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tags/tag8.xml" ContentType="application/vnd.openxmlformats-officedocument.presentationml.tags+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49.xml" ContentType="application/vnd.openxmlformats-officedocument.presentationml.tags+xml"/>
  <Override PartName="/ppt/tags/tag78.xml" ContentType="application/vnd.openxmlformats-officedocument.presentationml.tags+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tags/tag38.xml" ContentType="application/vnd.openxmlformats-officedocument.presentationml.tags+xml"/>
  <Override PartName="/ppt/tags/tag56.xml" ContentType="application/vnd.openxmlformats-officedocument.presentationml.tags+xml"/>
  <Override PartName="/ppt/tags/tag67.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45.xml" ContentType="application/vnd.openxmlformats-officedocument.presentationml.tags+xml"/>
  <Override PartName="/ppt/tags/tag63.xml" ContentType="application/vnd.openxmlformats-officedocument.presentationml.tags+xml"/>
  <Override PartName="/ppt/tags/tag74.xml" ContentType="application/vnd.openxmlformats-officedocument.presentationml.tags+xml"/>
  <Override PartName="/ppt/tags/tag34.xml" ContentType="application/vnd.openxmlformats-officedocument.presentationml.tags+xml"/>
  <Override PartName="/ppt/tags/tag52.xml" ContentType="application/vnd.openxmlformats-officedocument.presentationml.tags+xml"/>
  <Override PartName="/ppt/tags/tag81.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notesSlides/notesSlide7.xml" ContentType="application/vnd.openxmlformats-officedocument.presentationml.notesSlide+xml"/>
  <Override PartName="/ppt/tags/tag41.xml" ContentType="application/vnd.openxmlformats-officedocument.presentationml.tags+xml"/>
  <Override PartName="/ppt/tags/tag70.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tags/tag79.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tags/tag39.xml" ContentType="application/vnd.openxmlformats-officedocument.presentationml.tags+xml"/>
  <Override PartName="/ppt/tags/tag68.xml" ContentType="application/vnd.openxmlformats-officedocument.presentationml.tags+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tags/tag57.xml" ContentType="application/vnd.openxmlformats-officedocument.presentationml.tags+xml"/>
  <Override PartName="/ppt/tags/tag75.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tags/tag17.xml" ContentType="application/vnd.openxmlformats-officedocument.presentationml.tags+xml"/>
  <Override PartName="/ppt/tags/tag35.xml" ContentType="application/vnd.openxmlformats-officedocument.presentationml.tags+xml"/>
  <Override PartName="/ppt/tags/tag46.xml" ContentType="application/vnd.openxmlformats-officedocument.presentationml.tags+xml"/>
  <Override PartName="/ppt/tags/tag64.xml" ContentType="application/vnd.openxmlformats-officedocument.presentationml.tags+xml"/>
  <Override PartName="/ppt/tags/tag82.xml" ContentType="application/vnd.openxmlformats-officedocument.presentationml.tags+xml"/>
  <Override PartName="/ppt/slideLayouts/slideLayout10.xml" ContentType="application/vnd.openxmlformats-officedocument.presentationml.slideLayout+xml"/>
  <Override PartName="/ppt/tags/tag24.xml" ContentType="application/vnd.openxmlformats-officedocument.presentationml.tags+xml"/>
  <Default Extension="vml" ContentType="application/vnd.openxmlformats-officedocument.vmlDrawing"/>
  <Override PartName="/ppt/notesSlides/notesSlide8.xml" ContentType="application/vnd.openxmlformats-officedocument.presentationml.notesSlide+xml"/>
  <Override PartName="/ppt/tags/tag53.xml" ContentType="application/vnd.openxmlformats-officedocument.presentationml.tags+xml"/>
  <Override PartName="/ppt/tags/tag71.xml" ContentType="application/vnd.openxmlformats-officedocument.presentationml.tags+xml"/>
  <Override PartName="/ppt/tags/tag13.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tags/tag60.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tags/tag11.xml" ContentType="application/vnd.openxmlformats-officedocument.presentationml.tags+xml"/>
  <Override PartName="/ppt/tags/tag20.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ags/tag2.xml" ContentType="application/vnd.openxmlformats-officedocument.presentationml.tags+xml"/>
  <Override PartName="/ppt/tags/tag58.xml" ContentType="application/vnd.openxmlformats-officedocument.presentationml.tags+xml"/>
  <Override PartName="/ppt/tags/tag69.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tags/tag29.xml" ContentType="application/vnd.openxmlformats-officedocument.presentationml.tags+xml"/>
  <Override PartName="/ppt/tags/tag47.xml" ContentType="application/vnd.openxmlformats-officedocument.presentationml.tags+xml"/>
  <Override PartName="/ppt/tags/tag76.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tags/tag18.xml" ContentType="application/vnd.openxmlformats-officedocument.presentationml.tags+xml"/>
  <Override PartName="/ppt/tags/tag36.xml" ContentType="application/vnd.openxmlformats-officedocument.presentationml.tags+xml"/>
  <Override PartName="/ppt/tags/tag54.xml" ContentType="application/vnd.openxmlformats-officedocument.presentationml.tags+xml"/>
  <Override PartName="/ppt/tags/tag65.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tags/tag43.xml" ContentType="application/vnd.openxmlformats-officedocument.presentationml.tags+xml"/>
  <Override PartName="/ppt/tags/tag61.xml" ContentType="application/vnd.openxmlformats-officedocument.presentationml.tags+xml"/>
  <Override PartName="/ppt/tags/tag72.xml" ContentType="application/vnd.openxmlformats-officedocument.presentationml.tags+xml"/>
  <Override PartName="/ppt/notesSlides/notesSlide9.xml" ContentType="application/vnd.openxmlformats-officedocument.presentationml.notes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tags/tag3.xml" ContentType="application/vnd.openxmlformats-officedocument.presentationml.tags+xml"/>
  <Override PartName="/ppt/tags/tag59.xml" ContentType="application/vnd.openxmlformats-officedocument.presentationml.tags+xml"/>
  <Override PartName="/ppt/tags/tag77.xml" ContentType="application/vnd.openxmlformats-officedocument.presentationml.tags+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tags/tag19.xml" ContentType="application/vnd.openxmlformats-officedocument.presentationml.tags+xml"/>
  <Override PartName="/ppt/tags/tag37.xml" ContentType="application/vnd.openxmlformats-officedocument.presentationml.tags+xml"/>
  <Override PartName="/ppt/tags/tag48.xml" ContentType="application/vnd.openxmlformats-officedocument.presentationml.tags+xml"/>
  <Override PartName="/ppt/tags/tag66.xml" ContentType="application/vnd.openxmlformats-officedocument.presentationml.tags+xml"/>
  <Override PartName="/ppt/slides/slide20.xml" ContentType="application/vnd.openxmlformats-officedocument.presentationml.slide+xml"/>
  <Override PartName="/ppt/tags/tag26.xml" ContentType="application/vnd.openxmlformats-officedocument.presentationml.tags+xml"/>
  <Override PartName="/ppt/tags/tag55.xml" ContentType="application/vnd.openxmlformats-officedocument.presentationml.tags+xml"/>
  <Override PartName="/ppt/tags/tag73.xml" ContentType="application/vnd.openxmlformats-officedocument.presentationml.tags+xml"/>
  <Override PartName="/ppt/tags/tag15.xml" ContentType="application/vnd.openxmlformats-officedocument.presentationml.tags+xml"/>
  <Override PartName="/ppt/tags/tag33.xml" ContentType="application/vnd.openxmlformats-officedocument.presentationml.tags+xml"/>
  <Override PartName="/ppt/tags/tag44.xml" ContentType="application/vnd.openxmlformats-officedocument.presentationml.tags+xml"/>
  <Override PartName="/ppt/tags/tag62.xml" ContentType="application/vnd.openxmlformats-officedocument.presentationml.tags+xml"/>
  <Override PartName="/ppt/tags/tag80.xml" ContentType="application/vnd.openxmlformats-officedocument.presentationml.tags+xml"/>
  <Override PartName="/ppt/tags/tag22.xml" ContentType="application/vnd.openxmlformats-officedocument.presentationml.tags+xml"/>
  <Override PartName="/ppt/tags/tag40.xml" ContentType="application/vnd.openxmlformats-officedocument.presentationml.tags+xml"/>
  <Override PartName="/ppt/notesSlides/notesSlide6.xml" ContentType="application/vnd.openxmlformats-officedocument.presentationml.notesSlide+xml"/>
  <Override PartName="/ppt/tags/tag51.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60" r:id="rId1"/>
  </p:sldMasterIdLst>
  <p:notesMasterIdLst>
    <p:notesMasterId r:id="rId65"/>
  </p:notesMasterIdLst>
  <p:handoutMasterIdLst>
    <p:handoutMasterId r:id="rId66"/>
  </p:handoutMasterIdLst>
  <p:sldIdLst>
    <p:sldId id="300" r:id="rId2"/>
    <p:sldId id="316" r:id="rId3"/>
    <p:sldId id="388" r:id="rId4"/>
    <p:sldId id="389" r:id="rId5"/>
    <p:sldId id="322" r:id="rId6"/>
    <p:sldId id="324" r:id="rId7"/>
    <p:sldId id="373" r:id="rId8"/>
    <p:sldId id="353" r:id="rId9"/>
    <p:sldId id="306" r:id="rId10"/>
    <p:sldId id="307" r:id="rId11"/>
    <p:sldId id="345" r:id="rId12"/>
    <p:sldId id="309" r:id="rId13"/>
    <p:sldId id="310" r:id="rId14"/>
    <p:sldId id="296" r:id="rId15"/>
    <p:sldId id="314" r:id="rId16"/>
    <p:sldId id="361" r:id="rId17"/>
    <p:sldId id="327" r:id="rId18"/>
    <p:sldId id="330" r:id="rId19"/>
    <p:sldId id="329" r:id="rId20"/>
    <p:sldId id="332" r:id="rId21"/>
    <p:sldId id="333" r:id="rId22"/>
    <p:sldId id="334" r:id="rId23"/>
    <p:sldId id="335" r:id="rId24"/>
    <p:sldId id="336" r:id="rId25"/>
    <p:sldId id="341" r:id="rId26"/>
    <p:sldId id="342" r:id="rId27"/>
    <p:sldId id="343" r:id="rId28"/>
    <p:sldId id="348" r:id="rId29"/>
    <p:sldId id="347" r:id="rId30"/>
    <p:sldId id="392" r:id="rId31"/>
    <p:sldId id="383" r:id="rId32"/>
    <p:sldId id="261" r:id="rId33"/>
    <p:sldId id="390" r:id="rId34"/>
    <p:sldId id="380" r:id="rId35"/>
    <p:sldId id="379" r:id="rId36"/>
    <p:sldId id="391" r:id="rId37"/>
    <p:sldId id="328" r:id="rId38"/>
    <p:sldId id="325" r:id="rId39"/>
    <p:sldId id="321" r:id="rId40"/>
    <p:sldId id="318" r:id="rId41"/>
    <p:sldId id="351" r:id="rId42"/>
    <p:sldId id="374" r:id="rId43"/>
    <p:sldId id="315" r:id="rId44"/>
    <p:sldId id="354" r:id="rId45"/>
    <p:sldId id="355" r:id="rId46"/>
    <p:sldId id="356" r:id="rId47"/>
    <p:sldId id="357" r:id="rId48"/>
    <p:sldId id="369" r:id="rId49"/>
    <p:sldId id="375" r:id="rId50"/>
    <p:sldId id="358" r:id="rId51"/>
    <p:sldId id="362" r:id="rId52"/>
    <p:sldId id="393" r:id="rId53"/>
    <p:sldId id="394" r:id="rId54"/>
    <p:sldId id="395" r:id="rId55"/>
    <p:sldId id="384" r:id="rId56"/>
    <p:sldId id="382" r:id="rId57"/>
    <p:sldId id="385" r:id="rId58"/>
    <p:sldId id="386" r:id="rId59"/>
    <p:sldId id="370" r:id="rId60"/>
    <p:sldId id="363" r:id="rId61"/>
    <p:sldId id="387" r:id="rId62"/>
    <p:sldId id="371" r:id="rId63"/>
    <p:sldId id="337" r:id="rId64"/>
  </p:sldIdLst>
  <p:sldSz cx="9144000" cy="6858000" type="screen4x3"/>
  <p:notesSz cx="6858000" cy="9144000"/>
  <p:embeddedFontLst>
    <p:embeddedFont>
      <p:font typeface="Calibri" pitchFamily="34" charset="0"/>
      <p:regular r:id="rId67"/>
      <p:bold r:id="rId68"/>
      <p:italic r:id="rId69"/>
      <p:boldItalic r:id="rId70"/>
    </p:embeddedFont>
    <p:embeddedFont>
      <p:font typeface="Wingdings 2" pitchFamily="18" charset="2"/>
      <p:regular r:id="rId71"/>
    </p:embeddedFont>
    <p:embeddedFont>
      <p:font typeface="Franklin Gothic Book" pitchFamily="34" charset="0"/>
      <p:regular r:id="rId72"/>
      <p:italic r:id="rId73"/>
    </p:embeddedFont>
    <p:embeddedFont>
      <p:font typeface="Perpetua" pitchFamily="18" charset="0"/>
      <p:regular r:id="rId74"/>
      <p:bold r:id="rId75"/>
      <p:italic r:id="rId76"/>
      <p:boldItalic r:id="rId77"/>
    </p:embeddedFont>
    <p:embeddedFont>
      <p:font typeface="Garamond" pitchFamily="18" charset="0"/>
      <p:regular r:id="rId78"/>
      <p:bold r:id="rId79"/>
      <p:italic r:id="rId80"/>
    </p:embeddedFont>
    <p:embeddedFont>
      <p:font typeface="Cambria" pitchFamily="18" charset="0"/>
      <p:regular r:id="rId81"/>
      <p:bold r:id="rId82"/>
      <p:italic r:id="rId83"/>
      <p:boldItalic r:id="rId84"/>
    </p:embeddedFont>
    <p:embeddedFont>
      <p:font typeface="Bell MT" pitchFamily="18" charset="0"/>
      <p:regular r:id="rId85"/>
      <p:bold r:id="rId86"/>
      <p:italic r:id="rId87"/>
    </p:embeddedFont>
  </p:embeddedFontLst>
  <p:custDataLst>
    <p:tags r:id="rId88"/>
  </p:custDataLst>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50F95"/>
    <a:srgbClr val="1D05AF"/>
    <a:srgbClr val="0046D2"/>
    <a:srgbClr val="4246E6"/>
    <a:srgbClr val="CADCF2"/>
    <a:srgbClr val="85DF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7676" autoAdjust="0"/>
  </p:normalViewPr>
  <p:slideViewPr>
    <p:cSldViewPr>
      <p:cViewPr varScale="1">
        <p:scale>
          <a:sx n="99" d="100"/>
          <a:sy n="99" d="100"/>
        </p:scale>
        <p:origin x="-786"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font" Target="fonts/font2.fntdata"/><Relationship Id="rId76" Type="http://schemas.openxmlformats.org/officeDocument/2006/relationships/font" Target="fonts/font10.fntdata"/><Relationship Id="rId84" Type="http://schemas.openxmlformats.org/officeDocument/2006/relationships/font" Target="fonts/font18.fntdata"/><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font" Target="fonts/font5.fntdata"/><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handoutMaster" Target="handoutMasters/handoutMaster1.xml"/><Relationship Id="rId74" Type="http://schemas.openxmlformats.org/officeDocument/2006/relationships/font" Target="fonts/font8.fntdata"/><Relationship Id="rId79" Type="http://schemas.openxmlformats.org/officeDocument/2006/relationships/font" Target="fonts/font13.fntdata"/><Relationship Id="rId87" Type="http://schemas.openxmlformats.org/officeDocument/2006/relationships/font" Target="fonts/font21.fntdata"/><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font" Target="fonts/font16.fntdata"/><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font" Target="fonts/font3.fntdata"/><Relationship Id="rId77" Type="http://schemas.openxmlformats.org/officeDocument/2006/relationships/font" Target="fonts/font11.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6.fntdata"/><Relationship Id="rId80" Type="http://schemas.openxmlformats.org/officeDocument/2006/relationships/font" Target="fonts/font14.fntdata"/><Relationship Id="rId85" Type="http://schemas.openxmlformats.org/officeDocument/2006/relationships/font" Target="fonts/font19.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font" Target="fonts/font1.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font" Target="fonts/font4.fntdata"/><Relationship Id="rId75" Type="http://schemas.openxmlformats.org/officeDocument/2006/relationships/font" Target="fonts/font9.fntdata"/><Relationship Id="rId83" Type="http://schemas.openxmlformats.org/officeDocument/2006/relationships/font" Target="fonts/font17.fntdata"/><Relationship Id="rId88" Type="http://schemas.openxmlformats.org/officeDocument/2006/relationships/tags" Target="tags/tag1.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73" Type="http://schemas.openxmlformats.org/officeDocument/2006/relationships/font" Target="fonts/font7.fntdata"/><Relationship Id="rId78" Type="http://schemas.openxmlformats.org/officeDocument/2006/relationships/font" Target="fonts/font12.fntdata"/><Relationship Id="rId81" Type="http://schemas.openxmlformats.org/officeDocument/2006/relationships/font" Target="fonts/font15.fntdata"/><Relationship Id="rId86" Type="http://schemas.openxmlformats.org/officeDocument/2006/relationships/font" Target="fonts/font20.fntdata"/><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cs typeface="Arial" charset="0"/>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cs typeface="Arial" charset="0"/>
              </a:defRPr>
            </a:lvl1pPr>
          </a:lstStyle>
          <a:p>
            <a:pPr>
              <a:defRPr/>
            </a:pPr>
            <a:fld id="{B97F44BC-E622-44EE-86EB-3836BC8177F3}" type="datetimeFigureOut">
              <a:rPr lang="en-US"/>
              <a:pPr>
                <a:defRPr/>
              </a:pPr>
              <a:t>11/24/200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cs typeface="Arial" charset="0"/>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cs typeface="Arial" charset="0"/>
              </a:defRPr>
            </a:lvl1pPr>
          </a:lstStyle>
          <a:p>
            <a:pPr>
              <a:defRPr/>
            </a:pPr>
            <a:fld id="{9F065801-F0D8-45A5-ADFE-800854C820EF}"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17F043DA-4887-41F3-9974-D628EEF65F9F}" type="datetimeFigureOut">
              <a:rPr lang="en-US"/>
              <a:pPr>
                <a:defRPr/>
              </a:pPr>
              <a:t>11/24/200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CF551A42-FA36-42FD-9FC2-7364B17619A5}"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p:spPr>
      </p:sp>
      <p:sp>
        <p:nvSpPr>
          <p:cNvPr id="6963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
        <p:nvSpPr>
          <p:cNvPr id="4" name="Slide Number Placeholder 3"/>
          <p:cNvSpPr>
            <a:spLocks noGrp="1"/>
          </p:cNvSpPr>
          <p:nvPr>
            <p:ph type="sldNum" sz="quarter" idx="5"/>
          </p:nvPr>
        </p:nvSpPr>
        <p:spPr/>
        <p:txBody>
          <a:bodyPr/>
          <a:lstStyle/>
          <a:p>
            <a:pPr>
              <a:defRPr/>
            </a:pPr>
            <a:fld id="{1A2C6F69-8C27-40FE-933F-41E85B902731}" type="slidenum">
              <a:rPr lang="en-US" smtClean="0"/>
              <a:pPr>
                <a:defRPr/>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941CEA8-CD51-4648-B4B6-DF76FC5ED3A1}" type="slidenum">
              <a:rPr lang="en-US" smtClean="0"/>
              <a:pPr fontAlgn="base">
                <a:spcBef>
                  <a:spcPct val="0"/>
                </a:spcBef>
                <a:spcAft>
                  <a:spcPct val="0"/>
                </a:spcAft>
                <a:defRPr/>
              </a:pPr>
              <a:t>15</a:t>
            </a:fld>
            <a:endParaRPr lang="en-US" smtClean="0"/>
          </a:p>
        </p:txBody>
      </p:sp>
      <p:sp>
        <p:nvSpPr>
          <p:cNvPr id="71683" name="Text Box 1"/>
          <p:cNvSpPr txBox="1">
            <a:spLocks noChangeArrowheads="1"/>
          </p:cNvSpPr>
          <p:nvPr/>
        </p:nvSpPr>
        <p:spPr bwMode="auto">
          <a:xfrm>
            <a:off x="1143000" y="685800"/>
            <a:ext cx="4572000" cy="3429000"/>
          </a:xfrm>
          <a:prstGeom prst="rect">
            <a:avLst/>
          </a:prstGeom>
          <a:solidFill>
            <a:srgbClr val="FFFFFF"/>
          </a:solidFill>
          <a:ln w="9525">
            <a:solidFill>
              <a:srgbClr val="000000"/>
            </a:solidFill>
            <a:miter lim="800000"/>
            <a:headEnd/>
            <a:tailEnd/>
          </a:ln>
        </p:spPr>
        <p:txBody>
          <a:bodyPr wrap="none" anchor="ctr"/>
          <a:lstStyle/>
          <a:p>
            <a:endParaRPr lang="en-US">
              <a:latin typeface="Calibri" pitchFamily="34" charset="0"/>
            </a:endParaRPr>
          </a:p>
        </p:txBody>
      </p:sp>
      <p:sp>
        <p:nvSpPr>
          <p:cNvPr id="71684" name="Text Box 2"/>
          <p:cNvSpPr>
            <a:spLocks noGrp="1" noChangeArrowheads="1"/>
          </p:cNvSpPr>
          <p:nvPr>
            <p:ph type="body"/>
          </p:nvPr>
        </p:nvSpPr>
        <p:spPr bwMode="auto">
          <a:noFill/>
        </p:spPr>
        <p:txBody>
          <a:bodyPr wrap="square" numCol="1" anchor="t" anchorCtr="0" compatLnSpc="1">
            <a:prstTxWarp prst="textNoShape">
              <a:avLst/>
            </a:prstTxWarp>
          </a:bodyPr>
          <a:lstStyle/>
          <a:p>
            <a:pPr eaLnBrk="1" hangingPunct="1">
              <a:spcBef>
                <a:spcPts val="45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mtClean="0">
              <a:ea typeface="MS Gothic"/>
              <a:cs typeface="MS Gothic"/>
            </a:endParaRPr>
          </a:p>
        </p:txBody>
      </p:sp>
      <p:sp>
        <p:nvSpPr>
          <p:cNvPr id="71685" name="Text Box 3"/>
          <p:cNvSpPr txBox="1">
            <a:spLocks noChangeArrowheads="1"/>
          </p:cNvSpPr>
          <p:nvPr/>
        </p:nvSpPr>
        <p:spPr bwMode="auto">
          <a:xfrm>
            <a:off x="3884613" y="8685213"/>
            <a:ext cx="2971800" cy="457200"/>
          </a:xfrm>
          <a:prstGeom prst="rect">
            <a:avLst/>
          </a:prstGeom>
          <a:noFill/>
          <a:ln w="9525">
            <a:noFill/>
            <a:round/>
            <a:headEnd/>
            <a:tailEnd/>
          </a:ln>
        </p:spPr>
        <p:txBody>
          <a:bodyPr lIns="90000" tIns="46800" rIns="90000" bIns="46800" anchor="b"/>
          <a:lstStyle/>
          <a:p>
            <a: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fld id="{F5452F7D-98D4-4534-A15F-84CBB431E32B}" type="slidenum">
              <a:rPr lang="en-US" sz="1200">
                <a:solidFill>
                  <a:srgbClr val="000000"/>
                </a:solidFill>
                <a:latin typeface="Calibri" pitchFamily="34" charset="0"/>
                <a:ea typeface="MS Gothic"/>
                <a:cs typeface="MS Gothic"/>
              </a:rPr>
              <a: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15</a:t>
            </a:fld>
            <a:endParaRPr lang="en-US" sz="1200">
              <a:solidFill>
                <a:srgbClr val="000000"/>
              </a:solidFill>
              <a:latin typeface="Calibri" pitchFamily="34" charset="0"/>
              <a:ea typeface="MS Gothic"/>
              <a:cs typeface="MS Gothic"/>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bwMode="auto">
          <a:noFill/>
          <a:ln>
            <a:solidFill>
              <a:srgbClr val="000000"/>
            </a:solidFill>
            <a:miter lim="800000"/>
            <a:headEnd/>
            <a:tailEnd/>
          </a:ln>
        </p:spPr>
      </p:sp>
      <p:sp>
        <p:nvSpPr>
          <p:cNvPr id="7270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2765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E4E9685C-8031-4AAA-B96A-641867215775}" type="slidenum">
              <a:rPr lang="en-US" smtClean="0"/>
              <a:pPr>
                <a:defRPr/>
              </a:pPr>
              <a:t>20</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bwMode="auto">
          <a:noFill/>
          <a:ln>
            <a:solidFill>
              <a:srgbClr val="000000"/>
            </a:solidFill>
            <a:miter lim="800000"/>
            <a:headEnd/>
            <a:tailEnd/>
          </a:ln>
        </p:spPr>
      </p:sp>
      <p:sp>
        <p:nvSpPr>
          <p:cNvPr id="737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3174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A2F80587-5DC4-4EFC-8EDC-91A4EB5687ED}" type="slidenum">
              <a:rPr lang="en-US" smtClean="0"/>
              <a:pPr>
                <a:defRPr/>
              </a:pPr>
              <a:t>21</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p:cNvSpPr>
            <a:spLocks noGrp="1" noRot="1" noChangeAspect="1" noTextEdit="1"/>
          </p:cNvSpPr>
          <p:nvPr>
            <p:ph type="sldImg"/>
          </p:nvPr>
        </p:nvSpPr>
        <p:spPr bwMode="auto">
          <a:noFill/>
          <a:ln>
            <a:solidFill>
              <a:srgbClr val="000000"/>
            </a:solidFill>
            <a:miter lim="800000"/>
            <a:headEnd/>
            <a:tailEnd/>
          </a:ln>
        </p:spPr>
      </p:sp>
      <p:sp>
        <p:nvSpPr>
          <p:cNvPr id="74755"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3379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D3F2AE4C-3541-4922-AD49-EE0C67651D1D}" type="slidenum">
              <a:rPr lang="en-US" smtClean="0"/>
              <a:pPr>
                <a:defRPr/>
              </a:pPr>
              <a:t>23</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p:spPr>
      </p:sp>
      <p:sp>
        <p:nvSpPr>
          <p:cNvPr id="3" name="Notes Placeholder 2"/>
          <p:cNvSpPr>
            <a:spLocks noGrp="1"/>
          </p:cNvSpPr>
          <p:nvPr>
            <p:ph type="body" idx="1"/>
          </p:nvPr>
        </p:nvSpPr>
        <p:spPr/>
        <p:txBody>
          <a:bodyPr>
            <a:normAutofit lnSpcReduction="10000"/>
          </a:bodyPr>
          <a:lstStyle/>
          <a:p>
            <a:pPr>
              <a:defRPr/>
            </a:pPr>
            <a:r>
              <a:rPr lang="en-US" dirty="0" smtClean="0"/>
              <a:t>Secure information sharing or to share but protect is a fundamental problem in cyber security. Nevertheless it has remained a challenging problem to solve. At a high-level, there are at least 3 forms of information sharing.</a:t>
            </a:r>
          </a:p>
          <a:p>
            <a:pPr>
              <a:defRPr/>
            </a:pPr>
            <a:endParaRPr lang="en-US" dirty="0" smtClean="0"/>
          </a:p>
          <a:p>
            <a:pPr>
              <a:defRPr/>
            </a:pPr>
            <a:r>
              <a:rPr lang="en-US" dirty="0" smtClean="0"/>
              <a:t>The first form can be characterized as dissemination-centric. Conceptually, in dissemination-centric sharing, as an object moves from one user to another (or from one org to another), new policies (or attributes) may be stuck to the object. These policies are sometimes referred to as being sticky. A user will be allowed to access the object only if the sticky policy is satisfied. Some examples include models such as ORCON in which the originator of the info has the ultimate control on who can access the information. Many Digital and Enterprise rights management solutions exist from the industry. </a:t>
            </a:r>
            <a:r>
              <a:rPr lang="en-US" dirty="0" err="1" smtClean="0"/>
              <a:t>XrML</a:t>
            </a:r>
            <a:r>
              <a:rPr lang="en-US" dirty="0" smtClean="0"/>
              <a:t> and ODRL are policy languages that have been specifically invented for this purpose.</a:t>
            </a:r>
          </a:p>
          <a:p>
            <a:pPr>
              <a:defRPr/>
            </a:pPr>
            <a:endParaRPr lang="en-US" dirty="0" smtClean="0"/>
          </a:p>
          <a:p>
            <a:pPr>
              <a:defRPr/>
            </a:pPr>
            <a:r>
              <a:rPr lang="en-US" dirty="0" smtClean="0"/>
              <a:t>Unlike dissemination-centric sharing, Query-centric sharing is not primarily concerned with controlling access after information release. The primary objective is inference protection where the user should not be able to infer unauthorized information from one or more authorized information. A lot of work in the area of privacy exist in this arena.</a:t>
            </a:r>
          </a:p>
          <a:p>
            <a:pPr>
              <a:defRPr/>
            </a:pPr>
            <a:endParaRPr lang="en-US" dirty="0" smtClean="0"/>
          </a:p>
          <a:p>
            <a:pPr>
              <a:defRPr/>
            </a:pPr>
            <a:r>
              <a:rPr lang="en-US" dirty="0" smtClean="0"/>
              <a:t>In contrast to these two modes of sharing, Group-Centric sharing is concerned about sharing information for a specific purpose or a mission. Examples include collaboration scenarios such as joint product design, merger and acquisition, etc. Furthermore, this form of sharing has recently gained more prominence. For instance, post 9/11 there has been a compelling need for multiple </a:t>
            </a:r>
            <a:r>
              <a:rPr lang="en-US" dirty="0" err="1" smtClean="0"/>
              <a:t>govt</a:t>
            </a:r>
            <a:r>
              <a:rPr lang="en-US" dirty="0" smtClean="0"/>
              <a:t> and military orgs to share and collaborate for a specific purpose. Modern businesses also collaborate in spite of being competitors for mutual benefit.</a:t>
            </a:r>
          </a:p>
          <a:p>
            <a:pPr>
              <a:defRPr/>
            </a:pPr>
            <a:endParaRPr lang="en-US" dirty="0" smtClean="0"/>
          </a:p>
          <a:p>
            <a:pPr>
              <a:defRPr/>
            </a:pPr>
            <a:r>
              <a:rPr lang="en-US" dirty="0" smtClean="0"/>
              <a:t>Thus in group-centric sharing, users and objects are brought together to promote sharing in a group. Two metaphors serve to illustrate group-centric sharing. Secure meeting room metaphor illustrates a potentially small-scale sharing.</a:t>
            </a:r>
            <a:endParaRPr lang="en-US" dirty="0"/>
          </a:p>
        </p:txBody>
      </p:sp>
      <p:sp>
        <p:nvSpPr>
          <p:cNvPr id="4" name="Slide Number Placeholder 3"/>
          <p:cNvSpPr>
            <a:spLocks noGrp="1"/>
          </p:cNvSpPr>
          <p:nvPr>
            <p:ph type="sldNum" sz="quarter" idx="5"/>
          </p:nvPr>
        </p:nvSpPr>
        <p:spPr/>
        <p:txBody>
          <a:bodyPr/>
          <a:lstStyle/>
          <a:p>
            <a:pPr>
              <a:defRPr/>
            </a:pPr>
            <a:fld id="{53BA5792-8570-43DF-A611-931693BFA73F}" type="slidenum">
              <a:rPr lang="en-US" smtClean="0"/>
              <a:pPr>
                <a:defRPr/>
              </a:pPr>
              <a:t>33</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p:spPr>
      </p:sp>
      <p:sp>
        <p:nvSpPr>
          <p:cNvPr id="75779"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4" name="Slide Number Placeholder 3"/>
          <p:cNvSpPr>
            <a:spLocks noGrp="1"/>
          </p:cNvSpPr>
          <p:nvPr>
            <p:ph type="sldNum" sz="quarter" idx="5"/>
          </p:nvPr>
        </p:nvSpPr>
        <p:spPr/>
        <p:txBody>
          <a:bodyPr/>
          <a:lstStyle/>
          <a:p>
            <a:pPr>
              <a:defRPr/>
            </a:pPr>
            <a:fld id="{BFD947EF-1419-4C60-960E-9E5448DF8A96}" type="slidenum">
              <a:rPr lang="en-US" smtClean="0"/>
              <a:pPr>
                <a:defRPr/>
              </a:pPr>
              <a:t>3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p:cNvSpPr>
            <a:spLocks noGrp="1" noRot="1" noChangeAspect="1" noTextEdit="1"/>
          </p:cNvSpPr>
          <p:nvPr>
            <p:ph type="sldImg"/>
          </p:nvPr>
        </p:nvSpPr>
        <p:spPr bwMode="auto">
          <a:noFill/>
          <a:ln>
            <a:solidFill>
              <a:srgbClr val="000000"/>
            </a:solidFill>
            <a:miter lim="800000"/>
            <a:headEnd/>
            <a:tailEnd/>
          </a:ln>
        </p:spPr>
      </p:sp>
      <p:sp>
        <p:nvSpPr>
          <p:cNvPr id="76803"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4" name="Slide Number Placeholder 3"/>
          <p:cNvSpPr>
            <a:spLocks noGrp="1"/>
          </p:cNvSpPr>
          <p:nvPr>
            <p:ph type="sldNum" sz="quarter" idx="5"/>
          </p:nvPr>
        </p:nvSpPr>
        <p:spPr/>
        <p:txBody>
          <a:bodyPr/>
          <a:lstStyle/>
          <a:p>
            <a:pPr>
              <a:defRPr/>
            </a:pPr>
            <a:fld id="{165914C0-78DC-4CFD-8A7A-909801CBDE50}" type="slidenum">
              <a:rPr lang="en-US" smtClean="0"/>
              <a:pPr>
                <a:defRPr/>
              </a:pPr>
              <a:t>43</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bwMode="auto">
          <a:noFill/>
          <a:ln>
            <a:solidFill>
              <a:srgbClr val="000000"/>
            </a:solidFill>
            <a:miter lim="800000"/>
            <a:headEnd/>
            <a:tailEnd/>
          </a:ln>
        </p:spPr>
      </p:sp>
      <p:sp>
        <p:nvSpPr>
          <p:cNvPr id="7782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smtClean="0"/>
          </a:p>
        </p:txBody>
      </p:sp>
      <p:sp>
        <p:nvSpPr>
          <p:cNvPr id="3379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45DC9AAE-A97B-4A8D-92AC-D4734B4A8670}" type="slidenum">
              <a:rPr lang="en-US" smtClean="0"/>
              <a:pPr>
                <a:defRPr/>
              </a:pPr>
              <a:t>61</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useBgFill="1">
        <p:nvSpPr>
          <p:cNvPr id="5" name="Rounded Rectangle 4"/>
          <p:cNvSpPr/>
          <p:nvPr/>
        </p:nvSpPr>
        <p:spPr>
          <a:xfrm>
            <a:off x="65088"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lang="en-US"/>
          </a:p>
        </p:txBody>
      </p:sp>
      <p:sp>
        <p:nvSpPr>
          <p:cNvPr id="6" name="Rectangle 5"/>
          <p:cNvSpPr/>
          <p:nvPr/>
        </p:nvSpPr>
        <p:spPr>
          <a:xfrm>
            <a:off x="63500" y="1449388"/>
            <a:ext cx="9021763" cy="15271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Rectangle 6"/>
          <p:cNvSpPr/>
          <p:nvPr/>
        </p:nvSpPr>
        <p:spPr>
          <a:xfrm>
            <a:off x="63500" y="1397000"/>
            <a:ext cx="9021763" cy="12065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0" name="Rectangle 9"/>
          <p:cNvSpPr/>
          <p:nvPr/>
        </p:nvSpPr>
        <p:spPr>
          <a:xfrm>
            <a:off x="63500" y="2976563"/>
            <a:ext cx="9021763" cy="1111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smtClean="0"/>
              <a:t>Click to edit Master subtitle style</a:t>
            </a:r>
            <a:endParaRPr lang="en-US"/>
          </a:p>
        </p:txBody>
      </p:sp>
      <p:sp>
        <p:nvSpPr>
          <p:cNvPr id="8" name="Title 7"/>
          <p:cNvSpPr>
            <a:spLocks noGrp="1"/>
          </p:cNvSpPr>
          <p:nvPr>
            <p:ph type="ctrTitle"/>
          </p:nvPr>
        </p:nvSpPr>
        <p:spPr>
          <a:xfrm>
            <a:off x="457200" y="1505931"/>
            <a:ext cx="8229600" cy="1470025"/>
          </a:xfrm>
        </p:spPr>
        <p:txBody>
          <a:bodyPr anchor="ctr"/>
          <a:lstStyle>
            <a:lvl1pPr algn="ctr">
              <a:defRPr lang="en-US" dirty="0">
                <a:solidFill>
                  <a:srgbClr val="FFFFFF"/>
                </a:solidFill>
              </a:defRPr>
            </a:lvl1pPr>
          </a:lstStyle>
          <a:p>
            <a:r>
              <a:rPr lang="en-US" smtClean="0"/>
              <a:t>Click to edit Master title style</a:t>
            </a:r>
            <a:endParaRPr lang="en-US"/>
          </a:p>
        </p:txBody>
      </p:sp>
      <p:sp>
        <p:nvSpPr>
          <p:cNvPr id="11" name="Date Placeholder 27"/>
          <p:cNvSpPr>
            <a:spLocks noGrp="1"/>
          </p:cNvSpPr>
          <p:nvPr>
            <p:ph type="dt" sz="half" idx="10"/>
          </p:nvPr>
        </p:nvSpPr>
        <p:spPr/>
        <p:txBody>
          <a:bodyPr/>
          <a:lstStyle>
            <a:lvl1pPr>
              <a:defRPr/>
            </a:lvl1pPr>
          </a:lstStyle>
          <a:p>
            <a:pPr>
              <a:defRPr/>
            </a:pPr>
            <a:fld id="{12112892-8AC6-413A-B743-8E204FD33893}" type="datetime1">
              <a:rPr lang="en-US"/>
              <a:pPr>
                <a:defRPr/>
              </a:pPr>
              <a:t>11/24/2009</a:t>
            </a:fld>
            <a:endParaRPr lang="en-US"/>
          </a:p>
        </p:txBody>
      </p:sp>
      <p:sp>
        <p:nvSpPr>
          <p:cNvPr id="12" name="Footer Placeholder 16"/>
          <p:cNvSpPr>
            <a:spLocks noGrp="1"/>
          </p:cNvSpPr>
          <p:nvPr>
            <p:ph type="ftr" sz="quarter" idx="11"/>
          </p:nvPr>
        </p:nvSpPr>
        <p:spPr/>
        <p:txBody>
          <a:bodyPr/>
          <a:lstStyle>
            <a:lvl1pPr>
              <a:defRPr/>
            </a:lvl1pPr>
          </a:lstStyle>
          <a:p>
            <a:pPr>
              <a:defRPr/>
            </a:pPr>
            <a:endParaRPr lang="en-US"/>
          </a:p>
        </p:txBody>
      </p:sp>
      <p:sp>
        <p:nvSpPr>
          <p:cNvPr id="13" name="Slide Number Placeholder 28"/>
          <p:cNvSpPr>
            <a:spLocks noGrp="1"/>
          </p:cNvSpPr>
          <p:nvPr>
            <p:ph type="sldNum" sz="quarter" idx="12"/>
          </p:nvPr>
        </p:nvSpPr>
        <p:spPr/>
        <p:txBody>
          <a:bodyPr/>
          <a:lstStyle>
            <a:lvl1pPr>
              <a:defRPr sz="1400">
                <a:solidFill>
                  <a:srgbClr val="FFFFFF"/>
                </a:solidFill>
              </a:defRPr>
            </a:lvl1pPr>
          </a:lstStyle>
          <a:p>
            <a:pPr>
              <a:defRPr/>
            </a:pPr>
            <a:fld id="{42A32358-77C6-4E5B-998D-1E35765F3EFD}"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2FEF51BB-D633-4F2F-A484-7D2537C6B75B}" type="datetime1">
              <a:rPr lang="en-US"/>
              <a:pPr>
                <a:defRPr/>
              </a:pPr>
              <a:t>11/24/2009</a:t>
            </a:fld>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0A51B9F6-1FE3-41DB-9063-0DC94FB29123}"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1168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914400" y="274641"/>
            <a:ext cx="5562600" cy="5851525"/>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13"/>
          <p:cNvSpPr>
            <a:spLocks noGrp="1"/>
          </p:cNvSpPr>
          <p:nvPr>
            <p:ph type="dt" sz="half" idx="10"/>
          </p:nvPr>
        </p:nvSpPr>
        <p:spPr/>
        <p:txBody>
          <a:bodyPr/>
          <a:lstStyle>
            <a:lvl1pPr>
              <a:defRPr/>
            </a:lvl1pPr>
          </a:lstStyle>
          <a:p>
            <a:pPr>
              <a:defRPr/>
            </a:pPr>
            <a:fld id="{0E0B8DB9-7E1B-4EDE-A278-CB7D59E5C3D4}" type="datetime1">
              <a:rPr lang="en-US"/>
              <a:pPr>
                <a:defRPr/>
              </a:pPr>
              <a:t>11/24/2009</a:t>
            </a:fld>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5520D75B-7FF6-4FA9-BD49-C05CD9BDE2E8}"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7"/>
          <p:cNvSpPr>
            <a:spLocks noGrp="1"/>
          </p:cNvSpPr>
          <p:nvPr>
            <p:ph sz="quarter" idx="1"/>
          </p:nvPr>
        </p:nvSpPr>
        <p:spPr>
          <a:xfrm>
            <a:off x="914400" y="1447800"/>
            <a:ext cx="777240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13"/>
          <p:cNvSpPr>
            <a:spLocks noGrp="1"/>
          </p:cNvSpPr>
          <p:nvPr>
            <p:ph type="dt" sz="half" idx="10"/>
          </p:nvPr>
        </p:nvSpPr>
        <p:spPr/>
        <p:txBody>
          <a:bodyPr/>
          <a:lstStyle>
            <a:lvl1pPr>
              <a:defRPr/>
            </a:lvl1pPr>
          </a:lstStyle>
          <a:p>
            <a:pPr>
              <a:defRPr/>
            </a:pPr>
            <a:fld id="{55E25108-8137-49F7-9B4D-901938548369}" type="datetime1">
              <a:rPr lang="en-US"/>
              <a:pPr>
                <a:defRPr/>
              </a:pPr>
              <a:t>11/24/2009</a:t>
            </a:fld>
            <a:endParaRPr lang="en-US"/>
          </a:p>
        </p:txBody>
      </p:sp>
      <p:sp>
        <p:nvSpPr>
          <p:cNvPr id="5" name="Footer Placeholder 2"/>
          <p:cNvSpPr>
            <a:spLocks noGrp="1"/>
          </p:cNvSpPr>
          <p:nvPr>
            <p:ph type="ftr" sz="quarter" idx="11"/>
          </p:nvPr>
        </p:nvSpPr>
        <p:spPr/>
        <p:txBody>
          <a:bodyPr/>
          <a:lstStyle>
            <a:lvl1pPr>
              <a:defRPr/>
            </a:lvl1pPr>
          </a:lstStyle>
          <a:p>
            <a:pPr>
              <a:defRPr/>
            </a:pPr>
            <a:endParaRPr lang="en-US"/>
          </a:p>
        </p:txBody>
      </p:sp>
      <p:sp>
        <p:nvSpPr>
          <p:cNvPr id="6" name="Slide Number Placeholder 22"/>
          <p:cNvSpPr>
            <a:spLocks noGrp="1"/>
          </p:cNvSpPr>
          <p:nvPr>
            <p:ph type="sldNum" sz="quarter" idx="12"/>
          </p:nvPr>
        </p:nvSpPr>
        <p:spPr/>
        <p:txBody>
          <a:bodyPr/>
          <a:lstStyle>
            <a:lvl1pPr>
              <a:defRPr/>
            </a:lvl1pPr>
          </a:lstStyle>
          <a:p>
            <a:pPr>
              <a:defRPr/>
            </a:pPr>
            <a:fld id="{853FA91F-2783-443F-8E32-254D4F164E7C}"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useBgFill="1">
        <p:nvSpPr>
          <p:cNvPr id="5" name="Rounded Rectangle 4"/>
          <p:cNvSpPr/>
          <p:nvPr/>
        </p:nvSpPr>
        <p:spPr>
          <a:xfrm>
            <a:off x="65314" y="69756"/>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a:defRPr/>
            </a:pPr>
            <a:endParaRPr lang="en-US"/>
          </a:p>
        </p:txBody>
      </p:sp>
      <p:sp>
        <p:nvSpPr>
          <p:cNvPr id="6" name="Rectangle 5"/>
          <p:cNvSpPr/>
          <p:nvPr/>
        </p:nvSpPr>
        <p:spPr>
          <a:xfrm flipV="1">
            <a:off x="69850" y="2376488"/>
            <a:ext cx="901382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Rectangle 6"/>
          <p:cNvSpPr/>
          <p:nvPr/>
        </p:nvSpPr>
        <p:spPr>
          <a:xfrm>
            <a:off x="69850" y="2341563"/>
            <a:ext cx="901382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8" name="Rectangle 7"/>
          <p:cNvSpPr/>
          <p:nvPr/>
        </p:nvSpPr>
        <p:spPr>
          <a:xfrm>
            <a:off x="68263" y="2468563"/>
            <a:ext cx="9015412" cy="4603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722313" y="952501"/>
            <a:ext cx="7772400" cy="1362075"/>
          </a:xfrm>
        </p:spPr>
        <p:txBody>
          <a:bodyPr/>
          <a:lstStyle>
            <a:lvl1pPr algn="l">
              <a:buNone/>
              <a:defRPr sz="4000" b="0" cap="none"/>
            </a:lvl1pPr>
          </a:lstStyle>
          <a:p>
            <a:r>
              <a:rPr lang="en-US" smtClean="0"/>
              <a:t>Click to edit Master title style</a:t>
            </a:r>
            <a:endParaRPr lang="en-US"/>
          </a:p>
        </p:txBody>
      </p:sp>
      <p:sp>
        <p:nvSpPr>
          <p:cNvPr id="3" name="Text Placeholder 2"/>
          <p:cNvSpPr>
            <a:spLocks noGrp="1"/>
          </p:cNvSpPr>
          <p:nvPr>
            <p:ph type="body" idx="1"/>
          </p:nvPr>
        </p:nvSpPr>
        <p:spPr>
          <a:xfrm>
            <a:off x="722313" y="2547939"/>
            <a:ext cx="7772400" cy="1338262"/>
          </a:xfrm>
        </p:spPr>
        <p:txBody>
          <a:bodyPr/>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smtClean="0"/>
              <a:t>Click to edit Master text styles</a:t>
            </a:r>
          </a:p>
        </p:txBody>
      </p:sp>
      <p:sp>
        <p:nvSpPr>
          <p:cNvPr id="9" name="Date Placeholder 3"/>
          <p:cNvSpPr>
            <a:spLocks noGrp="1"/>
          </p:cNvSpPr>
          <p:nvPr>
            <p:ph type="dt" sz="half" idx="10"/>
          </p:nvPr>
        </p:nvSpPr>
        <p:spPr/>
        <p:txBody>
          <a:bodyPr/>
          <a:lstStyle>
            <a:lvl1pPr>
              <a:defRPr/>
            </a:lvl1pPr>
          </a:lstStyle>
          <a:p>
            <a:pPr>
              <a:defRPr/>
            </a:pPr>
            <a:fld id="{7A360913-018C-4080-9081-F243EBBC0F92}" type="datetime1">
              <a:rPr lang="en-US"/>
              <a:pPr>
                <a:defRPr/>
              </a:pPr>
              <a:t>11/24/2009</a:t>
            </a:fld>
            <a:endParaRPr lang="en-US"/>
          </a:p>
        </p:txBody>
      </p:sp>
      <p:sp>
        <p:nvSpPr>
          <p:cNvPr id="10" name="Footer Placeholder 4"/>
          <p:cNvSpPr>
            <a:spLocks noGrp="1"/>
          </p:cNvSpPr>
          <p:nvPr>
            <p:ph type="ftr" sz="quarter" idx="11"/>
          </p:nvPr>
        </p:nvSpPr>
        <p:spPr>
          <a:xfrm>
            <a:off x="800100" y="6172200"/>
            <a:ext cx="4000500" cy="457200"/>
          </a:xfrm>
        </p:spPr>
        <p:txBody>
          <a:bodyPr/>
          <a:lstStyle>
            <a:lvl1pPr>
              <a:defRPr/>
            </a:lvl1pPr>
          </a:lstStyle>
          <a:p>
            <a:pPr>
              <a:defRPr/>
            </a:pPr>
            <a:endParaRPr lang="en-US"/>
          </a:p>
        </p:txBody>
      </p:sp>
      <p:sp>
        <p:nvSpPr>
          <p:cNvPr id="11" name="Slide Number Placeholder 5"/>
          <p:cNvSpPr>
            <a:spLocks noGrp="1"/>
          </p:cNvSpPr>
          <p:nvPr>
            <p:ph type="sldNum" sz="quarter" idx="12"/>
          </p:nvPr>
        </p:nvSpPr>
        <p:spPr>
          <a:xfrm>
            <a:off x="146050" y="6208713"/>
            <a:ext cx="457200" cy="457200"/>
          </a:xfrm>
        </p:spPr>
        <p:txBody>
          <a:bodyPr/>
          <a:lstStyle>
            <a:lvl1pPr>
              <a:defRPr/>
            </a:lvl1pPr>
          </a:lstStyle>
          <a:p>
            <a:pPr>
              <a:defRPr/>
            </a:pPr>
            <a:fld id="{6592B657-094D-4901-A025-BEB71189C299}" type="slidenum">
              <a:rPr lang="en-US"/>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914400" y="1447800"/>
            <a:ext cx="374904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2"/>
          </p:nvPr>
        </p:nvSpPr>
        <p:spPr>
          <a:xfrm>
            <a:off x="4933951" y="1447800"/>
            <a:ext cx="3749040" cy="4572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13"/>
          <p:cNvSpPr>
            <a:spLocks noGrp="1"/>
          </p:cNvSpPr>
          <p:nvPr>
            <p:ph type="dt" sz="half" idx="10"/>
          </p:nvPr>
        </p:nvSpPr>
        <p:spPr/>
        <p:txBody>
          <a:bodyPr/>
          <a:lstStyle>
            <a:lvl1pPr>
              <a:defRPr/>
            </a:lvl1pPr>
          </a:lstStyle>
          <a:p>
            <a:pPr>
              <a:defRPr/>
            </a:pPr>
            <a:fld id="{502B511E-1ED2-4018-9358-6F07C06D1300}" type="datetime1">
              <a:rPr lang="en-US"/>
              <a:pPr>
                <a:defRPr/>
              </a:pPr>
              <a:t>11/24/2009</a:t>
            </a:fld>
            <a:endParaRPr lang="en-US"/>
          </a:p>
        </p:txBody>
      </p:sp>
      <p:sp>
        <p:nvSpPr>
          <p:cNvPr id="6" name="Footer Placeholder 2"/>
          <p:cNvSpPr>
            <a:spLocks noGrp="1"/>
          </p:cNvSpPr>
          <p:nvPr>
            <p:ph type="ftr" sz="quarter" idx="11"/>
          </p:nvPr>
        </p:nvSpPr>
        <p:spPr/>
        <p:txBody>
          <a:bodyPr/>
          <a:lstStyle>
            <a:lvl1pPr>
              <a:defRPr/>
            </a:lvl1pPr>
          </a:lstStyle>
          <a:p>
            <a:pPr>
              <a:defRPr/>
            </a:pPr>
            <a:endParaRPr lang="en-US"/>
          </a:p>
        </p:txBody>
      </p:sp>
      <p:sp>
        <p:nvSpPr>
          <p:cNvPr id="7" name="Slide Number Placeholder 22"/>
          <p:cNvSpPr>
            <a:spLocks noGrp="1"/>
          </p:cNvSpPr>
          <p:nvPr>
            <p:ph type="sldNum" sz="quarter" idx="12"/>
          </p:nvPr>
        </p:nvSpPr>
        <p:spPr/>
        <p:txBody>
          <a:bodyPr/>
          <a:lstStyle>
            <a:lvl1pPr>
              <a:defRPr/>
            </a:lvl1pPr>
          </a:lstStyle>
          <a:p>
            <a:pPr>
              <a:defRPr/>
            </a:pPr>
            <a:fld id="{DA6A1E6D-A183-4DFA-9710-3B9BA7559DDF}"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anchor="b">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a:r>
              <a:rPr lang="en-US" smtClean="0"/>
              <a:t>Click to edit Master text styles</a:t>
            </a:r>
          </a:p>
        </p:txBody>
      </p:sp>
      <p:sp>
        <p:nvSpPr>
          <p:cNvPr id="11" name="Content Placeholder 10"/>
          <p:cNvSpPr>
            <a:spLocks noGrp="1"/>
          </p:cNvSpPr>
          <p:nvPr>
            <p:ph sz="half" idx="2"/>
          </p:nvPr>
        </p:nvSpPr>
        <p:spPr>
          <a:xfrm>
            <a:off x="914400" y="2247900"/>
            <a:ext cx="37338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3" name="Content Placeholder 12"/>
          <p:cNvSpPr>
            <a:spLocks noGrp="1"/>
          </p:cNvSpPr>
          <p:nvPr>
            <p:ph sz="half" idx="4"/>
          </p:nvPr>
        </p:nvSpPr>
        <p:spPr>
          <a:xfrm>
            <a:off x="4953000" y="2247900"/>
            <a:ext cx="37338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3"/>
          <p:cNvSpPr>
            <a:spLocks noGrp="1"/>
          </p:cNvSpPr>
          <p:nvPr>
            <p:ph type="dt" sz="half" idx="10"/>
          </p:nvPr>
        </p:nvSpPr>
        <p:spPr/>
        <p:txBody>
          <a:bodyPr/>
          <a:lstStyle>
            <a:lvl1pPr>
              <a:defRPr/>
            </a:lvl1pPr>
          </a:lstStyle>
          <a:p>
            <a:pPr>
              <a:defRPr/>
            </a:pPr>
            <a:fld id="{FF62D6C1-0A55-47E5-A66D-2A78C1E495C7}" type="datetime1">
              <a:rPr lang="en-US"/>
              <a:pPr>
                <a:defRPr/>
              </a:pPr>
              <a:t>11/24/2009</a:t>
            </a:fld>
            <a:endParaRPr lang="en-US"/>
          </a:p>
        </p:txBody>
      </p:sp>
      <p:sp>
        <p:nvSpPr>
          <p:cNvPr id="8" name="Footer Placeholder 2"/>
          <p:cNvSpPr>
            <a:spLocks noGrp="1"/>
          </p:cNvSpPr>
          <p:nvPr>
            <p:ph type="ftr" sz="quarter" idx="11"/>
          </p:nvPr>
        </p:nvSpPr>
        <p:spPr/>
        <p:txBody>
          <a:bodyPr/>
          <a:lstStyle>
            <a:lvl1pPr>
              <a:defRPr/>
            </a:lvl1pPr>
          </a:lstStyle>
          <a:p>
            <a:pPr>
              <a:defRPr/>
            </a:pPr>
            <a:endParaRPr lang="en-US"/>
          </a:p>
        </p:txBody>
      </p:sp>
      <p:sp>
        <p:nvSpPr>
          <p:cNvPr id="9" name="Slide Number Placeholder 22"/>
          <p:cNvSpPr>
            <a:spLocks noGrp="1"/>
          </p:cNvSpPr>
          <p:nvPr>
            <p:ph type="sldNum" sz="quarter" idx="12"/>
          </p:nvPr>
        </p:nvSpPr>
        <p:spPr/>
        <p:txBody>
          <a:bodyPr/>
          <a:lstStyle>
            <a:lvl1pPr>
              <a:defRPr/>
            </a:lvl1pPr>
          </a:lstStyle>
          <a:p>
            <a:pPr>
              <a:defRPr/>
            </a:pPr>
            <a:fld id="{AECC1C03-6833-4C12-9E2F-7126A8995D35}"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13"/>
          <p:cNvSpPr>
            <a:spLocks noGrp="1"/>
          </p:cNvSpPr>
          <p:nvPr>
            <p:ph type="dt" sz="half" idx="10"/>
          </p:nvPr>
        </p:nvSpPr>
        <p:spPr/>
        <p:txBody>
          <a:bodyPr/>
          <a:lstStyle>
            <a:lvl1pPr>
              <a:defRPr/>
            </a:lvl1pPr>
          </a:lstStyle>
          <a:p>
            <a:pPr>
              <a:defRPr/>
            </a:pPr>
            <a:fld id="{21EBFCE8-B9DF-4E22-9A3B-BD6E68EAF9D3}" type="datetime1">
              <a:rPr lang="en-US"/>
              <a:pPr>
                <a:defRPr/>
              </a:pPr>
              <a:t>11/24/2009</a:t>
            </a:fld>
            <a:endParaRPr lang="en-US"/>
          </a:p>
        </p:txBody>
      </p:sp>
      <p:sp>
        <p:nvSpPr>
          <p:cNvPr id="4" name="Footer Placeholder 2"/>
          <p:cNvSpPr>
            <a:spLocks noGrp="1"/>
          </p:cNvSpPr>
          <p:nvPr>
            <p:ph type="ftr" sz="quarter" idx="11"/>
          </p:nvPr>
        </p:nvSpPr>
        <p:spPr/>
        <p:txBody>
          <a:bodyPr/>
          <a:lstStyle>
            <a:lvl1pPr>
              <a:defRPr/>
            </a:lvl1pPr>
          </a:lstStyle>
          <a:p>
            <a:pPr>
              <a:defRPr/>
            </a:pPr>
            <a:endParaRPr lang="en-US"/>
          </a:p>
        </p:txBody>
      </p:sp>
      <p:sp>
        <p:nvSpPr>
          <p:cNvPr id="5" name="Slide Number Placeholder 22"/>
          <p:cNvSpPr>
            <a:spLocks noGrp="1"/>
          </p:cNvSpPr>
          <p:nvPr>
            <p:ph type="sldNum" sz="quarter" idx="12"/>
          </p:nvPr>
        </p:nvSpPr>
        <p:spPr/>
        <p:txBody>
          <a:bodyPr/>
          <a:lstStyle>
            <a:lvl1pPr>
              <a:defRPr/>
            </a:lvl1pPr>
          </a:lstStyle>
          <a:p>
            <a:pPr>
              <a:defRPr/>
            </a:pPr>
            <a:fld id="{88F9EDB6-5B9E-48F8-9C38-DAE41B07CD40}"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3"/>
          <p:cNvSpPr>
            <a:spLocks noGrp="1"/>
          </p:cNvSpPr>
          <p:nvPr>
            <p:ph type="dt" sz="half" idx="10"/>
          </p:nvPr>
        </p:nvSpPr>
        <p:spPr/>
        <p:txBody>
          <a:bodyPr/>
          <a:lstStyle>
            <a:lvl1pPr>
              <a:defRPr/>
            </a:lvl1pPr>
          </a:lstStyle>
          <a:p>
            <a:pPr>
              <a:defRPr/>
            </a:pPr>
            <a:fld id="{6F1C0269-93C8-4C92-9238-33CBCF036FE3}" type="datetime1">
              <a:rPr lang="en-US"/>
              <a:pPr>
                <a:defRPr/>
              </a:pPr>
              <a:t>11/24/2009</a:t>
            </a:fld>
            <a:endParaRPr lang="en-US"/>
          </a:p>
        </p:txBody>
      </p:sp>
      <p:sp>
        <p:nvSpPr>
          <p:cNvPr id="3" name="Footer Placeholder 2"/>
          <p:cNvSpPr>
            <a:spLocks noGrp="1"/>
          </p:cNvSpPr>
          <p:nvPr>
            <p:ph type="ftr" sz="quarter" idx="11"/>
          </p:nvPr>
        </p:nvSpPr>
        <p:spPr/>
        <p:txBody>
          <a:bodyPr/>
          <a:lstStyle>
            <a:lvl1pPr>
              <a:defRPr/>
            </a:lvl1pPr>
          </a:lstStyle>
          <a:p>
            <a:pPr>
              <a:defRPr/>
            </a:pPr>
            <a:endParaRPr lang="en-US"/>
          </a:p>
        </p:txBody>
      </p:sp>
      <p:sp>
        <p:nvSpPr>
          <p:cNvPr id="4" name="Slide Number Placeholder 22"/>
          <p:cNvSpPr>
            <a:spLocks noGrp="1"/>
          </p:cNvSpPr>
          <p:nvPr>
            <p:ph type="sldNum" sz="quarter" idx="12"/>
          </p:nvPr>
        </p:nvSpPr>
        <p:spPr/>
        <p:txBody>
          <a:bodyPr/>
          <a:lstStyle>
            <a:lvl1pPr>
              <a:defRPr/>
            </a:lvl1pPr>
          </a:lstStyle>
          <a:p>
            <a:pPr>
              <a:defRPr/>
            </a:pPr>
            <a:fld id="{0DD21768-2ADB-4F70-BF88-E31B21058570}"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useBgFill="1">
        <p:nvSpPr>
          <p:cNvPr id="6" name="Rounded Rectangle 5"/>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914400" y="273050"/>
            <a:ext cx="7772400" cy="1143000"/>
          </a:xfrm>
        </p:spPr>
        <p:txBody>
          <a:bodyPr/>
          <a:lstStyle>
            <a:lvl1pPr algn="l">
              <a:buNone/>
              <a:defRPr sz="4000" b="0"/>
            </a:lvl1pPr>
          </a:lstStyle>
          <a:p>
            <a:r>
              <a:rPr lang="en-US" smtClean="0"/>
              <a:t>Click to edit Master title style</a:t>
            </a:r>
            <a:endParaRPr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a:r>
              <a:rPr lang="en-US" smtClean="0"/>
              <a:t>Click to edit Master text styles</a:t>
            </a:r>
          </a:p>
        </p:txBody>
      </p:sp>
      <p:sp>
        <p:nvSpPr>
          <p:cNvPr id="11" name="Content Placeholder 10"/>
          <p:cNvSpPr>
            <a:spLocks noGrp="1"/>
          </p:cNvSpPr>
          <p:nvPr>
            <p:ph sz="quarter" idx="1"/>
          </p:nvPr>
        </p:nvSpPr>
        <p:spPr>
          <a:xfrm>
            <a:off x="2971800" y="1600200"/>
            <a:ext cx="5715000" cy="4495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4"/>
          <p:cNvSpPr>
            <a:spLocks noGrp="1"/>
          </p:cNvSpPr>
          <p:nvPr>
            <p:ph type="dt" sz="half" idx="10"/>
          </p:nvPr>
        </p:nvSpPr>
        <p:spPr/>
        <p:txBody>
          <a:bodyPr/>
          <a:lstStyle>
            <a:lvl1pPr>
              <a:defRPr/>
            </a:lvl1pPr>
          </a:lstStyle>
          <a:p>
            <a:pPr>
              <a:defRPr/>
            </a:pPr>
            <a:fld id="{500EAEFD-17FF-4FE0-B5EF-6BE05BD4F769}" type="datetime1">
              <a:rPr lang="en-US"/>
              <a:pPr>
                <a:defRPr/>
              </a:pPr>
              <a:t>11/24/2009</a:t>
            </a:fld>
            <a:endParaRPr lang="en-US"/>
          </a:p>
        </p:txBody>
      </p:sp>
      <p:sp>
        <p:nvSpPr>
          <p:cNvPr id="8" name="Footer Placeholder 5"/>
          <p:cNvSpPr>
            <a:spLocks noGrp="1"/>
          </p:cNvSpPr>
          <p:nvPr>
            <p:ph type="ftr" sz="quarter" idx="11"/>
          </p:nvPr>
        </p:nvSpPr>
        <p:spPr/>
        <p:txBody>
          <a:bodyPr/>
          <a:lstStyle>
            <a:lvl1pPr>
              <a:defRPr/>
            </a:lvl1pPr>
          </a:lstStyle>
          <a:p>
            <a:pPr>
              <a:defRPr/>
            </a:pPr>
            <a:endParaRPr lang="en-US"/>
          </a:p>
        </p:txBody>
      </p:sp>
      <p:sp>
        <p:nvSpPr>
          <p:cNvPr id="9" name="Slide Number Placeholder 6"/>
          <p:cNvSpPr>
            <a:spLocks noGrp="1"/>
          </p:cNvSpPr>
          <p:nvPr>
            <p:ph type="sldNum" sz="quarter" idx="12"/>
          </p:nvPr>
        </p:nvSpPr>
        <p:spPr/>
        <p:txBody>
          <a:bodyPr/>
          <a:lstStyle>
            <a:lvl1pPr>
              <a:defRPr/>
            </a:lvl1pPr>
          </a:lstStyle>
          <a:p>
            <a:pPr>
              <a:defRPr/>
            </a:pPr>
            <a:fld id="{03D708BB-5F0E-49F2-B0F1-ACB5B1DCFCF7}"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p:nvSpPr>
        <p:spPr>
          <a:xfrm flipV="1">
            <a:off x="68263" y="4683125"/>
            <a:ext cx="9007475" cy="92075"/>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6" name="Rectangle 5"/>
          <p:cNvSpPr/>
          <p:nvPr/>
        </p:nvSpPr>
        <p:spPr>
          <a:xfrm>
            <a:off x="68263" y="4649788"/>
            <a:ext cx="9007475" cy="46037"/>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7" name="Rectangle 6"/>
          <p:cNvSpPr/>
          <p:nvPr/>
        </p:nvSpPr>
        <p:spPr>
          <a:xfrm>
            <a:off x="68263" y="4773613"/>
            <a:ext cx="9007475" cy="47625"/>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lang="en-US" smtClean="0"/>
              <a:t>Click to edit Master title style</a:t>
            </a:r>
            <a:endParaRPr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a:r>
              <a:rPr lang="en-US" smtClean="0"/>
              <a:t>Click to edit Master text styles</a:t>
            </a:r>
          </a:p>
        </p:txBody>
      </p:sp>
      <p:sp>
        <p:nvSpPr>
          <p:cNvPr id="3" name="Picture Placeholder 2"/>
          <p:cNvSpPr>
            <a:spLocks noGrp="1"/>
          </p:cNvSpPr>
          <p:nvPr>
            <p:ph type="pic" idx="1"/>
          </p:nvPr>
        </p:nvSpPr>
        <p:spPr>
          <a:xfrm>
            <a:off x="68309" y="66676"/>
            <a:ext cx="9001873" cy="4581525"/>
          </a:xfrm>
          <a:prstGeom prst="round2SameRect">
            <a:avLst>
              <a:gd name="adj1" fmla="val 7101"/>
              <a:gd name="adj2" fmla="val 0"/>
            </a:avLst>
          </a:prstGeom>
          <a:solidFill>
            <a:schemeClr val="bg2"/>
          </a:solidFill>
          <a:ln w="6350">
            <a:solidFill>
              <a:schemeClr val="tx1"/>
            </a:solidFill>
          </a:ln>
        </p:spPr>
        <p:txBody>
          <a:bodyPr>
            <a:normAutofit/>
          </a:bodyPr>
          <a:lstStyle>
            <a:lvl1pPr marL="0" indent="0">
              <a:buNone/>
              <a:defRPr sz="3200"/>
            </a:lvl1pPr>
          </a:lstStyle>
          <a:p>
            <a:pPr lvl="0"/>
            <a:r>
              <a:rPr lang="en-US" noProof="0" smtClean="0"/>
              <a:t>Click icon to add picture</a:t>
            </a:r>
            <a:endParaRPr lang="en-US" noProof="0" dirty="0"/>
          </a:p>
        </p:txBody>
      </p:sp>
      <p:sp>
        <p:nvSpPr>
          <p:cNvPr id="8" name="Date Placeholder 4"/>
          <p:cNvSpPr>
            <a:spLocks noGrp="1"/>
          </p:cNvSpPr>
          <p:nvPr>
            <p:ph type="dt" sz="half" idx="10"/>
          </p:nvPr>
        </p:nvSpPr>
        <p:spPr/>
        <p:txBody>
          <a:bodyPr/>
          <a:lstStyle>
            <a:lvl1pPr>
              <a:defRPr/>
            </a:lvl1pPr>
          </a:lstStyle>
          <a:p>
            <a:pPr>
              <a:defRPr/>
            </a:pPr>
            <a:fld id="{088C1820-94B6-45E6-88A6-A588FBE09348}" type="datetime1">
              <a:rPr lang="en-US"/>
              <a:pPr>
                <a:defRPr/>
              </a:pPr>
              <a:t>11/24/2009</a:t>
            </a:fld>
            <a:endParaRPr lang="en-US"/>
          </a:p>
        </p:txBody>
      </p:sp>
      <p:sp>
        <p:nvSpPr>
          <p:cNvPr id="9" name="Footer Placeholder 5"/>
          <p:cNvSpPr>
            <a:spLocks noGrp="1"/>
          </p:cNvSpPr>
          <p:nvPr>
            <p:ph type="ftr" sz="quarter" idx="11"/>
          </p:nvPr>
        </p:nvSpPr>
        <p:spPr>
          <a:xfrm>
            <a:off x="914400" y="6172200"/>
            <a:ext cx="3886200" cy="457200"/>
          </a:xfrm>
        </p:spPr>
        <p:txBody>
          <a:bodyPr/>
          <a:lstStyle>
            <a:lvl1pPr>
              <a:defRPr/>
            </a:lvl1pPr>
          </a:lstStyle>
          <a:p>
            <a:pPr>
              <a:defRPr/>
            </a:pPr>
            <a:endParaRPr lang="en-US"/>
          </a:p>
        </p:txBody>
      </p:sp>
      <p:sp>
        <p:nvSpPr>
          <p:cNvPr id="10" name="Slide Number Placeholder 6"/>
          <p:cNvSpPr>
            <a:spLocks noGrp="1"/>
          </p:cNvSpPr>
          <p:nvPr>
            <p:ph type="sldNum" sz="quarter" idx="12"/>
          </p:nvPr>
        </p:nvSpPr>
        <p:spPr>
          <a:xfrm>
            <a:off x="146050" y="6208713"/>
            <a:ext cx="457200" cy="457200"/>
          </a:xfrm>
        </p:spPr>
        <p:txBody>
          <a:bodyPr/>
          <a:lstStyle>
            <a:lvl1pPr>
              <a:defRPr/>
            </a:lvl1pPr>
          </a:lstStyle>
          <a:p>
            <a:pPr>
              <a:defRPr/>
            </a:pPr>
            <a:fld id="{4D6FC1FB-BDEB-4C76-914D-4FCF9A3EA21C}"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en-US"/>
          </a:p>
        </p:txBody>
      </p:sp>
      <p:sp useBgFill="1">
        <p:nvSpPr>
          <p:cNvPr id="8" name="Rounded Rectangle 7"/>
          <p:cNvSpPr/>
          <p:nvPr/>
        </p:nvSpPr>
        <p:spPr>
          <a:xfrm>
            <a:off x="63500" y="69850"/>
            <a:ext cx="9013825" cy="6692900"/>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a:defRPr/>
            </a:pPr>
            <a:endParaRPr lang="en-US"/>
          </a:p>
        </p:txBody>
      </p:sp>
      <p:sp>
        <p:nvSpPr>
          <p:cNvPr id="4100" name="Title Placeholder 21"/>
          <p:cNvSpPr>
            <a:spLocks noGrp="1"/>
          </p:cNvSpPr>
          <p:nvPr>
            <p:ph type="title"/>
          </p:nvPr>
        </p:nvSpPr>
        <p:spPr bwMode="auto">
          <a:xfrm>
            <a:off x="914400" y="274638"/>
            <a:ext cx="7772400" cy="1143000"/>
          </a:xfrm>
          <a:prstGeom prst="rect">
            <a:avLst/>
          </a:prstGeom>
          <a:noFill/>
          <a:ln w="9525">
            <a:noFill/>
            <a:miter lim="800000"/>
            <a:headEnd/>
            <a:tailEnd/>
          </a:ln>
        </p:spPr>
        <p:txBody>
          <a:bodyPr vert="horz" wrap="square" lIns="91440" tIns="45720" rIns="91440" bIns="91440" numCol="1" anchor="b" anchorCtr="0" compatLnSpc="1">
            <a:prstTxWarp prst="textNoShape">
              <a:avLst/>
            </a:prstTxWarp>
          </a:bodyPr>
          <a:lstStyle/>
          <a:p>
            <a:pPr lvl="0"/>
            <a:r>
              <a:rPr lang="en-US" smtClean="0"/>
              <a:t>Click to edit Master title style</a:t>
            </a:r>
          </a:p>
        </p:txBody>
      </p:sp>
      <p:sp>
        <p:nvSpPr>
          <p:cNvPr id="4101" name="Text Placeholder 12"/>
          <p:cNvSpPr>
            <a:spLocks noGrp="1"/>
          </p:cNvSpPr>
          <p:nvPr>
            <p:ph type="body" idx="1"/>
          </p:nvPr>
        </p:nvSpPr>
        <p:spPr bwMode="auto">
          <a:xfrm>
            <a:off x="914400" y="1447800"/>
            <a:ext cx="7772400" cy="457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latin typeface="Arial" charset="0"/>
                <a:cs typeface="Arial" charset="0"/>
              </a:defRPr>
            </a:lvl1pPr>
          </a:lstStyle>
          <a:p>
            <a:pPr>
              <a:defRPr/>
            </a:pPr>
            <a:fld id="{F7E28AF0-5897-451D-A578-2A1F554332E4}" type="datetime1">
              <a:rPr lang="en-US"/>
              <a:pPr>
                <a:defRPr/>
              </a:pPr>
              <a:t>11/24/2009</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latin typeface="Arial" charset="0"/>
                <a:cs typeface="Arial" charset="0"/>
              </a:defRPr>
            </a:lvl1pPr>
          </a:lstStyle>
          <a:p>
            <a:pPr>
              <a:defRPr/>
            </a:pPr>
            <a:endParaRPr lang="en-US"/>
          </a:p>
        </p:txBody>
      </p:sp>
      <p:sp>
        <p:nvSpPr>
          <p:cNvPr id="23" name="Slide Number Placeholder 22"/>
          <p:cNvSpPr>
            <a:spLocks noGrp="1"/>
          </p:cNvSpPr>
          <p:nvPr>
            <p:ph type="sldNum" sz="quarter" idx="4"/>
          </p:nvPr>
        </p:nvSpPr>
        <p:spPr>
          <a:xfrm>
            <a:off x="146050"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pPr>
              <a:defRPr/>
            </a:pPr>
            <a:fld id="{D366FBF8-9BE6-4737-AF97-F59EFE6461C9}"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4163" r:id="rId1"/>
    <p:sldLayoutId id="2147484156" r:id="rId2"/>
    <p:sldLayoutId id="2147484164" r:id="rId3"/>
    <p:sldLayoutId id="2147484157" r:id="rId4"/>
    <p:sldLayoutId id="2147484158" r:id="rId5"/>
    <p:sldLayoutId id="2147484159" r:id="rId6"/>
    <p:sldLayoutId id="2147484160" r:id="rId7"/>
    <p:sldLayoutId id="2147484165" r:id="rId8"/>
    <p:sldLayoutId id="2147484166" r:id="rId9"/>
    <p:sldLayoutId id="2147484161" r:id="rId10"/>
    <p:sldLayoutId id="2147484162" r:id="rId11"/>
  </p:sldLayoutIdLst>
  <p:timing>
    <p:tnLst>
      <p:par>
        <p:cTn id="1" dur="indefinite" restart="never" nodeType="tmRoot"/>
      </p:par>
    </p:tnLst>
  </p:timing>
  <p:hf hdr="0" ftr="0" dt="0"/>
  <p:txStyles>
    <p:titleStyle>
      <a:lvl1pPr algn="l" rtl="0" eaLnBrk="0" fontAlgn="base" hangingPunct="0">
        <a:spcBef>
          <a:spcPct val="0"/>
        </a:spcBef>
        <a:spcAft>
          <a:spcPct val="0"/>
        </a:spcAft>
        <a:defRPr sz="4000" kern="12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Franklin Gothic Book" pitchFamily="34" charset="0"/>
        </a:defRPr>
      </a:lvl2pPr>
      <a:lvl3pPr algn="l" rtl="0" eaLnBrk="0" fontAlgn="base" hangingPunct="0">
        <a:spcBef>
          <a:spcPct val="0"/>
        </a:spcBef>
        <a:spcAft>
          <a:spcPct val="0"/>
        </a:spcAft>
        <a:defRPr sz="4000">
          <a:solidFill>
            <a:schemeClr val="tx2"/>
          </a:solidFill>
          <a:latin typeface="Franklin Gothic Book" pitchFamily="34" charset="0"/>
        </a:defRPr>
      </a:lvl3pPr>
      <a:lvl4pPr algn="l" rtl="0" eaLnBrk="0" fontAlgn="base" hangingPunct="0">
        <a:spcBef>
          <a:spcPct val="0"/>
        </a:spcBef>
        <a:spcAft>
          <a:spcPct val="0"/>
        </a:spcAft>
        <a:defRPr sz="4000">
          <a:solidFill>
            <a:schemeClr val="tx2"/>
          </a:solidFill>
          <a:latin typeface="Franklin Gothic Book" pitchFamily="34" charset="0"/>
        </a:defRPr>
      </a:lvl4pPr>
      <a:lvl5pPr algn="l" rtl="0" eaLnBrk="0" fontAlgn="base" hangingPunct="0">
        <a:spcBef>
          <a:spcPct val="0"/>
        </a:spcBef>
        <a:spcAft>
          <a:spcPct val="0"/>
        </a:spcAft>
        <a:defRPr sz="4000">
          <a:solidFill>
            <a:schemeClr val="tx2"/>
          </a:solidFill>
          <a:latin typeface="Franklin Gothic Book" pitchFamily="34" charset="0"/>
        </a:defRPr>
      </a:lvl5pPr>
      <a:lvl6pPr marL="457200" algn="l" rtl="0" fontAlgn="base">
        <a:spcBef>
          <a:spcPct val="0"/>
        </a:spcBef>
        <a:spcAft>
          <a:spcPct val="0"/>
        </a:spcAft>
        <a:defRPr sz="4000">
          <a:solidFill>
            <a:schemeClr val="tx2"/>
          </a:solidFill>
          <a:latin typeface="Franklin Gothic Book" pitchFamily="34" charset="0"/>
        </a:defRPr>
      </a:lvl6pPr>
      <a:lvl7pPr marL="914400" algn="l" rtl="0" fontAlgn="base">
        <a:spcBef>
          <a:spcPct val="0"/>
        </a:spcBef>
        <a:spcAft>
          <a:spcPct val="0"/>
        </a:spcAft>
        <a:defRPr sz="4000">
          <a:solidFill>
            <a:schemeClr val="tx2"/>
          </a:solidFill>
          <a:latin typeface="Franklin Gothic Book" pitchFamily="34" charset="0"/>
        </a:defRPr>
      </a:lvl7pPr>
      <a:lvl8pPr marL="1371600" algn="l" rtl="0" fontAlgn="base">
        <a:spcBef>
          <a:spcPct val="0"/>
        </a:spcBef>
        <a:spcAft>
          <a:spcPct val="0"/>
        </a:spcAft>
        <a:defRPr sz="4000">
          <a:solidFill>
            <a:schemeClr val="tx2"/>
          </a:solidFill>
          <a:latin typeface="Franklin Gothic Book" pitchFamily="34" charset="0"/>
        </a:defRPr>
      </a:lvl8pPr>
      <a:lvl9pPr marL="1828800" algn="l" rtl="0" fontAlgn="base">
        <a:spcBef>
          <a:spcPct val="0"/>
        </a:spcBef>
        <a:spcAft>
          <a:spcPct val="0"/>
        </a:spcAft>
        <a:defRPr sz="4000">
          <a:solidFill>
            <a:schemeClr val="tx2"/>
          </a:solidFill>
          <a:latin typeface="Franklin Gothic Book" pitchFamily="34" charset="0"/>
        </a:defRPr>
      </a:lvl9pPr>
    </p:titleStyle>
    <p:bodyStyle>
      <a:lvl1pPr marL="273050" indent="-273050" algn="l" rtl="0" eaLnBrk="0" fontAlgn="base" hangingPunct="0">
        <a:spcBef>
          <a:spcPts val="575"/>
        </a:spcBef>
        <a:spcAft>
          <a:spcPct val="0"/>
        </a:spcAft>
        <a:buClr>
          <a:schemeClr val="accent1"/>
        </a:buClr>
        <a:buSzPct val="85000"/>
        <a:buFont typeface="Wingdings 2" pitchFamily="18" charset="2"/>
        <a:buChar char=""/>
        <a:defRPr sz="2600" kern="1200">
          <a:solidFill>
            <a:schemeClr val="tx1"/>
          </a:solidFill>
          <a:latin typeface="+mn-lt"/>
          <a:ea typeface="+mn-ea"/>
          <a:cs typeface="+mn-cs"/>
        </a:defRPr>
      </a:lvl1pPr>
      <a:lvl2pPr marL="547688" indent="-228600" algn="l" rtl="0" eaLnBrk="0" fontAlgn="base" hangingPunct="0">
        <a:spcBef>
          <a:spcPts val="375"/>
        </a:spcBef>
        <a:spcAft>
          <a:spcPct val="0"/>
        </a:spcAft>
        <a:buClr>
          <a:schemeClr val="accent2"/>
        </a:buClr>
        <a:buSzPct val="85000"/>
        <a:buFont typeface="Wingdings 2" pitchFamily="18" charset="2"/>
        <a:buChar char=""/>
        <a:defRPr sz="2400" kern="1200">
          <a:solidFill>
            <a:schemeClr val="tx1"/>
          </a:solidFill>
          <a:latin typeface="+mn-lt"/>
          <a:ea typeface="+mn-ea"/>
          <a:cs typeface="+mn-cs"/>
        </a:defRPr>
      </a:lvl2pPr>
      <a:lvl3pPr marL="822325" indent="-228600" algn="l" rtl="0" eaLnBrk="0" fontAlgn="base" hangingPunct="0">
        <a:spcBef>
          <a:spcPts val="375"/>
        </a:spcBef>
        <a:spcAft>
          <a:spcPct val="0"/>
        </a:spcAft>
        <a:buClr>
          <a:srgbClr val="E6B1AB"/>
        </a:buClr>
        <a:buSzPct val="85000"/>
        <a:buFont typeface="Wingdings 2" pitchFamily="18" charset="2"/>
        <a:buChar char=""/>
        <a:defRPr sz="2000" kern="1200">
          <a:solidFill>
            <a:schemeClr val="tx1"/>
          </a:solidFill>
          <a:latin typeface="+mn-lt"/>
          <a:ea typeface="+mn-ea"/>
          <a:cs typeface="+mn-cs"/>
        </a:defRPr>
      </a:lvl3pPr>
      <a:lvl4pPr marL="1096963" indent="-228600" algn="l" rtl="0" eaLnBrk="0" fontAlgn="base" hangingPunct="0">
        <a:spcBef>
          <a:spcPts val="375"/>
        </a:spcBef>
        <a:spcAft>
          <a:spcPct val="0"/>
        </a:spcAft>
        <a:buClr>
          <a:srgbClr val="A28E6A"/>
        </a:buClr>
        <a:buSzPct val="80000"/>
        <a:buFont typeface="Wingdings 2" pitchFamily="18" charset="2"/>
        <a:buChar char=""/>
        <a:defRPr sz="2000" kern="1200">
          <a:solidFill>
            <a:schemeClr val="tx1"/>
          </a:solidFill>
          <a:latin typeface="+mn-lt"/>
          <a:ea typeface="+mn-ea"/>
          <a:cs typeface="+mn-cs"/>
        </a:defRPr>
      </a:lvl4pPr>
      <a:lvl5pPr marL="1371600" indent="-228600" algn="l" rtl="0" eaLnBrk="0" fontAlgn="base" hangingPunct="0">
        <a:spcBef>
          <a:spcPts val="375"/>
        </a:spcBef>
        <a:spcAft>
          <a:spcPct val="0"/>
        </a:spcAft>
        <a:buClr>
          <a:srgbClr val="A28E6A"/>
        </a:buClr>
        <a:buChar char="o"/>
        <a:defRPr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slideLayout" Target="../slideLayouts/slideLayout2.xml"/><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tags" Target="../tags/tag25.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0" Type="http://schemas.openxmlformats.org/officeDocument/2006/relationships/tags" Target="../tags/tag23.xml"/><Relationship Id="rId4" Type="http://schemas.openxmlformats.org/officeDocument/2006/relationships/tags" Target="../tags/tag17.xml"/><Relationship Id="rId9" Type="http://schemas.openxmlformats.org/officeDocument/2006/relationships/tags" Target="../tags/tag22.xml"/><Relationship Id="rId14" Type="http://schemas.openxmlformats.org/officeDocument/2006/relationships/image" Target="../media/image2.png"/></Relationships>
</file>

<file path=ppt/slides/_rels/slide11.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tags" Target="../tags/tag28.xml"/><Relationship Id="rId7" Type="http://schemas.openxmlformats.org/officeDocument/2006/relationships/image" Target="../media/image4.png"/><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image" Target="../media/image3.png"/><Relationship Id="rId5" Type="http://schemas.openxmlformats.org/officeDocument/2006/relationships/slideLayout" Target="../slideLayouts/slideLayout2.xml"/><Relationship Id="rId4" Type="http://schemas.openxmlformats.org/officeDocument/2006/relationships/tags" Target="../tags/tag29.xml"/><Relationship Id="rId9" Type="http://schemas.openxmlformats.org/officeDocument/2006/relationships/image" Target="../media/image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30.xml"/></Relationships>
</file>

<file path=ppt/slides/_rels/slide15.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image" Target="../media/image8.png"/><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7.png"/><Relationship Id="rId5" Type="http://schemas.openxmlformats.org/officeDocument/2006/relationships/notesSlide" Target="../notesSlides/notesSlide2.xml"/><Relationship Id="rId4"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5.xml"/><Relationship Id="rId1" Type="http://schemas.openxmlformats.org/officeDocument/2006/relationships/tags" Target="../tags/tag34.xml"/><Relationship Id="rId5" Type="http://schemas.openxmlformats.org/officeDocument/2006/relationships/image" Target="../media/image11.png"/><Relationship Id="rId4" Type="http://schemas.openxmlformats.org/officeDocument/2006/relationships/image" Target="../media/image1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6.xml"/><Relationship Id="rId4" Type="http://schemas.openxmlformats.org/officeDocument/2006/relationships/image" Target="../media/image1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2.pn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38.xml"/><Relationship Id="rId7" Type="http://schemas.openxmlformats.org/officeDocument/2006/relationships/image" Target="../media/image25.png"/><Relationship Id="rId2" Type="http://schemas.openxmlformats.org/officeDocument/2006/relationships/tags" Target="../tags/tag37.xml"/><Relationship Id="rId1" Type="http://schemas.openxmlformats.org/officeDocument/2006/relationships/vmlDrawing" Target="../drawings/vmlDrawing1.vml"/><Relationship Id="rId6" Type="http://schemas.openxmlformats.org/officeDocument/2006/relationships/image" Target="../media/image24.png"/><Relationship Id="rId5" Type="http://schemas.openxmlformats.org/officeDocument/2006/relationships/oleObject" Target="../embeddings/oleObject1.bin"/><Relationship Id="rId4"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0.xml"/><Relationship Id="rId1" Type="http://schemas.openxmlformats.org/officeDocument/2006/relationships/tags" Target="../tags/tag39.xml"/><Relationship Id="rId5" Type="http://schemas.openxmlformats.org/officeDocument/2006/relationships/image" Target="../media/image29.png"/><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hyperlink" Target="http://mason.gmu.edu/~rkrishna/conferences/mmm-acns07.pdf" TargetMode="External"/><Relationship Id="rId3" Type="http://schemas.openxmlformats.org/officeDocument/2006/relationships/hyperlink" Target="http://mason.gmu.edu/~rkrishna/conferences/securecom09.pdf" TargetMode="External"/><Relationship Id="rId7" Type="http://schemas.openxmlformats.org/officeDocument/2006/relationships/hyperlink" Target="http://mason.gmu.edu/~rkrishna/conferences/fmse08.pdf" TargetMode="External"/><Relationship Id="rId2" Type="http://schemas.openxmlformats.org/officeDocument/2006/relationships/hyperlink" Target="http://mason.gmu.edu/~rkrishna/conferences/collaboratecom09.pdf" TargetMode="External"/><Relationship Id="rId1" Type="http://schemas.openxmlformats.org/officeDocument/2006/relationships/slideLayout" Target="../slideLayouts/slideLayout2.xml"/><Relationship Id="rId6" Type="http://schemas.openxmlformats.org/officeDocument/2006/relationships/hyperlink" Target="http://mason.gmu.edu/~rkrishna/conferences/asiaccs09.pdf" TargetMode="External"/><Relationship Id="rId5" Type="http://schemas.openxmlformats.org/officeDocument/2006/relationships/hyperlink" Target="http://mason.gmu.edu/~rkrishna/conferences/iwscn09.pdf" TargetMode="External"/><Relationship Id="rId4" Type="http://schemas.openxmlformats.org/officeDocument/2006/relationships/hyperlink" Target="http://mason.gmu.edu/~rkrishna/conferences/sacmat09.pdf" TargetMode="External"/><Relationship Id="rId9" Type="http://schemas.openxmlformats.org/officeDocument/2006/relationships/hyperlink" Target="http://mason.gmu.edu/~rkrishna/conferences/p145-krishnan.pdf"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hyperlink" Target="http://mason.gmu.edu/~rkrishna/conferences/mmm-acns07.pdf" TargetMode="External"/><Relationship Id="rId3" Type="http://schemas.openxmlformats.org/officeDocument/2006/relationships/hyperlink" Target="http://mason.gmu.edu/~rkrishna/conferences/securecom09.pdf" TargetMode="External"/><Relationship Id="rId7" Type="http://schemas.openxmlformats.org/officeDocument/2006/relationships/hyperlink" Target="http://mason.gmu.edu/~rkrishna/conferences/fmse08.pdf" TargetMode="External"/><Relationship Id="rId2" Type="http://schemas.openxmlformats.org/officeDocument/2006/relationships/hyperlink" Target="http://mason.gmu.edu/~rkrishna/conferences/collaboratecom09.pdf" TargetMode="External"/><Relationship Id="rId1" Type="http://schemas.openxmlformats.org/officeDocument/2006/relationships/slideLayout" Target="../slideLayouts/slideLayout2.xml"/><Relationship Id="rId6" Type="http://schemas.openxmlformats.org/officeDocument/2006/relationships/hyperlink" Target="http://mason.gmu.edu/~rkrishna/conferences/asiaccs09.pdf" TargetMode="External"/><Relationship Id="rId5" Type="http://schemas.openxmlformats.org/officeDocument/2006/relationships/hyperlink" Target="http://mason.gmu.edu/~rkrishna/conferences/iwscn09.pdf" TargetMode="External"/><Relationship Id="rId4" Type="http://schemas.openxmlformats.org/officeDocument/2006/relationships/hyperlink" Target="http://mason.gmu.edu/~rkrishna/conferences/sacmat09.pdf" TargetMode="External"/><Relationship Id="rId9" Type="http://schemas.openxmlformats.org/officeDocument/2006/relationships/hyperlink" Target="http://mason.gmu.edu/~rkrishna/conferences/p145-krishnan.pdf"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43.xml"/><Relationship Id="rId7" Type="http://schemas.openxmlformats.org/officeDocument/2006/relationships/tags" Target="../tags/tag47.xml"/><Relationship Id="rId2" Type="http://schemas.openxmlformats.org/officeDocument/2006/relationships/tags" Target="../tags/tag42.xml"/><Relationship Id="rId1" Type="http://schemas.openxmlformats.org/officeDocument/2006/relationships/tags" Target="../tags/tag41.xml"/><Relationship Id="rId6" Type="http://schemas.openxmlformats.org/officeDocument/2006/relationships/tags" Target="../tags/tag46.xml"/><Relationship Id="rId5" Type="http://schemas.openxmlformats.org/officeDocument/2006/relationships/tags" Target="../tags/tag45.xml"/><Relationship Id="rId4" Type="http://schemas.openxmlformats.org/officeDocument/2006/relationships/tags" Target="../tags/tag44.xml"/><Relationship Id="rId9" Type="http://schemas.openxmlformats.org/officeDocument/2006/relationships/notesSlide" Target="../notesSlides/notesSlide8.xml"/></Relationships>
</file>

<file path=ppt/slides/_rels/slide44.xml.rels><?xml version="1.0" encoding="UTF-8" standalone="yes"?>
<Relationships xmlns="http://schemas.openxmlformats.org/package/2006/relationships"><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tags" Target="../tags/tag48.xml"/><Relationship Id="rId5" Type="http://schemas.openxmlformats.org/officeDocument/2006/relationships/slideLayout" Target="../slideLayouts/slideLayout2.xml"/><Relationship Id="rId4" Type="http://schemas.openxmlformats.org/officeDocument/2006/relationships/tags" Target="../tags/tag51.xml"/></Relationships>
</file>

<file path=ppt/slides/_rels/slide45.xml.rels><?xml version="1.0" encoding="UTF-8" standalone="yes"?>
<Relationships xmlns="http://schemas.openxmlformats.org/package/2006/relationships"><Relationship Id="rId8" Type="http://schemas.openxmlformats.org/officeDocument/2006/relationships/tags" Target="../tags/tag59.xml"/><Relationship Id="rId3" Type="http://schemas.openxmlformats.org/officeDocument/2006/relationships/tags" Target="../tags/tag54.xml"/><Relationship Id="rId7" Type="http://schemas.openxmlformats.org/officeDocument/2006/relationships/tags" Target="../tags/tag58.xml"/><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tags" Target="../tags/tag57.xml"/><Relationship Id="rId5" Type="http://schemas.openxmlformats.org/officeDocument/2006/relationships/tags" Target="../tags/tag56.xml"/><Relationship Id="rId4" Type="http://schemas.openxmlformats.org/officeDocument/2006/relationships/tags" Target="../tags/tag55.xml"/><Relationship Id="rId9"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5" Type="http://schemas.openxmlformats.org/officeDocument/2006/relationships/slideLayout" Target="../slideLayouts/slideLayout2.xml"/><Relationship Id="rId4" Type="http://schemas.openxmlformats.org/officeDocument/2006/relationships/tags" Target="../tags/tag63.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4.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tags" Target="../tags/tag68.xml"/><Relationship Id="rId7" Type="http://schemas.openxmlformats.org/officeDocument/2006/relationships/slideLayout" Target="../slideLayouts/slideLayout2.xml"/><Relationship Id="rId12" Type="http://schemas.openxmlformats.org/officeDocument/2006/relationships/image" Target="../media/image37.png"/><Relationship Id="rId2" Type="http://schemas.openxmlformats.org/officeDocument/2006/relationships/tags" Target="../tags/tag67.xml"/><Relationship Id="rId1" Type="http://schemas.openxmlformats.org/officeDocument/2006/relationships/tags" Target="../tags/tag66.xml"/><Relationship Id="rId6" Type="http://schemas.openxmlformats.org/officeDocument/2006/relationships/tags" Target="../tags/tag71.xml"/><Relationship Id="rId11" Type="http://schemas.openxmlformats.org/officeDocument/2006/relationships/image" Target="../media/image36.png"/><Relationship Id="rId5" Type="http://schemas.openxmlformats.org/officeDocument/2006/relationships/tags" Target="../tags/tag70.xml"/><Relationship Id="rId10" Type="http://schemas.openxmlformats.org/officeDocument/2006/relationships/image" Target="../media/image35.png"/><Relationship Id="rId4" Type="http://schemas.openxmlformats.org/officeDocument/2006/relationships/tags" Target="../tags/tag69.xml"/><Relationship Id="rId9" Type="http://schemas.openxmlformats.org/officeDocument/2006/relationships/image" Target="../media/image34.png"/></Relationships>
</file>

<file path=ppt/slides/_rels/slide54.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tags" Target="../tags/tag74.xml"/><Relationship Id="rId7" Type="http://schemas.openxmlformats.org/officeDocument/2006/relationships/image" Target="../media/image36.png"/><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image" Target="../media/image38.png"/><Relationship Id="rId5" Type="http://schemas.openxmlformats.org/officeDocument/2006/relationships/slideLayout" Target="../slideLayouts/slideLayout2.xml"/><Relationship Id="rId4" Type="http://schemas.openxmlformats.org/officeDocument/2006/relationships/tags" Target="../tags/tag75.xml"/><Relationship Id="rId9" Type="http://schemas.openxmlformats.org/officeDocument/2006/relationships/image" Target="../media/image4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tags" Target="../tags/tag78.xml"/><Relationship Id="rId7" Type="http://schemas.openxmlformats.org/officeDocument/2006/relationships/image" Target="../media/image42.png"/><Relationship Id="rId2" Type="http://schemas.openxmlformats.org/officeDocument/2006/relationships/tags" Target="../tags/tag77.xml"/><Relationship Id="rId1" Type="http://schemas.openxmlformats.org/officeDocument/2006/relationships/tags" Target="../tags/tag76.xml"/><Relationship Id="rId6" Type="http://schemas.openxmlformats.org/officeDocument/2006/relationships/image" Target="../media/image41.png"/><Relationship Id="rId5" Type="http://schemas.openxmlformats.org/officeDocument/2006/relationships/slideLayout" Target="../slideLayouts/slideLayout2.xml"/><Relationship Id="rId4" Type="http://schemas.openxmlformats.org/officeDocument/2006/relationships/tags" Target="../tags/tag79.xml"/><Relationship Id="rId9" Type="http://schemas.openxmlformats.org/officeDocument/2006/relationships/image" Target="../media/image36.png"/></Relationships>
</file>

<file path=ppt/slides/_rels/slide58.xml.rels><?xml version="1.0" encoding="UTF-8" standalone="yes"?>
<Relationships xmlns="http://schemas.openxmlformats.org/package/2006/relationships"><Relationship Id="rId3" Type="http://schemas.openxmlformats.org/officeDocument/2006/relationships/tags" Target="../tags/tag82.xml"/><Relationship Id="rId7" Type="http://schemas.openxmlformats.org/officeDocument/2006/relationships/image" Target="../media/image43.png"/><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48.png"/><Relationship Id="rId3" Type="http://schemas.openxmlformats.org/officeDocument/2006/relationships/image" Target="../media/image12.png"/><Relationship Id="rId7" Type="http://schemas.openxmlformats.org/officeDocument/2006/relationships/image" Target="../media/image16.png"/><Relationship Id="rId12" Type="http://schemas.openxmlformats.org/officeDocument/2006/relationships/image" Target="../media/image47.png"/><Relationship Id="rId17" Type="http://schemas.openxmlformats.org/officeDocument/2006/relationships/image" Target="../media/image21.png"/><Relationship Id="rId2" Type="http://schemas.openxmlformats.org/officeDocument/2006/relationships/notesSlide" Target="../notesSlides/notesSlide9.xml"/><Relationship Id="rId16"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15.png"/><Relationship Id="rId11" Type="http://schemas.openxmlformats.org/officeDocument/2006/relationships/image" Target="../media/image46.png"/><Relationship Id="rId5" Type="http://schemas.openxmlformats.org/officeDocument/2006/relationships/image" Target="../media/image14.png"/><Relationship Id="rId15" Type="http://schemas.openxmlformats.org/officeDocument/2006/relationships/image" Target="../media/image19.png"/><Relationship Id="rId10" Type="http://schemas.openxmlformats.org/officeDocument/2006/relationships/image" Target="../media/image45.png"/><Relationship Id="rId4" Type="http://schemas.openxmlformats.org/officeDocument/2006/relationships/image" Target="../media/image13.png"/><Relationship Id="rId9" Type="http://schemas.openxmlformats.org/officeDocument/2006/relationships/image" Target="../media/image44.png"/><Relationship Id="rId14" Type="http://schemas.openxmlformats.org/officeDocument/2006/relationships/image" Target="../media/image1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slideLayout" Target="../slideLayouts/slideLayout2.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ubtitle 1"/>
          <p:cNvSpPr>
            <a:spLocks noGrp="1"/>
          </p:cNvSpPr>
          <p:nvPr>
            <p:ph type="subTitle" idx="1"/>
          </p:nvPr>
        </p:nvSpPr>
        <p:spPr>
          <a:xfrm>
            <a:off x="304800" y="3200400"/>
            <a:ext cx="8610600" cy="1905000"/>
          </a:xfrm>
        </p:spPr>
        <p:txBody>
          <a:bodyPr/>
          <a:lstStyle/>
          <a:p>
            <a:pPr eaLnBrk="1" hangingPunct="1">
              <a:lnSpc>
                <a:spcPct val="90000"/>
              </a:lnSpc>
              <a:spcBef>
                <a:spcPts val="65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u="sng" dirty="0" smtClean="0">
                <a:solidFill>
                  <a:srgbClr val="7F7F7F"/>
                </a:solidFill>
                <a:latin typeface="Calibri" pitchFamily="34" charset="0"/>
                <a:ea typeface="MS Gothic"/>
                <a:cs typeface="MS Gothic"/>
              </a:rPr>
              <a:t>Ram Krishnan</a:t>
            </a:r>
          </a:p>
          <a:p>
            <a:pPr eaLnBrk="1" hangingPunct="1">
              <a:lnSpc>
                <a:spcPct val="90000"/>
              </a:lnSpc>
              <a:spcBef>
                <a:spcPts val="65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smtClean="0">
                <a:solidFill>
                  <a:srgbClr val="7F7F7F"/>
                </a:solidFill>
                <a:latin typeface="Calibri" pitchFamily="34" charset="0"/>
                <a:ea typeface="MS Gothic"/>
                <a:cs typeface="MS Gothic"/>
              </a:rPr>
              <a:t>PhD Candidate</a:t>
            </a:r>
          </a:p>
          <a:p>
            <a:pPr eaLnBrk="1" hangingPunct="1">
              <a:lnSpc>
                <a:spcPct val="90000"/>
              </a:lnSpc>
              <a:spcBef>
                <a:spcPts val="65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smtClean="0">
                <a:solidFill>
                  <a:srgbClr val="7F7F7F"/>
                </a:solidFill>
                <a:latin typeface="Calibri" pitchFamily="34" charset="0"/>
                <a:ea typeface="MS Gothic"/>
                <a:cs typeface="MS Gothic"/>
              </a:rPr>
              <a:t>Dissertation Directors:</a:t>
            </a:r>
          </a:p>
          <a:p>
            <a:pPr eaLnBrk="1" hangingPunct="1">
              <a:lnSpc>
                <a:spcPct val="90000"/>
              </a:lnSpc>
              <a:spcBef>
                <a:spcPts val="65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smtClean="0">
                <a:solidFill>
                  <a:srgbClr val="7F7F7F"/>
                </a:solidFill>
                <a:latin typeface="Calibri" pitchFamily="34" charset="0"/>
                <a:ea typeface="MS Gothic"/>
                <a:cs typeface="MS Gothic"/>
              </a:rPr>
              <a:t>Dr. Ravi </a:t>
            </a:r>
            <a:r>
              <a:rPr lang="en-US" dirty="0" err="1" smtClean="0">
                <a:solidFill>
                  <a:srgbClr val="7F7F7F"/>
                </a:solidFill>
                <a:latin typeface="Calibri" pitchFamily="34" charset="0"/>
                <a:ea typeface="MS Gothic"/>
                <a:cs typeface="MS Gothic"/>
              </a:rPr>
              <a:t>Sandhu</a:t>
            </a:r>
            <a:r>
              <a:rPr lang="en-US" dirty="0" smtClean="0">
                <a:solidFill>
                  <a:srgbClr val="7F7F7F"/>
                </a:solidFill>
                <a:latin typeface="Calibri" pitchFamily="34" charset="0"/>
                <a:ea typeface="MS Gothic"/>
                <a:cs typeface="MS Gothic"/>
              </a:rPr>
              <a:t> and Dr. Daniel </a:t>
            </a:r>
            <a:r>
              <a:rPr lang="en-US" dirty="0" err="1" smtClean="0">
                <a:solidFill>
                  <a:srgbClr val="7F7F7F"/>
                </a:solidFill>
                <a:latin typeface="Calibri" pitchFamily="34" charset="0"/>
                <a:ea typeface="MS Gothic"/>
                <a:cs typeface="MS Gothic"/>
              </a:rPr>
              <a:t>Menascé</a:t>
            </a:r>
            <a:endParaRPr lang="en-US" dirty="0" smtClean="0">
              <a:solidFill>
                <a:srgbClr val="7F7F7F"/>
              </a:solidFill>
              <a:latin typeface="Calibri" pitchFamily="34" charset="0"/>
              <a:ea typeface="MS Gothic"/>
              <a:cs typeface="MS Gothic"/>
            </a:endParaRPr>
          </a:p>
          <a:p>
            <a:pPr eaLnBrk="1" hangingPunct="1">
              <a:lnSpc>
                <a:spcPct val="90000"/>
              </a:lnSpc>
              <a:spcBef>
                <a:spcPts val="65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dirty="0" smtClean="0">
              <a:solidFill>
                <a:srgbClr val="7F7F7F"/>
              </a:solidFill>
              <a:latin typeface="Calibri" pitchFamily="34" charset="0"/>
              <a:ea typeface="MS Gothic"/>
              <a:cs typeface="MS Gothic"/>
            </a:endParaRPr>
          </a:p>
        </p:txBody>
      </p:sp>
      <p:sp>
        <p:nvSpPr>
          <p:cNvPr id="9219" name="Title 3"/>
          <p:cNvSpPr>
            <a:spLocks noGrp="1"/>
          </p:cNvSpPr>
          <p:nvPr>
            <p:ph type="ctrTitle"/>
          </p:nvPr>
        </p:nvSpPr>
        <p:spPr>
          <a:xfrm>
            <a:off x="457200" y="1506538"/>
            <a:ext cx="8229600" cy="1470025"/>
          </a:xfrm>
        </p:spPr>
        <p:txBody>
          <a:bodyPr/>
          <a:lstStyle/>
          <a:p>
            <a:pP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smtClean="0">
                <a:solidFill>
                  <a:srgbClr val="000000"/>
                </a:solidFill>
                <a:latin typeface="Calibri" pitchFamily="34" charset="0"/>
                <a:ea typeface="MS Gothic"/>
                <a:cs typeface="MS Gothic"/>
              </a:rPr>
              <a:t>Group-Centric</a:t>
            </a:r>
            <a:br>
              <a:rPr smtClean="0">
                <a:solidFill>
                  <a:srgbClr val="000000"/>
                </a:solidFill>
                <a:latin typeface="Calibri" pitchFamily="34" charset="0"/>
                <a:ea typeface="MS Gothic"/>
                <a:cs typeface="MS Gothic"/>
              </a:rPr>
            </a:br>
            <a:r>
              <a:rPr smtClean="0">
                <a:solidFill>
                  <a:srgbClr val="000000"/>
                </a:solidFill>
                <a:latin typeface="Calibri" pitchFamily="34" charset="0"/>
                <a:ea typeface="MS Gothic"/>
                <a:cs typeface="MS Gothic"/>
              </a:rPr>
              <a:t>Secure Information Sharing Models</a:t>
            </a:r>
            <a:endParaRPr smtClean="0"/>
          </a:p>
        </p:txBody>
      </p:sp>
      <p:sp>
        <p:nvSpPr>
          <p:cNvPr id="6" name="Rectangle 5"/>
          <p:cNvSpPr/>
          <p:nvPr/>
        </p:nvSpPr>
        <p:spPr>
          <a:xfrm>
            <a:off x="1524000" y="5715000"/>
            <a:ext cx="6705600" cy="609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rgbClr val="7F7F7F"/>
              </a:solidFill>
              <a:latin typeface="Calibri" pitchFamily="34" charset="0"/>
              <a:ea typeface="MS Gothic" pitchFamily="49" charset="-128"/>
            </a:endParaRPr>
          </a:p>
          <a:p>
            <a:pPr algn="ctr">
              <a:defRPr/>
            </a:pPr>
            <a:r>
              <a:rPr lang="en-US" dirty="0">
                <a:solidFill>
                  <a:srgbClr val="7F7F7F"/>
                </a:solidFill>
                <a:latin typeface="Calibri" pitchFamily="34" charset="0"/>
                <a:ea typeface="MS Gothic" pitchFamily="49" charset="-128"/>
              </a:rPr>
              <a:t>Dissertation </a:t>
            </a:r>
            <a:r>
              <a:rPr lang="en-US" dirty="0" smtClean="0">
                <a:solidFill>
                  <a:srgbClr val="7F7F7F"/>
                </a:solidFill>
                <a:latin typeface="Calibri" pitchFamily="34" charset="0"/>
                <a:ea typeface="MS Gothic" pitchFamily="49" charset="-128"/>
              </a:rPr>
              <a:t>Defense</a:t>
            </a:r>
            <a:endParaRPr lang="en-US" dirty="0">
              <a:solidFill>
                <a:srgbClr val="7F7F7F"/>
              </a:solidFill>
              <a:latin typeface="Calibri" pitchFamily="34" charset="0"/>
              <a:ea typeface="MS Gothic" pitchFamily="49" charset="-128"/>
            </a:endParaRPr>
          </a:p>
          <a:p>
            <a:pPr algn="ctr">
              <a:defRPr/>
            </a:pPr>
            <a:r>
              <a:rPr lang="en-US" dirty="0">
                <a:solidFill>
                  <a:srgbClr val="7F7F7F"/>
                </a:solidFill>
                <a:latin typeface="Calibri" pitchFamily="34" charset="0"/>
                <a:ea typeface="MS Gothic" pitchFamily="49" charset="-128"/>
              </a:rPr>
              <a:t>Nov </a:t>
            </a:r>
            <a:r>
              <a:rPr lang="en-US" dirty="0" smtClean="0">
                <a:solidFill>
                  <a:srgbClr val="7F7F7F"/>
                </a:solidFill>
                <a:latin typeface="Calibri" pitchFamily="34" charset="0"/>
                <a:ea typeface="MS Gothic" pitchFamily="49" charset="-128"/>
              </a:rPr>
              <a:t>25</a:t>
            </a:r>
            <a:r>
              <a:rPr lang="en-US" baseline="30000" dirty="0" smtClean="0">
                <a:solidFill>
                  <a:srgbClr val="7F7F7F"/>
                </a:solidFill>
                <a:latin typeface="Calibri" pitchFamily="34" charset="0"/>
                <a:ea typeface="MS Gothic" pitchFamily="49" charset="-128"/>
              </a:rPr>
              <a:t>th</a:t>
            </a:r>
            <a:r>
              <a:rPr lang="en-US" dirty="0" smtClean="0">
                <a:solidFill>
                  <a:srgbClr val="7F7F7F"/>
                </a:solidFill>
                <a:latin typeface="Calibri" pitchFamily="34" charset="0"/>
                <a:ea typeface="MS Gothic" pitchFamily="49" charset="-128"/>
              </a:rPr>
              <a:t> </a:t>
            </a:r>
            <a:r>
              <a:rPr lang="en-US" dirty="0">
                <a:solidFill>
                  <a:srgbClr val="7F7F7F"/>
                </a:solidFill>
                <a:latin typeface="Calibri" pitchFamily="34" charset="0"/>
                <a:ea typeface="MS Gothic" pitchFamily="49" charset="-128"/>
              </a:rPr>
              <a:t>2009</a:t>
            </a:r>
          </a:p>
          <a:p>
            <a:pPr algn="ctr">
              <a:defRPr/>
            </a:pP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 name="Rounded Rectangle 191"/>
          <p:cNvSpPr/>
          <p:nvPr/>
        </p:nvSpPr>
        <p:spPr>
          <a:xfrm>
            <a:off x="1600200" y="5029200"/>
            <a:ext cx="5715000" cy="4572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3" name="Rounded Rectangle 192"/>
          <p:cNvSpPr/>
          <p:nvPr/>
        </p:nvSpPr>
        <p:spPr>
          <a:xfrm>
            <a:off x="2362200" y="2198688"/>
            <a:ext cx="4343400" cy="6858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460" name="Title 1"/>
          <p:cNvSpPr>
            <a:spLocks noGrp="1"/>
          </p:cNvSpPr>
          <p:nvPr>
            <p:ph type="title"/>
          </p:nvPr>
        </p:nvSpPr>
        <p:spPr>
          <a:xfrm>
            <a:off x="914400" y="304800"/>
            <a:ext cx="7772400" cy="914400"/>
          </a:xfrm>
        </p:spPr>
        <p:txBody>
          <a:bodyPr/>
          <a:lstStyle/>
          <a:p>
            <a:pPr eaLnBrk="1" hangingPunct="1"/>
            <a:r>
              <a:rPr lang="en-US" smtClean="0"/>
              <a:t>Core g-SIS Properties (contd)</a:t>
            </a:r>
          </a:p>
        </p:txBody>
      </p:sp>
      <p:sp>
        <p:nvSpPr>
          <p:cNvPr id="3" name="Slide Number Placeholder 2"/>
          <p:cNvSpPr>
            <a:spLocks noGrp="1"/>
          </p:cNvSpPr>
          <p:nvPr>
            <p:ph type="sldNum" sz="quarter" idx="12"/>
          </p:nvPr>
        </p:nvSpPr>
        <p:spPr/>
        <p:txBody>
          <a:bodyPr/>
          <a:lstStyle/>
          <a:p>
            <a:pPr>
              <a:defRPr/>
            </a:pPr>
            <a:fld id="{A69C99A6-6E34-4914-B7DB-FF2676DFCA3C}" type="slidenum">
              <a:rPr lang="en-US"/>
              <a:pPr>
                <a:defRPr/>
              </a:pPr>
              <a:t>10</a:t>
            </a:fld>
            <a:endParaRPr lang="en-US"/>
          </a:p>
        </p:txBody>
      </p:sp>
      <p:sp>
        <p:nvSpPr>
          <p:cNvPr id="18438" name="Content Placeholder 2"/>
          <p:cNvSpPr>
            <a:spLocks noGrp="1"/>
          </p:cNvSpPr>
          <p:nvPr>
            <p:ph sz="quarter" idx="1"/>
          </p:nvPr>
        </p:nvSpPr>
        <p:spPr>
          <a:xfrm>
            <a:off x="457200" y="1219200"/>
            <a:ext cx="8229600" cy="990600"/>
          </a:xfrm>
        </p:spPr>
        <p:txBody>
          <a:bodyPr/>
          <a:lstStyle/>
          <a:p>
            <a:pPr eaLnBrk="1" hangingPunct="1">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800" u="sng" dirty="0" smtClean="0">
                <a:solidFill>
                  <a:schemeClr val="accent1">
                    <a:lumMod val="50000"/>
                  </a:schemeClr>
                </a:solidFill>
                <a:ea typeface="MS Gothic"/>
                <a:cs typeface="MS Gothic"/>
              </a:rPr>
              <a:t>Bounded Authorization</a:t>
            </a:r>
          </a:p>
          <a:p>
            <a:pPr lvl="1" eaLnBrk="1" hangingPunct="1">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i="1" dirty="0" smtClean="0">
                <a:solidFill>
                  <a:srgbClr val="000000"/>
                </a:solidFill>
                <a:ea typeface="MS Gothic"/>
                <a:cs typeface="MS Gothic"/>
              </a:rPr>
              <a:t>Authorization cannot grow during non-membership periods</a:t>
            </a:r>
          </a:p>
        </p:txBody>
      </p:sp>
      <p:grpSp>
        <p:nvGrpSpPr>
          <p:cNvPr id="19463" name="Group 4"/>
          <p:cNvGrpSpPr>
            <a:grpSpLocks noChangeAspect="1"/>
          </p:cNvGrpSpPr>
          <p:nvPr>
            <p:custDataLst>
              <p:tags r:id="rId1"/>
            </p:custDataLst>
          </p:nvPr>
        </p:nvGrpSpPr>
        <p:grpSpPr bwMode="auto">
          <a:xfrm>
            <a:off x="2463800" y="2274888"/>
            <a:ext cx="4165600" cy="214312"/>
            <a:chOff x="1278" y="1972"/>
            <a:chExt cx="33174" cy="1703"/>
          </a:xfrm>
        </p:grpSpPr>
        <p:sp>
          <p:nvSpPr>
            <p:cNvPr id="19586" name="Freeform 6"/>
            <p:cNvSpPr>
              <a:spLocks noEditPoints="1"/>
            </p:cNvSpPr>
            <p:nvPr/>
          </p:nvSpPr>
          <p:spPr bwMode="auto">
            <a:xfrm>
              <a:off x="1278" y="2496"/>
              <a:ext cx="903" cy="1124"/>
            </a:xfrm>
            <a:custGeom>
              <a:avLst/>
              <a:gdLst>
                <a:gd name="T0" fmla="*/ 185 w 903"/>
                <a:gd name="T1" fmla="*/ 1103 h 1124"/>
                <a:gd name="T2" fmla="*/ 205 w 903"/>
                <a:gd name="T3" fmla="*/ 1114 h 1124"/>
                <a:gd name="T4" fmla="*/ 236 w 903"/>
                <a:gd name="T5" fmla="*/ 1124 h 1124"/>
                <a:gd name="T6" fmla="*/ 287 w 903"/>
                <a:gd name="T7" fmla="*/ 1081 h 1124"/>
                <a:gd name="T8" fmla="*/ 298 w 903"/>
                <a:gd name="T9" fmla="*/ 1004 h 1124"/>
                <a:gd name="T10" fmla="*/ 339 w 903"/>
                <a:gd name="T11" fmla="*/ 764 h 1124"/>
                <a:gd name="T12" fmla="*/ 369 w 903"/>
                <a:gd name="T13" fmla="*/ 775 h 1124"/>
                <a:gd name="T14" fmla="*/ 554 w 903"/>
                <a:gd name="T15" fmla="*/ 742 h 1124"/>
                <a:gd name="T16" fmla="*/ 800 w 903"/>
                <a:gd name="T17" fmla="*/ 546 h 1124"/>
                <a:gd name="T18" fmla="*/ 903 w 903"/>
                <a:gd name="T19" fmla="*/ 240 h 1124"/>
                <a:gd name="T20" fmla="*/ 862 w 903"/>
                <a:gd name="T21" fmla="*/ 66 h 1124"/>
                <a:gd name="T22" fmla="*/ 729 w 903"/>
                <a:gd name="T23" fmla="*/ 0 h 1124"/>
                <a:gd name="T24" fmla="*/ 534 w 903"/>
                <a:gd name="T25" fmla="*/ 99 h 1124"/>
                <a:gd name="T26" fmla="*/ 400 w 903"/>
                <a:gd name="T27" fmla="*/ 350 h 1124"/>
                <a:gd name="T28" fmla="*/ 298 w 903"/>
                <a:gd name="T29" fmla="*/ 666 h 1124"/>
                <a:gd name="T30" fmla="*/ 103 w 903"/>
                <a:gd name="T31" fmla="*/ 568 h 1124"/>
                <a:gd name="T32" fmla="*/ 41 w 903"/>
                <a:gd name="T33" fmla="*/ 415 h 1124"/>
                <a:gd name="T34" fmla="*/ 72 w 903"/>
                <a:gd name="T35" fmla="*/ 262 h 1124"/>
                <a:gd name="T36" fmla="*/ 175 w 903"/>
                <a:gd name="T37" fmla="*/ 55 h 1124"/>
                <a:gd name="T38" fmla="*/ 185 w 903"/>
                <a:gd name="T39" fmla="*/ 33 h 1124"/>
                <a:gd name="T40" fmla="*/ 164 w 903"/>
                <a:gd name="T41" fmla="*/ 22 h 1124"/>
                <a:gd name="T42" fmla="*/ 82 w 903"/>
                <a:gd name="T43" fmla="*/ 120 h 1124"/>
                <a:gd name="T44" fmla="*/ 10 w 903"/>
                <a:gd name="T45" fmla="*/ 328 h 1124"/>
                <a:gd name="T46" fmla="*/ 21 w 903"/>
                <a:gd name="T47" fmla="*/ 546 h 1124"/>
                <a:gd name="T48" fmla="*/ 164 w 903"/>
                <a:gd name="T49" fmla="*/ 710 h 1124"/>
                <a:gd name="T50" fmla="*/ 185 w 903"/>
                <a:gd name="T51" fmla="*/ 1037 h 1124"/>
                <a:gd name="T52" fmla="*/ 369 w 903"/>
                <a:gd name="T53" fmla="*/ 677 h 1124"/>
                <a:gd name="T54" fmla="*/ 369 w 903"/>
                <a:gd name="T55" fmla="*/ 644 h 1124"/>
                <a:gd name="T56" fmla="*/ 390 w 903"/>
                <a:gd name="T57" fmla="*/ 524 h 1124"/>
                <a:gd name="T58" fmla="*/ 441 w 903"/>
                <a:gd name="T59" fmla="*/ 328 h 1124"/>
                <a:gd name="T60" fmla="*/ 605 w 903"/>
                <a:gd name="T61" fmla="*/ 131 h 1124"/>
                <a:gd name="T62" fmla="*/ 780 w 903"/>
                <a:gd name="T63" fmla="*/ 120 h 1124"/>
                <a:gd name="T64" fmla="*/ 852 w 903"/>
                <a:gd name="T65" fmla="*/ 208 h 1124"/>
                <a:gd name="T66" fmla="*/ 841 w 903"/>
                <a:gd name="T67" fmla="*/ 393 h 1124"/>
                <a:gd name="T68" fmla="*/ 677 w 903"/>
                <a:gd name="T69" fmla="*/ 590 h 1124"/>
                <a:gd name="T70" fmla="*/ 411 w 903"/>
                <a:gd name="T71" fmla="*/ 677 h 112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03"/>
                <a:gd name="T109" fmla="*/ 0 h 1124"/>
                <a:gd name="T110" fmla="*/ 903 w 903"/>
                <a:gd name="T111" fmla="*/ 1124 h 112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03" h="1124">
                  <a:moveTo>
                    <a:pt x="185" y="1037"/>
                  </a:moveTo>
                  <a:lnTo>
                    <a:pt x="185" y="1103"/>
                  </a:lnTo>
                  <a:lnTo>
                    <a:pt x="195" y="1114"/>
                  </a:lnTo>
                  <a:lnTo>
                    <a:pt x="205" y="1114"/>
                  </a:lnTo>
                  <a:lnTo>
                    <a:pt x="216" y="1124"/>
                  </a:lnTo>
                  <a:lnTo>
                    <a:pt x="236" y="1124"/>
                  </a:lnTo>
                  <a:lnTo>
                    <a:pt x="277" y="1103"/>
                  </a:lnTo>
                  <a:lnTo>
                    <a:pt x="287" y="1081"/>
                  </a:lnTo>
                  <a:lnTo>
                    <a:pt x="287" y="1059"/>
                  </a:lnTo>
                  <a:lnTo>
                    <a:pt x="298" y="1004"/>
                  </a:lnTo>
                  <a:lnTo>
                    <a:pt x="318" y="917"/>
                  </a:lnTo>
                  <a:lnTo>
                    <a:pt x="339" y="764"/>
                  </a:lnTo>
                  <a:lnTo>
                    <a:pt x="359" y="764"/>
                  </a:lnTo>
                  <a:lnTo>
                    <a:pt x="369" y="775"/>
                  </a:lnTo>
                  <a:lnTo>
                    <a:pt x="400" y="775"/>
                  </a:lnTo>
                  <a:lnTo>
                    <a:pt x="554" y="742"/>
                  </a:lnTo>
                  <a:lnTo>
                    <a:pt x="688" y="666"/>
                  </a:lnTo>
                  <a:lnTo>
                    <a:pt x="800" y="546"/>
                  </a:lnTo>
                  <a:lnTo>
                    <a:pt x="883" y="393"/>
                  </a:lnTo>
                  <a:lnTo>
                    <a:pt x="903" y="240"/>
                  </a:lnTo>
                  <a:lnTo>
                    <a:pt x="893" y="142"/>
                  </a:lnTo>
                  <a:lnTo>
                    <a:pt x="862" y="66"/>
                  </a:lnTo>
                  <a:lnTo>
                    <a:pt x="800" y="22"/>
                  </a:lnTo>
                  <a:lnTo>
                    <a:pt x="729" y="0"/>
                  </a:lnTo>
                  <a:lnTo>
                    <a:pt x="626" y="22"/>
                  </a:lnTo>
                  <a:lnTo>
                    <a:pt x="534" y="99"/>
                  </a:lnTo>
                  <a:lnTo>
                    <a:pt x="462" y="208"/>
                  </a:lnTo>
                  <a:lnTo>
                    <a:pt x="400" y="350"/>
                  </a:lnTo>
                  <a:lnTo>
                    <a:pt x="349" y="502"/>
                  </a:lnTo>
                  <a:lnTo>
                    <a:pt x="298" y="666"/>
                  </a:lnTo>
                  <a:lnTo>
                    <a:pt x="185" y="633"/>
                  </a:lnTo>
                  <a:lnTo>
                    <a:pt x="103" y="568"/>
                  </a:lnTo>
                  <a:lnTo>
                    <a:pt x="51" y="502"/>
                  </a:lnTo>
                  <a:lnTo>
                    <a:pt x="41" y="415"/>
                  </a:lnTo>
                  <a:lnTo>
                    <a:pt x="51" y="350"/>
                  </a:lnTo>
                  <a:lnTo>
                    <a:pt x="72" y="262"/>
                  </a:lnTo>
                  <a:lnTo>
                    <a:pt x="113" y="153"/>
                  </a:lnTo>
                  <a:lnTo>
                    <a:pt x="175" y="55"/>
                  </a:lnTo>
                  <a:lnTo>
                    <a:pt x="185" y="44"/>
                  </a:lnTo>
                  <a:lnTo>
                    <a:pt x="185" y="33"/>
                  </a:lnTo>
                  <a:lnTo>
                    <a:pt x="175" y="22"/>
                  </a:lnTo>
                  <a:lnTo>
                    <a:pt x="164" y="22"/>
                  </a:lnTo>
                  <a:lnTo>
                    <a:pt x="133" y="44"/>
                  </a:lnTo>
                  <a:lnTo>
                    <a:pt x="82" y="120"/>
                  </a:lnTo>
                  <a:lnTo>
                    <a:pt x="41" y="219"/>
                  </a:lnTo>
                  <a:lnTo>
                    <a:pt x="10" y="328"/>
                  </a:lnTo>
                  <a:lnTo>
                    <a:pt x="0" y="426"/>
                  </a:lnTo>
                  <a:lnTo>
                    <a:pt x="21" y="546"/>
                  </a:lnTo>
                  <a:lnTo>
                    <a:pt x="72" y="633"/>
                  </a:lnTo>
                  <a:lnTo>
                    <a:pt x="164" y="710"/>
                  </a:lnTo>
                  <a:lnTo>
                    <a:pt x="277" y="753"/>
                  </a:lnTo>
                  <a:lnTo>
                    <a:pt x="185" y="1037"/>
                  </a:lnTo>
                  <a:close/>
                  <a:moveTo>
                    <a:pt x="411" y="677"/>
                  </a:moveTo>
                  <a:lnTo>
                    <a:pt x="369" y="677"/>
                  </a:lnTo>
                  <a:lnTo>
                    <a:pt x="359" y="666"/>
                  </a:lnTo>
                  <a:lnTo>
                    <a:pt x="369" y="644"/>
                  </a:lnTo>
                  <a:lnTo>
                    <a:pt x="380" y="579"/>
                  </a:lnTo>
                  <a:lnTo>
                    <a:pt x="390" y="524"/>
                  </a:lnTo>
                  <a:lnTo>
                    <a:pt x="390" y="481"/>
                  </a:lnTo>
                  <a:lnTo>
                    <a:pt x="441" y="328"/>
                  </a:lnTo>
                  <a:lnTo>
                    <a:pt x="513" y="208"/>
                  </a:lnTo>
                  <a:lnTo>
                    <a:pt x="605" y="131"/>
                  </a:lnTo>
                  <a:lnTo>
                    <a:pt x="708" y="99"/>
                  </a:lnTo>
                  <a:lnTo>
                    <a:pt x="780" y="120"/>
                  </a:lnTo>
                  <a:lnTo>
                    <a:pt x="831" y="153"/>
                  </a:lnTo>
                  <a:lnTo>
                    <a:pt x="852" y="208"/>
                  </a:lnTo>
                  <a:lnTo>
                    <a:pt x="862" y="273"/>
                  </a:lnTo>
                  <a:lnTo>
                    <a:pt x="841" y="393"/>
                  </a:lnTo>
                  <a:lnTo>
                    <a:pt x="770" y="502"/>
                  </a:lnTo>
                  <a:lnTo>
                    <a:pt x="677" y="590"/>
                  </a:lnTo>
                  <a:lnTo>
                    <a:pt x="554" y="655"/>
                  </a:lnTo>
                  <a:lnTo>
                    <a:pt x="411" y="677"/>
                  </a:lnTo>
                  <a:close/>
                </a:path>
              </a:pathLst>
            </a:custGeom>
            <a:solidFill>
              <a:srgbClr val="000000"/>
            </a:solidFill>
            <a:ln w="0">
              <a:solidFill>
                <a:srgbClr val="000000"/>
              </a:solidFill>
              <a:prstDash val="solid"/>
              <a:round/>
              <a:headEnd/>
              <a:tailEnd/>
            </a:ln>
          </p:spPr>
          <p:txBody>
            <a:bodyPr/>
            <a:lstStyle/>
            <a:p>
              <a:endParaRPr lang="en-US"/>
            </a:p>
          </p:txBody>
        </p:sp>
        <p:sp>
          <p:nvSpPr>
            <p:cNvPr id="19587" name="Freeform 7"/>
            <p:cNvSpPr>
              <a:spLocks/>
            </p:cNvSpPr>
            <p:nvPr/>
          </p:nvSpPr>
          <p:spPr bwMode="auto">
            <a:xfrm>
              <a:off x="2304" y="2715"/>
              <a:ext cx="513" cy="807"/>
            </a:xfrm>
            <a:custGeom>
              <a:avLst/>
              <a:gdLst>
                <a:gd name="T0" fmla="*/ 318 w 513"/>
                <a:gd name="T1" fmla="*/ 414 h 807"/>
                <a:gd name="T2" fmla="*/ 390 w 513"/>
                <a:gd name="T3" fmla="*/ 578 h 807"/>
                <a:gd name="T4" fmla="*/ 349 w 513"/>
                <a:gd name="T5" fmla="*/ 731 h 807"/>
                <a:gd name="T6" fmla="*/ 246 w 513"/>
                <a:gd name="T7" fmla="*/ 775 h 807"/>
                <a:gd name="T8" fmla="*/ 123 w 513"/>
                <a:gd name="T9" fmla="*/ 742 h 807"/>
                <a:gd name="T10" fmla="*/ 82 w 513"/>
                <a:gd name="T11" fmla="*/ 687 h 807"/>
                <a:gd name="T12" fmla="*/ 123 w 513"/>
                <a:gd name="T13" fmla="*/ 633 h 807"/>
                <a:gd name="T14" fmla="*/ 82 w 513"/>
                <a:gd name="T15" fmla="*/ 556 h 807"/>
                <a:gd name="T16" fmla="*/ 31 w 513"/>
                <a:gd name="T17" fmla="*/ 567 h 807"/>
                <a:gd name="T18" fmla="*/ 0 w 513"/>
                <a:gd name="T19" fmla="*/ 600 h 807"/>
                <a:gd name="T20" fmla="*/ 21 w 513"/>
                <a:gd name="T21" fmla="*/ 698 h 807"/>
                <a:gd name="T22" fmla="*/ 154 w 513"/>
                <a:gd name="T23" fmla="*/ 796 h 807"/>
                <a:gd name="T24" fmla="*/ 359 w 513"/>
                <a:gd name="T25" fmla="*/ 785 h 807"/>
                <a:gd name="T26" fmla="*/ 493 w 513"/>
                <a:gd name="T27" fmla="*/ 665 h 807"/>
                <a:gd name="T28" fmla="*/ 493 w 513"/>
                <a:gd name="T29" fmla="*/ 491 h 807"/>
                <a:gd name="T30" fmla="*/ 318 w 513"/>
                <a:gd name="T31" fmla="*/ 371 h 807"/>
                <a:gd name="T32" fmla="*/ 462 w 513"/>
                <a:gd name="T33" fmla="*/ 240 h 807"/>
                <a:gd name="T34" fmla="*/ 462 w 513"/>
                <a:gd name="T35" fmla="*/ 98 h 807"/>
                <a:gd name="T36" fmla="*/ 339 w 513"/>
                <a:gd name="T37" fmla="*/ 11 h 807"/>
                <a:gd name="T38" fmla="*/ 164 w 513"/>
                <a:gd name="T39" fmla="*/ 11 h 807"/>
                <a:gd name="T40" fmla="*/ 51 w 513"/>
                <a:gd name="T41" fmla="*/ 87 h 807"/>
                <a:gd name="T42" fmla="*/ 41 w 513"/>
                <a:gd name="T43" fmla="*/ 185 h 807"/>
                <a:gd name="T44" fmla="*/ 113 w 513"/>
                <a:gd name="T45" fmla="*/ 218 h 807"/>
                <a:gd name="T46" fmla="*/ 154 w 513"/>
                <a:gd name="T47" fmla="*/ 152 h 807"/>
                <a:gd name="T48" fmla="*/ 113 w 513"/>
                <a:gd name="T49" fmla="*/ 98 h 807"/>
                <a:gd name="T50" fmla="*/ 123 w 513"/>
                <a:gd name="T51" fmla="*/ 65 h 807"/>
                <a:gd name="T52" fmla="*/ 185 w 513"/>
                <a:gd name="T53" fmla="*/ 32 h 807"/>
                <a:gd name="T54" fmla="*/ 298 w 513"/>
                <a:gd name="T55" fmla="*/ 43 h 807"/>
                <a:gd name="T56" fmla="*/ 359 w 513"/>
                <a:gd name="T57" fmla="*/ 87 h 807"/>
                <a:gd name="T58" fmla="*/ 370 w 513"/>
                <a:gd name="T59" fmla="*/ 207 h 807"/>
                <a:gd name="T60" fmla="*/ 329 w 513"/>
                <a:gd name="T61" fmla="*/ 305 h 807"/>
                <a:gd name="T62" fmla="*/ 236 w 513"/>
                <a:gd name="T63" fmla="*/ 349 h 807"/>
                <a:gd name="T64" fmla="*/ 175 w 513"/>
                <a:gd name="T65" fmla="*/ 360 h 807"/>
                <a:gd name="T66" fmla="*/ 154 w 513"/>
                <a:gd name="T67" fmla="*/ 382 h 807"/>
                <a:gd name="T68" fmla="*/ 185 w 513"/>
                <a:gd name="T69" fmla="*/ 393 h 80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13"/>
                <a:gd name="T106" fmla="*/ 0 h 807"/>
                <a:gd name="T107" fmla="*/ 513 w 513"/>
                <a:gd name="T108" fmla="*/ 807 h 80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13" h="807">
                  <a:moveTo>
                    <a:pt x="246" y="393"/>
                  </a:moveTo>
                  <a:lnTo>
                    <a:pt x="318" y="414"/>
                  </a:lnTo>
                  <a:lnTo>
                    <a:pt x="380" y="469"/>
                  </a:lnTo>
                  <a:lnTo>
                    <a:pt x="390" y="578"/>
                  </a:lnTo>
                  <a:lnTo>
                    <a:pt x="380" y="676"/>
                  </a:lnTo>
                  <a:lnTo>
                    <a:pt x="349" y="731"/>
                  </a:lnTo>
                  <a:lnTo>
                    <a:pt x="298" y="764"/>
                  </a:lnTo>
                  <a:lnTo>
                    <a:pt x="246" y="775"/>
                  </a:lnTo>
                  <a:lnTo>
                    <a:pt x="185" y="764"/>
                  </a:lnTo>
                  <a:lnTo>
                    <a:pt x="123" y="742"/>
                  </a:lnTo>
                  <a:lnTo>
                    <a:pt x="62" y="687"/>
                  </a:lnTo>
                  <a:lnTo>
                    <a:pt x="82" y="687"/>
                  </a:lnTo>
                  <a:lnTo>
                    <a:pt x="113" y="654"/>
                  </a:lnTo>
                  <a:lnTo>
                    <a:pt x="123" y="633"/>
                  </a:lnTo>
                  <a:lnTo>
                    <a:pt x="123" y="600"/>
                  </a:lnTo>
                  <a:lnTo>
                    <a:pt x="82" y="556"/>
                  </a:lnTo>
                  <a:lnTo>
                    <a:pt x="41" y="556"/>
                  </a:lnTo>
                  <a:lnTo>
                    <a:pt x="31" y="567"/>
                  </a:lnTo>
                  <a:lnTo>
                    <a:pt x="10" y="578"/>
                  </a:lnTo>
                  <a:lnTo>
                    <a:pt x="0" y="600"/>
                  </a:lnTo>
                  <a:lnTo>
                    <a:pt x="0" y="622"/>
                  </a:lnTo>
                  <a:lnTo>
                    <a:pt x="21" y="698"/>
                  </a:lnTo>
                  <a:lnTo>
                    <a:pt x="72" y="764"/>
                  </a:lnTo>
                  <a:lnTo>
                    <a:pt x="154" y="796"/>
                  </a:lnTo>
                  <a:lnTo>
                    <a:pt x="246" y="807"/>
                  </a:lnTo>
                  <a:lnTo>
                    <a:pt x="359" y="785"/>
                  </a:lnTo>
                  <a:lnTo>
                    <a:pt x="441" y="742"/>
                  </a:lnTo>
                  <a:lnTo>
                    <a:pt x="493" y="665"/>
                  </a:lnTo>
                  <a:lnTo>
                    <a:pt x="513" y="578"/>
                  </a:lnTo>
                  <a:lnTo>
                    <a:pt x="493" y="491"/>
                  </a:lnTo>
                  <a:lnTo>
                    <a:pt x="421" y="414"/>
                  </a:lnTo>
                  <a:lnTo>
                    <a:pt x="318" y="371"/>
                  </a:lnTo>
                  <a:lnTo>
                    <a:pt x="411" y="305"/>
                  </a:lnTo>
                  <a:lnTo>
                    <a:pt x="462" y="240"/>
                  </a:lnTo>
                  <a:lnTo>
                    <a:pt x="482" y="163"/>
                  </a:lnTo>
                  <a:lnTo>
                    <a:pt x="462" y="98"/>
                  </a:lnTo>
                  <a:lnTo>
                    <a:pt x="411" y="43"/>
                  </a:lnTo>
                  <a:lnTo>
                    <a:pt x="339" y="11"/>
                  </a:lnTo>
                  <a:lnTo>
                    <a:pt x="257" y="0"/>
                  </a:lnTo>
                  <a:lnTo>
                    <a:pt x="164" y="11"/>
                  </a:lnTo>
                  <a:lnTo>
                    <a:pt x="93" y="43"/>
                  </a:lnTo>
                  <a:lnTo>
                    <a:pt x="51" y="87"/>
                  </a:lnTo>
                  <a:lnTo>
                    <a:pt x="31" y="152"/>
                  </a:lnTo>
                  <a:lnTo>
                    <a:pt x="41" y="185"/>
                  </a:lnTo>
                  <a:lnTo>
                    <a:pt x="72" y="218"/>
                  </a:lnTo>
                  <a:lnTo>
                    <a:pt x="113" y="218"/>
                  </a:lnTo>
                  <a:lnTo>
                    <a:pt x="144" y="185"/>
                  </a:lnTo>
                  <a:lnTo>
                    <a:pt x="154" y="152"/>
                  </a:lnTo>
                  <a:lnTo>
                    <a:pt x="134" y="109"/>
                  </a:lnTo>
                  <a:lnTo>
                    <a:pt x="113" y="98"/>
                  </a:lnTo>
                  <a:lnTo>
                    <a:pt x="93" y="98"/>
                  </a:lnTo>
                  <a:lnTo>
                    <a:pt x="123" y="65"/>
                  </a:lnTo>
                  <a:lnTo>
                    <a:pt x="154" y="54"/>
                  </a:lnTo>
                  <a:lnTo>
                    <a:pt x="185" y="32"/>
                  </a:lnTo>
                  <a:lnTo>
                    <a:pt x="267" y="32"/>
                  </a:lnTo>
                  <a:lnTo>
                    <a:pt x="298" y="43"/>
                  </a:lnTo>
                  <a:lnTo>
                    <a:pt x="318" y="43"/>
                  </a:lnTo>
                  <a:lnTo>
                    <a:pt x="359" y="87"/>
                  </a:lnTo>
                  <a:lnTo>
                    <a:pt x="370" y="120"/>
                  </a:lnTo>
                  <a:lnTo>
                    <a:pt x="370" y="207"/>
                  </a:lnTo>
                  <a:lnTo>
                    <a:pt x="349" y="262"/>
                  </a:lnTo>
                  <a:lnTo>
                    <a:pt x="329" y="305"/>
                  </a:lnTo>
                  <a:lnTo>
                    <a:pt x="298" y="327"/>
                  </a:lnTo>
                  <a:lnTo>
                    <a:pt x="236" y="349"/>
                  </a:lnTo>
                  <a:lnTo>
                    <a:pt x="175" y="349"/>
                  </a:lnTo>
                  <a:lnTo>
                    <a:pt x="175" y="360"/>
                  </a:lnTo>
                  <a:lnTo>
                    <a:pt x="154" y="360"/>
                  </a:lnTo>
                  <a:lnTo>
                    <a:pt x="154" y="382"/>
                  </a:lnTo>
                  <a:lnTo>
                    <a:pt x="164" y="393"/>
                  </a:lnTo>
                  <a:lnTo>
                    <a:pt x="185" y="393"/>
                  </a:lnTo>
                  <a:lnTo>
                    <a:pt x="246" y="393"/>
                  </a:lnTo>
                  <a:close/>
                </a:path>
              </a:pathLst>
            </a:custGeom>
            <a:solidFill>
              <a:srgbClr val="000000"/>
            </a:solidFill>
            <a:ln w="0">
              <a:solidFill>
                <a:srgbClr val="000000"/>
              </a:solidFill>
              <a:prstDash val="solid"/>
              <a:round/>
              <a:headEnd/>
              <a:tailEnd/>
            </a:ln>
          </p:spPr>
          <p:txBody>
            <a:bodyPr/>
            <a:lstStyle/>
            <a:p>
              <a:endParaRPr lang="en-US"/>
            </a:p>
          </p:txBody>
        </p:sp>
        <p:sp>
          <p:nvSpPr>
            <p:cNvPr id="19588" name="Freeform 8"/>
            <p:cNvSpPr>
              <a:spLocks noEditPoints="1"/>
            </p:cNvSpPr>
            <p:nvPr/>
          </p:nvSpPr>
          <p:spPr bwMode="auto">
            <a:xfrm>
              <a:off x="3494" y="2627"/>
              <a:ext cx="1057" cy="393"/>
            </a:xfrm>
            <a:custGeom>
              <a:avLst/>
              <a:gdLst>
                <a:gd name="T0" fmla="*/ 1006 w 1057"/>
                <a:gd name="T1" fmla="*/ 66 h 393"/>
                <a:gd name="T2" fmla="*/ 1037 w 1057"/>
                <a:gd name="T3" fmla="*/ 66 h 393"/>
                <a:gd name="T4" fmla="*/ 1057 w 1057"/>
                <a:gd name="T5" fmla="*/ 44 h 393"/>
                <a:gd name="T6" fmla="*/ 1057 w 1057"/>
                <a:gd name="T7" fmla="*/ 11 h 393"/>
                <a:gd name="T8" fmla="*/ 1047 w 1057"/>
                <a:gd name="T9" fmla="*/ 11 h 393"/>
                <a:gd name="T10" fmla="*/ 1037 w 1057"/>
                <a:gd name="T11" fmla="*/ 0 h 393"/>
                <a:gd name="T12" fmla="*/ 21 w 1057"/>
                <a:gd name="T13" fmla="*/ 0 h 393"/>
                <a:gd name="T14" fmla="*/ 11 w 1057"/>
                <a:gd name="T15" fmla="*/ 11 h 393"/>
                <a:gd name="T16" fmla="*/ 0 w 1057"/>
                <a:gd name="T17" fmla="*/ 11 h 393"/>
                <a:gd name="T18" fmla="*/ 0 w 1057"/>
                <a:gd name="T19" fmla="*/ 44 h 393"/>
                <a:gd name="T20" fmla="*/ 21 w 1057"/>
                <a:gd name="T21" fmla="*/ 66 h 393"/>
                <a:gd name="T22" fmla="*/ 52 w 1057"/>
                <a:gd name="T23" fmla="*/ 66 h 393"/>
                <a:gd name="T24" fmla="*/ 1006 w 1057"/>
                <a:gd name="T25" fmla="*/ 66 h 393"/>
                <a:gd name="T26" fmla="*/ 1006 w 1057"/>
                <a:gd name="T27" fmla="*/ 393 h 393"/>
                <a:gd name="T28" fmla="*/ 1047 w 1057"/>
                <a:gd name="T29" fmla="*/ 393 h 393"/>
                <a:gd name="T30" fmla="*/ 1057 w 1057"/>
                <a:gd name="T31" fmla="*/ 382 h 393"/>
                <a:gd name="T32" fmla="*/ 1057 w 1057"/>
                <a:gd name="T33" fmla="*/ 350 h 393"/>
                <a:gd name="T34" fmla="*/ 1037 w 1057"/>
                <a:gd name="T35" fmla="*/ 328 h 393"/>
                <a:gd name="T36" fmla="*/ 21 w 1057"/>
                <a:gd name="T37" fmla="*/ 328 h 393"/>
                <a:gd name="T38" fmla="*/ 0 w 1057"/>
                <a:gd name="T39" fmla="*/ 350 h 393"/>
                <a:gd name="T40" fmla="*/ 0 w 1057"/>
                <a:gd name="T41" fmla="*/ 382 h 393"/>
                <a:gd name="T42" fmla="*/ 11 w 1057"/>
                <a:gd name="T43" fmla="*/ 393 h 393"/>
                <a:gd name="T44" fmla="*/ 52 w 1057"/>
                <a:gd name="T45" fmla="*/ 393 h 393"/>
                <a:gd name="T46" fmla="*/ 1006 w 1057"/>
                <a:gd name="T47" fmla="*/ 393 h 39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57"/>
                <a:gd name="T73" fmla="*/ 0 h 393"/>
                <a:gd name="T74" fmla="*/ 1057 w 1057"/>
                <a:gd name="T75" fmla="*/ 393 h 39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57" h="393">
                  <a:moveTo>
                    <a:pt x="1006" y="66"/>
                  </a:moveTo>
                  <a:lnTo>
                    <a:pt x="1037" y="66"/>
                  </a:lnTo>
                  <a:lnTo>
                    <a:pt x="1057" y="44"/>
                  </a:lnTo>
                  <a:lnTo>
                    <a:pt x="1057" y="11"/>
                  </a:lnTo>
                  <a:lnTo>
                    <a:pt x="1047" y="11"/>
                  </a:lnTo>
                  <a:lnTo>
                    <a:pt x="1037" y="0"/>
                  </a:lnTo>
                  <a:lnTo>
                    <a:pt x="21" y="0"/>
                  </a:lnTo>
                  <a:lnTo>
                    <a:pt x="11" y="11"/>
                  </a:lnTo>
                  <a:lnTo>
                    <a:pt x="0" y="11"/>
                  </a:lnTo>
                  <a:lnTo>
                    <a:pt x="0" y="44"/>
                  </a:lnTo>
                  <a:lnTo>
                    <a:pt x="21" y="66"/>
                  </a:lnTo>
                  <a:lnTo>
                    <a:pt x="52" y="66"/>
                  </a:lnTo>
                  <a:lnTo>
                    <a:pt x="1006" y="66"/>
                  </a:lnTo>
                  <a:close/>
                  <a:moveTo>
                    <a:pt x="1006" y="393"/>
                  </a:moveTo>
                  <a:lnTo>
                    <a:pt x="1047" y="393"/>
                  </a:lnTo>
                  <a:lnTo>
                    <a:pt x="1057" y="382"/>
                  </a:lnTo>
                  <a:lnTo>
                    <a:pt x="1057" y="350"/>
                  </a:lnTo>
                  <a:lnTo>
                    <a:pt x="1037" y="328"/>
                  </a:lnTo>
                  <a:lnTo>
                    <a:pt x="21" y="328"/>
                  </a:lnTo>
                  <a:lnTo>
                    <a:pt x="0" y="350"/>
                  </a:lnTo>
                  <a:lnTo>
                    <a:pt x="0" y="382"/>
                  </a:lnTo>
                  <a:lnTo>
                    <a:pt x="11" y="393"/>
                  </a:lnTo>
                  <a:lnTo>
                    <a:pt x="52" y="393"/>
                  </a:lnTo>
                  <a:lnTo>
                    <a:pt x="1006" y="393"/>
                  </a:lnTo>
                  <a:close/>
                </a:path>
              </a:pathLst>
            </a:custGeom>
            <a:solidFill>
              <a:srgbClr val="000000"/>
            </a:solidFill>
            <a:ln w="0">
              <a:solidFill>
                <a:srgbClr val="000000"/>
              </a:solidFill>
              <a:prstDash val="solid"/>
              <a:round/>
              <a:headEnd/>
              <a:tailEnd/>
            </a:ln>
          </p:spPr>
          <p:txBody>
            <a:bodyPr/>
            <a:lstStyle/>
            <a:p>
              <a:endParaRPr lang="en-US"/>
            </a:p>
          </p:txBody>
        </p:sp>
        <p:sp>
          <p:nvSpPr>
            <p:cNvPr id="19589" name="Freeform 9"/>
            <p:cNvSpPr>
              <a:spLocks noEditPoints="1"/>
            </p:cNvSpPr>
            <p:nvPr/>
          </p:nvSpPr>
          <p:spPr bwMode="auto">
            <a:xfrm>
              <a:off x="5177" y="2082"/>
              <a:ext cx="1057" cy="1167"/>
            </a:xfrm>
            <a:custGeom>
              <a:avLst/>
              <a:gdLst>
                <a:gd name="T0" fmla="*/ 1057 w 1057"/>
                <a:gd name="T1" fmla="*/ 54 h 1167"/>
                <a:gd name="T2" fmla="*/ 1057 w 1057"/>
                <a:gd name="T3" fmla="*/ 21 h 1167"/>
                <a:gd name="T4" fmla="*/ 1037 w 1057"/>
                <a:gd name="T5" fmla="*/ 0 h 1167"/>
                <a:gd name="T6" fmla="*/ 21 w 1057"/>
                <a:gd name="T7" fmla="*/ 0 h 1167"/>
                <a:gd name="T8" fmla="*/ 0 w 1057"/>
                <a:gd name="T9" fmla="*/ 21 h 1167"/>
                <a:gd name="T10" fmla="*/ 0 w 1057"/>
                <a:gd name="T11" fmla="*/ 1146 h 1167"/>
                <a:gd name="T12" fmla="*/ 11 w 1057"/>
                <a:gd name="T13" fmla="*/ 1156 h 1167"/>
                <a:gd name="T14" fmla="*/ 31 w 1057"/>
                <a:gd name="T15" fmla="*/ 1167 h 1167"/>
                <a:gd name="T16" fmla="*/ 1037 w 1057"/>
                <a:gd name="T17" fmla="*/ 1167 h 1167"/>
                <a:gd name="T18" fmla="*/ 1057 w 1057"/>
                <a:gd name="T19" fmla="*/ 1146 h 1167"/>
                <a:gd name="T20" fmla="*/ 1057 w 1057"/>
                <a:gd name="T21" fmla="*/ 1113 h 1167"/>
                <a:gd name="T22" fmla="*/ 1057 w 1057"/>
                <a:gd name="T23" fmla="*/ 54 h 1167"/>
                <a:gd name="T24" fmla="*/ 62 w 1057"/>
                <a:gd name="T25" fmla="*/ 65 h 1167"/>
                <a:gd name="T26" fmla="*/ 996 w 1057"/>
                <a:gd name="T27" fmla="*/ 65 h 1167"/>
                <a:gd name="T28" fmla="*/ 996 w 1057"/>
                <a:gd name="T29" fmla="*/ 1102 h 1167"/>
                <a:gd name="T30" fmla="*/ 62 w 1057"/>
                <a:gd name="T31" fmla="*/ 1102 h 1167"/>
                <a:gd name="T32" fmla="*/ 62 w 1057"/>
                <a:gd name="T33" fmla="*/ 65 h 1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57"/>
                <a:gd name="T52" fmla="*/ 0 h 1167"/>
                <a:gd name="T53" fmla="*/ 1057 w 1057"/>
                <a:gd name="T54" fmla="*/ 1167 h 1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57" h="1167">
                  <a:moveTo>
                    <a:pt x="1057" y="54"/>
                  </a:moveTo>
                  <a:lnTo>
                    <a:pt x="1057" y="21"/>
                  </a:lnTo>
                  <a:lnTo>
                    <a:pt x="1037" y="0"/>
                  </a:lnTo>
                  <a:lnTo>
                    <a:pt x="21" y="0"/>
                  </a:lnTo>
                  <a:lnTo>
                    <a:pt x="0" y="21"/>
                  </a:lnTo>
                  <a:lnTo>
                    <a:pt x="0" y="1146"/>
                  </a:lnTo>
                  <a:lnTo>
                    <a:pt x="11" y="1156"/>
                  </a:lnTo>
                  <a:lnTo>
                    <a:pt x="31" y="1167"/>
                  </a:lnTo>
                  <a:lnTo>
                    <a:pt x="1037" y="1167"/>
                  </a:lnTo>
                  <a:lnTo>
                    <a:pt x="1057" y="1146"/>
                  </a:lnTo>
                  <a:lnTo>
                    <a:pt x="1057" y="1113"/>
                  </a:lnTo>
                  <a:lnTo>
                    <a:pt x="1057" y="54"/>
                  </a:lnTo>
                  <a:close/>
                  <a:moveTo>
                    <a:pt x="62" y="65"/>
                  </a:moveTo>
                  <a:lnTo>
                    <a:pt x="996" y="65"/>
                  </a:lnTo>
                  <a:lnTo>
                    <a:pt x="996" y="1102"/>
                  </a:lnTo>
                  <a:lnTo>
                    <a:pt x="62" y="1102"/>
                  </a:lnTo>
                  <a:lnTo>
                    <a:pt x="62" y="65"/>
                  </a:lnTo>
                  <a:close/>
                </a:path>
              </a:pathLst>
            </a:custGeom>
            <a:solidFill>
              <a:srgbClr val="000000"/>
            </a:solidFill>
            <a:ln w="0">
              <a:solidFill>
                <a:srgbClr val="000000"/>
              </a:solidFill>
              <a:prstDash val="solid"/>
              <a:round/>
              <a:headEnd/>
              <a:tailEnd/>
            </a:ln>
          </p:spPr>
          <p:txBody>
            <a:bodyPr/>
            <a:lstStyle/>
            <a:p>
              <a:endParaRPr lang="en-US"/>
            </a:p>
          </p:txBody>
        </p:sp>
        <p:sp>
          <p:nvSpPr>
            <p:cNvPr id="19590" name="Freeform 10"/>
            <p:cNvSpPr>
              <a:spLocks/>
            </p:cNvSpPr>
            <p:nvPr/>
          </p:nvSpPr>
          <p:spPr bwMode="auto">
            <a:xfrm>
              <a:off x="6480" y="1972"/>
              <a:ext cx="380" cy="1703"/>
            </a:xfrm>
            <a:custGeom>
              <a:avLst/>
              <a:gdLst>
                <a:gd name="T0" fmla="*/ 380 w 380"/>
                <a:gd name="T1" fmla="*/ 1681 h 1703"/>
                <a:gd name="T2" fmla="*/ 370 w 380"/>
                <a:gd name="T3" fmla="*/ 1670 h 1703"/>
                <a:gd name="T4" fmla="*/ 360 w 380"/>
                <a:gd name="T5" fmla="*/ 1670 h 1703"/>
                <a:gd name="T6" fmla="*/ 349 w 380"/>
                <a:gd name="T7" fmla="*/ 1648 h 1703"/>
                <a:gd name="T8" fmla="*/ 247 w 380"/>
                <a:gd name="T9" fmla="*/ 1507 h 1703"/>
                <a:gd name="T10" fmla="*/ 175 w 380"/>
                <a:gd name="T11" fmla="*/ 1354 h 1703"/>
                <a:gd name="T12" fmla="*/ 124 w 380"/>
                <a:gd name="T13" fmla="*/ 1179 h 1703"/>
                <a:gd name="T14" fmla="*/ 103 w 380"/>
                <a:gd name="T15" fmla="*/ 1015 h 1703"/>
                <a:gd name="T16" fmla="*/ 93 w 380"/>
                <a:gd name="T17" fmla="*/ 852 h 1703"/>
                <a:gd name="T18" fmla="*/ 103 w 380"/>
                <a:gd name="T19" fmla="*/ 633 h 1703"/>
                <a:gd name="T20" fmla="*/ 154 w 380"/>
                <a:gd name="T21" fmla="*/ 415 h 1703"/>
                <a:gd name="T22" fmla="*/ 236 w 380"/>
                <a:gd name="T23" fmla="*/ 219 h 1703"/>
                <a:gd name="T24" fmla="*/ 360 w 380"/>
                <a:gd name="T25" fmla="*/ 44 h 1703"/>
                <a:gd name="T26" fmla="*/ 380 w 380"/>
                <a:gd name="T27" fmla="*/ 22 h 1703"/>
                <a:gd name="T28" fmla="*/ 360 w 380"/>
                <a:gd name="T29" fmla="*/ 0 h 1703"/>
                <a:gd name="T30" fmla="*/ 339 w 380"/>
                <a:gd name="T31" fmla="*/ 11 h 1703"/>
                <a:gd name="T32" fmla="*/ 288 w 380"/>
                <a:gd name="T33" fmla="*/ 55 h 1703"/>
                <a:gd name="T34" fmla="*/ 226 w 380"/>
                <a:gd name="T35" fmla="*/ 120 h 1703"/>
                <a:gd name="T36" fmla="*/ 165 w 380"/>
                <a:gd name="T37" fmla="*/ 219 h 1703"/>
                <a:gd name="T38" fmla="*/ 103 w 380"/>
                <a:gd name="T39" fmla="*/ 339 h 1703"/>
                <a:gd name="T40" fmla="*/ 41 w 380"/>
                <a:gd name="T41" fmla="*/ 524 h 1703"/>
                <a:gd name="T42" fmla="*/ 11 w 380"/>
                <a:gd name="T43" fmla="*/ 699 h 1703"/>
                <a:gd name="T44" fmla="*/ 0 w 380"/>
                <a:gd name="T45" fmla="*/ 852 h 1703"/>
                <a:gd name="T46" fmla="*/ 11 w 380"/>
                <a:gd name="T47" fmla="*/ 1005 h 1703"/>
                <a:gd name="T48" fmla="*/ 41 w 380"/>
                <a:gd name="T49" fmla="*/ 1190 h 1703"/>
                <a:gd name="T50" fmla="*/ 113 w 380"/>
                <a:gd name="T51" fmla="*/ 1387 h 1703"/>
                <a:gd name="T52" fmla="*/ 175 w 380"/>
                <a:gd name="T53" fmla="*/ 1496 h 1703"/>
                <a:gd name="T54" fmla="*/ 236 w 380"/>
                <a:gd name="T55" fmla="*/ 1583 h 1703"/>
                <a:gd name="T56" fmla="*/ 288 w 380"/>
                <a:gd name="T57" fmla="*/ 1648 h 1703"/>
                <a:gd name="T58" fmla="*/ 339 w 380"/>
                <a:gd name="T59" fmla="*/ 1692 h 1703"/>
                <a:gd name="T60" fmla="*/ 360 w 380"/>
                <a:gd name="T61" fmla="*/ 1703 h 1703"/>
                <a:gd name="T62" fmla="*/ 370 w 380"/>
                <a:gd name="T63" fmla="*/ 1703 h 1703"/>
                <a:gd name="T64" fmla="*/ 380 w 380"/>
                <a:gd name="T65" fmla="*/ 1681 h 17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80"/>
                <a:gd name="T100" fmla="*/ 0 h 1703"/>
                <a:gd name="T101" fmla="*/ 380 w 380"/>
                <a:gd name="T102" fmla="*/ 1703 h 17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80" h="1703">
                  <a:moveTo>
                    <a:pt x="380" y="1681"/>
                  </a:moveTo>
                  <a:lnTo>
                    <a:pt x="370" y="1670"/>
                  </a:lnTo>
                  <a:lnTo>
                    <a:pt x="360" y="1670"/>
                  </a:lnTo>
                  <a:lnTo>
                    <a:pt x="349" y="1648"/>
                  </a:lnTo>
                  <a:lnTo>
                    <a:pt x="247" y="1507"/>
                  </a:lnTo>
                  <a:lnTo>
                    <a:pt x="175" y="1354"/>
                  </a:lnTo>
                  <a:lnTo>
                    <a:pt x="124" y="1179"/>
                  </a:lnTo>
                  <a:lnTo>
                    <a:pt x="103" y="1015"/>
                  </a:lnTo>
                  <a:lnTo>
                    <a:pt x="93" y="852"/>
                  </a:lnTo>
                  <a:lnTo>
                    <a:pt x="103" y="633"/>
                  </a:lnTo>
                  <a:lnTo>
                    <a:pt x="154" y="415"/>
                  </a:lnTo>
                  <a:lnTo>
                    <a:pt x="236" y="219"/>
                  </a:lnTo>
                  <a:lnTo>
                    <a:pt x="360" y="44"/>
                  </a:lnTo>
                  <a:lnTo>
                    <a:pt x="380" y="22"/>
                  </a:lnTo>
                  <a:lnTo>
                    <a:pt x="360" y="0"/>
                  </a:lnTo>
                  <a:lnTo>
                    <a:pt x="339" y="11"/>
                  </a:lnTo>
                  <a:lnTo>
                    <a:pt x="288" y="55"/>
                  </a:lnTo>
                  <a:lnTo>
                    <a:pt x="226" y="120"/>
                  </a:lnTo>
                  <a:lnTo>
                    <a:pt x="165" y="219"/>
                  </a:lnTo>
                  <a:lnTo>
                    <a:pt x="103" y="339"/>
                  </a:lnTo>
                  <a:lnTo>
                    <a:pt x="41" y="524"/>
                  </a:lnTo>
                  <a:lnTo>
                    <a:pt x="11" y="699"/>
                  </a:lnTo>
                  <a:lnTo>
                    <a:pt x="0" y="852"/>
                  </a:lnTo>
                  <a:lnTo>
                    <a:pt x="11" y="1005"/>
                  </a:lnTo>
                  <a:lnTo>
                    <a:pt x="41" y="1190"/>
                  </a:lnTo>
                  <a:lnTo>
                    <a:pt x="113" y="1387"/>
                  </a:lnTo>
                  <a:lnTo>
                    <a:pt x="175" y="1496"/>
                  </a:lnTo>
                  <a:lnTo>
                    <a:pt x="236" y="1583"/>
                  </a:lnTo>
                  <a:lnTo>
                    <a:pt x="288" y="1648"/>
                  </a:lnTo>
                  <a:lnTo>
                    <a:pt x="339" y="1692"/>
                  </a:lnTo>
                  <a:lnTo>
                    <a:pt x="360" y="1703"/>
                  </a:lnTo>
                  <a:lnTo>
                    <a:pt x="370" y="1703"/>
                  </a:lnTo>
                  <a:lnTo>
                    <a:pt x="380" y="1681"/>
                  </a:lnTo>
                  <a:close/>
                </a:path>
              </a:pathLst>
            </a:custGeom>
            <a:solidFill>
              <a:srgbClr val="000000"/>
            </a:solidFill>
            <a:ln w="0">
              <a:solidFill>
                <a:srgbClr val="000000"/>
              </a:solidFill>
              <a:prstDash val="solid"/>
              <a:round/>
              <a:headEnd/>
              <a:tailEnd/>
            </a:ln>
          </p:spPr>
          <p:txBody>
            <a:bodyPr/>
            <a:lstStyle/>
            <a:p>
              <a:endParaRPr lang="en-US"/>
            </a:p>
          </p:txBody>
        </p:sp>
        <p:sp>
          <p:nvSpPr>
            <p:cNvPr id="19591" name="Freeform 11"/>
            <p:cNvSpPr>
              <a:spLocks/>
            </p:cNvSpPr>
            <p:nvPr/>
          </p:nvSpPr>
          <p:spPr bwMode="auto">
            <a:xfrm>
              <a:off x="7106" y="1972"/>
              <a:ext cx="370" cy="1703"/>
            </a:xfrm>
            <a:custGeom>
              <a:avLst/>
              <a:gdLst>
                <a:gd name="T0" fmla="*/ 370 w 370"/>
                <a:gd name="T1" fmla="*/ 1681 h 1703"/>
                <a:gd name="T2" fmla="*/ 370 w 370"/>
                <a:gd name="T3" fmla="*/ 1670 h 1703"/>
                <a:gd name="T4" fmla="*/ 359 w 370"/>
                <a:gd name="T5" fmla="*/ 1670 h 1703"/>
                <a:gd name="T6" fmla="*/ 349 w 370"/>
                <a:gd name="T7" fmla="*/ 1648 h 1703"/>
                <a:gd name="T8" fmla="*/ 247 w 370"/>
                <a:gd name="T9" fmla="*/ 1507 h 1703"/>
                <a:gd name="T10" fmla="*/ 175 w 370"/>
                <a:gd name="T11" fmla="*/ 1354 h 1703"/>
                <a:gd name="T12" fmla="*/ 123 w 370"/>
                <a:gd name="T13" fmla="*/ 1179 h 1703"/>
                <a:gd name="T14" fmla="*/ 103 w 370"/>
                <a:gd name="T15" fmla="*/ 1015 h 1703"/>
                <a:gd name="T16" fmla="*/ 93 w 370"/>
                <a:gd name="T17" fmla="*/ 852 h 1703"/>
                <a:gd name="T18" fmla="*/ 103 w 370"/>
                <a:gd name="T19" fmla="*/ 633 h 1703"/>
                <a:gd name="T20" fmla="*/ 144 w 370"/>
                <a:gd name="T21" fmla="*/ 415 h 1703"/>
                <a:gd name="T22" fmla="*/ 226 w 370"/>
                <a:gd name="T23" fmla="*/ 219 h 1703"/>
                <a:gd name="T24" fmla="*/ 349 w 370"/>
                <a:gd name="T25" fmla="*/ 44 h 1703"/>
                <a:gd name="T26" fmla="*/ 370 w 370"/>
                <a:gd name="T27" fmla="*/ 22 h 1703"/>
                <a:gd name="T28" fmla="*/ 370 w 370"/>
                <a:gd name="T29" fmla="*/ 11 h 1703"/>
                <a:gd name="T30" fmla="*/ 359 w 370"/>
                <a:gd name="T31" fmla="*/ 0 h 1703"/>
                <a:gd name="T32" fmla="*/ 339 w 370"/>
                <a:gd name="T33" fmla="*/ 11 h 1703"/>
                <a:gd name="T34" fmla="*/ 288 w 370"/>
                <a:gd name="T35" fmla="*/ 55 h 1703"/>
                <a:gd name="T36" fmla="*/ 226 w 370"/>
                <a:gd name="T37" fmla="*/ 120 h 1703"/>
                <a:gd name="T38" fmla="*/ 164 w 370"/>
                <a:gd name="T39" fmla="*/ 219 h 1703"/>
                <a:gd name="T40" fmla="*/ 103 w 370"/>
                <a:gd name="T41" fmla="*/ 339 h 1703"/>
                <a:gd name="T42" fmla="*/ 41 w 370"/>
                <a:gd name="T43" fmla="*/ 524 h 1703"/>
                <a:gd name="T44" fmla="*/ 11 w 370"/>
                <a:gd name="T45" fmla="*/ 699 h 1703"/>
                <a:gd name="T46" fmla="*/ 0 w 370"/>
                <a:gd name="T47" fmla="*/ 852 h 1703"/>
                <a:gd name="T48" fmla="*/ 11 w 370"/>
                <a:gd name="T49" fmla="*/ 1005 h 1703"/>
                <a:gd name="T50" fmla="*/ 41 w 370"/>
                <a:gd name="T51" fmla="*/ 1190 h 1703"/>
                <a:gd name="T52" fmla="*/ 103 w 370"/>
                <a:gd name="T53" fmla="*/ 1387 h 1703"/>
                <a:gd name="T54" fmla="*/ 164 w 370"/>
                <a:gd name="T55" fmla="*/ 1496 h 1703"/>
                <a:gd name="T56" fmla="*/ 226 w 370"/>
                <a:gd name="T57" fmla="*/ 1583 h 1703"/>
                <a:gd name="T58" fmla="*/ 329 w 370"/>
                <a:gd name="T59" fmla="*/ 1692 h 1703"/>
                <a:gd name="T60" fmla="*/ 359 w 370"/>
                <a:gd name="T61" fmla="*/ 1703 h 1703"/>
                <a:gd name="T62" fmla="*/ 370 w 370"/>
                <a:gd name="T63" fmla="*/ 1703 h 1703"/>
                <a:gd name="T64" fmla="*/ 370 w 370"/>
                <a:gd name="T65" fmla="*/ 1681 h 17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0"/>
                <a:gd name="T100" fmla="*/ 0 h 1703"/>
                <a:gd name="T101" fmla="*/ 370 w 370"/>
                <a:gd name="T102" fmla="*/ 1703 h 17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0" h="1703">
                  <a:moveTo>
                    <a:pt x="370" y="1681"/>
                  </a:moveTo>
                  <a:lnTo>
                    <a:pt x="370" y="1670"/>
                  </a:lnTo>
                  <a:lnTo>
                    <a:pt x="359" y="1670"/>
                  </a:lnTo>
                  <a:lnTo>
                    <a:pt x="349" y="1648"/>
                  </a:lnTo>
                  <a:lnTo>
                    <a:pt x="247" y="1507"/>
                  </a:lnTo>
                  <a:lnTo>
                    <a:pt x="175" y="1354"/>
                  </a:lnTo>
                  <a:lnTo>
                    <a:pt x="123" y="1179"/>
                  </a:lnTo>
                  <a:lnTo>
                    <a:pt x="103" y="1015"/>
                  </a:lnTo>
                  <a:lnTo>
                    <a:pt x="93" y="852"/>
                  </a:lnTo>
                  <a:lnTo>
                    <a:pt x="103" y="633"/>
                  </a:lnTo>
                  <a:lnTo>
                    <a:pt x="144" y="415"/>
                  </a:lnTo>
                  <a:lnTo>
                    <a:pt x="226" y="219"/>
                  </a:lnTo>
                  <a:lnTo>
                    <a:pt x="349" y="44"/>
                  </a:lnTo>
                  <a:lnTo>
                    <a:pt x="370" y="22"/>
                  </a:lnTo>
                  <a:lnTo>
                    <a:pt x="370" y="11"/>
                  </a:lnTo>
                  <a:lnTo>
                    <a:pt x="359" y="0"/>
                  </a:lnTo>
                  <a:lnTo>
                    <a:pt x="339" y="11"/>
                  </a:lnTo>
                  <a:lnTo>
                    <a:pt x="288" y="55"/>
                  </a:lnTo>
                  <a:lnTo>
                    <a:pt x="226" y="120"/>
                  </a:lnTo>
                  <a:lnTo>
                    <a:pt x="164" y="219"/>
                  </a:lnTo>
                  <a:lnTo>
                    <a:pt x="103" y="339"/>
                  </a:lnTo>
                  <a:lnTo>
                    <a:pt x="41" y="524"/>
                  </a:lnTo>
                  <a:lnTo>
                    <a:pt x="11" y="699"/>
                  </a:lnTo>
                  <a:lnTo>
                    <a:pt x="0" y="852"/>
                  </a:lnTo>
                  <a:lnTo>
                    <a:pt x="11" y="1005"/>
                  </a:lnTo>
                  <a:lnTo>
                    <a:pt x="41" y="1190"/>
                  </a:lnTo>
                  <a:lnTo>
                    <a:pt x="103" y="1387"/>
                  </a:lnTo>
                  <a:lnTo>
                    <a:pt x="164" y="1496"/>
                  </a:lnTo>
                  <a:lnTo>
                    <a:pt x="226" y="1583"/>
                  </a:lnTo>
                  <a:lnTo>
                    <a:pt x="329" y="1692"/>
                  </a:lnTo>
                  <a:lnTo>
                    <a:pt x="359" y="1703"/>
                  </a:lnTo>
                  <a:lnTo>
                    <a:pt x="370" y="1703"/>
                  </a:lnTo>
                  <a:lnTo>
                    <a:pt x="370" y="1681"/>
                  </a:lnTo>
                  <a:close/>
                </a:path>
              </a:pathLst>
            </a:custGeom>
            <a:solidFill>
              <a:srgbClr val="000000"/>
            </a:solidFill>
            <a:ln w="0">
              <a:solidFill>
                <a:srgbClr val="000000"/>
              </a:solidFill>
              <a:prstDash val="solid"/>
              <a:round/>
              <a:headEnd/>
              <a:tailEnd/>
            </a:ln>
          </p:spPr>
          <p:txBody>
            <a:bodyPr/>
            <a:lstStyle/>
            <a:p>
              <a:endParaRPr lang="en-US"/>
            </a:p>
          </p:txBody>
        </p:sp>
        <p:sp>
          <p:nvSpPr>
            <p:cNvPr id="19592" name="Freeform 12"/>
            <p:cNvSpPr>
              <a:spLocks/>
            </p:cNvSpPr>
            <p:nvPr/>
          </p:nvSpPr>
          <p:spPr bwMode="auto">
            <a:xfrm>
              <a:off x="7619" y="2092"/>
              <a:ext cx="883" cy="1157"/>
            </a:xfrm>
            <a:custGeom>
              <a:avLst/>
              <a:gdLst>
                <a:gd name="T0" fmla="*/ 883 w 883"/>
                <a:gd name="T1" fmla="*/ 721 h 1157"/>
                <a:gd name="T2" fmla="*/ 842 w 883"/>
                <a:gd name="T3" fmla="*/ 721 h 1157"/>
                <a:gd name="T4" fmla="*/ 831 w 883"/>
                <a:gd name="T5" fmla="*/ 808 h 1157"/>
                <a:gd name="T6" fmla="*/ 811 w 883"/>
                <a:gd name="T7" fmla="*/ 895 h 1157"/>
                <a:gd name="T8" fmla="*/ 780 w 883"/>
                <a:gd name="T9" fmla="*/ 972 h 1157"/>
                <a:gd name="T10" fmla="*/ 729 w 883"/>
                <a:gd name="T11" fmla="*/ 1048 h 1157"/>
                <a:gd name="T12" fmla="*/ 637 w 883"/>
                <a:gd name="T13" fmla="*/ 1092 h 1157"/>
                <a:gd name="T14" fmla="*/ 524 w 883"/>
                <a:gd name="T15" fmla="*/ 1103 h 1157"/>
                <a:gd name="T16" fmla="*/ 339 w 883"/>
                <a:gd name="T17" fmla="*/ 1103 h 1157"/>
                <a:gd name="T18" fmla="*/ 318 w 883"/>
                <a:gd name="T19" fmla="*/ 1092 h 1157"/>
                <a:gd name="T20" fmla="*/ 318 w 883"/>
                <a:gd name="T21" fmla="*/ 1081 h 1157"/>
                <a:gd name="T22" fmla="*/ 308 w 883"/>
                <a:gd name="T23" fmla="*/ 1059 h 1157"/>
                <a:gd name="T24" fmla="*/ 308 w 883"/>
                <a:gd name="T25" fmla="*/ 99 h 1157"/>
                <a:gd name="T26" fmla="*/ 318 w 883"/>
                <a:gd name="T27" fmla="*/ 77 h 1157"/>
                <a:gd name="T28" fmla="*/ 329 w 883"/>
                <a:gd name="T29" fmla="*/ 66 h 1157"/>
                <a:gd name="T30" fmla="*/ 349 w 883"/>
                <a:gd name="T31" fmla="*/ 55 h 1157"/>
                <a:gd name="T32" fmla="*/ 411 w 883"/>
                <a:gd name="T33" fmla="*/ 55 h 1157"/>
                <a:gd name="T34" fmla="*/ 462 w 883"/>
                <a:gd name="T35" fmla="*/ 44 h 1157"/>
                <a:gd name="T36" fmla="*/ 513 w 883"/>
                <a:gd name="T37" fmla="*/ 44 h 1157"/>
                <a:gd name="T38" fmla="*/ 513 w 883"/>
                <a:gd name="T39" fmla="*/ 0 h 1157"/>
                <a:gd name="T40" fmla="*/ 0 w 883"/>
                <a:gd name="T41" fmla="*/ 0 h 1157"/>
                <a:gd name="T42" fmla="*/ 0 w 883"/>
                <a:gd name="T43" fmla="*/ 44 h 1157"/>
                <a:gd name="T44" fmla="*/ 82 w 883"/>
                <a:gd name="T45" fmla="*/ 44 h 1157"/>
                <a:gd name="T46" fmla="*/ 123 w 883"/>
                <a:gd name="T47" fmla="*/ 55 h 1157"/>
                <a:gd name="T48" fmla="*/ 144 w 883"/>
                <a:gd name="T49" fmla="*/ 55 h 1157"/>
                <a:gd name="T50" fmla="*/ 154 w 883"/>
                <a:gd name="T51" fmla="*/ 66 h 1157"/>
                <a:gd name="T52" fmla="*/ 165 w 883"/>
                <a:gd name="T53" fmla="*/ 88 h 1157"/>
                <a:gd name="T54" fmla="*/ 165 w 883"/>
                <a:gd name="T55" fmla="*/ 1070 h 1157"/>
                <a:gd name="T56" fmla="*/ 144 w 883"/>
                <a:gd name="T57" fmla="*/ 1092 h 1157"/>
                <a:gd name="T58" fmla="*/ 123 w 883"/>
                <a:gd name="T59" fmla="*/ 1103 h 1157"/>
                <a:gd name="T60" fmla="*/ 0 w 883"/>
                <a:gd name="T61" fmla="*/ 1103 h 1157"/>
                <a:gd name="T62" fmla="*/ 0 w 883"/>
                <a:gd name="T63" fmla="*/ 1157 h 1157"/>
                <a:gd name="T64" fmla="*/ 842 w 883"/>
                <a:gd name="T65" fmla="*/ 1157 h 1157"/>
                <a:gd name="T66" fmla="*/ 883 w 883"/>
                <a:gd name="T67" fmla="*/ 721 h 11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83"/>
                <a:gd name="T103" fmla="*/ 0 h 1157"/>
                <a:gd name="T104" fmla="*/ 883 w 883"/>
                <a:gd name="T105" fmla="*/ 1157 h 115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83" h="1157">
                  <a:moveTo>
                    <a:pt x="883" y="721"/>
                  </a:moveTo>
                  <a:lnTo>
                    <a:pt x="842" y="721"/>
                  </a:lnTo>
                  <a:lnTo>
                    <a:pt x="831" y="808"/>
                  </a:lnTo>
                  <a:lnTo>
                    <a:pt x="811" y="895"/>
                  </a:lnTo>
                  <a:lnTo>
                    <a:pt x="780" y="972"/>
                  </a:lnTo>
                  <a:lnTo>
                    <a:pt x="729" y="1048"/>
                  </a:lnTo>
                  <a:lnTo>
                    <a:pt x="637" y="1092"/>
                  </a:lnTo>
                  <a:lnTo>
                    <a:pt x="524" y="1103"/>
                  </a:lnTo>
                  <a:lnTo>
                    <a:pt x="339" y="1103"/>
                  </a:lnTo>
                  <a:lnTo>
                    <a:pt x="318" y="1092"/>
                  </a:lnTo>
                  <a:lnTo>
                    <a:pt x="318" y="1081"/>
                  </a:lnTo>
                  <a:lnTo>
                    <a:pt x="308" y="1059"/>
                  </a:lnTo>
                  <a:lnTo>
                    <a:pt x="308" y="99"/>
                  </a:lnTo>
                  <a:lnTo>
                    <a:pt x="318" y="77"/>
                  </a:lnTo>
                  <a:lnTo>
                    <a:pt x="329" y="66"/>
                  </a:lnTo>
                  <a:lnTo>
                    <a:pt x="349" y="55"/>
                  </a:lnTo>
                  <a:lnTo>
                    <a:pt x="411" y="55"/>
                  </a:lnTo>
                  <a:lnTo>
                    <a:pt x="462" y="44"/>
                  </a:lnTo>
                  <a:lnTo>
                    <a:pt x="513" y="44"/>
                  </a:lnTo>
                  <a:lnTo>
                    <a:pt x="513" y="0"/>
                  </a:lnTo>
                  <a:lnTo>
                    <a:pt x="0" y="0"/>
                  </a:lnTo>
                  <a:lnTo>
                    <a:pt x="0" y="44"/>
                  </a:lnTo>
                  <a:lnTo>
                    <a:pt x="82" y="44"/>
                  </a:lnTo>
                  <a:lnTo>
                    <a:pt x="123" y="55"/>
                  </a:lnTo>
                  <a:lnTo>
                    <a:pt x="144" y="55"/>
                  </a:lnTo>
                  <a:lnTo>
                    <a:pt x="154" y="66"/>
                  </a:lnTo>
                  <a:lnTo>
                    <a:pt x="165" y="88"/>
                  </a:lnTo>
                  <a:lnTo>
                    <a:pt x="165" y="1070"/>
                  </a:lnTo>
                  <a:lnTo>
                    <a:pt x="144" y="1092"/>
                  </a:lnTo>
                  <a:lnTo>
                    <a:pt x="123" y="1103"/>
                  </a:lnTo>
                  <a:lnTo>
                    <a:pt x="0" y="1103"/>
                  </a:lnTo>
                  <a:lnTo>
                    <a:pt x="0" y="1157"/>
                  </a:lnTo>
                  <a:lnTo>
                    <a:pt x="842" y="1157"/>
                  </a:lnTo>
                  <a:lnTo>
                    <a:pt x="883" y="721"/>
                  </a:lnTo>
                  <a:close/>
                </a:path>
              </a:pathLst>
            </a:custGeom>
            <a:solidFill>
              <a:srgbClr val="000000"/>
            </a:solidFill>
            <a:ln w="0">
              <a:solidFill>
                <a:srgbClr val="000000"/>
              </a:solidFill>
              <a:prstDash val="solid"/>
              <a:round/>
              <a:headEnd/>
              <a:tailEnd/>
            </a:ln>
          </p:spPr>
          <p:txBody>
            <a:bodyPr/>
            <a:lstStyle/>
            <a:p>
              <a:endParaRPr lang="en-US"/>
            </a:p>
          </p:txBody>
        </p:sp>
        <p:sp>
          <p:nvSpPr>
            <p:cNvPr id="19593" name="Freeform 13"/>
            <p:cNvSpPr>
              <a:spLocks noEditPoints="1"/>
            </p:cNvSpPr>
            <p:nvPr/>
          </p:nvSpPr>
          <p:spPr bwMode="auto">
            <a:xfrm>
              <a:off x="8615" y="2485"/>
              <a:ext cx="615" cy="786"/>
            </a:xfrm>
            <a:custGeom>
              <a:avLst/>
              <a:gdLst>
                <a:gd name="T0" fmla="*/ 574 w 615"/>
                <a:gd name="T1" fmla="*/ 371 h 786"/>
                <a:gd name="T2" fmla="*/ 615 w 615"/>
                <a:gd name="T3" fmla="*/ 371 h 786"/>
                <a:gd name="T4" fmla="*/ 615 w 615"/>
                <a:gd name="T5" fmla="*/ 339 h 786"/>
                <a:gd name="T6" fmla="*/ 605 w 615"/>
                <a:gd name="T7" fmla="*/ 241 h 786"/>
                <a:gd name="T8" fmla="*/ 574 w 615"/>
                <a:gd name="T9" fmla="*/ 142 h 786"/>
                <a:gd name="T10" fmla="*/ 523 w 615"/>
                <a:gd name="T11" fmla="*/ 77 h 786"/>
                <a:gd name="T12" fmla="*/ 441 w 615"/>
                <a:gd name="T13" fmla="*/ 22 h 786"/>
                <a:gd name="T14" fmla="*/ 328 w 615"/>
                <a:gd name="T15" fmla="*/ 0 h 786"/>
                <a:gd name="T16" fmla="*/ 205 w 615"/>
                <a:gd name="T17" fmla="*/ 33 h 786"/>
                <a:gd name="T18" fmla="*/ 92 w 615"/>
                <a:gd name="T19" fmla="*/ 120 h 786"/>
                <a:gd name="T20" fmla="*/ 20 w 615"/>
                <a:gd name="T21" fmla="*/ 241 h 786"/>
                <a:gd name="T22" fmla="*/ 0 w 615"/>
                <a:gd name="T23" fmla="*/ 393 h 786"/>
                <a:gd name="T24" fmla="*/ 20 w 615"/>
                <a:gd name="T25" fmla="*/ 524 h 786"/>
                <a:gd name="T26" fmla="*/ 71 w 615"/>
                <a:gd name="T27" fmla="*/ 623 h 786"/>
                <a:gd name="T28" fmla="*/ 143 w 615"/>
                <a:gd name="T29" fmla="*/ 710 h 786"/>
                <a:gd name="T30" fmla="*/ 246 w 615"/>
                <a:gd name="T31" fmla="*/ 764 h 786"/>
                <a:gd name="T32" fmla="*/ 349 w 615"/>
                <a:gd name="T33" fmla="*/ 786 h 786"/>
                <a:gd name="T34" fmla="*/ 451 w 615"/>
                <a:gd name="T35" fmla="*/ 764 h 786"/>
                <a:gd name="T36" fmla="*/ 533 w 615"/>
                <a:gd name="T37" fmla="*/ 710 h 786"/>
                <a:gd name="T38" fmla="*/ 585 w 615"/>
                <a:gd name="T39" fmla="*/ 655 h 786"/>
                <a:gd name="T40" fmla="*/ 605 w 615"/>
                <a:gd name="T41" fmla="*/ 601 h 786"/>
                <a:gd name="T42" fmla="*/ 615 w 615"/>
                <a:gd name="T43" fmla="*/ 557 h 786"/>
                <a:gd name="T44" fmla="*/ 615 w 615"/>
                <a:gd name="T45" fmla="*/ 546 h 786"/>
                <a:gd name="T46" fmla="*/ 585 w 615"/>
                <a:gd name="T47" fmla="*/ 546 h 786"/>
                <a:gd name="T48" fmla="*/ 585 w 615"/>
                <a:gd name="T49" fmla="*/ 557 h 786"/>
                <a:gd name="T50" fmla="*/ 574 w 615"/>
                <a:gd name="T51" fmla="*/ 568 h 786"/>
                <a:gd name="T52" fmla="*/ 533 w 615"/>
                <a:gd name="T53" fmla="*/ 655 h 786"/>
                <a:gd name="T54" fmla="*/ 482 w 615"/>
                <a:gd name="T55" fmla="*/ 699 h 786"/>
                <a:gd name="T56" fmla="*/ 431 w 615"/>
                <a:gd name="T57" fmla="*/ 732 h 786"/>
                <a:gd name="T58" fmla="*/ 379 w 615"/>
                <a:gd name="T59" fmla="*/ 743 h 786"/>
                <a:gd name="T60" fmla="*/ 359 w 615"/>
                <a:gd name="T61" fmla="*/ 743 h 786"/>
                <a:gd name="T62" fmla="*/ 287 w 615"/>
                <a:gd name="T63" fmla="*/ 721 h 786"/>
                <a:gd name="T64" fmla="*/ 225 w 615"/>
                <a:gd name="T65" fmla="*/ 688 h 786"/>
                <a:gd name="T66" fmla="*/ 184 w 615"/>
                <a:gd name="T67" fmla="*/ 623 h 786"/>
                <a:gd name="T68" fmla="*/ 143 w 615"/>
                <a:gd name="T69" fmla="*/ 535 h 786"/>
                <a:gd name="T70" fmla="*/ 133 w 615"/>
                <a:gd name="T71" fmla="*/ 448 h 786"/>
                <a:gd name="T72" fmla="*/ 133 w 615"/>
                <a:gd name="T73" fmla="*/ 371 h 786"/>
                <a:gd name="T74" fmla="*/ 574 w 615"/>
                <a:gd name="T75" fmla="*/ 371 h 786"/>
                <a:gd name="T76" fmla="*/ 133 w 615"/>
                <a:gd name="T77" fmla="*/ 339 h 786"/>
                <a:gd name="T78" fmla="*/ 154 w 615"/>
                <a:gd name="T79" fmla="*/ 208 h 786"/>
                <a:gd name="T80" fmla="*/ 195 w 615"/>
                <a:gd name="T81" fmla="*/ 120 h 786"/>
                <a:gd name="T82" fmla="*/ 246 w 615"/>
                <a:gd name="T83" fmla="*/ 66 h 786"/>
                <a:gd name="T84" fmla="*/ 287 w 615"/>
                <a:gd name="T85" fmla="*/ 44 h 786"/>
                <a:gd name="T86" fmla="*/ 328 w 615"/>
                <a:gd name="T87" fmla="*/ 44 h 786"/>
                <a:gd name="T88" fmla="*/ 400 w 615"/>
                <a:gd name="T89" fmla="*/ 55 h 786"/>
                <a:gd name="T90" fmla="*/ 451 w 615"/>
                <a:gd name="T91" fmla="*/ 99 h 786"/>
                <a:gd name="T92" fmla="*/ 482 w 615"/>
                <a:gd name="T93" fmla="*/ 164 h 786"/>
                <a:gd name="T94" fmla="*/ 502 w 615"/>
                <a:gd name="T95" fmla="*/ 230 h 786"/>
                <a:gd name="T96" fmla="*/ 513 w 615"/>
                <a:gd name="T97" fmla="*/ 295 h 786"/>
                <a:gd name="T98" fmla="*/ 513 w 615"/>
                <a:gd name="T99" fmla="*/ 339 h 786"/>
                <a:gd name="T100" fmla="*/ 133 w 615"/>
                <a:gd name="T101" fmla="*/ 339 h 78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5"/>
                <a:gd name="T154" fmla="*/ 0 h 786"/>
                <a:gd name="T155" fmla="*/ 615 w 615"/>
                <a:gd name="T156" fmla="*/ 786 h 78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5" h="786">
                  <a:moveTo>
                    <a:pt x="574" y="371"/>
                  </a:moveTo>
                  <a:lnTo>
                    <a:pt x="615" y="371"/>
                  </a:lnTo>
                  <a:lnTo>
                    <a:pt x="615" y="339"/>
                  </a:lnTo>
                  <a:lnTo>
                    <a:pt x="605" y="241"/>
                  </a:lnTo>
                  <a:lnTo>
                    <a:pt x="574" y="142"/>
                  </a:lnTo>
                  <a:lnTo>
                    <a:pt x="523" y="77"/>
                  </a:lnTo>
                  <a:lnTo>
                    <a:pt x="441" y="22"/>
                  </a:lnTo>
                  <a:lnTo>
                    <a:pt x="328" y="0"/>
                  </a:lnTo>
                  <a:lnTo>
                    <a:pt x="205" y="33"/>
                  </a:lnTo>
                  <a:lnTo>
                    <a:pt x="92" y="120"/>
                  </a:lnTo>
                  <a:lnTo>
                    <a:pt x="20" y="241"/>
                  </a:lnTo>
                  <a:lnTo>
                    <a:pt x="0" y="393"/>
                  </a:lnTo>
                  <a:lnTo>
                    <a:pt x="20" y="524"/>
                  </a:lnTo>
                  <a:lnTo>
                    <a:pt x="71" y="623"/>
                  </a:lnTo>
                  <a:lnTo>
                    <a:pt x="143" y="710"/>
                  </a:lnTo>
                  <a:lnTo>
                    <a:pt x="246" y="764"/>
                  </a:lnTo>
                  <a:lnTo>
                    <a:pt x="349" y="786"/>
                  </a:lnTo>
                  <a:lnTo>
                    <a:pt x="451" y="764"/>
                  </a:lnTo>
                  <a:lnTo>
                    <a:pt x="533" y="710"/>
                  </a:lnTo>
                  <a:lnTo>
                    <a:pt x="585" y="655"/>
                  </a:lnTo>
                  <a:lnTo>
                    <a:pt x="605" y="601"/>
                  </a:lnTo>
                  <a:lnTo>
                    <a:pt x="615" y="557"/>
                  </a:lnTo>
                  <a:lnTo>
                    <a:pt x="615" y="546"/>
                  </a:lnTo>
                  <a:lnTo>
                    <a:pt x="585" y="546"/>
                  </a:lnTo>
                  <a:lnTo>
                    <a:pt x="585" y="557"/>
                  </a:lnTo>
                  <a:lnTo>
                    <a:pt x="574" y="568"/>
                  </a:lnTo>
                  <a:lnTo>
                    <a:pt x="533" y="655"/>
                  </a:lnTo>
                  <a:lnTo>
                    <a:pt x="482" y="699"/>
                  </a:lnTo>
                  <a:lnTo>
                    <a:pt x="431" y="732"/>
                  </a:lnTo>
                  <a:lnTo>
                    <a:pt x="379" y="743"/>
                  </a:lnTo>
                  <a:lnTo>
                    <a:pt x="359" y="743"/>
                  </a:lnTo>
                  <a:lnTo>
                    <a:pt x="287" y="721"/>
                  </a:lnTo>
                  <a:lnTo>
                    <a:pt x="225" y="688"/>
                  </a:lnTo>
                  <a:lnTo>
                    <a:pt x="184" y="623"/>
                  </a:lnTo>
                  <a:lnTo>
                    <a:pt x="143" y="535"/>
                  </a:lnTo>
                  <a:lnTo>
                    <a:pt x="133" y="448"/>
                  </a:lnTo>
                  <a:lnTo>
                    <a:pt x="133" y="371"/>
                  </a:lnTo>
                  <a:lnTo>
                    <a:pt x="574" y="371"/>
                  </a:lnTo>
                  <a:close/>
                  <a:moveTo>
                    <a:pt x="133" y="339"/>
                  </a:moveTo>
                  <a:lnTo>
                    <a:pt x="154" y="208"/>
                  </a:lnTo>
                  <a:lnTo>
                    <a:pt x="195" y="120"/>
                  </a:lnTo>
                  <a:lnTo>
                    <a:pt x="246" y="66"/>
                  </a:lnTo>
                  <a:lnTo>
                    <a:pt x="287" y="44"/>
                  </a:lnTo>
                  <a:lnTo>
                    <a:pt x="328" y="44"/>
                  </a:lnTo>
                  <a:lnTo>
                    <a:pt x="400" y="55"/>
                  </a:lnTo>
                  <a:lnTo>
                    <a:pt x="451" y="99"/>
                  </a:lnTo>
                  <a:lnTo>
                    <a:pt x="482" y="164"/>
                  </a:lnTo>
                  <a:lnTo>
                    <a:pt x="502" y="230"/>
                  </a:lnTo>
                  <a:lnTo>
                    <a:pt x="513" y="295"/>
                  </a:lnTo>
                  <a:lnTo>
                    <a:pt x="513" y="339"/>
                  </a:lnTo>
                  <a:lnTo>
                    <a:pt x="133" y="339"/>
                  </a:lnTo>
                  <a:close/>
                </a:path>
              </a:pathLst>
            </a:custGeom>
            <a:solidFill>
              <a:srgbClr val="000000"/>
            </a:solidFill>
            <a:ln w="0">
              <a:solidFill>
                <a:srgbClr val="000000"/>
              </a:solidFill>
              <a:prstDash val="solid"/>
              <a:round/>
              <a:headEnd/>
              <a:tailEnd/>
            </a:ln>
          </p:spPr>
          <p:txBody>
            <a:bodyPr/>
            <a:lstStyle/>
            <a:p>
              <a:endParaRPr lang="en-US"/>
            </a:p>
          </p:txBody>
        </p:sp>
        <p:sp>
          <p:nvSpPr>
            <p:cNvPr id="19594" name="Freeform 14"/>
            <p:cNvSpPr>
              <a:spLocks noEditPoints="1"/>
            </p:cNvSpPr>
            <p:nvPr/>
          </p:nvSpPr>
          <p:spPr bwMode="auto">
            <a:xfrm>
              <a:off x="9343" y="2485"/>
              <a:ext cx="729" cy="786"/>
            </a:xfrm>
            <a:custGeom>
              <a:avLst/>
              <a:gdLst>
                <a:gd name="T0" fmla="*/ 472 w 729"/>
                <a:gd name="T1" fmla="*/ 666 h 786"/>
                <a:gd name="T2" fmla="*/ 503 w 729"/>
                <a:gd name="T3" fmla="*/ 732 h 786"/>
                <a:gd name="T4" fmla="*/ 554 w 729"/>
                <a:gd name="T5" fmla="*/ 764 h 786"/>
                <a:gd name="T6" fmla="*/ 606 w 729"/>
                <a:gd name="T7" fmla="*/ 775 h 786"/>
                <a:gd name="T8" fmla="*/ 647 w 729"/>
                <a:gd name="T9" fmla="*/ 764 h 786"/>
                <a:gd name="T10" fmla="*/ 729 w 729"/>
                <a:gd name="T11" fmla="*/ 612 h 786"/>
                <a:gd name="T12" fmla="*/ 688 w 729"/>
                <a:gd name="T13" fmla="*/ 513 h 786"/>
                <a:gd name="T14" fmla="*/ 677 w 729"/>
                <a:gd name="T15" fmla="*/ 688 h 786"/>
                <a:gd name="T16" fmla="*/ 606 w 729"/>
                <a:gd name="T17" fmla="*/ 721 h 786"/>
                <a:gd name="T18" fmla="*/ 575 w 729"/>
                <a:gd name="T19" fmla="*/ 677 h 786"/>
                <a:gd name="T20" fmla="*/ 565 w 729"/>
                <a:gd name="T21" fmla="*/ 644 h 786"/>
                <a:gd name="T22" fmla="*/ 554 w 729"/>
                <a:gd name="T23" fmla="*/ 164 h 786"/>
                <a:gd name="T24" fmla="*/ 411 w 729"/>
                <a:gd name="T25" fmla="*/ 22 h 786"/>
                <a:gd name="T26" fmla="*/ 195 w 729"/>
                <a:gd name="T27" fmla="*/ 11 h 786"/>
                <a:gd name="T28" fmla="*/ 72 w 729"/>
                <a:gd name="T29" fmla="*/ 120 h 786"/>
                <a:gd name="T30" fmla="*/ 52 w 729"/>
                <a:gd name="T31" fmla="*/ 230 h 786"/>
                <a:gd name="T32" fmla="*/ 154 w 729"/>
                <a:gd name="T33" fmla="*/ 273 h 786"/>
                <a:gd name="T34" fmla="*/ 195 w 729"/>
                <a:gd name="T35" fmla="*/ 164 h 786"/>
                <a:gd name="T36" fmla="*/ 175 w 729"/>
                <a:gd name="T37" fmla="*/ 131 h 786"/>
                <a:gd name="T38" fmla="*/ 113 w 729"/>
                <a:gd name="T39" fmla="*/ 120 h 786"/>
                <a:gd name="T40" fmla="*/ 226 w 729"/>
                <a:gd name="T41" fmla="*/ 44 h 786"/>
                <a:gd name="T42" fmla="*/ 349 w 729"/>
                <a:gd name="T43" fmla="*/ 55 h 786"/>
                <a:gd name="T44" fmla="*/ 441 w 729"/>
                <a:gd name="T45" fmla="*/ 164 h 786"/>
                <a:gd name="T46" fmla="*/ 462 w 729"/>
                <a:gd name="T47" fmla="*/ 317 h 786"/>
                <a:gd name="T48" fmla="*/ 164 w 729"/>
                <a:gd name="T49" fmla="*/ 382 h 786"/>
                <a:gd name="T50" fmla="*/ 21 w 729"/>
                <a:gd name="T51" fmla="*/ 524 h 786"/>
                <a:gd name="T52" fmla="*/ 21 w 729"/>
                <a:gd name="T53" fmla="*/ 677 h 786"/>
                <a:gd name="T54" fmla="*/ 123 w 729"/>
                <a:gd name="T55" fmla="*/ 764 h 786"/>
                <a:gd name="T56" fmla="*/ 257 w 729"/>
                <a:gd name="T57" fmla="*/ 786 h 786"/>
                <a:gd name="T58" fmla="*/ 421 w 729"/>
                <a:gd name="T59" fmla="*/ 710 h 786"/>
                <a:gd name="T60" fmla="*/ 462 w 729"/>
                <a:gd name="T61" fmla="*/ 361 h 786"/>
                <a:gd name="T62" fmla="*/ 441 w 729"/>
                <a:gd name="T63" fmla="*/ 623 h 786"/>
                <a:gd name="T64" fmla="*/ 329 w 729"/>
                <a:gd name="T65" fmla="*/ 732 h 786"/>
                <a:gd name="T66" fmla="*/ 226 w 729"/>
                <a:gd name="T67" fmla="*/ 743 h 786"/>
                <a:gd name="T68" fmla="*/ 164 w 729"/>
                <a:gd name="T69" fmla="*/ 710 h 786"/>
                <a:gd name="T70" fmla="*/ 134 w 729"/>
                <a:gd name="T71" fmla="*/ 644 h 786"/>
                <a:gd name="T72" fmla="*/ 134 w 729"/>
                <a:gd name="T73" fmla="*/ 535 h 786"/>
                <a:gd name="T74" fmla="*/ 226 w 729"/>
                <a:gd name="T75" fmla="*/ 415 h 786"/>
                <a:gd name="T76" fmla="*/ 462 w 729"/>
                <a:gd name="T77" fmla="*/ 361 h 78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9"/>
                <a:gd name="T118" fmla="*/ 0 h 786"/>
                <a:gd name="T119" fmla="*/ 729 w 729"/>
                <a:gd name="T120" fmla="*/ 786 h 78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9" h="786">
                  <a:moveTo>
                    <a:pt x="472" y="633"/>
                  </a:moveTo>
                  <a:lnTo>
                    <a:pt x="472" y="666"/>
                  </a:lnTo>
                  <a:lnTo>
                    <a:pt x="493" y="699"/>
                  </a:lnTo>
                  <a:lnTo>
                    <a:pt x="503" y="732"/>
                  </a:lnTo>
                  <a:lnTo>
                    <a:pt x="534" y="753"/>
                  </a:lnTo>
                  <a:lnTo>
                    <a:pt x="554" y="764"/>
                  </a:lnTo>
                  <a:lnTo>
                    <a:pt x="595" y="775"/>
                  </a:lnTo>
                  <a:lnTo>
                    <a:pt x="606" y="775"/>
                  </a:lnTo>
                  <a:lnTo>
                    <a:pt x="626" y="764"/>
                  </a:lnTo>
                  <a:lnTo>
                    <a:pt x="647" y="764"/>
                  </a:lnTo>
                  <a:lnTo>
                    <a:pt x="708" y="699"/>
                  </a:lnTo>
                  <a:lnTo>
                    <a:pt x="729" y="612"/>
                  </a:lnTo>
                  <a:lnTo>
                    <a:pt x="729" y="513"/>
                  </a:lnTo>
                  <a:lnTo>
                    <a:pt x="688" y="513"/>
                  </a:lnTo>
                  <a:lnTo>
                    <a:pt x="688" y="655"/>
                  </a:lnTo>
                  <a:lnTo>
                    <a:pt x="677" y="688"/>
                  </a:lnTo>
                  <a:lnTo>
                    <a:pt x="647" y="721"/>
                  </a:lnTo>
                  <a:lnTo>
                    <a:pt x="606" y="721"/>
                  </a:lnTo>
                  <a:lnTo>
                    <a:pt x="585" y="699"/>
                  </a:lnTo>
                  <a:lnTo>
                    <a:pt x="575" y="677"/>
                  </a:lnTo>
                  <a:lnTo>
                    <a:pt x="575" y="666"/>
                  </a:lnTo>
                  <a:lnTo>
                    <a:pt x="565" y="644"/>
                  </a:lnTo>
                  <a:lnTo>
                    <a:pt x="565" y="230"/>
                  </a:lnTo>
                  <a:lnTo>
                    <a:pt x="554" y="164"/>
                  </a:lnTo>
                  <a:lnTo>
                    <a:pt x="513" y="99"/>
                  </a:lnTo>
                  <a:lnTo>
                    <a:pt x="411" y="22"/>
                  </a:lnTo>
                  <a:lnTo>
                    <a:pt x="288" y="0"/>
                  </a:lnTo>
                  <a:lnTo>
                    <a:pt x="195" y="11"/>
                  </a:lnTo>
                  <a:lnTo>
                    <a:pt x="123" y="55"/>
                  </a:lnTo>
                  <a:lnTo>
                    <a:pt x="72" y="120"/>
                  </a:lnTo>
                  <a:lnTo>
                    <a:pt x="52" y="197"/>
                  </a:lnTo>
                  <a:lnTo>
                    <a:pt x="52" y="230"/>
                  </a:lnTo>
                  <a:lnTo>
                    <a:pt x="93" y="273"/>
                  </a:lnTo>
                  <a:lnTo>
                    <a:pt x="154" y="273"/>
                  </a:lnTo>
                  <a:lnTo>
                    <a:pt x="195" y="230"/>
                  </a:lnTo>
                  <a:lnTo>
                    <a:pt x="195" y="164"/>
                  </a:lnTo>
                  <a:lnTo>
                    <a:pt x="185" y="153"/>
                  </a:lnTo>
                  <a:lnTo>
                    <a:pt x="175" y="131"/>
                  </a:lnTo>
                  <a:lnTo>
                    <a:pt x="144" y="120"/>
                  </a:lnTo>
                  <a:lnTo>
                    <a:pt x="113" y="120"/>
                  </a:lnTo>
                  <a:lnTo>
                    <a:pt x="164" y="77"/>
                  </a:lnTo>
                  <a:lnTo>
                    <a:pt x="226" y="44"/>
                  </a:lnTo>
                  <a:lnTo>
                    <a:pt x="288" y="44"/>
                  </a:lnTo>
                  <a:lnTo>
                    <a:pt x="349" y="55"/>
                  </a:lnTo>
                  <a:lnTo>
                    <a:pt x="400" y="88"/>
                  </a:lnTo>
                  <a:lnTo>
                    <a:pt x="441" y="164"/>
                  </a:lnTo>
                  <a:lnTo>
                    <a:pt x="462" y="262"/>
                  </a:lnTo>
                  <a:lnTo>
                    <a:pt x="462" y="317"/>
                  </a:lnTo>
                  <a:lnTo>
                    <a:pt x="318" y="339"/>
                  </a:lnTo>
                  <a:lnTo>
                    <a:pt x="164" y="382"/>
                  </a:lnTo>
                  <a:lnTo>
                    <a:pt x="72" y="448"/>
                  </a:lnTo>
                  <a:lnTo>
                    <a:pt x="21" y="524"/>
                  </a:lnTo>
                  <a:lnTo>
                    <a:pt x="0" y="601"/>
                  </a:lnTo>
                  <a:lnTo>
                    <a:pt x="21" y="677"/>
                  </a:lnTo>
                  <a:lnTo>
                    <a:pt x="62" y="721"/>
                  </a:lnTo>
                  <a:lnTo>
                    <a:pt x="123" y="764"/>
                  </a:lnTo>
                  <a:lnTo>
                    <a:pt x="195" y="775"/>
                  </a:lnTo>
                  <a:lnTo>
                    <a:pt x="257" y="786"/>
                  </a:lnTo>
                  <a:lnTo>
                    <a:pt x="349" y="764"/>
                  </a:lnTo>
                  <a:lnTo>
                    <a:pt x="421" y="710"/>
                  </a:lnTo>
                  <a:lnTo>
                    <a:pt x="472" y="633"/>
                  </a:lnTo>
                  <a:close/>
                  <a:moveTo>
                    <a:pt x="462" y="361"/>
                  </a:moveTo>
                  <a:lnTo>
                    <a:pt x="462" y="524"/>
                  </a:lnTo>
                  <a:lnTo>
                    <a:pt x="441" y="623"/>
                  </a:lnTo>
                  <a:lnTo>
                    <a:pt x="390" y="699"/>
                  </a:lnTo>
                  <a:lnTo>
                    <a:pt x="329" y="732"/>
                  </a:lnTo>
                  <a:lnTo>
                    <a:pt x="267" y="743"/>
                  </a:lnTo>
                  <a:lnTo>
                    <a:pt x="226" y="743"/>
                  </a:lnTo>
                  <a:lnTo>
                    <a:pt x="195" y="721"/>
                  </a:lnTo>
                  <a:lnTo>
                    <a:pt x="164" y="710"/>
                  </a:lnTo>
                  <a:lnTo>
                    <a:pt x="144" y="677"/>
                  </a:lnTo>
                  <a:lnTo>
                    <a:pt x="134" y="644"/>
                  </a:lnTo>
                  <a:lnTo>
                    <a:pt x="123" y="601"/>
                  </a:lnTo>
                  <a:lnTo>
                    <a:pt x="134" y="535"/>
                  </a:lnTo>
                  <a:lnTo>
                    <a:pt x="164" y="481"/>
                  </a:lnTo>
                  <a:lnTo>
                    <a:pt x="226" y="415"/>
                  </a:lnTo>
                  <a:lnTo>
                    <a:pt x="318" y="371"/>
                  </a:lnTo>
                  <a:lnTo>
                    <a:pt x="462" y="361"/>
                  </a:lnTo>
                  <a:close/>
                </a:path>
              </a:pathLst>
            </a:custGeom>
            <a:solidFill>
              <a:srgbClr val="000000"/>
            </a:solidFill>
            <a:ln w="0">
              <a:solidFill>
                <a:srgbClr val="000000"/>
              </a:solidFill>
              <a:prstDash val="solid"/>
              <a:round/>
              <a:headEnd/>
              <a:tailEnd/>
            </a:ln>
          </p:spPr>
          <p:txBody>
            <a:bodyPr/>
            <a:lstStyle/>
            <a:p>
              <a:endParaRPr lang="en-US"/>
            </a:p>
          </p:txBody>
        </p:sp>
        <p:sp>
          <p:nvSpPr>
            <p:cNvPr id="19595" name="Freeform 15"/>
            <p:cNvSpPr>
              <a:spLocks/>
            </p:cNvSpPr>
            <p:nvPr/>
          </p:nvSpPr>
          <p:spPr bwMode="auto">
            <a:xfrm>
              <a:off x="10072" y="2518"/>
              <a:ext cx="780" cy="753"/>
            </a:xfrm>
            <a:custGeom>
              <a:avLst/>
              <a:gdLst>
                <a:gd name="T0" fmla="*/ 636 w 780"/>
                <a:gd name="T1" fmla="*/ 164 h 753"/>
                <a:gd name="T2" fmla="*/ 656 w 780"/>
                <a:gd name="T3" fmla="*/ 120 h 753"/>
                <a:gd name="T4" fmla="*/ 708 w 780"/>
                <a:gd name="T5" fmla="*/ 66 h 753"/>
                <a:gd name="T6" fmla="*/ 739 w 780"/>
                <a:gd name="T7" fmla="*/ 55 h 753"/>
                <a:gd name="T8" fmla="*/ 780 w 780"/>
                <a:gd name="T9" fmla="*/ 55 h 753"/>
                <a:gd name="T10" fmla="*/ 780 w 780"/>
                <a:gd name="T11" fmla="*/ 0 h 753"/>
                <a:gd name="T12" fmla="*/ 523 w 780"/>
                <a:gd name="T13" fmla="*/ 0 h 753"/>
                <a:gd name="T14" fmla="*/ 523 w 780"/>
                <a:gd name="T15" fmla="*/ 55 h 753"/>
                <a:gd name="T16" fmla="*/ 554 w 780"/>
                <a:gd name="T17" fmla="*/ 55 h 753"/>
                <a:gd name="T18" fmla="*/ 574 w 780"/>
                <a:gd name="T19" fmla="*/ 66 h 753"/>
                <a:gd name="T20" fmla="*/ 595 w 780"/>
                <a:gd name="T21" fmla="*/ 109 h 753"/>
                <a:gd name="T22" fmla="*/ 595 w 780"/>
                <a:gd name="T23" fmla="*/ 153 h 753"/>
                <a:gd name="T24" fmla="*/ 585 w 780"/>
                <a:gd name="T25" fmla="*/ 164 h 753"/>
                <a:gd name="T26" fmla="*/ 431 w 780"/>
                <a:gd name="T27" fmla="*/ 600 h 753"/>
                <a:gd name="T28" fmla="*/ 246 w 780"/>
                <a:gd name="T29" fmla="*/ 120 h 753"/>
                <a:gd name="T30" fmla="*/ 236 w 780"/>
                <a:gd name="T31" fmla="*/ 109 h 753"/>
                <a:gd name="T32" fmla="*/ 236 w 780"/>
                <a:gd name="T33" fmla="*/ 98 h 753"/>
                <a:gd name="T34" fmla="*/ 246 w 780"/>
                <a:gd name="T35" fmla="*/ 77 h 753"/>
                <a:gd name="T36" fmla="*/ 256 w 780"/>
                <a:gd name="T37" fmla="*/ 66 h 753"/>
                <a:gd name="T38" fmla="*/ 277 w 780"/>
                <a:gd name="T39" fmla="*/ 55 h 753"/>
                <a:gd name="T40" fmla="*/ 328 w 780"/>
                <a:gd name="T41" fmla="*/ 55 h 753"/>
                <a:gd name="T42" fmla="*/ 328 w 780"/>
                <a:gd name="T43" fmla="*/ 0 h 753"/>
                <a:gd name="T44" fmla="*/ 0 w 780"/>
                <a:gd name="T45" fmla="*/ 0 h 753"/>
                <a:gd name="T46" fmla="*/ 0 w 780"/>
                <a:gd name="T47" fmla="*/ 55 h 753"/>
                <a:gd name="T48" fmla="*/ 72 w 780"/>
                <a:gd name="T49" fmla="*/ 55 h 753"/>
                <a:gd name="T50" fmla="*/ 92 w 780"/>
                <a:gd name="T51" fmla="*/ 66 h 753"/>
                <a:gd name="T52" fmla="*/ 113 w 780"/>
                <a:gd name="T53" fmla="*/ 87 h 753"/>
                <a:gd name="T54" fmla="*/ 123 w 780"/>
                <a:gd name="T55" fmla="*/ 109 h 753"/>
                <a:gd name="T56" fmla="*/ 359 w 780"/>
                <a:gd name="T57" fmla="*/ 720 h 753"/>
                <a:gd name="T58" fmla="*/ 369 w 780"/>
                <a:gd name="T59" fmla="*/ 742 h 753"/>
                <a:gd name="T60" fmla="*/ 379 w 780"/>
                <a:gd name="T61" fmla="*/ 742 h 753"/>
                <a:gd name="T62" fmla="*/ 390 w 780"/>
                <a:gd name="T63" fmla="*/ 753 h 753"/>
                <a:gd name="T64" fmla="*/ 410 w 780"/>
                <a:gd name="T65" fmla="*/ 742 h 753"/>
                <a:gd name="T66" fmla="*/ 420 w 780"/>
                <a:gd name="T67" fmla="*/ 731 h 753"/>
                <a:gd name="T68" fmla="*/ 420 w 780"/>
                <a:gd name="T69" fmla="*/ 720 h 753"/>
                <a:gd name="T70" fmla="*/ 636 w 780"/>
                <a:gd name="T71" fmla="*/ 164 h 75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80"/>
                <a:gd name="T109" fmla="*/ 0 h 753"/>
                <a:gd name="T110" fmla="*/ 780 w 780"/>
                <a:gd name="T111" fmla="*/ 753 h 75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80" h="753">
                  <a:moveTo>
                    <a:pt x="636" y="164"/>
                  </a:moveTo>
                  <a:lnTo>
                    <a:pt x="656" y="120"/>
                  </a:lnTo>
                  <a:lnTo>
                    <a:pt x="708" y="66"/>
                  </a:lnTo>
                  <a:lnTo>
                    <a:pt x="739" y="55"/>
                  </a:lnTo>
                  <a:lnTo>
                    <a:pt x="780" y="55"/>
                  </a:lnTo>
                  <a:lnTo>
                    <a:pt x="780" y="0"/>
                  </a:lnTo>
                  <a:lnTo>
                    <a:pt x="523" y="0"/>
                  </a:lnTo>
                  <a:lnTo>
                    <a:pt x="523" y="55"/>
                  </a:lnTo>
                  <a:lnTo>
                    <a:pt x="554" y="55"/>
                  </a:lnTo>
                  <a:lnTo>
                    <a:pt x="574" y="66"/>
                  </a:lnTo>
                  <a:lnTo>
                    <a:pt x="595" y="109"/>
                  </a:lnTo>
                  <a:lnTo>
                    <a:pt x="595" y="153"/>
                  </a:lnTo>
                  <a:lnTo>
                    <a:pt x="585" y="164"/>
                  </a:lnTo>
                  <a:lnTo>
                    <a:pt x="431" y="600"/>
                  </a:lnTo>
                  <a:lnTo>
                    <a:pt x="246" y="120"/>
                  </a:lnTo>
                  <a:lnTo>
                    <a:pt x="236" y="109"/>
                  </a:lnTo>
                  <a:lnTo>
                    <a:pt x="236" y="98"/>
                  </a:lnTo>
                  <a:lnTo>
                    <a:pt x="246" y="77"/>
                  </a:lnTo>
                  <a:lnTo>
                    <a:pt x="256" y="66"/>
                  </a:lnTo>
                  <a:lnTo>
                    <a:pt x="277" y="55"/>
                  </a:lnTo>
                  <a:lnTo>
                    <a:pt x="328" y="55"/>
                  </a:lnTo>
                  <a:lnTo>
                    <a:pt x="328" y="0"/>
                  </a:lnTo>
                  <a:lnTo>
                    <a:pt x="0" y="0"/>
                  </a:lnTo>
                  <a:lnTo>
                    <a:pt x="0" y="55"/>
                  </a:lnTo>
                  <a:lnTo>
                    <a:pt x="72" y="55"/>
                  </a:lnTo>
                  <a:lnTo>
                    <a:pt x="92" y="66"/>
                  </a:lnTo>
                  <a:lnTo>
                    <a:pt x="113" y="87"/>
                  </a:lnTo>
                  <a:lnTo>
                    <a:pt x="123" y="109"/>
                  </a:lnTo>
                  <a:lnTo>
                    <a:pt x="359" y="720"/>
                  </a:lnTo>
                  <a:lnTo>
                    <a:pt x="369" y="742"/>
                  </a:lnTo>
                  <a:lnTo>
                    <a:pt x="379" y="742"/>
                  </a:lnTo>
                  <a:lnTo>
                    <a:pt x="390" y="753"/>
                  </a:lnTo>
                  <a:lnTo>
                    <a:pt x="410" y="742"/>
                  </a:lnTo>
                  <a:lnTo>
                    <a:pt x="420" y="731"/>
                  </a:lnTo>
                  <a:lnTo>
                    <a:pt x="420" y="720"/>
                  </a:lnTo>
                  <a:lnTo>
                    <a:pt x="636" y="164"/>
                  </a:lnTo>
                  <a:close/>
                </a:path>
              </a:pathLst>
            </a:custGeom>
            <a:solidFill>
              <a:srgbClr val="000000"/>
            </a:solidFill>
            <a:ln w="0">
              <a:solidFill>
                <a:srgbClr val="000000"/>
              </a:solidFill>
              <a:prstDash val="solid"/>
              <a:round/>
              <a:headEnd/>
              <a:tailEnd/>
            </a:ln>
          </p:spPr>
          <p:txBody>
            <a:bodyPr/>
            <a:lstStyle/>
            <a:p>
              <a:endParaRPr lang="en-US"/>
            </a:p>
          </p:txBody>
        </p:sp>
        <p:sp>
          <p:nvSpPr>
            <p:cNvPr id="19596" name="Freeform 16"/>
            <p:cNvSpPr>
              <a:spLocks noEditPoints="1"/>
            </p:cNvSpPr>
            <p:nvPr/>
          </p:nvSpPr>
          <p:spPr bwMode="auto">
            <a:xfrm>
              <a:off x="10882" y="2485"/>
              <a:ext cx="626" cy="786"/>
            </a:xfrm>
            <a:custGeom>
              <a:avLst/>
              <a:gdLst>
                <a:gd name="T0" fmla="*/ 585 w 626"/>
                <a:gd name="T1" fmla="*/ 371 h 786"/>
                <a:gd name="T2" fmla="*/ 616 w 626"/>
                <a:gd name="T3" fmla="*/ 371 h 786"/>
                <a:gd name="T4" fmla="*/ 626 w 626"/>
                <a:gd name="T5" fmla="*/ 361 h 786"/>
                <a:gd name="T6" fmla="*/ 626 w 626"/>
                <a:gd name="T7" fmla="*/ 339 h 786"/>
                <a:gd name="T8" fmla="*/ 616 w 626"/>
                <a:gd name="T9" fmla="*/ 241 h 786"/>
                <a:gd name="T10" fmla="*/ 585 w 626"/>
                <a:gd name="T11" fmla="*/ 142 h 786"/>
                <a:gd name="T12" fmla="*/ 524 w 626"/>
                <a:gd name="T13" fmla="*/ 77 h 786"/>
                <a:gd name="T14" fmla="*/ 442 w 626"/>
                <a:gd name="T15" fmla="*/ 22 h 786"/>
                <a:gd name="T16" fmla="*/ 339 w 626"/>
                <a:gd name="T17" fmla="*/ 0 h 786"/>
                <a:gd name="T18" fmla="*/ 206 w 626"/>
                <a:gd name="T19" fmla="*/ 33 h 786"/>
                <a:gd name="T20" fmla="*/ 103 w 626"/>
                <a:gd name="T21" fmla="*/ 120 h 786"/>
                <a:gd name="T22" fmla="*/ 31 w 626"/>
                <a:gd name="T23" fmla="*/ 241 h 786"/>
                <a:gd name="T24" fmla="*/ 0 w 626"/>
                <a:gd name="T25" fmla="*/ 393 h 786"/>
                <a:gd name="T26" fmla="*/ 21 w 626"/>
                <a:gd name="T27" fmla="*/ 524 h 786"/>
                <a:gd name="T28" fmla="*/ 72 w 626"/>
                <a:gd name="T29" fmla="*/ 623 h 786"/>
                <a:gd name="T30" fmla="*/ 154 w 626"/>
                <a:gd name="T31" fmla="*/ 710 h 786"/>
                <a:gd name="T32" fmla="*/ 247 w 626"/>
                <a:gd name="T33" fmla="*/ 764 h 786"/>
                <a:gd name="T34" fmla="*/ 359 w 626"/>
                <a:gd name="T35" fmla="*/ 786 h 786"/>
                <a:gd name="T36" fmla="*/ 462 w 626"/>
                <a:gd name="T37" fmla="*/ 764 h 786"/>
                <a:gd name="T38" fmla="*/ 534 w 626"/>
                <a:gd name="T39" fmla="*/ 710 h 786"/>
                <a:gd name="T40" fmla="*/ 585 w 626"/>
                <a:gd name="T41" fmla="*/ 655 h 786"/>
                <a:gd name="T42" fmla="*/ 616 w 626"/>
                <a:gd name="T43" fmla="*/ 601 h 786"/>
                <a:gd name="T44" fmla="*/ 626 w 626"/>
                <a:gd name="T45" fmla="*/ 557 h 786"/>
                <a:gd name="T46" fmla="*/ 616 w 626"/>
                <a:gd name="T47" fmla="*/ 546 h 786"/>
                <a:gd name="T48" fmla="*/ 595 w 626"/>
                <a:gd name="T49" fmla="*/ 546 h 786"/>
                <a:gd name="T50" fmla="*/ 585 w 626"/>
                <a:gd name="T51" fmla="*/ 557 h 786"/>
                <a:gd name="T52" fmla="*/ 585 w 626"/>
                <a:gd name="T53" fmla="*/ 568 h 786"/>
                <a:gd name="T54" fmla="*/ 544 w 626"/>
                <a:gd name="T55" fmla="*/ 655 h 786"/>
                <a:gd name="T56" fmla="*/ 483 w 626"/>
                <a:gd name="T57" fmla="*/ 699 h 786"/>
                <a:gd name="T58" fmla="*/ 431 w 626"/>
                <a:gd name="T59" fmla="*/ 732 h 786"/>
                <a:gd name="T60" fmla="*/ 390 w 626"/>
                <a:gd name="T61" fmla="*/ 743 h 786"/>
                <a:gd name="T62" fmla="*/ 370 w 626"/>
                <a:gd name="T63" fmla="*/ 743 h 786"/>
                <a:gd name="T64" fmla="*/ 288 w 626"/>
                <a:gd name="T65" fmla="*/ 721 h 786"/>
                <a:gd name="T66" fmla="*/ 226 w 626"/>
                <a:gd name="T67" fmla="*/ 688 h 786"/>
                <a:gd name="T68" fmla="*/ 185 w 626"/>
                <a:gd name="T69" fmla="*/ 623 h 786"/>
                <a:gd name="T70" fmla="*/ 154 w 626"/>
                <a:gd name="T71" fmla="*/ 535 h 786"/>
                <a:gd name="T72" fmla="*/ 134 w 626"/>
                <a:gd name="T73" fmla="*/ 448 h 786"/>
                <a:gd name="T74" fmla="*/ 134 w 626"/>
                <a:gd name="T75" fmla="*/ 371 h 786"/>
                <a:gd name="T76" fmla="*/ 585 w 626"/>
                <a:gd name="T77" fmla="*/ 371 h 786"/>
                <a:gd name="T78" fmla="*/ 134 w 626"/>
                <a:gd name="T79" fmla="*/ 339 h 786"/>
                <a:gd name="T80" fmla="*/ 154 w 626"/>
                <a:gd name="T81" fmla="*/ 208 h 786"/>
                <a:gd name="T82" fmla="*/ 195 w 626"/>
                <a:gd name="T83" fmla="*/ 120 h 786"/>
                <a:gd name="T84" fmla="*/ 247 w 626"/>
                <a:gd name="T85" fmla="*/ 66 h 786"/>
                <a:gd name="T86" fmla="*/ 298 w 626"/>
                <a:gd name="T87" fmla="*/ 44 h 786"/>
                <a:gd name="T88" fmla="*/ 339 w 626"/>
                <a:gd name="T89" fmla="*/ 44 h 786"/>
                <a:gd name="T90" fmla="*/ 411 w 626"/>
                <a:gd name="T91" fmla="*/ 55 h 786"/>
                <a:gd name="T92" fmla="*/ 462 w 626"/>
                <a:gd name="T93" fmla="*/ 99 h 786"/>
                <a:gd name="T94" fmla="*/ 493 w 626"/>
                <a:gd name="T95" fmla="*/ 164 h 786"/>
                <a:gd name="T96" fmla="*/ 513 w 626"/>
                <a:gd name="T97" fmla="*/ 295 h 786"/>
                <a:gd name="T98" fmla="*/ 513 w 626"/>
                <a:gd name="T99" fmla="*/ 339 h 786"/>
                <a:gd name="T100" fmla="*/ 134 w 626"/>
                <a:gd name="T101" fmla="*/ 339 h 78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6"/>
                <a:gd name="T154" fmla="*/ 0 h 786"/>
                <a:gd name="T155" fmla="*/ 626 w 626"/>
                <a:gd name="T156" fmla="*/ 786 h 78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6" h="786">
                  <a:moveTo>
                    <a:pt x="585" y="371"/>
                  </a:moveTo>
                  <a:lnTo>
                    <a:pt x="616" y="371"/>
                  </a:lnTo>
                  <a:lnTo>
                    <a:pt x="626" y="361"/>
                  </a:lnTo>
                  <a:lnTo>
                    <a:pt x="626" y="339"/>
                  </a:lnTo>
                  <a:lnTo>
                    <a:pt x="616" y="241"/>
                  </a:lnTo>
                  <a:lnTo>
                    <a:pt x="585" y="142"/>
                  </a:lnTo>
                  <a:lnTo>
                    <a:pt x="524" y="77"/>
                  </a:lnTo>
                  <a:lnTo>
                    <a:pt x="442" y="22"/>
                  </a:lnTo>
                  <a:lnTo>
                    <a:pt x="339" y="0"/>
                  </a:lnTo>
                  <a:lnTo>
                    <a:pt x="206" y="33"/>
                  </a:lnTo>
                  <a:lnTo>
                    <a:pt x="103" y="120"/>
                  </a:lnTo>
                  <a:lnTo>
                    <a:pt x="31" y="241"/>
                  </a:lnTo>
                  <a:lnTo>
                    <a:pt x="0" y="393"/>
                  </a:lnTo>
                  <a:lnTo>
                    <a:pt x="21" y="524"/>
                  </a:lnTo>
                  <a:lnTo>
                    <a:pt x="72" y="623"/>
                  </a:lnTo>
                  <a:lnTo>
                    <a:pt x="154" y="710"/>
                  </a:lnTo>
                  <a:lnTo>
                    <a:pt x="247" y="764"/>
                  </a:lnTo>
                  <a:lnTo>
                    <a:pt x="359" y="786"/>
                  </a:lnTo>
                  <a:lnTo>
                    <a:pt x="462" y="764"/>
                  </a:lnTo>
                  <a:lnTo>
                    <a:pt x="534" y="710"/>
                  </a:lnTo>
                  <a:lnTo>
                    <a:pt x="585" y="655"/>
                  </a:lnTo>
                  <a:lnTo>
                    <a:pt x="616" y="601"/>
                  </a:lnTo>
                  <a:lnTo>
                    <a:pt x="626" y="557"/>
                  </a:lnTo>
                  <a:lnTo>
                    <a:pt x="616" y="546"/>
                  </a:lnTo>
                  <a:lnTo>
                    <a:pt x="595" y="546"/>
                  </a:lnTo>
                  <a:lnTo>
                    <a:pt x="585" y="557"/>
                  </a:lnTo>
                  <a:lnTo>
                    <a:pt x="585" y="568"/>
                  </a:lnTo>
                  <a:lnTo>
                    <a:pt x="544" y="655"/>
                  </a:lnTo>
                  <a:lnTo>
                    <a:pt x="483" y="699"/>
                  </a:lnTo>
                  <a:lnTo>
                    <a:pt x="431" y="732"/>
                  </a:lnTo>
                  <a:lnTo>
                    <a:pt x="390" y="743"/>
                  </a:lnTo>
                  <a:lnTo>
                    <a:pt x="370" y="743"/>
                  </a:lnTo>
                  <a:lnTo>
                    <a:pt x="288" y="721"/>
                  </a:lnTo>
                  <a:lnTo>
                    <a:pt x="226" y="688"/>
                  </a:lnTo>
                  <a:lnTo>
                    <a:pt x="185" y="623"/>
                  </a:lnTo>
                  <a:lnTo>
                    <a:pt x="154" y="535"/>
                  </a:lnTo>
                  <a:lnTo>
                    <a:pt x="134" y="448"/>
                  </a:lnTo>
                  <a:lnTo>
                    <a:pt x="134" y="371"/>
                  </a:lnTo>
                  <a:lnTo>
                    <a:pt x="585" y="371"/>
                  </a:lnTo>
                  <a:close/>
                  <a:moveTo>
                    <a:pt x="134" y="339"/>
                  </a:moveTo>
                  <a:lnTo>
                    <a:pt x="154" y="208"/>
                  </a:lnTo>
                  <a:lnTo>
                    <a:pt x="195" y="120"/>
                  </a:lnTo>
                  <a:lnTo>
                    <a:pt x="247" y="66"/>
                  </a:lnTo>
                  <a:lnTo>
                    <a:pt x="298" y="44"/>
                  </a:lnTo>
                  <a:lnTo>
                    <a:pt x="339" y="44"/>
                  </a:lnTo>
                  <a:lnTo>
                    <a:pt x="411" y="55"/>
                  </a:lnTo>
                  <a:lnTo>
                    <a:pt x="462" y="99"/>
                  </a:lnTo>
                  <a:lnTo>
                    <a:pt x="493" y="164"/>
                  </a:lnTo>
                  <a:lnTo>
                    <a:pt x="513" y="295"/>
                  </a:lnTo>
                  <a:lnTo>
                    <a:pt x="513" y="339"/>
                  </a:lnTo>
                  <a:lnTo>
                    <a:pt x="134" y="339"/>
                  </a:lnTo>
                  <a:close/>
                </a:path>
              </a:pathLst>
            </a:custGeom>
            <a:solidFill>
              <a:srgbClr val="000000"/>
            </a:solidFill>
            <a:ln w="0">
              <a:solidFill>
                <a:srgbClr val="000000"/>
              </a:solidFill>
              <a:prstDash val="solid"/>
              <a:round/>
              <a:headEnd/>
              <a:tailEnd/>
            </a:ln>
          </p:spPr>
          <p:txBody>
            <a:bodyPr/>
            <a:lstStyle/>
            <a:p>
              <a:endParaRPr lang="en-US"/>
            </a:p>
          </p:txBody>
        </p:sp>
        <p:sp>
          <p:nvSpPr>
            <p:cNvPr id="19597" name="Freeform 17"/>
            <p:cNvSpPr>
              <a:spLocks/>
            </p:cNvSpPr>
            <p:nvPr/>
          </p:nvSpPr>
          <p:spPr bwMode="auto">
            <a:xfrm>
              <a:off x="12001" y="2234"/>
              <a:ext cx="882" cy="1048"/>
            </a:xfrm>
            <a:custGeom>
              <a:avLst/>
              <a:gdLst>
                <a:gd name="T0" fmla="*/ 472 w 882"/>
                <a:gd name="T1" fmla="*/ 33 h 1048"/>
                <a:gd name="T2" fmla="*/ 472 w 882"/>
                <a:gd name="T3" fmla="*/ 11 h 1048"/>
                <a:gd name="T4" fmla="*/ 462 w 882"/>
                <a:gd name="T5" fmla="*/ 0 h 1048"/>
                <a:gd name="T6" fmla="*/ 431 w 882"/>
                <a:gd name="T7" fmla="*/ 0 h 1048"/>
                <a:gd name="T8" fmla="*/ 410 w 882"/>
                <a:gd name="T9" fmla="*/ 11 h 1048"/>
                <a:gd name="T10" fmla="*/ 400 w 882"/>
                <a:gd name="T11" fmla="*/ 33 h 1048"/>
                <a:gd name="T12" fmla="*/ 10 w 882"/>
                <a:gd name="T13" fmla="*/ 994 h 1048"/>
                <a:gd name="T14" fmla="*/ 0 w 882"/>
                <a:gd name="T15" fmla="*/ 1004 h 1048"/>
                <a:gd name="T16" fmla="*/ 0 w 882"/>
                <a:gd name="T17" fmla="*/ 1037 h 1048"/>
                <a:gd name="T18" fmla="*/ 10 w 882"/>
                <a:gd name="T19" fmla="*/ 1048 h 1048"/>
                <a:gd name="T20" fmla="*/ 41 w 882"/>
                <a:gd name="T21" fmla="*/ 1048 h 1048"/>
                <a:gd name="T22" fmla="*/ 51 w 882"/>
                <a:gd name="T23" fmla="*/ 1037 h 1048"/>
                <a:gd name="T24" fmla="*/ 61 w 882"/>
                <a:gd name="T25" fmla="*/ 1015 h 1048"/>
                <a:gd name="T26" fmla="*/ 441 w 882"/>
                <a:gd name="T27" fmla="*/ 120 h 1048"/>
                <a:gd name="T28" fmla="*/ 821 w 882"/>
                <a:gd name="T29" fmla="*/ 1015 h 1048"/>
                <a:gd name="T30" fmla="*/ 821 w 882"/>
                <a:gd name="T31" fmla="*/ 1037 h 1048"/>
                <a:gd name="T32" fmla="*/ 831 w 882"/>
                <a:gd name="T33" fmla="*/ 1048 h 1048"/>
                <a:gd name="T34" fmla="*/ 872 w 882"/>
                <a:gd name="T35" fmla="*/ 1048 h 1048"/>
                <a:gd name="T36" fmla="*/ 882 w 882"/>
                <a:gd name="T37" fmla="*/ 1037 h 1048"/>
                <a:gd name="T38" fmla="*/ 882 w 882"/>
                <a:gd name="T39" fmla="*/ 1004 h 1048"/>
                <a:gd name="T40" fmla="*/ 872 w 882"/>
                <a:gd name="T41" fmla="*/ 994 h 1048"/>
                <a:gd name="T42" fmla="*/ 472 w 882"/>
                <a:gd name="T43" fmla="*/ 33 h 104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82"/>
                <a:gd name="T67" fmla="*/ 0 h 1048"/>
                <a:gd name="T68" fmla="*/ 882 w 882"/>
                <a:gd name="T69" fmla="*/ 1048 h 104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82" h="1048">
                  <a:moveTo>
                    <a:pt x="472" y="33"/>
                  </a:moveTo>
                  <a:lnTo>
                    <a:pt x="472" y="11"/>
                  </a:lnTo>
                  <a:lnTo>
                    <a:pt x="462" y="0"/>
                  </a:lnTo>
                  <a:lnTo>
                    <a:pt x="431" y="0"/>
                  </a:lnTo>
                  <a:lnTo>
                    <a:pt x="410" y="11"/>
                  </a:lnTo>
                  <a:lnTo>
                    <a:pt x="400" y="33"/>
                  </a:lnTo>
                  <a:lnTo>
                    <a:pt x="10" y="994"/>
                  </a:lnTo>
                  <a:lnTo>
                    <a:pt x="0" y="1004"/>
                  </a:lnTo>
                  <a:lnTo>
                    <a:pt x="0" y="1037"/>
                  </a:lnTo>
                  <a:lnTo>
                    <a:pt x="10" y="1048"/>
                  </a:lnTo>
                  <a:lnTo>
                    <a:pt x="41" y="1048"/>
                  </a:lnTo>
                  <a:lnTo>
                    <a:pt x="51" y="1037"/>
                  </a:lnTo>
                  <a:lnTo>
                    <a:pt x="61" y="1015"/>
                  </a:lnTo>
                  <a:lnTo>
                    <a:pt x="441" y="120"/>
                  </a:lnTo>
                  <a:lnTo>
                    <a:pt x="821" y="1015"/>
                  </a:lnTo>
                  <a:lnTo>
                    <a:pt x="821" y="1037"/>
                  </a:lnTo>
                  <a:lnTo>
                    <a:pt x="831" y="1048"/>
                  </a:lnTo>
                  <a:lnTo>
                    <a:pt x="872" y="1048"/>
                  </a:lnTo>
                  <a:lnTo>
                    <a:pt x="882" y="1037"/>
                  </a:lnTo>
                  <a:lnTo>
                    <a:pt x="882" y="1004"/>
                  </a:lnTo>
                  <a:lnTo>
                    <a:pt x="872" y="994"/>
                  </a:lnTo>
                  <a:lnTo>
                    <a:pt x="472" y="33"/>
                  </a:lnTo>
                  <a:close/>
                </a:path>
              </a:pathLst>
            </a:custGeom>
            <a:solidFill>
              <a:srgbClr val="000000"/>
            </a:solidFill>
            <a:ln w="0">
              <a:solidFill>
                <a:srgbClr val="000000"/>
              </a:solidFill>
              <a:prstDash val="solid"/>
              <a:round/>
              <a:headEnd/>
              <a:tailEnd/>
            </a:ln>
          </p:spPr>
          <p:txBody>
            <a:bodyPr/>
            <a:lstStyle/>
            <a:p>
              <a:endParaRPr lang="en-US"/>
            </a:p>
          </p:txBody>
        </p:sp>
        <p:sp>
          <p:nvSpPr>
            <p:cNvPr id="19598" name="Freeform 18"/>
            <p:cNvSpPr>
              <a:spLocks/>
            </p:cNvSpPr>
            <p:nvPr/>
          </p:nvSpPr>
          <p:spPr bwMode="auto">
            <a:xfrm>
              <a:off x="13427" y="2649"/>
              <a:ext cx="882" cy="448"/>
            </a:xfrm>
            <a:custGeom>
              <a:avLst/>
              <a:gdLst>
                <a:gd name="T0" fmla="*/ 882 w 882"/>
                <a:gd name="T1" fmla="*/ 55 h 448"/>
                <a:gd name="T2" fmla="*/ 882 w 882"/>
                <a:gd name="T3" fmla="*/ 22 h 448"/>
                <a:gd name="T4" fmla="*/ 872 w 882"/>
                <a:gd name="T5" fmla="*/ 0 h 448"/>
                <a:gd name="T6" fmla="*/ 10 w 882"/>
                <a:gd name="T7" fmla="*/ 0 h 448"/>
                <a:gd name="T8" fmla="*/ 0 w 882"/>
                <a:gd name="T9" fmla="*/ 11 h 448"/>
                <a:gd name="T10" fmla="*/ 0 w 882"/>
                <a:gd name="T11" fmla="*/ 44 h 448"/>
                <a:gd name="T12" fmla="*/ 21 w 882"/>
                <a:gd name="T13" fmla="*/ 66 h 448"/>
                <a:gd name="T14" fmla="*/ 821 w 882"/>
                <a:gd name="T15" fmla="*/ 66 h 448"/>
                <a:gd name="T16" fmla="*/ 821 w 882"/>
                <a:gd name="T17" fmla="*/ 437 h 448"/>
                <a:gd name="T18" fmla="*/ 831 w 882"/>
                <a:gd name="T19" fmla="*/ 448 h 448"/>
                <a:gd name="T20" fmla="*/ 862 w 882"/>
                <a:gd name="T21" fmla="*/ 448 h 448"/>
                <a:gd name="T22" fmla="*/ 882 w 882"/>
                <a:gd name="T23" fmla="*/ 426 h 448"/>
                <a:gd name="T24" fmla="*/ 882 w 882"/>
                <a:gd name="T25" fmla="*/ 393 h 448"/>
                <a:gd name="T26" fmla="*/ 882 w 882"/>
                <a:gd name="T27" fmla="*/ 55 h 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82"/>
                <a:gd name="T43" fmla="*/ 0 h 448"/>
                <a:gd name="T44" fmla="*/ 882 w 882"/>
                <a:gd name="T45" fmla="*/ 448 h 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82" h="448">
                  <a:moveTo>
                    <a:pt x="882" y="55"/>
                  </a:moveTo>
                  <a:lnTo>
                    <a:pt x="882" y="22"/>
                  </a:lnTo>
                  <a:lnTo>
                    <a:pt x="872" y="0"/>
                  </a:lnTo>
                  <a:lnTo>
                    <a:pt x="10" y="0"/>
                  </a:lnTo>
                  <a:lnTo>
                    <a:pt x="0" y="11"/>
                  </a:lnTo>
                  <a:lnTo>
                    <a:pt x="0" y="44"/>
                  </a:lnTo>
                  <a:lnTo>
                    <a:pt x="21" y="66"/>
                  </a:lnTo>
                  <a:lnTo>
                    <a:pt x="821" y="66"/>
                  </a:lnTo>
                  <a:lnTo>
                    <a:pt x="821" y="437"/>
                  </a:lnTo>
                  <a:lnTo>
                    <a:pt x="831" y="448"/>
                  </a:lnTo>
                  <a:lnTo>
                    <a:pt x="862" y="448"/>
                  </a:lnTo>
                  <a:lnTo>
                    <a:pt x="882" y="426"/>
                  </a:lnTo>
                  <a:lnTo>
                    <a:pt x="882" y="393"/>
                  </a:lnTo>
                  <a:lnTo>
                    <a:pt x="882" y="55"/>
                  </a:lnTo>
                  <a:close/>
                </a:path>
              </a:pathLst>
            </a:custGeom>
            <a:solidFill>
              <a:srgbClr val="000000"/>
            </a:solidFill>
            <a:ln w="0">
              <a:solidFill>
                <a:srgbClr val="000000"/>
              </a:solidFill>
              <a:prstDash val="solid"/>
              <a:round/>
              <a:headEnd/>
              <a:tailEnd/>
            </a:ln>
          </p:spPr>
          <p:txBody>
            <a:bodyPr/>
            <a:lstStyle/>
            <a:p>
              <a:endParaRPr lang="en-US"/>
            </a:p>
          </p:txBody>
        </p:sp>
        <p:sp>
          <p:nvSpPr>
            <p:cNvPr id="19599" name="Freeform 19"/>
            <p:cNvSpPr>
              <a:spLocks noEditPoints="1"/>
            </p:cNvSpPr>
            <p:nvPr/>
          </p:nvSpPr>
          <p:spPr bwMode="auto">
            <a:xfrm>
              <a:off x="14453" y="2027"/>
              <a:ext cx="1098" cy="1222"/>
            </a:xfrm>
            <a:custGeom>
              <a:avLst/>
              <a:gdLst>
                <a:gd name="T0" fmla="*/ 585 w 1098"/>
                <a:gd name="T1" fmla="*/ 44 h 1222"/>
                <a:gd name="T2" fmla="*/ 575 w 1098"/>
                <a:gd name="T3" fmla="*/ 22 h 1222"/>
                <a:gd name="T4" fmla="*/ 575 w 1098"/>
                <a:gd name="T5" fmla="*/ 11 h 1222"/>
                <a:gd name="T6" fmla="*/ 565 w 1098"/>
                <a:gd name="T7" fmla="*/ 11 h 1222"/>
                <a:gd name="T8" fmla="*/ 544 w 1098"/>
                <a:gd name="T9" fmla="*/ 0 h 1222"/>
                <a:gd name="T10" fmla="*/ 523 w 1098"/>
                <a:gd name="T11" fmla="*/ 11 h 1222"/>
                <a:gd name="T12" fmla="*/ 513 w 1098"/>
                <a:gd name="T13" fmla="*/ 22 h 1222"/>
                <a:gd name="T14" fmla="*/ 513 w 1098"/>
                <a:gd name="T15" fmla="*/ 44 h 1222"/>
                <a:gd name="T16" fmla="*/ 175 w 1098"/>
                <a:gd name="T17" fmla="*/ 1059 h 1222"/>
                <a:gd name="T18" fmla="*/ 134 w 1098"/>
                <a:gd name="T19" fmla="*/ 1124 h 1222"/>
                <a:gd name="T20" fmla="*/ 82 w 1098"/>
                <a:gd name="T21" fmla="*/ 1157 h 1222"/>
                <a:gd name="T22" fmla="*/ 0 w 1098"/>
                <a:gd name="T23" fmla="*/ 1168 h 1222"/>
                <a:gd name="T24" fmla="*/ 0 w 1098"/>
                <a:gd name="T25" fmla="*/ 1222 h 1222"/>
                <a:gd name="T26" fmla="*/ 349 w 1098"/>
                <a:gd name="T27" fmla="*/ 1222 h 1222"/>
                <a:gd name="T28" fmla="*/ 349 w 1098"/>
                <a:gd name="T29" fmla="*/ 1168 h 1222"/>
                <a:gd name="T30" fmla="*/ 308 w 1098"/>
                <a:gd name="T31" fmla="*/ 1168 h 1222"/>
                <a:gd name="T32" fmla="*/ 267 w 1098"/>
                <a:gd name="T33" fmla="*/ 1157 h 1222"/>
                <a:gd name="T34" fmla="*/ 246 w 1098"/>
                <a:gd name="T35" fmla="*/ 1135 h 1222"/>
                <a:gd name="T36" fmla="*/ 236 w 1098"/>
                <a:gd name="T37" fmla="*/ 1113 h 1222"/>
                <a:gd name="T38" fmla="*/ 226 w 1098"/>
                <a:gd name="T39" fmla="*/ 1081 h 1222"/>
                <a:gd name="T40" fmla="*/ 226 w 1098"/>
                <a:gd name="T41" fmla="*/ 1059 h 1222"/>
                <a:gd name="T42" fmla="*/ 308 w 1098"/>
                <a:gd name="T43" fmla="*/ 829 h 1222"/>
                <a:gd name="T44" fmla="*/ 698 w 1098"/>
                <a:gd name="T45" fmla="*/ 829 h 1222"/>
                <a:gd name="T46" fmla="*/ 780 w 1098"/>
                <a:gd name="T47" fmla="*/ 1091 h 1222"/>
                <a:gd name="T48" fmla="*/ 790 w 1098"/>
                <a:gd name="T49" fmla="*/ 1102 h 1222"/>
                <a:gd name="T50" fmla="*/ 790 w 1098"/>
                <a:gd name="T51" fmla="*/ 1113 h 1222"/>
                <a:gd name="T52" fmla="*/ 780 w 1098"/>
                <a:gd name="T53" fmla="*/ 1135 h 1222"/>
                <a:gd name="T54" fmla="*/ 770 w 1098"/>
                <a:gd name="T55" fmla="*/ 1146 h 1222"/>
                <a:gd name="T56" fmla="*/ 729 w 1098"/>
                <a:gd name="T57" fmla="*/ 1168 h 1222"/>
                <a:gd name="T58" fmla="*/ 657 w 1098"/>
                <a:gd name="T59" fmla="*/ 1168 h 1222"/>
                <a:gd name="T60" fmla="*/ 657 w 1098"/>
                <a:gd name="T61" fmla="*/ 1222 h 1222"/>
                <a:gd name="T62" fmla="*/ 1098 w 1098"/>
                <a:gd name="T63" fmla="*/ 1222 h 1222"/>
                <a:gd name="T64" fmla="*/ 1098 w 1098"/>
                <a:gd name="T65" fmla="*/ 1168 h 1222"/>
                <a:gd name="T66" fmla="*/ 995 w 1098"/>
                <a:gd name="T67" fmla="*/ 1168 h 1222"/>
                <a:gd name="T68" fmla="*/ 965 w 1098"/>
                <a:gd name="T69" fmla="*/ 1157 h 1222"/>
                <a:gd name="T70" fmla="*/ 954 w 1098"/>
                <a:gd name="T71" fmla="*/ 1146 h 1222"/>
                <a:gd name="T72" fmla="*/ 934 w 1098"/>
                <a:gd name="T73" fmla="*/ 1102 h 1222"/>
                <a:gd name="T74" fmla="*/ 585 w 1098"/>
                <a:gd name="T75" fmla="*/ 44 h 1222"/>
                <a:gd name="T76" fmla="*/ 503 w 1098"/>
                <a:gd name="T77" fmla="*/ 229 h 1222"/>
                <a:gd name="T78" fmla="*/ 677 w 1098"/>
                <a:gd name="T79" fmla="*/ 786 h 1222"/>
                <a:gd name="T80" fmla="*/ 318 w 1098"/>
                <a:gd name="T81" fmla="*/ 786 h 1222"/>
                <a:gd name="T82" fmla="*/ 503 w 1098"/>
                <a:gd name="T83" fmla="*/ 229 h 12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98"/>
                <a:gd name="T127" fmla="*/ 0 h 1222"/>
                <a:gd name="T128" fmla="*/ 1098 w 1098"/>
                <a:gd name="T129" fmla="*/ 1222 h 122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98" h="1222">
                  <a:moveTo>
                    <a:pt x="585" y="44"/>
                  </a:moveTo>
                  <a:lnTo>
                    <a:pt x="575" y="22"/>
                  </a:lnTo>
                  <a:lnTo>
                    <a:pt x="575" y="11"/>
                  </a:lnTo>
                  <a:lnTo>
                    <a:pt x="565" y="11"/>
                  </a:lnTo>
                  <a:lnTo>
                    <a:pt x="544" y="0"/>
                  </a:lnTo>
                  <a:lnTo>
                    <a:pt x="523" y="11"/>
                  </a:lnTo>
                  <a:lnTo>
                    <a:pt x="513" y="22"/>
                  </a:lnTo>
                  <a:lnTo>
                    <a:pt x="513" y="44"/>
                  </a:lnTo>
                  <a:lnTo>
                    <a:pt x="175" y="1059"/>
                  </a:lnTo>
                  <a:lnTo>
                    <a:pt x="134" y="1124"/>
                  </a:lnTo>
                  <a:lnTo>
                    <a:pt x="82" y="1157"/>
                  </a:lnTo>
                  <a:lnTo>
                    <a:pt x="0" y="1168"/>
                  </a:lnTo>
                  <a:lnTo>
                    <a:pt x="0" y="1222"/>
                  </a:lnTo>
                  <a:lnTo>
                    <a:pt x="349" y="1222"/>
                  </a:lnTo>
                  <a:lnTo>
                    <a:pt x="349" y="1168"/>
                  </a:lnTo>
                  <a:lnTo>
                    <a:pt x="308" y="1168"/>
                  </a:lnTo>
                  <a:lnTo>
                    <a:pt x="267" y="1157"/>
                  </a:lnTo>
                  <a:lnTo>
                    <a:pt x="246" y="1135"/>
                  </a:lnTo>
                  <a:lnTo>
                    <a:pt x="236" y="1113"/>
                  </a:lnTo>
                  <a:lnTo>
                    <a:pt x="226" y="1081"/>
                  </a:lnTo>
                  <a:lnTo>
                    <a:pt x="226" y="1059"/>
                  </a:lnTo>
                  <a:lnTo>
                    <a:pt x="308" y="829"/>
                  </a:lnTo>
                  <a:lnTo>
                    <a:pt x="698" y="829"/>
                  </a:lnTo>
                  <a:lnTo>
                    <a:pt x="780" y="1091"/>
                  </a:lnTo>
                  <a:lnTo>
                    <a:pt x="790" y="1102"/>
                  </a:lnTo>
                  <a:lnTo>
                    <a:pt x="790" y="1113"/>
                  </a:lnTo>
                  <a:lnTo>
                    <a:pt x="780" y="1135"/>
                  </a:lnTo>
                  <a:lnTo>
                    <a:pt x="770" y="1146"/>
                  </a:lnTo>
                  <a:lnTo>
                    <a:pt x="729" y="1168"/>
                  </a:lnTo>
                  <a:lnTo>
                    <a:pt x="657" y="1168"/>
                  </a:lnTo>
                  <a:lnTo>
                    <a:pt x="657" y="1222"/>
                  </a:lnTo>
                  <a:lnTo>
                    <a:pt x="1098" y="1222"/>
                  </a:lnTo>
                  <a:lnTo>
                    <a:pt x="1098" y="1168"/>
                  </a:lnTo>
                  <a:lnTo>
                    <a:pt x="995" y="1168"/>
                  </a:lnTo>
                  <a:lnTo>
                    <a:pt x="965" y="1157"/>
                  </a:lnTo>
                  <a:lnTo>
                    <a:pt x="954" y="1146"/>
                  </a:lnTo>
                  <a:lnTo>
                    <a:pt x="934" y="1102"/>
                  </a:lnTo>
                  <a:lnTo>
                    <a:pt x="585" y="44"/>
                  </a:lnTo>
                  <a:close/>
                  <a:moveTo>
                    <a:pt x="503" y="229"/>
                  </a:moveTo>
                  <a:lnTo>
                    <a:pt x="677" y="786"/>
                  </a:lnTo>
                  <a:lnTo>
                    <a:pt x="318" y="786"/>
                  </a:lnTo>
                  <a:lnTo>
                    <a:pt x="503" y="229"/>
                  </a:lnTo>
                  <a:close/>
                </a:path>
              </a:pathLst>
            </a:custGeom>
            <a:solidFill>
              <a:srgbClr val="000000"/>
            </a:solidFill>
            <a:ln w="0">
              <a:solidFill>
                <a:srgbClr val="000000"/>
              </a:solidFill>
              <a:prstDash val="solid"/>
              <a:round/>
              <a:headEnd/>
              <a:tailEnd/>
            </a:ln>
          </p:spPr>
          <p:txBody>
            <a:bodyPr/>
            <a:lstStyle/>
            <a:p>
              <a:endParaRPr lang="en-US"/>
            </a:p>
          </p:txBody>
        </p:sp>
        <p:sp>
          <p:nvSpPr>
            <p:cNvPr id="19600" name="Freeform 20"/>
            <p:cNvSpPr>
              <a:spLocks/>
            </p:cNvSpPr>
            <p:nvPr/>
          </p:nvSpPr>
          <p:spPr bwMode="auto">
            <a:xfrm>
              <a:off x="15654" y="2496"/>
              <a:ext cx="800" cy="775"/>
            </a:xfrm>
            <a:custGeom>
              <a:avLst/>
              <a:gdLst>
                <a:gd name="T0" fmla="*/ 574 w 800"/>
                <a:gd name="T1" fmla="*/ 622 h 775"/>
                <a:gd name="T2" fmla="*/ 574 w 800"/>
                <a:gd name="T3" fmla="*/ 775 h 775"/>
                <a:gd name="T4" fmla="*/ 800 w 800"/>
                <a:gd name="T5" fmla="*/ 753 h 775"/>
                <a:gd name="T6" fmla="*/ 800 w 800"/>
                <a:gd name="T7" fmla="*/ 699 h 775"/>
                <a:gd name="T8" fmla="*/ 718 w 800"/>
                <a:gd name="T9" fmla="*/ 699 h 775"/>
                <a:gd name="T10" fmla="*/ 697 w 800"/>
                <a:gd name="T11" fmla="*/ 688 h 775"/>
                <a:gd name="T12" fmla="*/ 677 w 800"/>
                <a:gd name="T13" fmla="*/ 644 h 775"/>
                <a:gd name="T14" fmla="*/ 677 w 800"/>
                <a:gd name="T15" fmla="*/ 0 h 775"/>
                <a:gd name="T16" fmla="*/ 441 w 800"/>
                <a:gd name="T17" fmla="*/ 22 h 775"/>
                <a:gd name="T18" fmla="*/ 441 w 800"/>
                <a:gd name="T19" fmla="*/ 77 h 775"/>
                <a:gd name="T20" fmla="*/ 523 w 800"/>
                <a:gd name="T21" fmla="*/ 77 h 775"/>
                <a:gd name="T22" fmla="*/ 544 w 800"/>
                <a:gd name="T23" fmla="*/ 88 h 775"/>
                <a:gd name="T24" fmla="*/ 564 w 800"/>
                <a:gd name="T25" fmla="*/ 109 h 775"/>
                <a:gd name="T26" fmla="*/ 564 w 800"/>
                <a:gd name="T27" fmla="*/ 470 h 775"/>
                <a:gd name="T28" fmla="*/ 554 w 800"/>
                <a:gd name="T29" fmla="*/ 579 h 775"/>
                <a:gd name="T30" fmla="*/ 513 w 800"/>
                <a:gd name="T31" fmla="*/ 655 h 775"/>
                <a:gd name="T32" fmla="*/ 451 w 800"/>
                <a:gd name="T33" fmla="*/ 710 h 775"/>
                <a:gd name="T34" fmla="*/ 369 w 800"/>
                <a:gd name="T35" fmla="*/ 732 h 775"/>
                <a:gd name="T36" fmla="*/ 328 w 800"/>
                <a:gd name="T37" fmla="*/ 732 h 775"/>
                <a:gd name="T38" fmla="*/ 297 w 800"/>
                <a:gd name="T39" fmla="*/ 721 h 775"/>
                <a:gd name="T40" fmla="*/ 266 w 800"/>
                <a:gd name="T41" fmla="*/ 699 h 775"/>
                <a:gd name="T42" fmla="*/ 256 w 800"/>
                <a:gd name="T43" fmla="*/ 688 h 775"/>
                <a:gd name="T44" fmla="*/ 246 w 800"/>
                <a:gd name="T45" fmla="*/ 655 h 775"/>
                <a:gd name="T46" fmla="*/ 236 w 800"/>
                <a:gd name="T47" fmla="*/ 633 h 775"/>
                <a:gd name="T48" fmla="*/ 236 w 800"/>
                <a:gd name="T49" fmla="*/ 0 h 775"/>
                <a:gd name="T50" fmla="*/ 0 w 800"/>
                <a:gd name="T51" fmla="*/ 22 h 775"/>
                <a:gd name="T52" fmla="*/ 0 w 800"/>
                <a:gd name="T53" fmla="*/ 77 h 775"/>
                <a:gd name="T54" fmla="*/ 82 w 800"/>
                <a:gd name="T55" fmla="*/ 77 h 775"/>
                <a:gd name="T56" fmla="*/ 102 w 800"/>
                <a:gd name="T57" fmla="*/ 88 h 775"/>
                <a:gd name="T58" fmla="*/ 123 w 800"/>
                <a:gd name="T59" fmla="*/ 131 h 775"/>
                <a:gd name="T60" fmla="*/ 123 w 800"/>
                <a:gd name="T61" fmla="*/ 546 h 775"/>
                <a:gd name="T62" fmla="*/ 133 w 800"/>
                <a:gd name="T63" fmla="*/ 612 h 775"/>
                <a:gd name="T64" fmla="*/ 154 w 800"/>
                <a:gd name="T65" fmla="*/ 677 h 775"/>
                <a:gd name="T66" fmla="*/ 195 w 800"/>
                <a:gd name="T67" fmla="*/ 732 h 775"/>
                <a:gd name="T68" fmla="*/ 266 w 800"/>
                <a:gd name="T69" fmla="*/ 764 h 775"/>
                <a:gd name="T70" fmla="*/ 369 w 800"/>
                <a:gd name="T71" fmla="*/ 775 h 775"/>
                <a:gd name="T72" fmla="*/ 451 w 800"/>
                <a:gd name="T73" fmla="*/ 753 h 775"/>
                <a:gd name="T74" fmla="*/ 523 w 800"/>
                <a:gd name="T75" fmla="*/ 710 h 775"/>
                <a:gd name="T76" fmla="*/ 574 w 800"/>
                <a:gd name="T77" fmla="*/ 622 h 7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800"/>
                <a:gd name="T118" fmla="*/ 0 h 775"/>
                <a:gd name="T119" fmla="*/ 800 w 800"/>
                <a:gd name="T120" fmla="*/ 775 h 77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800" h="775">
                  <a:moveTo>
                    <a:pt x="574" y="622"/>
                  </a:moveTo>
                  <a:lnTo>
                    <a:pt x="574" y="775"/>
                  </a:lnTo>
                  <a:lnTo>
                    <a:pt x="800" y="753"/>
                  </a:lnTo>
                  <a:lnTo>
                    <a:pt x="800" y="699"/>
                  </a:lnTo>
                  <a:lnTo>
                    <a:pt x="718" y="699"/>
                  </a:lnTo>
                  <a:lnTo>
                    <a:pt x="697" y="688"/>
                  </a:lnTo>
                  <a:lnTo>
                    <a:pt x="677" y="644"/>
                  </a:lnTo>
                  <a:lnTo>
                    <a:pt x="677" y="0"/>
                  </a:lnTo>
                  <a:lnTo>
                    <a:pt x="441" y="22"/>
                  </a:lnTo>
                  <a:lnTo>
                    <a:pt x="441" y="77"/>
                  </a:lnTo>
                  <a:lnTo>
                    <a:pt x="523" y="77"/>
                  </a:lnTo>
                  <a:lnTo>
                    <a:pt x="544" y="88"/>
                  </a:lnTo>
                  <a:lnTo>
                    <a:pt x="564" y="109"/>
                  </a:lnTo>
                  <a:lnTo>
                    <a:pt x="564" y="470"/>
                  </a:lnTo>
                  <a:lnTo>
                    <a:pt x="554" y="579"/>
                  </a:lnTo>
                  <a:lnTo>
                    <a:pt x="513" y="655"/>
                  </a:lnTo>
                  <a:lnTo>
                    <a:pt x="451" y="710"/>
                  </a:lnTo>
                  <a:lnTo>
                    <a:pt x="369" y="732"/>
                  </a:lnTo>
                  <a:lnTo>
                    <a:pt x="328" y="732"/>
                  </a:lnTo>
                  <a:lnTo>
                    <a:pt x="297" y="721"/>
                  </a:lnTo>
                  <a:lnTo>
                    <a:pt x="266" y="699"/>
                  </a:lnTo>
                  <a:lnTo>
                    <a:pt x="256" y="688"/>
                  </a:lnTo>
                  <a:lnTo>
                    <a:pt x="246" y="655"/>
                  </a:lnTo>
                  <a:lnTo>
                    <a:pt x="236" y="633"/>
                  </a:lnTo>
                  <a:lnTo>
                    <a:pt x="236" y="0"/>
                  </a:lnTo>
                  <a:lnTo>
                    <a:pt x="0" y="22"/>
                  </a:lnTo>
                  <a:lnTo>
                    <a:pt x="0" y="77"/>
                  </a:lnTo>
                  <a:lnTo>
                    <a:pt x="82" y="77"/>
                  </a:lnTo>
                  <a:lnTo>
                    <a:pt x="102" y="88"/>
                  </a:lnTo>
                  <a:lnTo>
                    <a:pt x="123" y="131"/>
                  </a:lnTo>
                  <a:lnTo>
                    <a:pt x="123" y="546"/>
                  </a:lnTo>
                  <a:lnTo>
                    <a:pt x="133" y="612"/>
                  </a:lnTo>
                  <a:lnTo>
                    <a:pt x="154" y="677"/>
                  </a:lnTo>
                  <a:lnTo>
                    <a:pt x="195" y="732"/>
                  </a:lnTo>
                  <a:lnTo>
                    <a:pt x="266" y="764"/>
                  </a:lnTo>
                  <a:lnTo>
                    <a:pt x="369" y="775"/>
                  </a:lnTo>
                  <a:lnTo>
                    <a:pt x="451" y="753"/>
                  </a:lnTo>
                  <a:lnTo>
                    <a:pt x="523" y="710"/>
                  </a:lnTo>
                  <a:lnTo>
                    <a:pt x="574" y="622"/>
                  </a:lnTo>
                  <a:close/>
                </a:path>
              </a:pathLst>
            </a:custGeom>
            <a:solidFill>
              <a:srgbClr val="000000"/>
            </a:solidFill>
            <a:ln w="0">
              <a:solidFill>
                <a:srgbClr val="000000"/>
              </a:solidFill>
              <a:prstDash val="solid"/>
              <a:round/>
              <a:headEnd/>
              <a:tailEnd/>
            </a:ln>
          </p:spPr>
          <p:txBody>
            <a:bodyPr/>
            <a:lstStyle/>
            <a:p>
              <a:endParaRPr lang="en-US"/>
            </a:p>
          </p:txBody>
        </p:sp>
        <p:sp>
          <p:nvSpPr>
            <p:cNvPr id="19601" name="Freeform 21"/>
            <p:cNvSpPr>
              <a:spLocks/>
            </p:cNvSpPr>
            <p:nvPr/>
          </p:nvSpPr>
          <p:spPr bwMode="auto">
            <a:xfrm>
              <a:off x="16516" y="2202"/>
              <a:ext cx="502" cy="1069"/>
            </a:xfrm>
            <a:custGeom>
              <a:avLst/>
              <a:gdLst>
                <a:gd name="T0" fmla="*/ 246 w 502"/>
                <a:gd name="T1" fmla="*/ 371 h 1069"/>
                <a:gd name="T2" fmla="*/ 482 w 502"/>
                <a:gd name="T3" fmla="*/ 371 h 1069"/>
                <a:gd name="T4" fmla="*/ 482 w 502"/>
                <a:gd name="T5" fmla="*/ 316 h 1069"/>
                <a:gd name="T6" fmla="*/ 246 w 502"/>
                <a:gd name="T7" fmla="*/ 316 h 1069"/>
                <a:gd name="T8" fmla="*/ 246 w 502"/>
                <a:gd name="T9" fmla="*/ 0 h 1069"/>
                <a:gd name="T10" fmla="*/ 205 w 502"/>
                <a:gd name="T11" fmla="*/ 0 h 1069"/>
                <a:gd name="T12" fmla="*/ 205 w 502"/>
                <a:gd name="T13" fmla="*/ 87 h 1069"/>
                <a:gd name="T14" fmla="*/ 184 w 502"/>
                <a:gd name="T15" fmla="*/ 174 h 1069"/>
                <a:gd name="T16" fmla="*/ 143 w 502"/>
                <a:gd name="T17" fmla="*/ 251 h 1069"/>
                <a:gd name="T18" fmla="*/ 82 w 502"/>
                <a:gd name="T19" fmla="*/ 305 h 1069"/>
                <a:gd name="T20" fmla="*/ 0 w 502"/>
                <a:gd name="T21" fmla="*/ 327 h 1069"/>
                <a:gd name="T22" fmla="*/ 0 w 502"/>
                <a:gd name="T23" fmla="*/ 371 h 1069"/>
                <a:gd name="T24" fmla="*/ 143 w 502"/>
                <a:gd name="T25" fmla="*/ 371 h 1069"/>
                <a:gd name="T26" fmla="*/ 143 w 502"/>
                <a:gd name="T27" fmla="*/ 840 h 1069"/>
                <a:gd name="T28" fmla="*/ 154 w 502"/>
                <a:gd name="T29" fmla="*/ 938 h 1069"/>
                <a:gd name="T30" fmla="*/ 195 w 502"/>
                <a:gd name="T31" fmla="*/ 1004 h 1069"/>
                <a:gd name="T32" fmla="*/ 246 w 502"/>
                <a:gd name="T33" fmla="*/ 1047 h 1069"/>
                <a:gd name="T34" fmla="*/ 348 w 502"/>
                <a:gd name="T35" fmla="*/ 1069 h 1069"/>
                <a:gd name="T36" fmla="*/ 420 w 502"/>
                <a:gd name="T37" fmla="*/ 1047 h 1069"/>
                <a:gd name="T38" fmla="*/ 472 w 502"/>
                <a:gd name="T39" fmla="*/ 993 h 1069"/>
                <a:gd name="T40" fmla="*/ 492 w 502"/>
                <a:gd name="T41" fmla="*/ 916 h 1069"/>
                <a:gd name="T42" fmla="*/ 502 w 502"/>
                <a:gd name="T43" fmla="*/ 840 h 1069"/>
                <a:gd name="T44" fmla="*/ 502 w 502"/>
                <a:gd name="T45" fmla="*/ 742 h 1069"/>
                <a:gd name="T46" fmla="*/ 461 w 502"/>
                <a:gd name="T47" fmla="*/ 742 h 1069"/>
                <a:gd name="T48" fmla="*/ 461 w 502"/>
                <a:gd name="T49" fmla="*/ 829 h 1069"/>
                <a:gd name="T50" fmla="*/ 451 w 502"/>
                <a:gd name="T51" fmla="*/ 938 h 1069"/>
                <a:gd name="T52" fmla="*/ 410 w 502"/>
                <a:gd name="T53" fmla="*/ 1004 h 1069"/>
                <a:gd name="T54" fmla="*/ 359 w 502"/>
                <a:gd name="T55" fmla="*/ 1026 h 1069"/>
                <a:gd name="T56" fmla="*/ 307 w 502"/>
                <a:gd name="T57" fmla="*/ 1004 h 1069"/>
                <a:gd name="T58" fmla="*/ 277 w 502"/>
                <a:gd name="T59" fmla="*/ 971 h 1069"/>
                <a:gd name="T60" fmla="*/ 256 w 502"/>
                <a:gd name="T61" fmla="*/ 916 h 1069"/>
                <a:gd name="T62" fmla="*/ 246 w 502"/>
                <a:gd name="T63" fmla="*/ 873 h 1069"/>
                <a:gd name="T64" fmla="*/ 246 w 502"/>
                <a:gd name="T65" fmla="*/ 840 h 1069"/>
                <a:gd name="T66" fmla="*/ 246 w 502"/>
                <a:gd name="T67" fmla="*/ 371 h 106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02"/>
                <a:gd name="T103" fmla="*/ 0 h 1069"/>
                <a:gd name="T104" fmla="*/ 502 w 502"/>
                <a:gd name="T105" fmla="*/ 1069 h 106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02" h="1069">
                  <a:moveTo>
                    <a:pt x="246" y="371"/>
                  </a:moveTo>
                  <a:lnTo>
                    <a:pt x="482" y="371"/>
                  </a:lnTo>
                  <a:lnTo>
                    <a:pt x="482" y="316"/>
                  </a:lnTo>
                  <a:lnTo>
                    <a:pt x="246" y="316"/>
                  </a:lnTo>
                  <a:lnTo>
                    <a:pt x="246" y="0"/>
                  </a:lnTo>
                  <a:lnTo>
                    <a:pt x="205" y="0"/>
                  </a:lnTo>
                  <a:lnTo>
                    <a:pt x="205" y="87"/>
                  </a:lnTo>
                  <a:lnTo>
                    <a:pt x="184" y="174"/>
                  </a:lnTo>
                  <a:lnTo>
                    <a:pt x="143" y="251"/>
                  </a:lnTo>
                  <a:lnTo>
                    <a:pt x="82" y="305"/>
                  </a:lnTo>
                  <a:lnTo>
                    <a:pt x="0" y="327"/>
                  </a:lnTo>
                  <a:lnTo>
                    <a:pt x="0" y="371"/>
                  </a:lnTo>
                  <a:lnTo>
                    <a:pt x="143" y="371"/>
                  </a:lnTo>
                  <a:lnTo>
                    <a:pt x="143" y="840"/>
                  </a:lnTo>
                  <a:lnTo>
                    <a:pt x="154" y="938"/>
                  </a:lnTo>
                  <a:lnTo>
                    <a:pt x="195" y="1004"/>
                  </a:lnTo>
                  <a:lnTo>
                    <a:pt x="246" y="1047"/>
                  </a:lnTo>
                  <a:lnTo>
                    <a:pt x="348" y="1069"/>
                  </a:lnTo>
                  <a:lnTo>
                    <a:pt x="420" y="1047"/>
                  </a:lnTo>
                  <a:lnTo>
                    <a:pt x="472" y="993"/>
                  </a:lnTo>
                  <a:lnTo>
                    <a:pt x="492" y="916"/>
                  </a:lnTo>
                  <a:lnTo>
                    <a:pt x="502" y="840"/>
                  </a:lnTo>
                  <a:lnTo>
                    <a:pt x="502" y="742"/>
                  </a:lnTo>
                  <a:lnTo>
                    <a:pt x="461" y="742"/>
                  </a:lnTo>
                  <a:lnTo>
                    <a:pt x="461" y="829"/>
                  </a:lnTo>
                  <a:lnTo>
                    <a:pt x="451" y="938"/>
                  </a:lnTo>
                  <a:lnTo>
                    <a:pt x="410" y="1004"/>
                  </a:lnTo>
                  <a:lnTo>
                    <a:pt x="359" y="1026"/>
                  </a:lnTo>
                  <a:lnTo>
                    <a:pt x="307" y="1004"/>
                  </a:lnTo>
                  <a:lnTo>
                    <a:pt x="277" y="971"/>
                  </a:lnTo>
                  <a:lnTo>
                    <a:pt x="256" y="916"/>
                  </a:lnTo>
                  <a:lnTo>
                    <a:pt x="246" y="873"/>
                  </a:lnTo>
                  <a:lnTo>
                    <a:pt x="246" y="840"/>
                  </a:lnTo>
                  <a:lnTo>
                    <a:pt x="246" y="371"/>
                  </a:lnTo>
                  <a:close/>
                </a:path>
              </a:pathLst>
            </a:custGeom>
            <a:solidFill>
              <a:srgbClr val="000000"/>
            </a:solidFill>
            <a:ln w="0">
              <a:solidFill>
                <a:srgbClr val="000000"/>
              </a:solidFill>
              <a:prstDash val="solid"/>
              <a:round/>
              <a:headEnd/>
              <a:tailEnd/>
            </a:ln>
          </p:spPr>
          <p:txBody>
            <a:bodyPr/>
            <a:lstStyle/>
            <a:p>
              <a:endParaRPr lang="en-US"/>
            </a:p>
          </p:txBody>
        </p:sp>
        <p:sp>
          <p:nvSpPr>
            <p:cNvPr id="19602" name="Freeform 22"/>
            <p:cNvSpPr>
              <a:spLocks/>
            </p:cNvSpPr>
            <p:nvPr/>
          </p:nvSpPr>
          <p:spPr bwMode="auto">
            <a:xfrm>
              <a:off x="17162" y="2071"/>
              <a:ext cx="800" cy="1178"/>
            </a:xfrm>
            <a:custGeom>
              <a:avLst/>
              <a:gdLst>
                <a:gd name="T0" fmla="*/ 677 w 800"/>
                <a:gd name="T1" fmla="*/ 753 h 1178"/>
                <a:gd name="T2" fmla="*/ 677 w 800"/>
                <a:gd name="T3" fmla="*/ 633 h 1178"/>
                <a:gd name="T4" fmla="*/ 667 w 800"/>
                <a:gd name="T5" fmla="*/ 556 h 1178"/>
                <a:gd name="T6" fmla="*/ 626 w 800"/>
                <a:gd name="T7" fmla="*/ 491 h 1178"/>
                <a:gd name="T8" fmla="*/ 616 w 800"/>
                <a:gd name="T9" fmla="*/ 469 h 1178"/>
                <a:gd name="T10" fmla="*/ 585 w 800"/>
                <a:gd name="T11" fmla="*/ 458 h 1178"/>
                <a:gd name="T12" fmla="*/ 554 w 800"/>
                <a:gd name="T13" fmla="*/ 436 h 1178"/>
                <a:gd name="T14" fmla="*/ 513 w 800"/>
                <a:gd name="T15" fmla="*/ 425 h 1178"/>
                <a:gd name="T16" fmla="*/ 462 w 800"/>
                <a:gd name="T17" fmla="*/ 425 h 1178"/>
                <a:gd name="T18" fmla="*/ 369 w 800"/>
                <a:gd name="T19" fmla="*/ 447 h 1178"/>
                <a:gd name="T20" fmla="*/ 308 w 800"/>
                <a:gd name="T21" fmla="*/ 480 h 1178"/>
                <a:gd name="T22" fmla="*/ 257 w 800"/>
                <a:gd name="T23" fmla="*/ 534 h 1178"/>
                <a:gd name="T24" fmla="*/ 236 w 800"/>
                <a:gd name="T25" fmla="*/ 589 h 1178"/>
                <a:gd name="T26" fmla="*/ 226 w 800"/>
                <a:gd name="T27" fmla="*/ 589 h 1178"/>
                <a:gd name="T28" fmla="*/ 226 w 800"/>
                <a:gd name="T29" fmla="*/ 0 h 1178"/>
                <a:gd name="T30" fmla="*/ 0 w 800"/>
                <a:gd name="T31" fmla="*/ 21 h 1178"/>
                <a:gd name="T32" fmla="*/ 0 w 800"/>
                <a:gd name="T33" fmla="*/ 65 h 1178"/>
                <a:gd name="T34" fmla="*/ 51 w 800"/>
                <a:gd name="T35" fmla="*/ 65 h 1178"/>
                <a:gd name="T36" fmla="*/ 82 w 800"/>
                <a:gd name="T37" fmla="*/ 76 h 1178"/>
                <a:gd name="T38" fmla="*/ 103 w 800"/>
                <a:gd name="T39" fmla="*/ 87 h 1178"/>
                <a:gd name="T40" fmla="*/ 113 w 800"/>
                <a:gd name="T41" fmla="*/ 98 h 1178"/>
                <a:gd name="T42" fmla="*/ 123 w 800"/>
                <a:gd name="T43" fmla="*/ 131 h 1178"/>
                <a:gd name="T44" fmla="*/ 123 w 800"/>
                <a:gd name="T45" fmla="*/ 1080 h 1178"/>
                <a:gd name="T46" fmla="*/ 113 w 800"/>
                <a:gd name="T47" fmla="*/ 1102 h 1178"/>
                <a:gd name="T48" fmla="*/ 103 w 800"/>
                <a:gd name="T49" fmla="*/ 1113 h 1178"/>
                <a:gd name="T50" fmla="*/ 82 w 800"/>
                <a:gd name="T51" fmla="*/ 1124 h 1178"/>
                <a:gd name="T52" fmla="*/ 0 w 800"/>
                <a:gd name="T53" fmla="*/ 1124 h 1178"/>
                <a:gd name="T54" fmla="*/ 0 w 800"/>
                <a:gd name="T55" fmla="*/ 1178 h 1178"/>
                <a:gd name="T56" fmla="*/ 359 w 800"/>
                <a:gd name="T57" fmla="*/ 1178 h 1178"/>
                <a:gd name="T58" fmla="*/ 359 w 800"/>
                <a:gd name="T59" fmla="*/ 1124 h 1178"/>
                <a:gd name="T60" fmla="*/ 277 w 800"/>
                <a:gd name="T61" fmla="*/ 1124 h 1178"/>
                <a:gd name="T62" fmla="*/ 257 w 800"/>
                <a:gd name="T63" fmla="*/ 1113 h 1178"/>
                <a:gd name="T64" fmla="*/ 246 w 800"/>
                <a:gd name="T65" fmla="*/ 1102 h 1178"/>
                <a:gd name="T66" fmla="*/ 236 w 800"/>
                <a:gd name="T67" fmla="*/ 1080 h 1178"/>
                <a:gd name="T68" fmla="*/ 236 w 800"/>
                <a:gd name="T69" fmla="*/ 731 h 1178"/>
                <a:gd name="T70" fmla="*/ 257 w 800"/>
                <a:gd name="T71" fmla="*/ 622 h 1178"/>
                <a:gd name="T72" fmla="*/ 308 w 800"/>
                <a:gd name="T73" fmla="*/ 534 h 1178"/>
                <a:gd name="T74" fmla="*/ 369 w 800"/>
                <a:gd name="T75" fmla="*/ 480 h 1178"/>
                <a:gd name="T76" fmla="*/ 452 w 800"/>
                <a:gd name="T77" fmla="*/ 469 h 1178"/>
                <a:gd name="T78" fmla="*/ 513 w 800"/>
                <a:gd name="T79" fmla="*/ 480 h 1178"/>
                <a:gd name="T80" fmla="*/ 544 w 800"/>
                <a:gd name="T81" fmla="*/ 524 h 1178"/>
                <a:gd name="T82" fmla="*/ 564 w 800"/>
                <a:gd name="T83" fmla="*/ 578 h 1178"/>
                <a:gd name="T84" fmla="*/ 564 w 800"/>
                <a:gd name="T85" fmla="*/ 1102 h 1178"/>
                <a:gd name="T86" fmla="*/ 523 w 800"/>
                <a:gd name="T87" fmla="*/ 1124 h 1178"/>
                <a:gd name="T88" fmla="*/ 441 w 800"/>
                <a:gd name="T89" fmla="*/ 1124 h 1178"/>
                <a:gd name="T90" fmla="*/ 441 w 800"/>
                <a:gd name="T91" fmla="*/ 1178 h 1178"/>
                <a:gd name="T92" fmla="*/ 800 w 800"/>
                <a:gd name="T93" fmla="*/ 1178 h 1178"/>
                <a:gd name="T94" fmla="*/ 800 w 800"/>
                <a:gd name="T95" fmla="*/ 1124 h 1178"/>
                <a:gd name="T96" fmla="*/ 708 w 800"/>
                <a:gd name="T97" fmla="*/ 1124 h 1178"/>
                <a:gd name="T98" fmla="*/ 698 w 800"/>
                <a:gd name="T99" fmla="*/ 1113 h 1178"/>
                <a:gd name="T100" fmla="*/ 677 w 800"/>
                <a:gd name="T101" fmla="*/ 1069 h 1178"/>
                <a:gd name="T102" fmla="*/ 677 w 800"/>
                <a:gd name="T103" fmla="*/ 753 h 11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800"/>
                <a:gd name="T157" fmla="*/ 0 h 1178"/>
                <a:gd name="T158" fmla="*/ 800 w 800"/>
                <a:gd name="T159" fmla="*/ 1178 h 11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800" h="1178">
                  <a:moveTo>
                    <a:pt x="677" y="753"/>
                  </a:moveTo>
                  <a:lnTo>
                    <a:pt x="677" y="633"/>
                  </a:lnTo>
                  <a:lnTo>
                    <a:pt x="667" y="556"/>
                  </a:lnTo>
                  <a:lnTo>
                    <a:pt x="626" y="491"/>
                  </a:lnTo>
                  <a:lnTo>
                    <a:pt x="616" y="469"/>
                  </a:lnTo>
                  <a:lnTo>
                    <a:pt x="585" y="458"/>
                  </a:lnTo>
                  <a:lnTo>
                    <a:pt x="554" y="436"/>
                  </a:lnTo>
                  <a:lnTo>
                    <a:pt x="513" y="425"/>
                  </a:lnTo>
                  <a:lnTo>
                    <a:pt x="462" y="425"/>
                  </a:lnTo>
                  <a:lnTo>
                    <a:pt x="369" y="447"/>
                  </a:lnTo>
                  <a:lnTo>
                    <a:pt x="308" y="480"/>
                  </a:lnTo>
                  <a:lnTo>
                    <a:pt x="257" y="534"/>
                  </a:lnTo>
                  <a:lnTo>
                    <a:pt x="236" y="589"/>
                  </a:lnTo>
                  <a:lnTo>
                    <a:pt x="226" y="589"/>
                  </a:lnTo>
                  <a:lnTo>
                    <a:pt x="226" y="0"/>
                  </a:lnTo>
                  <a:lnTo>
                    <a:pt x="0" y="21"/>
                  </a:lnTo>
                  <a:lnTo>
                    <a:pt x="0" y="65"/>
                  </a:lnTo>
                  <a:lnTo>
                    <a:pt x="51" y="65"/>
                  </a:lnTo>
                  <a:lnTo>
                    <a:pt x="82" y="76"/>
                  </a:lnTo>
                  <a:lnTo>
                    <a:pt x="103" y="87"/>
                  </a:lnTo>
                  <a:lnTo>
                    <a:pt x="113" y="98"/>
                  </a:lnTo>
                  <a:lnTo>
                    <a:pt x="123" y="131"/>
                  </a:lnTo>
                  <a:lnTo>
                    <a:pt x="123" y="1080"/>
                  </a:lnTo>
                  <a:lnTo>
                    <a:pt x="113" y="1102"/>
                  </a:lnTo>
                  <a:lnTo>
                    <a:pt x="103" y="1113"/>
                  </a:lnTo>
                  <a:lnTo>
                    <a:pt x="82" y="1124"/>
                  </a:lnTo>
                  <a:lnTo>
                    <a:pt x="0" y="1124"/>
                  </a:lnTo>
                  <a:lnTo>
                    <a:pt x="0" y="1178"/>
                  </a:lnTo>
                  <a:lnTo>
                    <a:pt x="359" y="1178"/>
                  </a:lnTo>
                  <a:lnTo>
                    <a:pt x="359" y="1124"/>
                  </a:lnTo>
                  <a:lnTo>
                    <a:pt x="277" y="1124"/>
                  </a:lnTo>
                  <a:lnTo>
                    <a:pt x="257" y="1113"/>
                  </a:lnTo>
                  <a:lnTo>
                    <a:pt x="246" y="1102"/>
                  </a:lnTo>
                  <a:lnTo>
                    <a:pt x="236" y="1080"/>
                  </a:lnTo>
                  <a:lnTo>
                    <a:pt x="236" y="731"/>
                  </a:lnTo>
                  <a:lnTo>
                    <a:pt x="257" y="622"/>
                  </a:lnTo>
                  <a:lnTo>
                    <a:pt x="308" y="534"/>
                  </a:lnTo>
                  <a:lnTo>
                    <a:pt x="369" y="480"/>
                  </a:lnTo>
                  <a:lnTo>
                    <a:pt x="452" y="469"/>
                  </a:lnTo>
                  <a:lnTo>
                    <a:pt x="513" y="480"/>
                  </a:lnTo>
                  <a:lnTo>
                    <a:pt x="544" y="524"/>
                  </a:lnTo>
                  <a:lnTo>
                    <a:pt x="564" y="578"/>
                  </a:lnTo>
                  <a:lnTo>
                    <a:pt x="564" y="1102"/>
                  </a:lnTo>
                  <a:lnTo>
                    <a:pt x="523" y="1124"/>
                  </a:lnTo>
                  <a:lnTo>
                    <a:pt x="441" y="1124"/>
                  </a:lnTo>
                  <a:lnTo>
                    <a:pt x="441" y="1178"/>
                  </a:lnTo>
                  <a:lnTo>
                    <a:pt x="800" y="1178"/>
                  </a:lnTo>
                  <a:lnTo>
                    <a:pt x="800" y="1124"/>
                  </a:lnTo>
                  <a:lnTo>
                    <a:pt x="708" y="1124"/>
                  </a:lnTo>
                  <a:lnTo>
                    <a:pt x="698" y="1113"/>
                  </a:lnTo>
                  <a:lnTo>
                    <a:pt x="677" y="1069"/>
                  </a:lnTo>
                  <a:lnTo>
                    <a:pt x="677" y="753"/>
                  </a:lnTo>
                  <a:close/>
                </a:path>
              </a:pathLst>
            </a:custGeom>
            <a:solidFill>
              <a:srgbClr val="000000"/>
            </a:solidFill>
            <a:ln w="0">
              <a:solidFill>
                <a:srgbClr val="000000"/>
              </a:solidFill>
              <a:prstDash val="solid"/>
              <a:round/>
              <a:headEnd/>
              <a:tailEnd/>
            </a:ln>
          </p:spPr>
          <p:txBody>
            <a:bodyPr/>
            <a:lstStyle/>
            <a:p>
              <a:endParaRPr lang="en-US"/>
            </a:p>
          </p:txBody>
        </p:sp>
        <p:sp>
          <p:nvSpPr>
            <p:cNvPr id="19603" name="Freeform 23"/>
            <p:cNvSpPr>
              <a:spLocks/>
            </p:cNvSpPr>
            <p:nvPr/>
          </p:nvSpPr>
          <p:spPr bwMode="auto">
            <a:xfrm>
              <a:off x="18044" y="2518"/>
              <a:ext cx="596" cy="731"/>
            </a:xfrm>
            <a:custGeom>
              <a:avLst/>
              <a:gdLst>
                <a:gd name="T0" fmla="*/ 575 w 596"/>
                <a:gd name="T1" fmla="*/ 55 h 731"/>
                <a:gd name="T2" fmla="*/ 596 w 596"/>
                <a:gd name="T3" fmla="*/ 33 h 731"/>
                <a:gd name="T4" fmla="*/ 596 w 596"/>
                <a:gd name="T5" fmla="*/ 11 h 731"/>
                <a:gd name="T6" fmla="*/ 585 w 596"/>
                <a:gd name="T7" fmla="*/ 0 h 731"/>
                <a:gd name="T8" fmla="*/ 42 w 596"/>
                <a:gd name="T9" fmla="*/ 0 h 731"/>
                <a:gd name="T10" fmla="*/ 21 w 596"/>
                <a:gd name="T11" fmla="*/ 262 h 731"/>
                <a:gd name="T12" fmla="*/ 62 w 596"/>
                <a:gd name="T13" fmla="*/ 262 h 731"/>
                <a:gd name="T14" fmla="*/ 72 w 596"/>
                <a:gd name="T15" fmla="*/ 153 h 731"/>
                <a:gd name="T16" fmla="*/ 103 w 596"/>
                <a:gd name="T17" fmla="*/ 87 h 731"/>
                <a:gd name="T18" fmla="*/ 175 w 596"/>
                <a:gd name="T19" fmla="*/ 44 h 731"/>
                <a:gd name="T20" fmla="*/ 278 w 596"/>
                <a:gd name="T21" fmla="*/ 33 h 731"/>
                <a:gd name="T22" fmla="*/ 462 w 596"/>
                <a:gd name="T23" fmla="*/ 33 h 731"/>
                <a:gd name="T24" fmla="*/ 11 w 596"/>
                <a:gd name="T25" fmla="*/ 677 h 731"/>
                <a:gd name="T26" fmla="*/ 0 w 596"/>
                <a:gd name="T27" fmla="*/ 688 h 731"/>
                <a:gd name="T28" fmla="*/ 0 w 596"/>
                <a:gd name="T29" fmla="*/ 720 h 731"/>
                <a:gd name="T30" fmla="*/ 11 w 596"/>
                <a:gd name="T31" fmla="*/ 731 h 731"/>
                <a:gd name="T32" fmla="*/ 565 w 596"/>
                <a:gd name="T33" fmla="*/ 731 h 731"/>
                <a:gd name="T34" fmla="*/ 596 w 596"/>
                <a:gd name="T35" fmla="*/ 415 h 731"/>
                <a:gd name="T36" fmla="*/ 555 w 596"/>
                <a:gd name="T37" fmla="*/ 415 h 731"/>
                <a:gd name="T38" fmla="*/ 544 w 596"/>
                <a:gd name="T39" fmla="*/ 524 h 731"/>
                <a:gd name="T40" fmla="*/ 524 w 596"/>
                <a:gd name="T41" fmla="*/ 600 h 731"/>
                <a:gd name="T42" fmla="*/ 483 w 596"/>
                <a:gd name="T43" fmla="*/ 655 h 731"/>
                <a:gd name="T44" fmla="*/ 421 w 596"/>
                <a:gd name="T45" fmla="*/ 677 h 731"/>
                <a:gd name="T46" fmla="*/ 319 w 596"/>
                <a:gd name="T47" fmla="*/ 688 h 731"/>
                <a:gd name="T48" fmla="*/ 134 w 596"/>
                <a:gd name="T49" fmla="*/ 688 h 731"/>
                <a:gd name="T50" fmla="*/ 575 w 596"/>
                <a:gd name="T51" fmla="*/ 55 h 7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96"/>
                <a:gd name="T79" fmla="*/ 0 h 731"/>
                <a:gd name="T80" fmla="*/ 596 w 596"/>
                <a:gd name="T81" fmla="*/ 731 h 7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96" h="731">
                  <a:moveTo>
                    <a:pt x="575" y="55"/>
                  </a:moveTo>
                  <a:lnTo>
                    <a:pt x="596" y="33"/>
                  </a:lnTo>
                  <a:lnTo>
                    <a:pt x="596" y="11"/>
                  </a:lnTo>
                  <a:lnTo>
                    <a:pt x="585" y="0"/>
                  </a:lnTo>
                  <a:lnTo>
                    <a:pt x="42" y="0"/>
                  </a:lnTo>
                  <a:lnTo>
                    <a:pt x="21" y="262"/>
                  </a:lnTo>
                  <a:lnTo>
                    <a:pt x="62" y="262"/>
                  </a:lnTo>
                  <a:lnTo>
                    <a:pt x="72" y="153"/>
                  </a:lnTo>
                  <a:lnTo>
                    <a:pt x="103" y="87"/>
                  </a:lnTo>
                  <a:lnTo>
                    <a:pt x="175" y="44"/>
                  </a:lnTo>
                  <a:lnTo>
                    <a:pt x="278" y="33"/>
                  </a:lnTo>
                  <a:lnTo>
                    <a:pt x="462" y="33"/>
                  </a:lnTo>
                  <a:lnTo>
                    <a:pt x="11" y="677"/>
                  </a:lnTo>
                  <a:lnTo>
                    <a:pt x="0" y="688"/>
                  </a:lnTo>
                  <a:lnTo>
                    <a:pt x="0" y="720"/>
                  </a:lnTo>
                  <a:lnTo>
                    <a:pt x="11" y="731"/>
                  </a:lnTo>
                  <a:lnTo>
                    <a:pt x="565" y="731"/>
                  </a:lnTo>
                  <a:lnTo>
                    <a:pt x="596" y="415"/>
                  </a:lnTo>
                  <a:lnTo>
                    <a:pt x="555" y="415"/>
                  </a:lnTo>
                  <a:lnTo>
                    <a:pt x="544" y="524"/>
                  </a:lnTo>
                  <a:lnTo>
                    <a:pt x="524" y="600"/>
                  </a:lnTo>
                  <a:lnTo>
                    <a:pt x="483" y="655"/>
                  </a:lnTo>
                  <a:lnTo>
                    <a:pt x="421" y="677"/>
                  </a:lnTo>
                  <a:lnTo>
                    <a:pt x="319" y="688"/>
                  </a:lnTo>
                  <a:lnTo>
                    <a:pt x="134" y="688"/>
                  </a:lnTo>
                  <a:lnTo>
                    <a:pt x="575" y="55"/>
                  </a:lnTo>
                  <a:close/>
                </a:path>
              </a:pathLst>
            </a:custGeom>
            <a:solidFill>
              <a:srgbClr val="000000"/>
            </a:solidFill>
            <a:ln w="0">
              <a:solidFill>
                <a:srgbClr val="000000"/>
              </a:solidFill>
              <a:prstDash val="solid"/>
              <a:round/>
              <a:headEnd/>
              <a:tailEnd/>
            </a:ln>
          </p:spPr>
          <p:txBody>
            <a:bodyPr/>
            <a:lstStyle/>
            <a:p>
              <a:endParaRPr lang="en-US"/>
            </a:p>
          </p:txBody>
        </p:sp>
        <p:sp>
          <p:nvSpPr>
            <p:cNvPr id="19604" name="Freeform 24"/>
            <p:cNvSpPr>
              <a:spLocks/>
            </p:cNvSpPr>
            <p:nvPr/>
          </p:nvSpPr>
          <p:spPr bwMode="auto">
            <a:xfrm>
              <a:off x="18804" y="1972"/>
              <a:ext cx="369" cy="1703"/>
            </a:xfrm>
            <a:custGeom>
              <a:avLst/>
              <a:gdLst>
                <a:gd name="T0" fmla="*/ 369 w 369"/>
                <a:gd name="T1" fmla="*/ 852 h 1703"/>
                <a:gd name="T2" fmla="*/ 359 w 369"/>
                <a:gd name="T3" fmla="*/ 699 h 1703"/>
                <a:gd name="T4" fmla="*/ 328 w 369"/>
                <a:gd name="T5" fmla="*/ 513 h 1703"/>
                <a:gd name="T6" fmla="*/ 267 w 369"/>
                <a:gd name="T7" fmla="*/ 317 h 1703"/>
                <a:gd name="T8" fmla="*/ 205 w 369"/>
                <a:gd name="T9" fmla="*/ 208 h 1703"/>
                <a:gd name="T10" fmla="*/ 143 w 369"/>
                <a:gd name="T11" fmla="*/ 120 h 1703"/>
                <a:gd name="T12" fmla="*/ 41 w 369"/>
                <a:gd name="T13" fmla="*/ 11 h 1703"/>
                <a:gd name="T14" fmla="*/ 10 w 369"/>
                <a:gd name="T15" fmla="*/ 0 h 1703"/>
                <a:gd name="T16" fmla="*/ 0 w 369"/>
                <a:gd name="T17" fmla="*/ 11 h 1703"/>
                <a:gd name="T18" fmla="*/ 0 w 369"/>
                <a:gd name="T19" fmla="*/ 33 h 1703"/>
                <a:gd name="T20" fmla="*/ 10 w 369"/>
                <a:gd name="T21" fmla="*/ 44 h 1703"/>
                <a:gd name="T22" fmla="*/ 31 w 369"/>
                <a:gd name="T23" fmla="*/ 55 h 1703"/>
                <a:gd name="T24" fmla="*/ 133 w 369"/>
                <a:gd name="T25" fmla="*/ 197 h 1703"/>
                <a:gd name="T26" fmla="*/ 215 w 369"/>
                <a:gd name="T27" fmla="*/ 382 h 1703"/>
                <a:gd name="T28" fmla="*/ 256 w 369"/>
                <a:gd name="T29" fmla="*/ 601 h 1703"/>
                <a:gd name="T30" fmla="*/ 277 w 369"/>
                <a:gd name="T31" fmla="*/ 852 h 1703"/>
                <a:gd name="T32" fmla="*/ 267 w 369"/>
                <a:gd name="T33" fmla="*/ 1026 h 1703"/>
                <a:gd name="T34" fmla="*/ 246 w 369"/>
                <a:gd name="T35" fmla="*/ 1201 h 1703"/>
                <a:gd name="T36" fmla="*/ 195 w 369"/>
                <a:gd name="T37" fmla="*/ 1365 h 1703"/>
                <a:gd name="T38" fmla="*/ 123 w 369"/>
                <a:gd name="T39" fmla="*/ 1518 h 1703"/>
                <a:gd name="T40" fmla="*/ 20 w 369"/>
                <a:gd name="T41" fmla="*/ 1659 h 1703"/>
                <a:gd name="T42" fmla="*/ 0 w 369"/>
                <a:gd name="T43" fmla="*/ 1681 h 1703"/>
                <a:gd name="T44" fmla="*/ 0 w 369"/>
                <a:gd name="T45" fmla="*/ 1703 h 1703"/>
                <a:gd name="T46" fmla="*/ 10 w 369"/>
                <a:gd name="T47" fmla="*/ 1703 h 1703"/>
                <a:gd name="T48" fmla="*/ 31 w 369"/>
                <a:gd name="T49" fmla="*/ 1692 h 1703"/>
                <a:gd name="T50" fmla="*/ 82 w 369"/>
                <a:gd name="T51" fmla="*/ 1648 h 1703"/>
                <a:gd name="T52" fmla="*/ 143 w 369"/>
                <a:gd name="T53" fmla="*/ 1583 h 1703"/>
                <a:gd name="T54" fmla="*/ 205 w 369"/>
                <a:gd name="T55" fmla="*/ 1485 h 1703"/>
                <a:gd name="T56" fmla="*/ 267 w 369"/>
                <a:gd name="T57" fmla="*/ 1376 h 1703"/>
                <a:gd name="T58" fmla="*/ 328 w 369"/>
                <a:gd name="T59" fmla="*/ 1190 h 1703"/>
                <a:gd name="T60" fmla="*/ 359 w 369"/>
                <a:gd name="T61" fmla="*/ 1005 h 1703"/>
                <a:gd name="T62" fmla="*/ 369 w 369"/>
                <a:gd name="T63" fmla="*/ 852 h 17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9"/>
                <a:gd name="T97" fmla="*/ 0 h 1703"/>
                <a:gd name="T98" fmla="*/ 369 w 369"/>
                <a:gd name="T99" fmla="*/ 1703 h 170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9" h="1703">
                  <a:moveTo>
                    <a:pt x="369" y="852"/>
                  </a:moveTo>
                  <a:lnTo>
                    <a:pt x="359" y="699"/>
                  </a:lnTo>
                  <a:lnTo>
                    <a:pt x="328" y="513"/>
                  </a:lnTo>
                  <a:lnTo>
                    <a:pt x="267" y="317"/>
                  </a:lnTo>
                  <a:lnTo>
                    <a:pt x="205" y="208"/>
                  </a:lnTo>
                  <a:lnTo>
                    <a:pt x="143" y="120"/>
                  </a:lnTo>
                  <a:lnTo>
                    <a:pt x="41" y="11"/>
                  </a:lnTo>
                  <a:lnTo>
                    <a:pt x="10" y="0"/>
                  </a:lnTo>
                  <a:lnTo>
                    <a:pt x="0" y="11"/>
                  </a:lnTo>
                  <a:lnTo>
                    <a:pt x="0" y="33"/>
                  </a:lnTo>
                  <a:lnTo>
                    <a:pt x="10" y="44"/>
                  </a:lnTo>
                  <a:lnTo>
                    <a:pt x="31" y="55"/>
                  </a:lnTo>
                  <a:lnTo>
                    <a:pt x="133" y="197"/>
                  </a:lnTo>
                  <a:lnTo>
                    <a:pt x="215" y="382"/>
                  </a:lnTo>
                  <a:lnTo>
                    <a:pt x="256" y="601"/>
                  </a:lnTo>
                  <a:lnTo>
                    <a:pt x="277" y="852"/>
                  </a:lnTo>
                  <a:lnTo>
                    <a:pt x="267" y="1026"/>
                  </a:lnTo>
                  <a:lnTo>
                    <a:pt x="246" y="1201"/>
                  </a:lnTo>
                  <a:lnTo>
                    <a:pt x="195" y="1365"/>
                  </a:lnTo>
                  <a:lnTo>
                    <a:pt x="123" y="1518"/>
                  </a:lnTo>
                  <a:lnTo>
                    <a:pt x="20" y="1659"/>
                  </a:lnTo>
                  <a:lnTo>
                    <a:pt x="0" y="1681"/>
                  </a:lnTo>
                  <a:lnTo>
                    <a:pt x="0" y="1703"/>
                  </a:lnTo>
                  <a:lnTo>
                    <a:pt x="10" y="1703"/>
                  </a:lnTo>
                  <a:lnTo>
                    <a:pt x="31" y="1692"/>
                  </a:lnTo>
                  <a:lnTo>
                    <a:pt x="82" y="1648"/>
                  </a:lnTo>
                  <a:lnTo>
                    <a:pt x="143" y="1583"/>
                  </a:lnTo>
                  <a:lnTo>
                    <a:pt x="205" y="1485"/>
                  </a:lnTo>
                  <a:lnTo>
                    <a:pt x="267" y="1376"/>
                  </a:lnTo>
                  <a:lnTo>
                    <a:pt x="328" y="1190"/>
                  </a:lnTo>
                  <a:lnTo>
                    <a:pt x="359" y="1005"/>
                  </a:lnTo>
                  <a:lnTo>
                    <a:pt x="369" y="852"/>
                  </a:lnTo>
                  <a:close/>
                </a:path>
              </a:pathLst>
            </a:custGeom>
            <a:solidFill>
              <a:srgbClr val="000000"/>
            </a:solidFill>
            <a:ln w="0">
              <a:solidFill>
                <a:srgbClr val="000000"/>
              </a:solidFill>
              <a:prstDash val="solid"/>
              <a:round/>
              <a:headEnd/>
              <a:tailEnd/>
            </a:ln>
          </p:spPr>
          <p:txBody>
            <a:bodyPr/>
            <a:lstStyle/>
            <a:p>
              <a:endParaRPr lang="en-US"/>
            </a:p>
          </p:txBody>
        </p:sp>
        <p:sp>
          <p:nvSpPr>
            <p:cNvPr id="19605" name="Freeform 25"/>
            <p:cNvSpPr>
              <a:spLocks/>
            </p:cNvSpPr>
            <p:nvPr/>
          </p:nvSpPr>
          <p:spPr bwMode="auto">
            <a:xfrm>
              <a:off x="19861" y="2518"/>
              <a:ext cx="1416" cy="611"/>
            </a:xfrm>
            <a:custGeom>
              <a:avLst/>
              <a:gdLst>
                <a:gd name="T0" fmla="*/ 1282 w 1416"/>
                <a:gd name="T1" fmla="*/ 338 h 611"/>
                <a:gd name="T2" fmla="*/ 1200 w 1416"/>
                <a:gd name="T3" fmla="*/ 415 h 611"/>
                <a:gd name="T4" fmla="*/ 1149 w 1416"/>
                <a:gd name="T5" fmla="*/ 491 h 611"/>
                <a:gd name="T6" fmla="*/ 1118 w 1416"/>
                <a:gd name="T7" fmla="*/ 557 h 611"/>
                <a:gd name="T8" fmla="*/ 1108 w 1416"/>
                <a:gd name="T9" fmla="*/ 590 h 611"/>
                <a:gd name="T10" fmla="*/ 1108 w 1416"/>
                <a:gd name="T11" fmla="*/ 600 h 611"/>
                <a:gd name="T12" fmla="*/ 1118 w 1416"/>
                <a:gd name="T13" fmla="*/ 611 h 611"/>
                <a:gd name="T14" fmla="*/ 1149 w 1416"/>
                <a:gd name="T15" fmla="*/ 611 h 611"/>
                <a:gd name="T16" fmla="*/ 1149 w 1416"/>
                <a:gd name="T17" fmla="*/ 600 h 611"/>
                <a:gd name="T18" fmla="*/ 1159 w 1416"/>
                <a:gd name="T19" fmla="*/ 590 h 611"/>
                <a:gd name="T20" fmla="*/ 1180 w 1416"/>
                <a:gd name="T21" fmla="*/ 535 h 611"/>
                <a:gd name="T22" fmla="*/ 1221 w 1416"/>
                <a:gd name="T23" fmla="*/ 469 h 611"/>
                <a:gd name="T24" fmla="*/ 1293 w 1416"/>
                <a:gd name="T25" fmla="*/ 393 h 611"/>
                <a:gd name="T26" fmla="*/ 1395 w 1416"/>
                <a:gd name="T27" fmla="*/ 328 h 611"/>
                <a:gd name="T28" fmla="*/ 1405 w 1416"/>
                <a:gd name="T29" fmla="*/ 317 h 611"/>
                <a:gd name="T30" fmla="*/ 1416 w 1416"/>
                <a:gd name="T31" fmla="*/ 317 h 611"/>
                <a:gd name="T32" fmla="*/ 1416 w 1416"/>
                <a:gd name="T33" fmla="*/ 306 h 611"/>
                <a:gd name="T34" fmla="*/ 1405 w 1416"/>
                <a:gd name="T35" fmla="*/ 295 h 611"/>
                <a:gd name="T36" fmla="*/ 1405 w 1416"/>
                <a:gd name="T37" fmla="*/ 284 h 611"/>
                <a:gd name="T38" fmla="*/ 1313 w 1416"/>
                <a:gd name="T39" fmla="*/ 240 h 611"/>
                <a:gd name="T40" fmla="*/ 1231 w 1416"/>
                <a:gd name="T41" fmla="*/ 153 h 611"/>
                <a:gd name="T42" fmla="*/ 1159 w 1416"/>
                <a:gd name="T43" fmla="*/ 22 h 611"/>
                <a:gd name="T44" fmla="*/ 1149 w 1416"/>
                <a:gd name="T45" fmla="*/ 11 h 611"/>
                <a:gd name="T46" fmla="*/ 1128 w 1416"/>
                <a:gd name="T47" fmla="*/ 0 h 611"/>
                <a:gd name="T48" fmla="*/ 1118 w 1416"/>
                <a:gd name="T49" fmla="*/ 0 h 611"/>
                <a:gd name="T50" fmla="*/ 1108 w 1416"/>
                <a:gd name="T51" fmla="*/ 11 h 611"/>
                <a:gd name="T52" fmla="*/ 1108 w 1416"/>
                <a:gd name="T53" fmla="*/ 22 h 611"/>
                <a:gd name="T54" fmla="*/ 1118 w 1416"/>
                <a:gd name="T55" fmla="*/ 55 h 611"/>
                <a:gd name="T56" fmla="*/ 1149 w 1416"/>
                <a:gd name="T57" fmla="*/ 120 h 611"/>
                <a:gd name="T58" fmla="*/ 1200 w 1416"/>
                <a:gd name="T59" fmla="*/ 197 h 611"/>
                <a:gd name="T60" fmla="*/ 1282 w 1416"/>
                <a:gd name="T61" fmla="*/ 262 h 611"/>
                <a:gd name="T62" fmla="*/ 20 w 1416"/>
                <a:gd name="T63" fmla="*/ 262 h 611"/>
                <a:gd name="T64" fmla="*/ 10 w 1416"/>
                <a:gd name="T65" fmla="*/ 284 h 611"/>
                <a:gd name="T66" fmla="*/ 0 w 1416"/>
                <a:gd name="T67" fmla="*/ 295 h 611"/>
                <a:gd name="T68" fmla="*/ 0 w 1416"/>
                <a:gd name="T69" fmla="*/ 328 h 611"/>
                <a:gd name="T70" fmla="*/ 10 w 1416"/>
                <a:gd name="T71" fmla="*/ 328 h 611"/>
                <a:gd name="T72" fmla="*/ 20 w 1416"/>
                <a:gd name="T73" fmla="*/ 338 h 611"/>
                <a:gd name="T74" fmla="*/ 51 w 1416"/>
                <a:gd name="T75" fmla="*/ 338 h 611"/>
                <a:gd name="T76" fmla="*/ 1282 w 1416"/>
                <a:gd name="T77" fmla="*/ 338 h 61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16"/>
                <a:gd name="T118" fmla="*/ 0 h 611"/>
                <a:gd name="T119" fmla="*/ 1416 w 1416"/>
                <a:gd name="T120" fmla="*/ 611 h 61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16" h="611">
                  <a:moveTo>
                    <a:pt x="1282" y="338"/>
                  </a:moveTo>
                  <a:lnTo>
                    <a:pt x="1200" y="415"/>
                  </a:lnTo>
                  <a:lnTo>
                    <a:pt x="1149" y="491"/>
                  </a:lnTo>
                  <a:lnTo>
                    <a:pt x="1118" y="557"/>
                  </a:lnTo>
                  <a:lnTo>
                    <a:pt x="1108" y="590"/>
                  </a:lnTo>
                  <a:lnTo>
                    <a:pt x="1108" y="600"/>
                  </a:lnTo>
                  <a:lnTo>
                    <a:pt x="1118" y="611"/>
                  </a:lnTo>
                  <a:lnTo>
                    <a:pt x="1149" y="611"/>
                  </a:lnTo>
                  <a:lnTo>
                    <a:pt x="1149" y="600"/>
                  </a:lnTo>
                  <a:lnTo>
                    <a:pt x="1159" y="590"/>
                  </a:lnTo>
                  <a:lnTo>
                    <a:pt x="1180" y="535"/>
                  </a:lnTo>
                  <a:lnTo>
                    <a:pt x="1221" y="469"/>
                  </a:lnTo>
                  <a:lnTo>
                    <a:pt x="1293" y="393"/>
                  </a:lnTo>
                  <a:lnTo>
                    <a:pt x="1395" y="328"/>
                  </a:lnTo>
                  <a:lnTo>
                    <a:pt x="1405" y="317"/>
                  </a:lnTo>
                  <a:lnTo>
                    <a:pt x="1416" y="317"/>
                  </a:lnTo>
                  <a:lnTo>
                    <a:pt x="1416" y="306"/>
                  </a:lnTo>
                  <a:lnTo>
                    <a:pt x="1405" y="295"/>
                  </a:lnTo>
                  <a:lnTo>
                    <a:pt x="1405" y="284"/>
                  </a:lnTo>
                  <a:lnTo>
                    <a:pt x="1313" y="240"/>
                  </a:lnTo>
                  <a:lnTo>
                    <a:pt x="1231" y="153"/>
                  </a:lnTo>
                  <a:lnTo>
                    <a:pt x="1159" y="22"/>
                  </a:lnTo>
                  <a:lnTo>
                    <a:pt x="1149" y="11"/>
                  </a:lnTo>
                  <a:lnTo>
                    <a:pt x="1128" y="0"/>
                  </a:lnTo>
                  <a:lnTo>
                    <a:pt x="1118" y="0"/>
                  </a:lnTo>
                  <a:lnTo>
                    <a:pt x="1108" y="11"/>
                  </a:lnTo>
                  <a:lnTo>
                    <a:pt x="1108" y="22"/>
                  </a:lnTo>
                  <a:lnTo>
                    <a:pt x="1118" y="55"/>
                  </a:lnTo>
                  <a:lnTo>
                    <a:pt x="1149" y="120"/>
                  </a:lnTo>
                  <a:lnTo>
                    <a:pt x="1200" y="197"/>
                  </a:lnTo>
                  <a:lnTo>
                    <a:pt x="1282" y="262"/>
                  </a:lnTo>
                  <a:lnTo>
                    <a:pt x="20" y="262"/>
                  </a:lnTo>
                  <a:lnTo>
                    <a:pt x="10" y="284"/>
                  </a:lnTo>
                  <a:lnTo>
                    <a:pt x="0" y="295"/>
                  </a:lnTo>
                  <a:lnTo>
                    <a:pt x="0" y="328"/>
                  </a:lnTo>
                  <a:lnTo>
                    <a:pt x="10" y="328"/>
                  </a:lnTo>
                  <a:lnTo>
                    <a:pt x="20" y="338"/>
                  </a:lnTo>
                  <a:lnTo>
                    <a:pt x="51" y="338"/>
                  </a:lnTo>
                  <a:lnTo>
                    <a:pt x="1282" y="338"/>
                  </a:lnTo>
                  <a:close/>
                </a:path>
              </a:pathLst>
            </a:custGeom>
            <a:solidFill>
              <a:srgbClr val="000000"/>
            </a:solidFill>
            <a:ln w="0">
              <a:solidFill>
                <a:srgbClr val="000000"/>
              </a:solidFill>
              <a:prstDash val="solid"/>
              <a:round/>
              <a:headEnd/>
              <a:tailEnd/>
            </a:ln>
          </p:spPr>
          <p:txBody>
            <a:bodyPr/>
            <a:lstStyle/>
            <a:p>
              <a:endParaRPr lang="en-US"/>
            </a:p>
          </p:txBody>
        </p:sp>
        <p:sp>
          <p:nvSpPr>
            <p:cNvPr id="19606" name="Freeform 26"/>
            <p:cNvSpPr>
              <a:spLocks/>
            </p:cNvSpPr>
            <p:nvPr/>
          </p:nvSpPr>
          <p:spPr bwMode="auto">
            <a:xfrm>
              <a:off x="21964" y="1972"/>
              <a:ext cx="380" cy="1703"/>
            </a:xfrm>
            <a:custGeom>
              <a:avLst/>
              <a:gdLst>
                <a:gd name="T0" fmla="*/ 380 w 380"/>
                <a:gd name="T1" fmla="*/ 1681 h 1703"/>
                <a:gd name="T2" fmla="*/ 370 w 380"/>
                <a:gd name="T3" fmla="*/ 1670 h 1703"/>
                <a:gd name="T4" fmla="*/ 359 w 380"/>
                <a:gd name="T5" fmla="*/ 1670 h 1703"/>
                <a:gd name="T6" fmla="*/ 349 w 380"/>
                <a:gd name="T7" fmla="*/ 1648 h 1703"/>
                <a:gd name="T8" fmla="*/ 246 w 380"/>
                <a:gd name="T9" fmla="*/ 1507 h 1703"/>
                <a:gd name="T10" fmla="*/ 175 w 380"/>
                <a:gd name="T11" fmla="*/ 1354 h 1703"/>
                <a:gd name="T12" fmla="*/ 123 w 380"/>
                <a:gd name="T13" fmla="*/ 1179 h 1703"/>
                <a:gd name="T14" fmla="*/ 103 w 380"/>
                <a:gd name="T15" fmla="*/ 1015 h 1703"/>
                <a:gd name="T16" fmla="*/ 93 w 380"/>
                <a:gd name="T17" fmla="*/ 852 h 1703"/>
                <a:gd name="T18" fmla="*/ 103 w 380"/>
                <a:gd name="T19" fmla="*/ 633 h 1703"/>
                <a:gd name="T20" fmla="*/ 154 w 380"/>
                <a:gd name="T21" fmla="*/ 415 h 1703"/>
                <a:gd name="T22" fmla="*/ 236 w 380"/>
                <a:gd name="T23" fmla="*/ 219 h 1703"/>
                <a:gd name="T24" fmla="*/ 359 w 380"/>
                <a:gd name="T25" fmla="*/ 44 h 1703"/>
                <a:gd name="T26" fmla="*/ 380 w 380"/>
                <a:gd name="T27" fmla="*/ 22 h 1703"/>
                <a:gd name="T28" fmla="*/ 359 w 380"/>
                <a:gd name="T29" fmla="*/ 0 h 1703"/>
                <a:gd name="T30" fmla="*/ 339 w 380"/>
                <a:gd name="T31" fmla="*/ 11 h 1703"/>
                <a:gd name="T32" fmla="*/ 287 w 380"/>
                <a:gd name="T33" fmla="*/ 55 h 1703"/>
                <a:gd name="T34" fmla="*/ 226 w 380"/>
                <a:gd name="T35" fmla="*/ 120 h 1703"/>
                <a:gd name="T36" fmla="*/ 164 w 380"/>
                <a:gd name="T37" fmla="*/ 219 h 1703"/>
                <a:gd name="T38" fmla="*/ 103 w 380"/>
                <a:gd name="T39" fmla="*/ 339 h 1703"/>
                <a:gd name="T40" fmla="*/ 41 w 380"/>
                <a:gd name="T41" fmla="*/ 524 h 1703"/>
                <a:gd name="T42" fmla="*/ 10 w 380"/>
                <a:gd name="T43" fmla="*/ 699 h 1703"/>
                <a:gd name="T44" fmla="*/ 0 w 380"/>
                <a:gd name="T45" fmla="*/ 852 h 1703"/>
                <a:gd name="T46" fmla="*/ 10 w 380"/>
                <a:gd name="T47" fmla="*/ 1005 h 1703"/>
                <a:gd name="T48" fmla="*/ 41 w 380"/>
                <a:gd name="T49" fmla="*/ 1190 h 1703"/>
                <a:gd name="T50" fmla="*/ 113 w 380"/>
                <a:gd name="T51" fmla="*/ 1387 h 1703"/>
                <a:gd name="T52" fmla="*/ 175 w 380"/>
                <a:gd name="T53" fmla="*/ 1496 h 1703"/>
                <a:gd name="T54" fmla="*/ 236 w 380"/>
                <a:gd name="T55" fmla="*/ 1583 h 1703"/>
                <a:gd name="T56" fmla="*/ 287 w 380"/>
                <a:gd name="T57" fmla="*/ 1648 h 1703"/>
                <a:gd name="T58" fmla="*/ 339 w 380"/>
                <a:gd name="T59" fmla="*/ 1692 h 1703"/>
                <a:gd name="T60" fmla="*/ 359 w 380"/>
                <a:gd name="T61" fmla="*/ 1703 h 1703"/>
                <a:gd name="T62" fmla="*/ 370 w 380"/>
                <a:gd name="T63" fmla="*/ 1703 h 1703"/>
                <a:gd name="T64" fmla="*/ 380 w 380"/>
                <a:gd name="T65" fmla="*/ 1681 h 17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80"/>
                <a:gd name="T100" fmla="*/ 0 h 1703"/>
                <a:gd name="T101" fmla="*/ 380 w 380"/>
                <a:gd name="T102" fmla="*/ 1703 h 17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80" h="1703">
                  <a:moveTo>
                    <a:pt x="380" y="1681"/>
                  </a:moveTo>
                  <a:lnTo>
                    <a:pt x="370" y="1670"/>
                  </a:lnTo>
                  <a:lnTo>
                    <a:pt x="359" y="1670"/>
                  </a:lnTo>
                  <a:lnTo>
                    <a:pt x="349" y="1648"/>
                  </a:lnTo>
                  <a:lnTo>
                    <a:pt x="246" y="1507"/>
                  </a:lnTo>
                  <a:lnTo>
                    <a:pt x="175" y="1354"/>
                  </a:lnTo>
                  <a:lnTo>
                    <a:pt x="123" y="1179"/>
                  </a:lnTo>
                  <a:lnTo>
                    <a:pt x="103" y="1015"/>
                  </a:lnTo>
                  <a:lnTo>
                    <a:pt x="93" y="852"/>
                  </a:lnTo>
                  <a:lnTo>
                    <a:pt x="103" y="633"/>
                  </a:lnTo>
                  <a:lnTo>
                    <a:pt x="154" y="415"/>
                  </a:lnTo>
                  <a:lnTo>
                    <a:pt x="236" y="219"/>
                  </a:lnTo>
                  <a:lnTo>
                    <a:pt x="359" y="44"/>
                  </a:lnTo>
                  <a:lnTo>
                    <a:pt x="380" y="22"/>
                  </a:lnTo>
                  <a:lnTo>
                    <a:pt x="359" y="0"/>
                  </a:lnTo>
                  <a:lnTo>
                    <a:pt x="339" y="11"/>
                  </a:lnTo>
                  <a:lnTo>
                    <a:pt x="287" y="55"/>
                  </a:lnTo>
                  <a:lnTo>
                    <a:pt x="226" y="120"/>
                  </a:lnTo>
                  <a:lnTo>
                    <a:pt x="164" y="219"/>
                  </a:lnTo>
                  <a:lnTo>
                    <a:pt x="103" y="339"/>
                  </a:lnTo>
                  <a:lnTo>
                    <a:pt x="41" y="524"/>
                  </a:lnTo>
                  <a:lnTo>
                    <a:pt x="10" y="699"/>
                  </a:lnTo>
                  <a:lnTo>
                    <a:pt x="0" y="852"/>
                  </a:lnTo>
                  <a:lnTo>
                    <a:pt x="10" y="1005"/>
                  </a:lnTo>
                  <a:lnTo>
                    <a:pt x="41" y="1190"/>
                  </a:lnTo>
                  <a:lnTo>
                    <a:pt x="113" y="1387"/>
                  </a:lnTo>
                  <a:lnTo>
                    <a:pt x="175" y="1496"/>
                  </a:lnTo>
                  <a:lnTo>
                    <a:pt x="236" y="1583"/>
                  </a:lnTo>
                  <a:lnTo>
                    <a:pt x="287" y="1648"/>
                  </a:lnTo>
                  <a:lnTo>
                    <a:pt x="339" y="1692"/>
                  </a:lnTo>
                  <a:lnTo>
                    <a:pt x="359" y="1703"/>
                  </a:lnTo>
                  <a:lnTo>
                    <a:pt x="370" y="1703"/>
                  </a:lnTo>
                  <a:lnTo>
                    <a:pt x="380" y="1681"/>
                  </a:lnTo>
                  <a:close/>
                </a:path>
              </a:pathLst>
            </a:custGeom>
            <a:solidFill>
              <a:srgbClr val="000000"/>
            </a:solidFill>
            <a:ln w="0">
              <a:solidFill>
                <a:srgbClr val="000000"/>
              </a:solidFill>
              <a:prstDash val="solid"/>
              <a:round/>
              <a:headEnd/>
              <a:tailEnd/>
            </a:ln>
          </p:spPr>
          <p:txBody>
            <a:bodyPr/>
            <a:lstStyle/>
            <a:p>
              <a:endParaRPr lang="en-US"/>
            </a:p>
          </p:txBody>
        </p:sp>
        <p:sp>
          <p:nvSpPr>
            <p:cNvPr id="19607" name="Freeform 27"/>
            <p:cNvSpPr>
              <a:spLocks/>
            </p:cNvSpPr>
            <p:nvPr/>
          </p:nvSpPr>
          <p:spPr bwMode="auto">
            <a:xfrm>
              <a:off x="22529" y="2649"/>
              <a:ext cx="882" cy="448"/>
            </a:xfrm>
            <a:custGeom>
              <a:avLst/>
              <a:gdLst>
                <a:gd name="T0" fmla="*/ 882 w 882"/>
                <a:gd name="T1" fmla="*/ 55 h 448"/>
                <a:gd name="T2" fmla="*/ 882 w 882"/>
                <a:gd name="T3" fmla="*/ 22 h 448"/>
                <a:gd name="T4" fmla="*/ 872 w 882"/>
                <a:gd name="T5" fmla="*/ 0 h 448"/>
                <a:gd name="T6" fmla="*/ 10 w 882"/>
                <a:gd name="T7" fmla="*/ 0 h 448"/>
                <a:gd name="T8" fmla="*/ 0 w 882"/>
                <a:gd name="T9" fmla="*/ 11 h 448"/>
                <a:gd name="T10" fmla="*/ 0 w 882"/>
                <a:gd name="T11" fmla="*/ 44 h 448"/>
                <a:gd name="T12" fmla="*/ 20 w 882"/>
                <a:gd name="T13" fmla="*/ 66 h 448"/>
                <a:gd name="T14" fmla="*/ 820 w 882"/>
                <a:gd name="T15" fmla="*/ 66 h 448"/>
                <a:gd name="T16" fmla="*/ 820 w 882"/>
                <a:gd name="T17" fmla="*/ 437 h 448"/>
                <a:gd name="T18" fmla="*/ 831 w 882"/>
                <a:gd name="T19" fmla="*/ 448 h 448"/>
                <a:gd name="T20" fmla="*/ 861 w 882"/>
                <a:gd name="T21" fmla="*/ 448 h 448"/>
                <a:gd name="T22" fmla="*/ 882 w 882"/>
                <a:gd name="T23" fmla="*/ 426 h 448"/>
                <a:gd name="T24" fmla="*/ 882 w 882"/>
                <a:gd name="T25" fmla="*/ 393 h 448"/>
                <a:gd name="T26" fmla="*/ 882 w 882"/>
                <a:gd name="T27" fmla="*/ 55 h 44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82"/>
                <a:gd name="T43" fmla="*/ 0 h 448"/>
                <a:gd name="T44" fmla="*/ 882 w 882"/>
                <a:gd name="T45" fmla="*/ 448 h 44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82" h="448">
                  <a:moveTo>
                    <a:pt x="882" y="55"/>
                  </a:moveTo>
                  <a:lnTo>
                    <a:pt x="882" y="22"/>
                  </a:lnTo>
                  <a:lnTo>
                    <a:pt x="872" y="0"/>
                  </a:lnTo>
                  <a:lnTo>
                    <a:pt x="10" y="0"/>
                  </a:lnTo>
                  <a:lnTo>
                    <a:pt x="0" y="11"/>
                  </a:lnTo>
                  <a:lnTo>
                    <a:pt x="0" y="44"/>
                  </a:lnTo>
                  <a:lnTo>
                    <a:pt x="20" y="66"/>
                  </a:lnTo>
                  <a:lnTo>
                    <a:pt x="820" y="66"/>
                  </a:lnTo>
                  <a:lnTo>
                    <a:pt x="820" y="437"/>
                  </a:lnTo>
                  <a:lnTo>
                    <a:pt x="831" y="448"/>
                  </a:lnTo>
                  <a:lnTo>
                    <a:pt x="861" y="448"/>
                  </a:lnTo>
                  <a:lnTo>
                    <a:pt x="882" y="426"/>
                  </a:lnTo>
                  <a:lnTo>
                    <a:pt x="882" y="393"/>
                  </a:lnTo>
                  <a:lnTo>
                    <a:pt x="882" y="55"/>
                  </a:lnTo>
                  <a:close/>
                </a:path>
              </a:pathLst>
            </a:custGeom>
            <a:solidFill>
              <a:srgbClr val="000000"/>
            </a:solidFill>
            <a:ln w="0">
              <a:solidFill>
                <a:srgbClr val="000000"/>
              </a:solidFill>
              <a:prstDash val="solid"/>
              <a:round/>
              <a:headEnd/>
              <a:tailEnd/>
            </a:ln>
          </p:spPr>
          <p:txBody>
            <a:bodyPr/>
            <a:lstStyle/>
            <a:p>
              <a:endParaRPr lang="en-US"/>
            </a:p>
          </p:txBody>
        </p:sp>
        <p:sp>
          <p:nvSpPr>
            <p:cNvPr id="19608" name="Freeform 28"/>
            <p:cNvSpPr>
              <a:spLocks noEditPoints="1"/>
            </p:cNvSpPr>
            <p:nvPr/>
          </p:nvSpPr>
          <p:spPr bwMode="auto">
            <a:xfrm>
              <a:off x="23555" y="2027"/>
              <a:ext cx="1098" cy="1222"/>
            </a:xfrm>
            <a:custGeom>
              <a:avLst/>
              <a:gdLst>
                <a:gd name="T0" fmla="*/ 584 w 1098"/>
                <a:gd name="T1" fmla="*/ 44 h 1222"/>
                <a:gd name="T2" fmla="*/ 574 w 1098"/>
                <a:gd name="T3" fmla="*/ 22 h 1222"/>
                <a:gd name="T4" fmla="*/ 574 w 1098"/>
                <a:gd name="T5" fmla="*/ 11 h 1222"/>
                <a:gd name="T6" fmla="*/ 564 w 1098"/>
                <a:gd name="T7" fmla="*/ 11 h 1222"/>
                <a:gd name="T8" fmla="*/ 543 w 1098"/>
                <a:gd name="T9" fmla="*/ 0 h 1222"/>
                <a:gd name="T10" fmla="*/ 523 w 1098"/>
                <a:gd name="T11" fmla="*/ 11 h 1222"/>
                <a:gd name="T12" fmla="*/ 513 w 1098"/>
                <a:gd name="T13" fmla="*/ 22 h 1222"/>
                <a:gd name="T14" fmla="*/ 513 w 1098"/>
                <a:gd name="T15" fmla="*/ 44 h 1222"/>
                <a:gd name="T16" fmla="*/ 174 w 1098"/>
                <a:gd name="T17" fmla="*/ 1059 h 1222"/>
                <a:gd name="T18" fmla="*/ 133 w 1098"/>
                <a:gd name="T19" fmla="*/ 1124 h 1222"/>
                <a:gd name="T20" fmla="*/ 82 w 1098"/>
                <a:gd name="T21" fmla="*/ 1157 h 1222"/>
                <a:gd name="T22" fmla="*/ 0 w 1098"/>
                <a:gd name="T23" fmla="*/ 1168 h 1222"/>
                <a:gd name="T24" fmla="*/ 0 w 1098"/>
                <a:gd name="T25" fmla="*/ 1222 h 1222"/>
                <a:gd name="T26" fmla="*/ 348 w 1098"/>
                <a:gd name="T27" fmla="*/ 1222 h 1222"/>
                <a:gd name="T28" fmla="*/ 348 w 1098"/>
                <a:gd name="T29" fmla="*/ 1168 h 1222"/>
                <a:gd name="T30" fmla="*/ 307 w 1098"/>
                <a:gd name="T31" fmla="*/ 1168 h 1222"/>
                <a:gd name="T32" fmla="*/ 266 w 1098"/>
                <a:gd name="T33" fmla="*/ 1157 h 1222"/>
                <a:gd name="T34" fmla="*/ 246 w 1098"/>
                <a:gd name="T35" fmla="*/ 1135 h 1222"/>
                <a:gd name="T36" fmla="*/ 236 w 1098"/>
                <a:gd name="T37" fmla="*/ 1113 h 1222"/>
                <a:gd name="T38" fmla="*/ 225 w 1098"/>
                <a:gd name="T39" fmla="*/ 1081 h 1222"/>
                <a:gd name="T40" fmla="*/ 225 w 1098"/>
                <a:gd name="T41" fmla="*/ 1059 h 1222"/>
                <a:gd name="T42" fmla="*/ 307 w 1098"/>
                <a:gd name="T43" fmla="*/ 829 h 1222"/>
                <a:gd name="T44" fmla="*/ 697 w 1098"/>
                <a:gd name="T45" fmla="*/ 829 h 1222"/>
                <a:gd name="T46" fmla="*/ 779 w 1098"/>
                <a:gd name="T47" fmla="*/ 1091 h 1222"/>
                <a:gd name="T48" fmla="*/ 790 w 1098"/>
                <a:gd name="T49" fmla="*/ 1102 h 1222"/>
                <a:gd name="T50" fmla="*/ 790 w 1098"/>
                <a:gd name="T51" fmla="*/ 1113 h 1222"/>
                <a:gd name="T52" fmla="*/ 779 w 1098"/>
                <a:gd name="T53" fmla="*/ 1135 h 1222"/>
                <a:gd name="T54" fmla="*/ 769 w 1098"/>
                <a:gd name="T55" fmla="*/ 1146 h 1222"/>
                <a:gd name="T56" fmla="*/ 728 w 1098"/>
                <a:gd name="T57" fmla="*/ 1168 h 1222"/>
                <a:gd name="T58" fmla="*/ 656 w 1098"/>
                <a:gd name="T59" fmla="*/ 1168 h 1222"/>
                <a:gd name="T60" fmla="*/ 656 w 1098"/>
                <a:gd name="T61" fmla="*/ 1222 h 1222"/>
                <a:gd name="T62" fmla="*/ 1098 w 1098"/>
                <a:gd name="T63" fmla="*/ 1222 h 1222"/>
                <a:gd name="T64" fmla="*/ 1098 w 1098"/>
                <a:gd name="T65" fmla="*/ 1168 h 1222"/>
                <a:gd name="T66" fmla="*/ 995 w 1098"/>
                <a:gd name="T67" fmla="*/ 1168 h 1222"/>
                <a:gd name="T68" fmla="*/ 964 w 1098"/>
                <a:gd name="T69" fmla="*/ 1157 h 1222"/>
                <a:gd name="T70" fmla="*/ 954 w 1098"/>
                <a:gd name="T71" fmla="*/ 1146 h 1222"/>
                <a:gd name="T72" fmla="*/ 933 w 1098"/>
                <a:gd name="T73" fmla="*/ 1102 h 1222"/>
                <a:gd name="T74" fmla="*/ 584 w 1098"/>
                <a:gd name="T75" fmla="*/ 44 h 1222"/>
                <a:gd name="T76" fmla="*/ 502 w 1098"/>
                <a:gd name="T77" fmla="*/ 229 h 1222"/>
                <a:gd name="T78" fmla="*/ 677 w 1098"/>
                <a:gd name="T79" fmla="*/ 786 h 1222"/>
                <a:gd name="T80" fmla="*/ 318 w 1098"/>
                <a:gd name="T81" fmla="*/ 786 h 1222"/>
                <a:gd name="T82" fmla="*/ 502 w 1098"/>
                <a:gd name="T83" fmla="*/ 229 h 122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98"/>
                <a:gd name="T127" fmla="*/ 0 h 1222"/>
                <a:gd name="T128" fmla="*/ 1098 w 1098"/>
                <a:gd name="T129" fmla="*/ 1222 h 122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98" h="1222">
                  <a:moveTo>
                    <a:pt x="584" y="44"/>
                  </a:moveTo>
                  <a:lnTo>
                    <a:pt x="574" y="22"/>
                  </a:lnTo>
                  <a:lnTo>
                    <a:pt x="574" y="11"/>
                  </a:lnTo>
                  <a:lnTo>
                    <a:pt x="564" y="11"/>
                  </a:lnTo>
                  <a:lnTo>
                    <a:pt x="543" y="0"/>
                  </a:lnTo>
                  <a:lnTo>
                    <a:pt x="523" y="11"/>
                  </a:lnTo>
                  <a:lnTo>
                    <a:pt x="513" y="22"/>
                  </a:lnTo>
                  <a:lnTo>
                    <a:pt x="513" y="44"/>
                  </a:lnTo>
                  <a:lnTo>
                    <a:pt x="174" y="1059"/>
                  </a:lnTo>
                  <a:lnTo>
                    <a:pt x="133" y="1124"/>
                  </a:lnTo>
                  <a:lnTo>
                    <a:pt x="82" y="1157"/>
                  </a:lnTo>
                  <a:lnTo>
                    <a:pt x="0" y="1168"/>
                  </a:lnTo>
                  <a:lnTo>
                    <a:pt x="0" y="1222"/>
                  </a:lnTo>
                  <a:lnTo>
                    <a:pt x="348" y="1222"/>
                  </a:lnTo>
                  <a:lnTo>
                    <a:pt x="348" y="1168"/>
                  </a:lnTo>
                  <a:lnTo>
                    <a:pt x="307" y="1168"/>
                  </a:lnTo>
                  <a:lnTo>
                    <a:pt x="266" y="1157"/>
                  </a:lnTo>
                  <a:lnTo>
                    <a:pt x="246" y="1135"/>
                  </a:lnTo>
                  <a:lnTo>
                    <a:pt x="236" y="1113"/>
                  </a:lnTo>
                  <a:lnTo>
                    <a:pt x="225" y="1081"/>
                  </a:lnTo>
                  <a:lnTo>
                    <a:pt x="225" y="1059"/>
                  </a:lnTo>
                  <a:lnTo>
                    <a:pt x="307" y="829"/>
                  </a:lnTo>
                  <a:lnTo>
                    <a:pt x="697" y="829"/>
                  </a:lnTo>
                  <a:lnTo>
                    <a:pt x="779" y="1091"/>
                  </a:lnTo>
                  <a:lnTo>
                    <a:pt x="790" y="1102"/>
                  </a:lnTo>
                  <a:lnTo>
                    <a:pt x="790" y="1113"/>
                  </a:lnTo>
                  <a:lnTo>
                    <a:pt x="779" y="1135"/>
                  </a:lnTo>
                  <a:lnTo>
                    <a:pt x="769" y="1146"/>
                  </a:lnTo>
                  <a:lnTo>
                    <a:pt x="728" y="1168"/>
                  </a:lnTo>
                  <a:lnTo>
                    <a:pt x="656" y="1168"/>
                  </a:lnTo>
                  <a:lnTo>
                    <a:pt x="656" y="1222"/>
                  </a:lnTo>
                  <a:lnTo>
                    <a:pt x="1098" y="1222"/>
                  </a:lnTo>
                  <a:lnTo>
                    <a:pt x="1098" y="1168"/>
                  </a:lnTo>
                  <a:lnTo>
                    <a:pt x="995" y="1168"/>
                  </a:lnTo>
                  <a:lnTo>
                    <a:pt x="964" y="1157"/>
                  </a:lnTo>
                  <a:lnTo>
                    <a:pt x="954" y="1146"/>
                  </a:lnTo>
                  <a:lnTo>
                    <a:pt x="933" y="1102"/>
                  </a:lnTo>
                  <a:lnTo>
                    <a:pt x="584" y="44"/>
                  </a:lnTo>
                  <a:close/>
                  <a:moveTo>
                    <a:pt x="502" y="229"/>
                  </a:moveTo>
                  <a:lnTo>
                    <a:pt x="677" y="786"/>
                  </a:lnTo>
                  <a:lnTo>
                    <a:pt x="318" y="786"/>
                  </a:lnTo>
                  <a:lnTo>
                    <a:pt x="502" y="229"/>
                  </a:lnTo>
                  <a:close/>
                </a:path>
              </a:pathLst>
            </a:custGeom>
            <a:solidFill>
              <a:srgbClr val="000000"/>
            </a:solidFill>
            <a:ln w="0">
              <a:solidFill>
                <a:srgbClr val="000000"/>
              </a:solidFill>
              <a:prstDash val="solid"/>
              <a:round/>
              <a:headEnd/>
              <a:tailEnd/>
            </a:ln>
          </p:spPr>
          <p:txBody>
            <a:bodyPr/>
            <a:lstStyle/>
            <a:p>
              <a:endParaRPr lang="en-US"/>
            </a:p>
          </p:txBody>
        </p:sp>
        <p:sp>
          <p:nvSpPr>
            <p:cNvPr id="19609" name="Freeform 29"/>
            <p:cNvSpPr>
              <a:spLocks/>
            </p:cNvSpPr>
            <p:nvPr/>
          </p:nvSpPr>
          <p:spPr bwMode="auto">
            <a:xfrm>
              <a:off x="24755" y="2496"/>
              <a:ext cx="801" cy="775"/>
            </a:xfrm>
            <a:custGeom>
              <a:avLst/>
              <a:gdLst>
                <a:gd name="T0" fmla="*/ 575 w 801"/>
                <a:gd name="T1" fmla="*/ 622 h 775"/>
                <a:gd name="T2" fmla="*/ 575 w 801"/>
                <a:gd name="T3" fmla="*/ 775 h 775"/>
                <a:gd name="T4" fmla="*/ 801 w 801"/>
                <a:gd name="T5" fmla="*/ 753 h 775"/>
                <a:gd name="T6" fmla="*/ 801 w 801"/>
                <a:gd name="T7" fmla="*/ 699 h 775"/>
                <a:gd name="T8" fmla="*/ 718 w 801"/>
                <a:gd name="T9" fmla="*/ 699 h 775"/>
                <a:gd name="T10" fmla="*/ 698 w 801"/>
                <a:gd name="T11" fmla="*/ 688 h 775"/>
                <a:gd name="T12" fmla="*/ 677 w 801"/>
                <a:gd name="T13" fmla="*/ 644 h 775"/>
                <a:gd name="T14" fmla="*/ 677 w 801"/>
                <a:gd name="T15" fmla="*/ 0 h 775"/>
                <a:gd name="T16" fmla="*/ 441 w 801"/>
                <a:gd name="T17" fmla="*/ 22 h 775"/>
                <a:gd name="T18" fmla="*/ 441 w 801"/>
                <a:gd name="T19" fmla="*/ 77 h 775"/>
                <a:gd name="T20" fmla="*/ 523 w 801"/>
                <a:gd name="T21" fmla="*/ 77 h 775"/>
                <a:gd name="T22" fmla="*/ 544 w 801"/>
                <a:gd name="T23" fmla="*/ 88 h 775"/>
                <a:gd name="T24" fmla="*/ 565 w 801"/>
                <a:gd name="T25" fmla="*/ 109 h 775"/>
                <a:gd name="T26" fmla="*/ 565 w 801"/>
                <a:gd name="T27" fmla="*/ 470 h 775"/>
                <a:gd name="T28" fmla="*/ 554 w 801"/>
                <a:gd name="T29" fmla="*/ 579 h 775"/>
                <a:gd name="T30" fmla="*/ 513 w 801"/>
                <a:gd name="T31" fmla="*/ 655 h 775"/>
                <a:gd name="T32" fmla="*/ 452 w 801"/>
                <a:gd name="T33" fmla="*/ 710 h 775"/>
                <a:gd name="T34" fmla="*/ 370 w 801"/>
                <a:gd name="T35" fmla="*/ 732 h 775"/>
                <a:gd name="T36" fmla="*/ 329 w 801"/>
                <a:gd name="T37" fmla="*/ 732 h 775"/>
                <a:gd name="T38" fmla="*/ 298 w 801"/>
                <a:gd name="T39" fmla="*/ 721 h 775"/>
                <a:gd name="T40" fmla="*/ 267 w 801"/>
                <a:gd name="T41" fmla="*/ 699 h 775"/>
                <a:gd name="T42" fmla="*/ 257 w 801"/>
                <a:gd name="T43" fmla="*/ 688 h 775"/>
                <a:gd name="T44" fmla="*/ 246 w 801"/>
                <a:gd name="T45" fmla="*/ 655 h 775"/>
                <a:gd name="T46" fmla="*/ 236 w 801"/>
                <a:gd name="T47" fmla="*/ 633 h 775"/>
                <a:gd name="T48" fmla="*/ 236 w 801"/>
                <a:gd name="T49" fmla="*/ 0 h 775"/>
                <a:gd name="T50" fmla="*/ 0 w 801"/>
                <a:gd name="T51" fmla="*/ 22 h 775"/>
                <a:gd name="T52" fmla="*/ 0 w 801"/>
                <a:gd name="T53" fmla="*/ 77 h 775"/>
                <a:gd name="T54" fmla="*/ 82 w 801"/>
                <a:gd name="T55" fmla="*/ 77 h 775"/>
                <a:gd name="T56" fmla="*/ 103 w 801"/>
                <a:gd name="T57" fmla="*/ 88 h 775"/>
                <a:gd name="T58" fmla="*/ 123 w 801"/>
                <a:gd name="T59" fmla="*/ 131 h 775"/>
                <a:gd name="T60" fmla="*/ 123 w 801"/>
                <a:gd name="T61" fmla="*/ 546 h 775"/>
                <a:gd name="T62" fmla="*/ 134 w 801"/>
                <a:gd name="T63" fmla="*/ 612 h 775"/>
                <a:gd name="T64" fmla="*/ 154 w 801"/>
                <a:gd name="T65" fmla="*/ 677 h 775"/>
                <a:gd name="T66" fmla="*/ 195 w 801"/>
                <a:gd name="T67" fmla="*/ 732 h 775"/>
                <a:gd name="T68" fmla="*/ 267 w 801"/>
                <a:gd name="T69" fmla="*/ 764 h 775"/>
                <a:gd name="T70" fmla="*/ 370 w 801"/>
                <a:gd name="T71" fmla="*/ 775 h 775"/>
                <a:gd name="T72" fmla="*/ 452 w 801"/>
                <a:gd name="T73" fmla="*/ 753 h 775"/>
                <a:gd name="T74" fmla="*/ 523 w 801"/>
                <a:gd name="T75" fmla="*/ 710 h 775"/>
                <a:gd name="T76" fmla="*/ 575 w 801"/>
                <a:gd name="T77" fmla="*/ 622 h 77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801"/>
                <a:gd name="T118" fmla="*/ 0 h 775"/>
                <a:gd name="T119" fmla="*/ 801 w 801"/>
                <a:gd name="T120" fmla="*/ 775 h 77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801" h="775">
                  <a:moveTo>
                    <a:pt x="575" y="622"/>
                  </a:moveTo>
                  <a:lnTo>
                    <a:pt x="575" y="775"/>
                  </a:lnTo>
                  <a:lnTo>
                    <a:pt x="801" y="753"/>
                  </a:lnTo>
                  <a:lnTo>
                    <a:pt x="801" y="699"/>
                  </a:lnTo>
                  <a:lnTo>
                    <a:pt x="718" y="699"/>
                  </a:lnTo>
                  <a:lnTo>
                    <a:pt x="698" y="688"/>
                  </a:lnTo>
                  <a:lnTo>
                    <a:pt x="677" y="644"/>
                  </a:lnTo>
                  <a:lnTo>
                    <a:pt x="677" y="0"/>
                  </a:lnTo>
                  <a:lnTo>
                    <a:pt x="441" y="22"/>
                  </a:lnTo>
                  <a:lnTo>
                    <a:pt x="441" y="77"/>
                  </a:lnTo>
                  <a:lnTo>
                    <a:pt x="523" y="77"/>
                  </a:lnTo>
                  <a:lnTo>
                    <a:pt x="544" y="88"/>
                  </a:lnTo>
                  <a:lnTo>
                    <a:pt x="565" y="109"/>
                  </a:lnTo>
                  <a:lnTo>
                    <a:pt x="565" y="470"/>
                  </a:lnTo>
                  <a:lnTo>
                    <a:pt x="554" y="579"/>
                  </a:lnTo>
                  <a:lnTo>
                    <a:pt x="513" y="655"/>
                  </a:lnTo>
                  <a:lnTo>
                    <a:pt x="452" y="710"/>
                  </a:lnTo>
                  <a:lnTo>
                    <a:pt x="370" y="732"/>
                  </a:lnTo>
                  <a:lnTo>
                    <a:pt x="329" y="732"/>
                  </a:lnTo>
                  <a:lnTo>
                    <a:pt x="298" y="721"/>
                  </a:lnTo>
                  <a:lnTo>
                    <a:pt x="267" y="699"/>
                  </a:lnTo>
                  <a:lnTo>
                    <a:pt x="257" y="688"/>
                  </a:lnTo>
                  <a:lnTo>
                    <a:pt x="246" y="655"/>
                  </a:lnTo>
                  <a:lnTo>
                    <a:pt x="236" y="633"/>
                  </a:lnTo>
                  <a:lnTo>
                    <a:pt x="236" y="0"/>
                  </a:lnTo>
                  <a:lnTo>
                    <a:pt x="0" y="22"/>
                  </a:lnTo>
                  <a:lnTo>
                    <a:pt x="0" y="77"/>
                  </a:lnTo>
                  <a:lnTo>
                    <a:pt x="82" y="77"/>
                  </a:lnTo>
                  <a:lnTo>
                    <a:pt x="103" y="88"/>
                  </a:lnTo>
                  <a:lnTo>
                    <a:pt x="123" y="131"/>
                  </a:lnTo>
                  <a:lnTo>
                    <a:pt x="123" y="546"/>
                  </a:lnTo>
                  <a:lnTo>
                    <a:pt x="134" y="612"/>
                  </a:lnTo>
                  <a:lnTo>
                    <a:pt x="154" y="677"/>
                  </a:lnTo>
                  <a:lnTo>
                    <a:pt x="195" y="732"/>
                  </a:lnTo>
                  <a:lnTo>
                    <a:pt x="267" y="764"/>
                  </a:lnTo>
                  <a:lnTo>
                    <a:pt x="370" y="775"/>
                  </a:lnTo>
                  <a:lnTo>
                    <a:pt x="452" y="753"/>
                  </a:lnTo>
                  <a:lnTo>
                    <a:pt x="523" y="710"/>
                  </a:lnTo>
                  <a:lnTo>
                    <a:pt x="575" y="622"/>
                  </a:lnTo>
                  <a:close/>
                </a:path>
              </a:pathLst>
            </a:custGeom>
            <a:solidFill>
              <a:srgbClr val="000000"/>
            </a:solidFill>
            <a:ln w="0">
              <a:solidFill>
                <a:srgbClr val="000000"/>
              </a:solidFill>
              <a:prstDash val="solid"/>
              <a:round/>
              <a:headEnd/>
              <a:tailEnd/>
            </a:ln>
          </p:spPr>
          <p:txBody>
            <a:bodyPr/>
            <a:lstStyle/>
            <a:p>
              <a:endParaRPr lang="en-US"/>
            </a:p>
          </p:txBody>
        </p:sp>
        <p:sp>
          <p:nvSpPr>
            <p:cNvPr id="19610" name="Freeform 30"/>
            <p:cNvSpPr>
              <a:spLocks/>
            </p:cNvSpPr>
            <p:nvPr/>
          </p:nvSpPr>
          <p:spPr bwMode="auto">
            <a:xfrm>
              <a:off x="25617" y="2202"/>
              <a:ext cx="503" cy="1069"/>
            </a:xfrm>
            <a:custGeom>
              <a:avLst/>
              <a:gdLst>
                <a:gd name="T0" fmla="*/ 246 w 503"/>
                <a:gd name="T1" fmla="*/ 371 h 1069"/>
                <a:gd name="T2" fmla="*/ 482 w 503"/>
                <a:gd name="T3" fmla="*/ 371 h 1069"/>
                <a:gd name="T4" fmla="*/ 482 w 503"/>
                <a:gd name="T5" fmla="*/ 316 h 1069"/>
                <a:gd name="T6" fmla="*/ 246 w 503"/>
                <a:gd name="T7" fmla="*/ 316 h 1069"/>
                <a:gd name="T8" fmla="*/ 246 w 503"/>
                <a:gd name="T9" fmla="*/ 0 h 1069"/>
                <a:gd name="T10" fmla="*/ 205 w 503"/>
                <a:gd name="T11" fmla="*/ 0 h 1069"/>
                <a:gd name="T12" fmla="*/ 205 w 503"/>
                <a:gd name="T13" fmla="*/ 87 h 1069"/>
                <a:gd name="T14" fmla="*/ 185 w 503"/>
                <a:gd name="T15" fmla="*/ 174 h 1069"/>
                <a:gd name="T16" fmla="*/ 144 w 503"/>
                <a:gd name="T17" fmla="*/ 251 h 1069"/>
                <a:gd name="T18" fmla="*/ 82 w 503"/>
                <a:gd name="T19" fmla="*/ 305 h 1069"/>
                <a:gd name="T20" fmla="*/ 0 w 503"/>
                <a:gd name="T21" fmla="*/ 327 h 1069"/>
                <a:gd name="T22" fmla="*/ 0 w 503"/>
                <a:gd name="T23" fmla="*/ 371 h 1069"/>
                <a:gd name="T24" fmla="*/ 144 w 503"/>
                <a:gd name="T25" fmla="*/ 371 h 1069"/>
                <a:gd name="T26" fmla="*/ 144 w 503"/>
                <a:gd name="T27" fmla="*/ 840 h 1069"/>
                <a:gd name="T28" fmla="*/ 154 w 503"/>
                <a:gd name="T29" fmla="*/ 938 h 1069"/>
                <a:gd name="T30" fmla="*/ 195 w 503"/>
                <a:gd name="T31" fmla="*/ 1004 h 1069"/>
                <a:gd name="T32" fmla="*/ 246 w 503"/>
                <a:gd name="T33" fmla="*/ 1047 h 1069"/>
                <a:gd name="T34" fmla="*/ 349 w 503"/>
                <a:gd name="T35" fmla="*/ 1069 h 1069"/>
                <a:gd name="T36" fmla="*/ 421 w 503"/>
                <a:gd name="T37" fmla="*/ 1047 h 1069"/>
                <a:gd name="T38" fmla="*/ 472 w 503"/>
                <a:gd name="T39" fmla="*/ 993 h 1069"/>
                <a:gd name="T40" fmla="*/ 493 w 503"/>
                <a:gd name="T41" fmla="*/ 916 h 1069"/>
                <a:gd name="T42" fmla="*/ 503 w 503"/>
                <a:gd name="T43" fmla="*/ 840 h 1069"/>
                <a:gd name="T44" fmla="*/ 503 w 503"/>
                <a:gd name="T45" fmla="*/ 742 h 1069"/>
                <a:gd name="T46" fmla="*/ 462 w 503"/>
                <a:gd name="T47" fmla="*/ 742 h 1069"/>
                <a:gd name="T48" fmla="*/ 462 w 503"/>
                <a:gd name="T49" fmla="*/ 829 h 1069"/>
                <a:gd name="T50" fmla="*/ 452 w 503"/>
                <a:gd name="T51" fmla="*/ 938 h 1069"/>
                <a:gd name="T52" fmla="*/ 411 w 503"/>
                <a:gd name="T53" fmla="*/ 1004 h 1069"/>
                <a:gd name="T54" fmla="*/ 359 w 503"/>
                <a:gd name="T55" fmla="*/ 1026 h 1069"/>
                <a:gd name="T56" fmla="*/ 308 w 503"/>
                <a:gd name="T57" fmla="*/ 1004 h 1069"/>
                <a:gd name="T58" fmla="*/ 277 w 503"/>
                <a:gd name="T59" fmla="*/ 971 h 1069"/>
                <a:gd name="T60" fmla="*/ 257 w 503"/>
                <a:gd name="T61" fmla="*/ 916 h 1069"/>
                <a:gd name="T62" fmla="*/ 246 w 503"/>
                <a:gd name="T63" fmla="*/ 873 h 1069"/>
                <a:gd name="T64" fmla="*/ 246 w 503"/>
                <a:gd name="T65" fmla="*/ 840 h 1069"/>
                <a:gd name="T66" fmla="*/ 246 w 503"/>
                <a:gd name="T67" fmla="*/ 371 h 106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03"/>
                <a:gd name="T103" fmla="*/ 0 h 1069"/>
                <a:gd name="T104" fmla="*/ 503 w 503"/>
                <a:gd name="T105" fmla="*/ 1069 h 106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03" h="1069">
                  <a:moveTo>
                    <a:pt x="246" y="371"/>
                  </a:moveTo>
                  <a:lnTo>
                    <a:pt x="482" y="371"/>
                  </a:lnTo>
                  <a:lnTo>
                    <a:pt x="482" y="316"/>
                  </a:lnTo>
                  <a:lnTo>
                    <a:pt x="246" y="316"/>
                  </a:lnTo>
                  <a:lnTo>
                    <a:pt x="246" y="0"/>
                  </a:lnTo>
                  <a:lnTo>
                    <a:pt x="205" y="0"/>
                  </a:lnTo>
                  <a:lnTo>
                    <a:pt x="205" y="87"/>
                  </a:lnTo>
                  <a:lnTo>
                    <a:pt x="185" y="174"/>
                  </a:lnTo>
                  <a:lnTo>
                    <a:pt x="144" y="251"/>
                  </a:lnTo>
                  <a:lnTo>
                    <a:pt x="82" y="305"/>
                  </a:lnTo>
                  <a:lnTo>
                    <a:pt x="0" y="327"/>
                  </a:lnTo>
                  <a:lnTo>
                    <a:pt x="0" y="371"/>
                  </a:lnTo>
                  <a:lnTo>
                    <a:pt x="144" y="371"/>
                  </a:lnTo>
                  <a:lnTo>
                    <a:pt x="144" y="840"/>
                  </a:lnTo>
                  <a:lnTo>
                    <a:pt x="154" y="938"/>
                  </a:lnTo>
                  <a:lnTo>
                    <a:pt x="195" y="1004"/>
                  </a:lnTo>
                  <a:lnTo>
                    <a:pt x="246" y="1047"/>
                  </a:lnTo>
                  <a:lnTo>
                    <a:pt x="349" y="1069"/>
                  </a:lnTo>
                  <a:lnTo>
                    <a:pt x="421" y="1047"/>
                  </a:lnTo>
                  <a:lnTo>
                    <a:pt x="472" y="993"/>
                  </a:lnTo>
                  <a:lnTo>
                    <a:pt x="493" y="916"/>
                  </a:lnTo>
                  <a:lnTo>
                    <a:pt x="503" y="840"/>
                  </a:lnTo>
                  <a:lnTo>
                    <a:pt x="503" y="742"/>
                  </a:lnTo>
                  <a:lnTo>
                    <a:pt x="462" y="742"/>
                  </a:lnTo>
                  <a:lnTo>
                    <a:pt x="462" y="829"/>
                  </a:lnTo>
                  <a:lnTo>
                    <a:pt x="452" y="938"/>
                  </a:lnTo>
                  <a:lnTo>
                    <a:pt x="411" y="1004"/>
                  </a:lnTo>
                  <a:lnTo>
                    <a:pt x="359" y="1026"/>
                  </a:lnTo>
                  <a:lnTo>
                    <a:pt x="308" y="1004"/>
                  </a:lnTo>
                  <a:lnTo>
                    <a:pt x="277" y="971"/>
                  </a:lnTo>
                  <a:lnTo>
                    <a:pt x="257" y="916"/>
                  </a:lnTo>
                  <a:lnTo>
                    <a:pt x="246" y="873"/>
                  </a:lnTo>
                  <a:lnTo>
                    <a:pt x="246" y="840"/>
                  </a:lnTo>
                  <a:lnTo>
                    <a:pt x="246" y="371"/>
                  </a:lnTo>
                  <a:close/>
                </a:path>
              </a:pathLst>
            </a:custGeom>
            <a:solidFill>
              <a:srgbClr val="000000"/>
            </a:solidFill>
            <a:ln w="0">
              <a:solidFill>
                <a:srgbClr val="000000"/>
              </a:solidFill>
              <a:prstDash val="solid"/>
              <a:round/>
              <a:headEnd/>
              <a:tailEnd/>
            </a:ln>
          </p:spPr>
          <p:txBody>
            <a:bodyPr/>
            <a:lstStyle/>
            <a:p>
              <a:endParaRPr lang="en-US"/>
            </a:p>
          </p:txBody>
        </p:sp>
        <p:sp>
          <p:nvSpPr>
            <p:cNvPr id="19611" name="Freeform 31"/>
            <p:cNvSpPr>
              <a:spLocks/>
            </p:cNvSpPr>
            <p:nvPr/>
          </p:nvSpPr>
          <p:spPr bwMode="auto">
            <a:xfrm>
              <a:off x="26264" y="2071"/>
              <a:ext cx="800" cy="1178"/>
            </a:xfrm>
            <a:custGeom>
              <a:avLst/>
              <a:gdLst>
                <a:gd name="T0" fmla="*/ 677 w 800"/>
                <a:gd name="T1" fmla="*/ 753 h 1178"/>
                <a:gd name="T2" fmla="*/ 677 w 800"/>
                <a:gd name="T3" fmla="*/ 633 h 1178"/>
                <a:gd name="T4" fmla="*/ 666 w 800"/>
                <a:gd name="T5" fmla="*/ 556 h 1178"/>
                <a:gd name="T6" fmla="*/ 625 w 800"/>
                <a:gd name="T7" fmla="*/ 491 h 1178"/>
                <a:gd name="T8" fmla="*/ 615 w 800"/>
                <a:gd name="T9" fmla="*/ 469 h 1178"/>
                <a:gd name="T10" fmla="*/ 584 w 800"/>
                <a:gd name="T11" fmla="*/ 458 h 1178"/>
                <a:gd name="T12" fmla="*/ 554 w 800"/>
                <a:gd name="T13" fmla="*/ 436 h 1178"/>
                <a:gd name="T14" fmla="*/ 513 w 800"/>
                <a:gd name="T15" fmla="*/ 425 h 1178"/>
                <a:gd name="T16" fmla="*/ 461 w 800"/>
                <a:gd name="T17" fmla="*/ 425 h 1178"/>
                <a:gd name="T18" fmla="*/ 369 w 800"/>
                <a:gd name="T19" fmla="*/ 447 h 1178"/>
                <a:gd name="T20" fmla="*/ 307 w 800"/>
                <a:gd name="T21" fmla="*/ 480 h 1178"/>
                <a:gd name="T22" fmla="*/ 256 w 800"/>
                <a:gd name="T23" fmla="*/ 534 h 1178"/>
                <a:gd name="T24" fmla="*/ 236 w 800"/>
                <a:gd name="T25" fmla="*/ 589 h 1178"/>
                <a:gd name="T26" fmla="*/ 225 w 800"/>
                <a:gd name="T27" fmla="*/ 589 h 1178"/>
                <a:gd name="T28" fmla="*/ 225 w 800"/>
                <a:gd name="T29" fmla="*/ 0 h 1178"/>
                <a:gd name="T30" fmla="*/ 0 w 800"/>
                <a:gd name="T31" fmla="*/ 21 h 1178"/>
                <a:gd name="T32" fmla="*/ 0 w 800"/>
                <a:gd name="T33" fmla="*/ 65 h 1178"/>
                <a:gd name="T34" fmla="*/ 51 w 800"/>
                <a:gd name="T35" fmla="*/ 65 h 1178"/>
                <a:gd name="T36" fmla="*/ 82 w 800"/>
                <a:gd name="T37" fmla="*/ 76 h 1178"/>
                <a:gd name="T38" fmla="*/ 102 w 800"/>
                <a:gd name="T39" fmla="*/ 87 h 1178"/>
                <a:gd name="T40" fmla="*/ 112 w 800"/>
                <a:gd name="T41" fmla="*/ 98 h 1178"/>
                <a:gd name="T42" fmla="*/ 123 w 800"/>
                <a:gd name="T43" fmla="*/ 131 h 1178"/>
                <a:gd name="T44" fmla="*/ 123 w 800"/>
                <a:gd name="T45" fmla="*/ 1080 h 1178"/>
                <a:gd name="T46" fmla="*/ 112 w 800"/>
                <a:gd name="T47" fmla="*/ 1102 h 1178"/>
                <a:gd name="T48" fmla="*/ 102 w 800"/>
                <a:gd name="T49" fmla="*/ 1113 h 1178"/>
                <a:gd name="T50" fmla="*/ 82 w 800"/>
                <a:gd name="T51" fmla="*/ 1124 h 1178"/>
                <a:gd name="T52" fmla="*/ 0 w 800"/>
                <a:gd name="T53" fmla="*/ 1124 h 1178"/>
                <a:gd name="T54" fmla="*/ 0 w 800"/>
                <a:gd name="T55" fmla="*/ 1178 h 1178"/>
                <a:gd name="T56" fmla="*/ 359 w 800"/>
                <a:gd name="T57" fmla="*/ 1178 h 1178"/>
                <a:gd name="T58" fmla="*/ 359 w 800"/>
                <a:gd name="T59" fmla="*/ 1124 h 1178"/>
                <a:gd name="T60" fmla="*/ 277 w 800"/>
                <a:gd name="T61" fmla="*/ 1124 h 1178"/>
                <a:gd name="T62" fmla="*/ 256 w 800"/>
                <a:gd name="T63" fmla="*/ 1113 h 1178"/>
                <a:gd name="T64" fmla="*/ 246 w 800"/>
                <a:gd name="T65" fmla="*/ 1102 h 1178"/>
                <a:gd name="T66" fmla="*/ 236 w 800"/>
                <a:gd name="T67" fmla="*/ 1080 h 1178"/>
                <a:gd name="T68" fmla="*/ 236 w 800"/>
                <a:gd name="T69" fmla="*/ 731 h 1178"/>
                <a:gd name="T70" fmla="*/ 256 w 800"/>
                <a:gd name="T71" fmla="*/ 622 h 1178"/>
                <a:gd name="T72" fmla="*/ 307 w 800"/>
                <a:gd name="T73" fmla="*/ 534 h 1178"/>
                <a:gd name="T74" fmla="*/ 369 w 800"/>
                <a:gd name="T75" fmla="*/ 480 h 1178"/>
                <a:gd name="T76" fmla="*/ 451 w 800"/>
                <a:gd name="T77" fmla="*/ 469 h 1178"/>
                <a:gd name="T78" fmla="*/ 513 w 800"/>
                <a:gd name="T79" fmla="*/ 480 h 1178"/>
                <a:gd name="T80" fmla="*/ 543 w 800"/>
                <a:gd name="T81" fmla="*/ 524 h 1178"/>
                <a:gd name="T82" fmla="*/ 564 w 800"/>
                <a:gd name="T83" fmla="*/ 578 h 1178"/>
                <a:gd name="T84" fmla="*/ 564 w 800"/>
                <a:gd name="T85" fmla="*/ 1102 h 1178"/>
                <a:gd name="T86" fmla="*/ 523 w 800"/>
                <a:gd name="T87" fmla="*/ 1124 h 1178"/>
                <a:gd name="T88" fmla="*/ 441 w 800"/>
                <a:gd name="T89" fmla="*/ 1124 h 1178"/>
                <a:gd name="T90" fmla="*/ 441 w 800"/>
                <a:gd name="T91" fmla="*/ 1178 h 1178"/>
                <a:gd name="T92" fmla="*/ 800 w 800"/>
                <a:gd name="T93" fmla="*/ 1178 h 1178"/>
                <a:gd name="T94" fmla="*/ 800 w 800"/>
                <a:gd name="T95" fmla="*/ 1124 h 1178"/>
                <a:gd name="T96" fmla="*/ 708 w 800"/>
                <a:gd name="T97" fmla="*/ 1124 h 1178"/>
                <a:gd name="T98" fmla="*/ 697 w 800"/>
                <a:gd name="T99" fmla="*/ 1113 h 1178"/>
                <a:gd name="T100" fmla="*/ 677 w 800"/>
                <a:gd name="T101" fmla="*/ 1069 h 1178"/>
                <a:gd name="T102" fmla="*/ 677 w 800"/>
                <a:gd name="T103" fmla="*/ 753 h 117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800"/>
                <a:gd name="T157" fmla="*/ 0 h 1178"/>
                <a:gd name="T158" fmla="*/ 800 w 800"/>
                <a:gd name="T159" fmla="*/ 1178 h 117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800" h="1178">
                  <a:moveTo>
                    <a:pt x="677" y="753"/>
                  </a:moveTo>
                  <a:lnTo>
                    <a:pt x="677" y="633"/>
                  </a:lnTo>
                  <a:lnTo>
                    <a:pt x="666" y="556"/>
                  </a:lnTo>
                  <a:lnTo>
                    <a:pt x="625" y="491"/>
                  </a:lnTo>
                  <a:lnTo>
                    <a:pt x="615" y="469"/>
                  </a:lnTo>
                  <a:lnTo>
                    <a:pt x="584" y="458"/>
                  </a:lnTo>
                  <a:lnTo>
                    <a:pt x="554" y="436"/>
                  </a:lnTo>
                  <a:lnTo>
                    <a:pt x="513" y="425"/>
                  </a:lnTo>
                  <a:lnTo>
                    <a:pt x="461" y="425"/>
                  </a:lnTo>
                  <a:lnTo>
                    <a:pt x="369" y="447"/>
                  </a:lnTo>
                  <a:lnTo>
                    <a:pt x="307" y="480"/>
                  </a:lnTo>
                  <a:lnTo>
                    <a:pt x="256" y="534"/>
                  </a:lnTo>
                  <a:lnTo>
                    <a:pt x="236" y="589"/>
                  </a:lnTo>
                  <a:lnTo>
                    <a:pt x="225" y="589"/>
                  </a:lnTo>
                  <a:lnTo>
                    <a:pt x="225" y="0"/>
                  </a:lnTo>
                  <a:lnTo>
                    <a:pt x="0" y="21"/>
                  </a:lnTo>
                  <a:lnTo>
                    <a:pt x="0" y="65"/>
                  </a:lnTo>
                  <a:lnTo>
                    <a:pt x="51" y="65"/>
                  </a:lnTo>
                  <a:lnTo>
                    <a:pt x="82" y="76"/>
                  </a:lnTo>
                  <a:lnTo>
                    <a:pt x="102" y="87"/>
                  </a:lnTo>
                  <a:lnTo>
                    <a:pt x="112" y="98"/>
                  </a:lnTo>
                  <a:lnTo>
                    <a:pt x="123" y="131"/>
                  </a:lnTo>
                  <a:lnTo>
                    <a:pt x="123" y="1080"/>
                  </a:lnTo>
                  <a:lnTo>
                    <a:pt x="112" y="1102"/>
                  </a:lnTo>
                  <a:lnTo>
                    <a:pt x="102" y="1113"/>
                  </a:lnTo>
                  <a:lnTo>
                    <a:pt x="82" y="1124"/>
                  </a:lnTo>
                  <a:lnTo>
                    <a:pt x="0" y="1124"/>
                  </a:lnTo>
                  <a:lnTo>
                    <a:pt x="0" y="1178"/>
                  </a:lnTo>
                  <a:lnTo>
                    <a:pt x="359" y="1178"/>
                  </a:lnTo>
                  <a:lnTo>
                    <a:pt x="359" y="1124"/>
                  </a:lnTo>
                  <a:lnTo>
                    <a:pt x="277" y="1124"/>
                  </a:lnTo>
                  <a:lnTo>
                    <a:pt x="256" y="1113"/>
                  </a:lnTo>
                  <a:lnTo>
                    <a:pt x="246" y="1102"/>
                  </a:lnTo>
                  <a:lnTo>
                    <a:pt x="236" y="1080"/>
                  </a:lnTo>
                  <a:lnTo>
                    <a:pt x="236" y="731"/>
                  </a:lnTo>
                  <a:lnTo>
                    <a:pt x="256" y="622"/>
                  </a:lnTo>
                  <a:lnTo>
                    <a:pt x="307" y="534"/>
                  </a:lnTo>
                  <a:lnTo>
                    <a:pt x="369" y="480"/>
                  </a:lnTo>
                  <a:lnTo>
                    <a:pt x="451" y="469"/>
                  </a:lnTo>
                  <a:lnTo>
                    <a:pt x="513" y="480"/>
                  </a:lnTo>
                  <a:lnTo>
                    <a:pt x="543" y="524"/>
                  </a:lnTo>
                  <a:lnTo>
                    <a:pt x="564" y="578"/>
                  </a:lnTo>
                  <a:lnTo>
                    <a:pt x="564" y="1102"/>
                  </a:lnTo>
                  <a:lnTo>
                    <a:pt x="523" y="1124"/>
                  </a:lnTo>
                  <a:lnTo>
                    <a:pt x="441" y="1124"/>
                  </a:lnTo>
                  <a:lnTo>
                    <a:pt x="441" y="1178"/>
                  </a:lnTo>
                  <a:lnTo>
                    <a:pt x="800" y="1178"/>
                  </a:lnTo>
                  <a:lnTo>
                    <a:pt x="800" y="1124"/>
                  </a:lnTo>
                  <a:lnTo>
                    <a:pt x="708" y="1124"/>
                  </a:lnTo>
                  <a:lnTo>
                    <a:pt x="697" y="1113"/>
                  </a:lnTo>
                  <a:lnTo>
                    <a:pt x="677" y="1069"/>
                  </a:lnTo>
                  <a:lnTo>
                    <a:pt x="677" y="753"/>
                  </a:lnTo>
                  <a:close/>
                </a:path>
              </a:pathLst>
            </a:custGeom>
            <a:solidFill>
              <a:srgbClr val="000000"/>
            </a:solidFill>
            <a:ln w="0">
              <a:solidFill>
                <a:srgbClr val="000000"/>
              </a:solidFill>
              <a:prstDash val="solid"/>
              <a:round/>
              <a:headEnd/>
              <a:tailEnd/>
            </a:ln>
          </p:spPr>
          <p:txBody>
            <a:bodyPr/>
            <a:lstStyle/>
            <a:p>
              <a:endParaRPr lang="en-US"/>
            </a:p>
          </p:txBody>
        </p:sp>
        <p:sp>
          <p:nvSpPr>
            <p:cNvPr id="19612" name="Freeform 32"/>
            <p:cNvSpPr>
              <a:spLocks/>
            </p:cNvSpPr>
            <p:nvPr/>
          </p:nvSpPr>
          <p:spPr bwMode="auto">
            <a:xfrm>
              <a:off x="27146" y="2518"/>
              <a:ext cx="595" cy="731"/>
            </a:xfrm>
            <a:custGeom>
              <a:avLst/>
              <a:gdLst>
                <a:gd name="T0" fmla="*/ 575 w 595"/>
                <a:gd name="T1" fmla="*/ 55 h 731"/>
                <a:gd name="T2" fmla="*/ 595 w 595"/>
                <a:gd name="T3" fmla="*/ 33 h 731"/>
                <a:gd name="T4" fmla="*/ 595 w 595"/>
                <a:gd name="T5" fmla="*/ 11 h 731"/>
                <a:gd name="T6" fmla="*/ 585 w 595"/>
                <a:gd name="T7" fmla="*/ 0 h 731"/>
                <a:gd name="T8" fmla="*/ 41 w 595"/>
                <a:gd name="T9" fmla="*/ 0 h 731"/>
                <a:gd name="T10" fmla="*/ 20 w 595"/>
                <a:gd name="T11" fmla="*/ 262 h 731"/>
                <a:gd name="T12" fmla="*/ 62 w 595"/>
                <a:gd name="T13" fmla="*/ 262 h 731"/>
                <a:gd name="T14" fmla="*/ 72 w 595"/>
                <a:gd name="T15" fmla="*/ 153 h 731"/>
                <a:gd name="T16" fmla="*/ 103 w 595"/>
                <a:gd name="T17" fmla="*/ 87 h 731"/>
                <a:gd name="T18" fmla="*/ 174 w 595"/>
                <a:gd name="T19" fmla="*/ 44 h 731"/>
                <a:gd name="T20" fmla="*/ 277 w 595"/>
                <a:gd name="T21" fmla="*/ 33 h 731"/>
                <a:gd name="T22" fmla="*/ 462 w 595"/>
                <a:gd name="T23" fmla="*/ 33 h 731"/>
                <a:gd name="T24" fmla="*/ 10 w 595"/>
                <a:gd name="T25" fmla="*/ 677 h 731"/>
                <a:gd name="T26" fmla="*/ 0 w 595"/>
                <a:gd name="T27" fmla="*/ 688 h 731"/>
                <a:gd name="T28" fmla="*/ 0 w 595"/>
                <a:gd name="T29" fmla="*/ 720 h 731"/>
                <a:gd name="T30" fmla="*/ 10 w 595"/>
                <a:gd name="T31" fmla="*/ 731 h 731"/>
                <a:gd name="T32" fmla="*/ 564 w 595"/>
                <a:gd name="T33" fmla="*/ 731 h 731"/>
                <a:gd name="T34" fmla="*/ 595 w 595"/>
                <a:gd name="T35" fmla="*/ 415 h 731"/>
                <a:gd name="T36" fmla="*/ 554 w 595"/>
                <a:gd name="T37" fmla="*/ 415 h 731"/>
                <a:gd name="T38" fmla="*/ 544 w 595"/>
                <a:gd name="T39" fmla="*/ 524 h 731"/>
                <a:gd name="T40" fmla="*/ 523 w 595"/>
                <a:gd name="T41" fmla="*/ 600 h 731"/>
                <a:gd name="T42" fmla="*/ 482 w 595"/>
                <a:gd name="T43" fmla="*/ 655 h 731"/>
                <a:gd name="T44" fmla="*/ 421 w 595"/>
                <a:gd name="T45" fmla="*/ 677 h 731"/>
                <a:gd name="T46" fmla="*/ 318 w 595"/>
                <a:gd name="T47" fmla="*/ 688 h 731"/>
                <a:gd name="T48" fmla="*/ 133 w 595"/>
                <a:gd name="T49" fmla="*/ 688 h 731"/>
                <a:gd name="T50" fmla="*/ 575 w 595"/>
                <a:gd name="T51" fmla="*/ 55 h 73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95"/>
                <a:gd name="T79" fmla="*/ 0 h 731"/>
                <a:gd name="T80" fmla="*/ 595 w 595"/>
                <a:gd name="T81" fmla="*/ 731 h 73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95" h="731">
                  <a:moveTo>
                    <a:pt x="575" y="55"/>
                  </a:moveTo>
                  <a:lnTo>
                    <a:pt x="595" y="33"/>
                  </a:lnTo>
                  <a:lnTo>
                    <a:pt x="595" y="11"/>
                  </a:lnTo>
                  <a:lnTo>
                    <a:pt x="585" y="0"/>
                  </a:lnTo>
                  <a:lnTo>
                    <a:pt x="41" y="0"/>
                  </a:lnTo>
                  <a:lnTo>
                    <a:pt x="20" y="262"/>
                  </a:lnTo>
                  <a:lnTo>
                    <a:pt x="62" y="262"/>
                  </a:lnTo>
                  <a:lnTo>
                    <a:pt x="72" y="153"/>
                  </a:lnTo>
                  <a:lnTo>
                    <a:pt x="103" y="87"/>
                  </a:lnTo>
                  <a:lnTo>
                    <a:pt x="174" y="44"/>
                  </a:lnTo>
                  <a:lnTo>
                    <a:pt x="277" y="33"/>
                  </a:lnTo>
                  <a:lnTo>
                    <a:pt x="462" y="33"/>
                  </a:lnTo>
                  <a:lnTo>
                    <a:pt x="10" y="677"/>
                  </a:lnTo>
                  <a:lnTo>
                    <a:pt x="0" y="688"/>
                  </a:lnTo>
                  <a:lnTo>
                    <a:pt x="0" y="720"/>
                  </a:lnTo>
                  <a:lnTo>
                    <a:pt x="10" y="731"/>
                  </a:lnTo>
                  <a:lnTo>
                    <a:pt x="564" y="731"/>
                  </a:lnTo>
                  <a:lnTo>
                    <a:pt x="595" y="415"/>
                  </a:lnTo>
                  <a:lnTo>
                    <a:pt x="554" y="415"/>
                  </a:lnTo>
                  <a:lnTo>
                    <a:pt x="544" y="524"/>
                  </a:lnTo>
                  <a:lnTo>
                    <a:pt x="523" y="600"/>
                  </a:lnTo>
                  <a:lnTo>
                    <a:pt x="482" y="655"/>
                  </a:lnTo>
                  <a:lnTo>
                    <a:pt x="421" y="677"/>
                  </a:lnTo>
                  <a:lnTo>
                    <a:pt x="318" y="688"/>
                  </a:lnTo>
                  <a:lnTo>
                    <a:pt x="133" y="688"/>
                  </a:lnTo>
                  <a:lnTo>
                    <a:pt x="575" y="55"/>
                  </a:lnTo>
                  <a:close/>
                </a:path>
              </a:pathLst>
            </a:custGeom>
            <a:solidFill>
              <a:srgbClr val="000000"/>
            </a:solidFill>
            <a:ln w="0">
              <a:solidFill>
                <a:srgbClr val="000000"/>
              </a:solidFill>
              <a:prstDash val="solid"/>
              <a:round/>
              <a:headEnd/>
              <a:tailEnd/>
            </a:ln>
          </p:spPr>
          <p:txBody>
            <a:bodyPr/>
            <a:lstStyle/>
            <a:p>
              <a:endParaRPr lang="en-US"/>
            </a:p>
          </p:txBody>
        </p:sp>
        <p:sp>
          <p:nvSpPr>
            <p:cNvPr id="19613" name="Freeform 33"/>
            <p:cNvSpPr>
              <a:spLocks/>
            </p:cNvSpPr>
            <p:nvPr/>
          </p:nvSpPr>
          <p:spPr bwMode="auto">
            <a:xfrm>
              <a:off x="28305" y="2092"/>
              <a:ext cx="1601" cy="1234"/>
            </a:xfrm>
            <a:custGeom>
              <a:avLst/>
              <a:gdLst>
                <a:gd name="T0" fmla="*/ 842 w 1601"/>
                <a:gd name="T1" fmla="*/ 110 h 1234"/>
                <a:gd name="T2" fmla="*/ 811 w 1601"/>
                <a:gd name="T3" fmla="*/ 164 h 1234"/>
                <a:gd name="T4" fmla="*/ 770 w 1601"/>
                <a:gd name="T5" fmla="*/ 241 h 1234"/>
                <a:gd name="T6" fmla="*/ 565 w 1601"/>
                <a:gd name="T7" fmla="*/ 612 h 1234"/>
                <a:gd name="T8" fmla="*/ 390 w 1601"/>
                <a:gd name="T9" fmla="*/ 874 h 1234"/>
                <a:gd name="T10" fmla="*/ 349 w 1601"/>
                <a:gd name="T11" fmla="*/ 830 h 1234"/>
                <a:gd name="T12" fmla="*/ 370 w 1601"/>
                <a:gd name="T13" fmla="*/ 513 h 1234"/>
                <a:gd name="T14" fmla="*/ 360 w 1601"/>
                <a:gd name="T15" fmla="*/ 361 h 1234"/>
                <a:gd name="T16" fmla="*/ 319 w 1601"/>
                <a:gd name="T17" fmla="*/ 164 h 1234"/>
                <a:gd name="T18" fmla="*/ 206 w 1601"/>
                <a:gd name="T19" fmla="*/ 22 h 1234"/>
                <a:gd name="T20" fmla="*/ 83 w 1601"/>
                <a:gd name="T21" fmla="*/ 0 h 1234"/>
                <a:gd name="T22" fmla="*/ 21 w 1601"/>
                <a:gd name="T23" fmla="*/ 33 h 1234"/>
                <a:gd name="T24" fmla="*/ 0 w 1601"/>
                <a:gd name="T25" fmla="*/ 66 h 1234"/>
                <a:gd name="T26" fmla="*/ 93 w 1601"/>
                <a:gd name="T27" fmla="*/ 99 h 1234"/>
                <a:gd name="T28" fmla="*/ 185 w 1601"/>
                <a:gd name="T29" fmla="*/ 186 h 1234"/>
                <a:gd name="T30" fmla="*/ 247 w 1601"/>
                <a:gd name="T31" fmla="*/ 393 h 1234"/>
                <a:gd name="T32" fmla="*/ 236 w 1601"/>
                <a:gd name="T33" fmla="*/ 874 h 1234"/>
                <a:gd name="T34" fmla="*/ 195 w 1601"/>
                <a:gd name="T35" fmla="*/ 1103 h 1234"/>
                <a:gd name="T36" fmla="*/ 185 w 1601"/>
                <a:gd name="T37" fmla="*/ 1190 h 1234"/>
                <a:gd name="T38" fmla="*/ 175 w 1601"/>
                <a:gd name="T39" fmla="*/ 1223 h 1234"/>
                <a:gd name="T40" fmla="*/ 195 w 1601"/>
                <a:gd name="T41" fmla="*/ 1234 h 1234"/>
                <a:gd name="T42" fmla="*/ 267 w 1601"/>
                <a:gd name="T43" fmla="*/ 1146 h 1234"/>
                <a:gd name="T44" fmla="*/ 411 w 1601"/>
                <a:gd name="T45" fmla="*/ 950 h 1234"/>
                <a:gd name="T46" fmla="*/ 616 w 1601"/>
                <a:gd name="T47" fmla="*/ 634 h 1234"/>
                <a:gd name="T48" fmla="*/ 770 w 1601"/>
                <a:gd name="T49" fmla="*/ 372 h 1234"/>
                <a:gd name="T50" fmla="*/ 924 w 1601"/>
                <a:gd name="T51" fmla="*/ 415 h 1234"/>
                <a:gd name="T52" fmla="*/ 996 w 1601"/>
                <a:gd name="T53" fmla="*/ 819 h 1234"/>
                <a:gd name="T54" fmla="*/ 1016 w 1601"/>
                <a:gd name="T55" fmla="*/ 1081 h 1234"/>
                <a:gd name="T56" fmla="*/ 1027 w 1601"/>
                <a:gd name="T57" fmla="*/ 1234 h 1234"/>
                <a:gd name="T58" fmla="*/ 1109 w 1601"/>
                <a:gd name="T59" fmla="*/ 1146 h 1234"/>
                <a:gd name="T60" fmla="*/ 1252 w 1601"/>
                <a:gd name="T61" fmla="*/ 950 h 1234"/>
                <a:gd name="T62" fmla="*/ 1386 w 1601"/>
                <a:gd name="T63" fmla="*/ 754 h 1234"/>
                <a:gd name="T64" fmla="*/ 1488 w 1601"/>
                <a:gd name="T65" fmla="*/ 568 h 1234"/>
                <a:gd name="T66" fmla="*/ 1601 w 1601"/>
                <a:gd name="T67" fmla="*/ 175 h 1234"/>
                <a:gd name="T68" fmla="*/ 1570 w 1601"/>
                <a:gd name="T69" fmla="*/ 33 h 1234"/>
                <a:gd name="T70" fmla="*/ 1509 w 1601"/>
                <a:gd name="T71" fmla="*/ 0 h 1234"/>
                <a:gd name="T72" fmla="*/ 1447 w 1601"/>
                <a:gd name="T73" fmla="*/ 22 h 1234"/>
                <a:gd name="T74" fmla="*/ 1427 w 1601"/>
                <a:gd name="T75" fmla="*/ 77 h 1234"/>
                <a:gd name="T76" fmla="*/ 1416 w 1601"/>
                <a:gd name="T77" fmla="*/ 121 h 1234"/>
                <a:gd name="T78" fmla="*/ 1427 w 1601"/>
                <a:gd name="T79" fmla="*/ 142 h 1234"/>
                <a:gd name="T80" fmla="*/ 1457 w 1601"/>
                <a:gd name="T81" fmla="*/ 153 h 1234"/>
                <a:gd name="T82" fmla="*/ 1509 w 1601"/>
                <a:gd name="T83" fmla="*/ 186 h 1234"/>
                <a:gd name="T84" fmla="*/ 1529 w 1601"/>
                <a:gd name="T85" fmla="*/ 241 h 1234"/>
                <a:gd name="T86" fmla="*/ 1529 w 1601"/>
                <a:gd name="T87" fmla="*/ 361 h 1234"/>
                <a:gd name="T88" fmla="*/ 1375 w 1601"/>
                <a:gd name="T89" fmla="*/ 655 h 1234"/>
                <a:gd name="T90" fmla="*/ 1242 w 1601"/>
                <a:gd name="T91" fmla="*/ 852 h 1234"/>
                <a:gd name="T92" fmla="*/ 1150 w 1601"/>
                <a:gd name="T93" fmla="*/ 983 h 1234"/>
                <a:gd name="T94" fmla="*/ 1129 w 1601"/>
                <a:gd name="T95" fmla="*/ 885 h 1234"/>
                <a:gd name="T96" fmla="*/ 1088 w 1601"/>
                <a:gd name="T97" fmla="*/ 546 h 1234"/>
                <a:gd name="T98" fmla="*/ 965 w 1601"/>
                <a:gd name="T99" fmla="*/ 33 h 1234"/>
                <a:gd name="T100" fmla="*/ 944 w 1601"/>
                <a:gd name="T101" fmla="*/ 0 h 1234"/>
                <a:gd name="T102" fmla="*/ 883 w 1601"/>
                <a:gd name="T103" fmla="*/ 11 h 1234"/>
                <a:gd name="T104" fmla="*/ 842 w 1601"/>
                <a:gd name="T105" fmla="*/ 44 h 1234"/>
                <a:gd name="T106" fmla="*/ 832 w 1601"/>
                <a:gd name="T107" fmla="*/ 77 h 1234"/>
                <a:gd name="T108" fmla="*/ 842 w 1601"/>
                <a:gd name="T109" fmla="*/ 99 h 123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01"/>
                <a:gd name="T166" fmla="*/ 0 h 1234"/>
                <a:gd name="T167" fmla="*/ 1601 w 1601"/>
                <a:gd name="T168" fmla="*/ 1234 h 123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01" h="1234">
                  <a:moveTo>
                    <a:pt x="842" y="99"/>
                  </a:moveTo>
                  <a:lnTo>
                    <a:pt x="842" y="110"/>
                  </a:lnTo>
                  <a:lnTo>
                    <a:pt x="832" y="121"/>
                  </a:lnTo>
                  <a:lnTo>
                    <a:pt x="811" y="164"/>
                  </a:lnTo>
                  <a:lnTo>
                    <a:pt x="791" y="197"/>
                  </a:lnTo>
                  <a:lnTo>
                    <a:pt x="770" y="241"/>
                  </a:lnTo>
                  <a:lnTo>
                    <a:pt x="667" y="437"/>
                  </a:lnTo>
                  <a:lnTo>
                    <a:pt x="565" y="612"/>
                  </a:lnTo>
                  <a:lnTo>
                    <a:pt x="462" y="754"/>
                  </a:lnTo>
                  <a:lnTo>
                    <a:pt x="390" y="874"/>
                  </a:lnTo>
                  <a:lnTo>
                    <a:pt x="339" y="939"/>
                  </a:lnTo>
                  <a:lnTo>
                    <a:pt x="349" y="830"/>
                  </a:lnTo>
                  <a:lnTo>
                    <a:pt x="360" y="688"/>
                  </a:lnTo>
                  <a:lnTo>
                    <a:pt x="370" y="513"/>
                  </a:lnTo>
                  <a:lnTo>
                    <a:pt x="370" y="448"/>
                  </a:lnTo>
                  <a:lnTo>
                    <a:pt x="360" y="361"/>
                  </a:lnTo>
                  <a:lnTo>
                    <a:pt x="349" y="262"/>
                  </a:lnTo>
                  <a:lnTo>
                    <a:pt x="319" y="164"/>
                  </a:lnTo>
                  <a:lnTo>
                    <a:pt x="277" y="77"/>
                  </a:lnTo>
                  <a:lnTo>
                    <a:pt x="206" y="22"/>
                  </a:lnTo>
                  <a:lnTo>
                    <a:pt x="113" y="0"/>
                  </a:lnTo>
                  <a:lnTo>
                    <a:pt x="83" y="0"/>
                  </a:lnTo>
                  <a:lnTo>
                    <a:pt x="52" y="11"/>
                  </a:lnTo>
                  <a:lnTo>
                    <a:pt x="21" y="33"/>
                  </a:lnTo>
                  <a:lnTo>
                    <a:pt x="11" y="55"/>
                  </a:lnTo>
                  <a:lnTo>
                    <a:pt x="0" y="66"/>
                  </a:lnTo>
                  <a:lnTo>
                    <a:pt x="11" y="77"/>
                  </a:lnTo>
                  <a:lnTo>
                    <a:pt x="93" y="99"/>
                  </a:lnTo>
                  <a:lnTo>
                    <a:pt x="144" y="131"/>
                  </a:lnTo>
                  <a:lnTo>
                    <a:pt x="185" y="186"/>
                  </a:lnTo>
                  <a:lnTo>
                    <a:pt x="216" y="273"/>
                  </a:lnTo>
                  <a:lnTo>
                    <a:pt x="247" y="393"/>
                  </a:lnTo>
                  <a:lnTo>
                    <a:pt x="257" y="568"/>
                  </a:lnTo>
                  <a:lnTo>
                    <a:pt x="236" y="874"/>
                  </a:lnTo>
                  <a:lnTo>
                    <a:pt x="216" y="1005"/>
                  </a:lnTo>
                  <a:lnTo>
                    <a:pt x="195" y="1103"/>
                  </a:lnTo>
                  <a:lnTo>
                    <a:pt x="185" y="1157"/>
                  </a:lnTo>
                  <a:lnTo>
                    <a:pt x="185" y="1190"/>
                  </a:lnTo>
                  <a:lnTo>
                    <a:pt x="175" y="1201"/>
                  </a:lnTo>
                  <a:lnTo>
                    <a:pt x="175" y="1223"/>
                  </a:lnTo>
                  <a:lnTo>
                    <a:pt x="185" y="1234"/>
                  </a:lnTo>
                  <a:lnTo>
                    <a:pt x="195" y="1234"/>
                  </a:lnTo>
                  <a:lnTo>
                    <a:pt x="216" y="1212"/>
                  </a:lnTo>
                  <a:lnTo>
                    <a:pt x="267" y="1146"/>
                  </a:lnTo>
                  <a:lnTo>
                    <a:pt x="329" y="1059"/>
                  </a:lnTo>
                  <a:lnTo>
                    <a:pt x="411" y="950"/>
                  </a:lnTo>
                  <a:lnTo>
                    <a:pt x="493" y="830"/>
                  </a:lnTo>
                  <a:lnTo>
                    <a:pt x="616" y="634"/>
                  </a:lnTo>
                  <a:lnTo>
                    <a:pt x="688" y="524"/>
                  </a:lnTo>
                  <a:lnTo>
                    <a:pt x="770" y="372"/>
                  </a:lnTo>
                  <a:lnTo>
                    <a:pt x="862" y="175"/>
                  </a:lnTo>
                  <a:lnTo>
                    <a:pt x="924" y="415"/>
                  </a:lnTo>
                  <a:lnTo>
                    <a:pt x="965" y="634"/>
                  </a:lnTo>
                  <a:lnTo>
                    <a:pt x="996" y="819"/>
                  </a:lnTo>
                  <a:lnTo>
                    <a:pt x="1006" y="983"/>
                  </a:lnTo>
                  <a:lnTo>
                    <a:pt x="1016" y="1081"/>
                  </a:lnTo>
                  <a:lnTo>
                    <a:pt x="1016" y="1223"/>
                  </a:lnTo>
                  <a:lnTo>
                    <a:pt x="1027" y="1234"/>
                  </a:lnTo>
                  <a:lnTo>
                    <a:pt x="1057" y="1212"/>
                  </a:lnTo>
                  <a:lnTo>
                    <a:pt x="1109" y="1146"/>
                  </a:lnTo>
                  <a:lnTo>
                    <a:pt x="1180" y="1059"/>
                  </a:lnTo>
                  <a:lnTo>
                    <a:pt x="1252" y="950"/>
                  </a:lnTo>
                  <a:lnTo>
                    <a:pt x="1324" y="852"/>
                  </a:lnTo>
                  <a:lnTo>
                    <a:pt x="1386" y="754"/>
                  </a:lnTo>
                  <a:lnTo>
                    <a:pt x="1427" y="677"/>
                  </a:lnTo>
                  <a:lnTo>
                    <a:pt x="1488" y="568"/>
                  </a:lnTo>
                  <a:lnTo>
                    <a:pt x="1591" y="306"/>
                  </a:lnTo>
                  <a:lnTo>
                    <a:pt x="1601" y="175"/>
                  </a:lnTo>
                  <a:lnTo>
                    <a:pt x="1591" y="88"/>
                  </a:lnTo>
                  <a:lnTo>
                    <a:pt x="1570" y="33"/>
                  </a:lnTo>
                  <a:lnTo>
                    <a:pt x="1540" y="11"/>
                  </a:lnTo>
                  <a:lnTo>
                    <a:pt x="1509" y="0"/>
                  </a:lnTo>
                  <a:lnTo>
                    <a:pt x="1488" y="0"/>
                  </a:lnTo>
                  <a:lnTo>
                    <a:pt x="1447" y="22"/>
                  </a:lnTo>
                  <a:lnTo>
                    <a:pt x="1437" y="55"/>
                  </a:lnTo>
                  <a:lnTo>
                    <a:pt x="1427" y="77"/>
                  </a:lnTo>
                  <a:lnTo>
                    <a:pt x="1427" y="110"/>
                  </a:lnTo>
                  <a:lnTo>
                    <a:pt x="1416" y="121"/>
                  </a:lnTo>
                  <a:lnTo>
                    <a:pt x="1416" y="142"/>
                  </a:lnTo>
                  <a:lnTo>
                    <a:pt x="1427" y="142"/>
                  </a:lnTo>
                  <a:lnTo>
                    <a:pt x="1427" y="153"/>
                  </a:lnTo>
                  <a:lnTo>
                    <a:pt x="1457" y="153"/>
                  </a:lnTo>
                  <a:lnTo>
                    <a:pt x="1499" y="175"/>
                  </a:lnTo>
                  <a:lnTo>
                    <a:pt x="1509" y="186"/>
                  </a:lnTo>
                  <a:lnTo>
                    <a:pt x="1519" y="208"/>
                  </a:lnTo>
                  <a:lnTo>
                    <a:pt x="1529" y="241"/>
                  </a:lnTo>
                  <a:lnTo>
                    <a:pt x="1540" y="284"/>
                  </a:lnTo>
                  <a:lnTo>
                    <a:pt x="1529" y="361"/>
                  </a:lnTo>
                  <a:lnTo>
                    <a:pt x="1437" y="557"/>
                  </a:lnTo>
                  <a:lnTo>
                    <a:pt x="1375" y="655"/>
                  </a:lnTo>
                  <a:lnTo>
                    <a:pt x="1304" y="764"/>
                  </a:lnTo>
                  <a:lnTo>
                    <a:pt x="1242" y="852"/>
                  </a:lnTo>
                  <a:lnTo>
                    <a:pt x="1191" y="928"/>
                  </a:lnTo>
                  <a:lnTo>
                    <a:pt x="1150" y="983"/>
                  </a:lnTo>
                  <a:lnTo>
                    <a:pt x="1129" y="994"/>
                  </a:lnTo>
                  <a:lnTo>
                    <a:pt x="1129" y="885"/>
                  </a:lnTo>
                  <a:lnTo>
                    <a:pt x="1109" y="743"/>
                  </a:lnTo>
                  <a:lnTo>
                    <a:pt x="1088" y="546"/>
                  </a:lnTo>
                  <a:lnTo>
                    <a:pt x="1037" y="306"/>
                  </a:lnTo>
                  <a:lnTo>
                    <a:pt x="965" y="33"/>
                  </a:lnTo>
                  <a:lnTo>
                    <a:pt x="955" y="11"/>
                  </a:lnTo>
                  <a:lnTo>
                    <a:pt x="944" y="0"/>
                  </a:lnTo>
                  <a:lnTo>
                    <a:pt x="914" y="0"/>
                  </a:lnTo>
                  <a:lnTo>
                    <a:pt x="883" y="11"/>
                  </a:lnTo>
                  <a:lnTo>
                    <a:pt x="862" y="33"/>
                  </a:lnTo>
                  <a:lnTo>
                    <a:pt x="842" y="44"/>
                  </a:lnTo>
                  <a:lnTo>
                    <a:pt x="832" y="66"/>
                  </a:lnTo>
                  <a:lnTo>
                    <a:pt x="832" y="77"/>
                  </a:lnTo>
                  <a:lnTo>
                    <a:pt x="842" y="88"/>
                  </a:lnTo>
                  <a:lnTo>
                    <a:pt x="842" y="99"/>
                  </a:lnTo>
                  <a:close/>
                </a:path>
              </a:pathLst>
            </a:custGeom>
            <a:solidFill>
              <a:srgbClr val="000000"/>
            </a:solidFill>
            <a:ln w="0">
              <a:solidFill>
                <a:srgbClr val="000000"/>
              </a:solidFill>
              <a:prstDash val="solid"/>
              <a:round/>
              <a:headEnd/>
              <a:tailEnd/>
            </a:ln>
          </p:spPr>
          <p:txBody>
            <a:bodyPr/>
            <a:lstStyle/>
            <a:p>
              <a:endParaRPr lang="en-US"/>
            </a:p>
          </p:txBody>
        </p:sp>
        <p:sp>
          <p:nvSpPr>
            <p:cNvPr id="19614" name="Freeform 34"/>
            <p:cNvSpPr>
              <a:spLocks/>
            </p:cNvSpPr>
            <p:nvPr/>
          </p:nvSpPr>
          <p:spPr bwMode="auto">
            <a:xfrm>
              <a:off x="30471" y="2092"/>
              <a:ext cx="677" cy="1190"/>
            </a:xfrm>
            <a:custGeom>
              <a:avLst/>
              <a:gdLst>
                <a:gd name="T0" fmla="*/ 420 w 677"/>
                <a:gd name="T1" fmla="*/ 906 h 1190"/>
                <a:gd name="T2" fmla="*/ 410 w 677"/>
                <a:gd name="T3" fmla="*/ 1016 h 1190"/>
                <a:gd name="T4" fmla="*/ 369 w 677"/>
                <a:gd name="T5" fmla="*/ 1092 h 1190"/>
                <a:gd name="T6" fmla="*/ 318 w 677"/>
                <a:gd name="T7" fmla="*/ 1136 h 1190"/>
                <a:gd name="T8" fmla="*/ 256 w 677"/>
                <a:gd name="T9" fmla="*/ 1157 h 1190"/>
                <a:gd name="T10" fmla="*/ 236 w 677"/>
                <a:gd name="T11" fmla="*/ 1157 h 1190"/>
                <a:gd name="T12" fmla="*/ 184 w 677"/>
                <a:gd name="T13" fmla="*/ 1146 h 1190"/>
                <a:gd name="T14" fmla="*/ 133 w 677"/>
                <a:gd name="T15" fmla="*/ 1114 h 1190"/>
                <a:gd name="T16" fmla="*/ 82 w 677"/>
                <a:gd name="T17" fmla="*/ 1059 h 1190"/>
                <a:gd name="T18" fmla="*/ 112 w 677"/>
                <a:gd name="T19" fmla="*/ 1059 h 1190"/>
                <a:gd name="T20" fmla="*/ 143 w 677"/>
                <a:gd name="T21" fmla="*/ 1048 h 1190"/>
                <a:gd name="T22" fmla="*/ 164 w 677"/>
                <a:gd name="T23" fmla="*/ 1026 h 1190"/>
                <a:gd name="T24" fmla="*/ 184 w 677"/>
                <a:gd name="T25" fmla="*/ 983 h 1190"/>
                <a:gd name="T26" fmla="*/ 184 w 677"/>
                <a:gd name="T27" fmla="*/ 961 h 1190"/>
                <a:gd name="T28" fmla="*/ 174 w 677"/>
                <a:gd name="T29" fmla="*/ 928 h 1190"/>
                <a:gd name="T30" fmla="*/ 164 w 677"/>
                <a:gd name="T31" fmla="*/ 906 h 1190"/>
                <a:gd name="T32" fmla="*/ 143 w 677"/>
                <a:gd name="T33" fmla="*/ 885 h 1190"/>
                <a:gd name="T34" fmla="*/ 123 w 677"/>
                <a:gd name="T35" fmla="*/ 874 h 1190"/>
                <a:gd name="T36" fmla="*/ 51 w 677"/>
                <a:gd name="T37" fmla="*/ 874 h 1190"/>
                <a:gd name="T38" fmla="*/ 20 w 677"/>
                <a:gd name="T39" fmla="*/ 906 h 1190"/>
                <a:gd name="T40" fmla="*/ 0 w 677"/>
                <a:gd name="T41" fmla="*/ 972 h 1190"/>
                <a:gd name="T42" fmla="*/ 20 w 677"/>
                <a:gd name="T43" fmla="*/ 1059 h 1190"/>
                <a:gd name="T44" fmla="*/ 82 w 677"/>
                <a:gd name="T45" fmla="*/ 1125 h 1190"/>
                <a:gd name="T46" fmla="*/ 164 w 677"/>
                <a:gd name="T47" fmla="*/ 1179 h 1190"/>
                <a:gd name="T48" fmla="*/ 256 w 677"/>
                <a:gd name="T49" fmla="*/ 1190 h 1190"/>
                <a:gd name="T50" fmla="*/ 369 w 677"/>
                <a:gd name="T51" fmla="*/ 1168 h 1190"/>
                <a:gd name="T52" fmla="*/ 461 w 677"/>
                <a:gd name="T53" fmla="*/ 1114 h 1190"/>
                <a:gd name="T54" fmla="*/ 523 w 677"/>
                <a:gd name="T55" fmla="*/ 1037 h 1190"/>
                <a:gd name="T56" fmla="*/ 554 w 677"/>
                <a:gd name="T57" fmla="*/ 950 h 1190"/>
                <a:gd name="T58" fmla="*/ 554 w 677"/>
                <a:gd name="T59" fmla="*/ 121 h 1190"/>
                <a:gd name="T60" fmla="*/ 564 w 677"/>
                <a:gd name="T61" fmla="*/ 88 h 1190"/>
                <a:gd name="T62" fmla="*/ 574 w 677"/>
                <a:gd name="T63" fmla="*/ 66 h 1190"/>
                <a:gd name="T64" fmla="*/ 595 w 677"/>
                <a:gd name="T65" fmla="*/ 55 h 1190"/>
                <a:gd name="T66" fmla="*/ 625 w 677"/>
                <a:gd name="T67" fmla="*/ 44 h 1190"/>
                <a:gd name="T68" fmla="*/ 677 w 677"/>
                <a:gd name="T69" fmla="*/ 44 h 1190"/>
                <a:gd name="T70" fmla="*/ 677 w 677"/>
                <a:gd name="T71" fmla="*/ 0 h 1190"/>
                <a:gd name="T72" fmla="*/ 205 w 677"/>
                <a:gd name="T73" fmla="*/ 0 h 1190"/>
                <a:gd name="T74" fmla="*/ 205 w 677"/>
                <a:gd name="T75" fmla="*/ 44 h 1190"/>
                <a:gd name="T76" fmla="*/ 318 w 677"/>
                <a:gd name="T77" fmla="*/ 44 h 1190"/>
                <a:gd name="T78" fmla="*/ 359 w 677"/>
                <a:gd name="T79" fmla="*/ 55 h 1190"/>
                <a:gd name="T80" fmla="*/ 379 w 677"/>
                <a:gd name="T81" fmla="*/ 55 h 1190"/>
                <a:gd name="T82" fmla="*/ 400 w 677"/>
                <a:gd name="T83" fmla="*/ 66 h 1190"/>
                <a:gd name="T84" fmla="*/ 420 w 677"/>
                <a:gd name="T85" fmla="*/ 88 h 1190"/>
                <a:gd name="T86" fmla="*/ 420 w 677"/>
                <a:gd name="T87" fmla="*/ 131 h 1190"/>
                <a:gd name="T88" fmla="*/ 420 w 677"/>
                <a:gd name="T89" fmla="*/ 906 h 119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77"/>
                <a:gd name="T136" fmla="*/ 0 h 1190"/>
                <a:gd name="T137" fmla="*/ 677 w 677"/>
                <a:gd name="T138" fmla="*/ 1190 h 119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77" h="1190">
                  <a:moveTo>
                    <a:pt x="420" y="906"/>
                  </a:moveTo>
                  <a:lnTo>
                    <a:pt x="410" y="1016"/>
                  </a:lnTo>
                  <a:lnTo>
                    <a:pt x="369" y="1092"/>
                  </a:lnTo>
                  <a:lnTo>
                    <a:pt x="318" y="1136"/>
                  </a:lnTo>
                  <a:lnTo>
                    <a:pt x="256" y="1157"/>
                  </a:lnTo>
                  <a:lnTo>
                    <a:pt x="236" y="1157"/>
                  </a:lnTo>
                  <a:lnTo>
                    <a:pt x="184" y="1146"/>
                  </a:lnTo>
                  <a:lnTo>
                    <a:pt x="133" y="1114"/>
                  </a:lnTo>
                  <a:lnTo>
                    <a:pt x="82" y="1059"/>
                  </a:lnTo>
                  <a:lnTo>
                    <a:pt x="112" y="1059"/>
                  </a:lnTo>
                  <a:lnTo>
                    <a:pt x="143" y="1048"/>
                  </a:lnTo>
                  <a:lnTo>
                    <a:pt x="164" y="1026"/>
                  </a:lnTo>
                  <a:lnTo>
                    <a:pt x="184" y="983"/>
                  </a:lnTo>
                  <a:lnTo>
                    <a:pt x="184" y="961"/>
                  </a:lnTo>
                  <a:lnTo>
                    <a:pt x="174" y="928"/>
                  </a:lnTo>
                  <a:lnTo>
                    <a:pt x="164" y="906"/>
                  </a:lnTo>
                  <a:lnTo>
                    <a:pt x="143" y="885"/>
                  </a:lnTo>
                  <a:lnTo>
                    <a:pt x="123" y="874"/>
                  </a:lnTo>
                  <a:lnTo>
                    <a:pt x="51" y="874"/>
                  </a:lnTo>
                  <a:lnTo>
                    <a:pt x="20" y="906"/>
                  </a:lnTo>
                  <a:lnTo>
                    <a:pt x="0" y="972"/>
                  </a:lnTo>
                  <a:lnTo>
                    <a:pt x="20" y="1059"/>
                  </a:lnTo>
                  <a:lnTo>
                    <a:pt x="82" y="1125"/>
                  </a:lnTo>
                  <a:lnTo>
                    <a:pt x="164" y="1179"/>
                  </a:lnTo>
                  <a:lnTo>
                    <a:pt x="256" y="1190"/>
                  </a:lnTo>
                  <a:lnTo>
                    <a:pt x="369" y="1168"/>
                  </a:lnTo>
                  <a:lnTo>
                    <a:pt x="461" y="1114"/>
                  </a:lnTo>
                  <a:lnTo>
                    <a:pt x="523" y="1037"/>
                  </a:lnTo>
                  <a:lnTo>
                    <a:pt x="554" y="950"/>
                  </a:lnTo>
                  <a:lnTo>
                    <a:pt x="554" y="121"/>
                  </a:lnTo>
                  <a:lnTo>
                    <a:pt x="564" y="88"/>
                  </a:lnTo>
                  <a:lnTo>
                    <a:pt x="574" y="66"/>
                  </a:lnTo>
                  <a:lnTo>
                    <a:pt x="595" y="55"/>
                  </a:lnTo>
                  <a:lnTo>
                    <a:pt x="625" y="44"/>
                  </a:lnTo>
                  <a:lnTo>
                    <a:pt x="677" y="44"/>
                  </a:lnTo>
                  <a:lnTo>
                    <a:pt x="677" y="0"/>
                  </a:lnTo>
                  <a:lnTo>
                    <a:pt x="205" y="0"/>
                  </a:lnTo>
                  <a:lnTo>
                    <a:pt x="205" y="44"/>
                  </a:lnTo>
                  <a:lnTo>
                    <a:pt x="318" y="44"/>
                  </a:lnTo>
                  <a:lnTo>
                    <a:pt x="359" y="55"/>
                  </a:lnTo>
                  <a:lnTo>
                    <a:pt x="379" y="55"/>
                  </a:lnTo>
                  <a:lnTo>
                    <a:pt x="400" y="66"/>
                  </a:lnTo>
                  <a:lnTo>
                    <a:pt x="420" y="88"/>
                  </a:lnTo>
                  <a:lnTo>
                    <a:pt x="420" y="131"/>
                  </a:lnTo>
                  <a:lnTo>
                    <a:pt x="420" y="906"/>
                  </a:lnTo>
                  <a:close/>
                </a:path>
              </a:pathLst>
            </a:custGeom>
            <a:solidFill>
              <a:srgbClr val="000000"/>
            </a:solidFill>
            <a:ln w="0">
              <a:solidFill>
                <a:srgbClr val="000000"/>
              </a:solidFill>
              <a:prstDash val="solid"/>
              <a:round/>
              <a:headEnd/>
              <a:tailEnd/>
            </a:ln>
          </p:spPr>
          <p:txBody>
            <a:bodyPr/>
            <a:lstStyle/>
            <a:p>
              <a:endParaRPr lang="en-US"/>
            </a:p>
          </p:txBody>
        </p:sp>
        <p:sp>
          <p:nvSpPr>
            <p:cNvPr id="19615" name="Freeform 35"/>
            <p:cNvSpPr>
              <a:spLocks noEditPoints="1"/>
            </p:cNvSpPr>
            <p:nvPr/>
          </p:nvSpPr>
          <p:spPr bwMode="auto">
            <a:xfrm>
              <a:off x="31271" y="2485"/>
              <a:ext cx="708" cy="786"/>
            </a:xfrm>
            <a:custGeom>
              <a:avLst/>
              <a:gdLst>
                <a:gd name="T0" fmla="*/ 708 w 708"/>
                <a:gd name="T1" fmla="*/ 404 h 786"/>
                <a:gd name="T2" fmla="*/ 687 w 708"/>
                <a:gd name="T3" fmla="*/ 251 h 786"/>
                <a:gd name="T4" fmla="*/ 605 w 708"/>
                <a:gd name="T5" fmla="*/ 120 h 786"/>
                <a:gd name="T6" fmla="*/ 492 w 708"/>
                <a:gd name="T7" fmla="*/ 33 h 786"/>
                <a:gd name="T8" fmla="*/ 359 w 708"/>
                <a:gd name="T9" fmla="*/ 0 h 786"/>
                <a:gd name="T10" fmla="*/ 215 w 708"/>
                <a:gd name="T11" fmla="*/ 33 h 786"/>
                <a:gd name="T12" fmla="*/ 102 w 708"/>
                <a:gd name="T13" fmla="*/ 120 h 786"/>
                <a:gd name="T14" fmla="*/ 31 w 708"/>
                <a:gd name="T15" fmla="*/ 251 h 786"/>
                <a:gd name="T16" fmla="*/ 0 w 708"/>
                <a:gd name="T17" fmla="*/ 404 h 786"/>
                <a:gd name="T18" fmla="*/ 31 w 708"/>
                <a:gd name="T19" fmla="*/ 557 h 786"/>
                <a:gd name="T20" fmla="*/ 113 w 708"/>
                <a:gd name="T21" fmla="*/ 677 h 786"/>
                <a:gd name="T22" fmla="*/ 226 w 708"/>
                <a:gd name="T23" fmla="*/ 753 h 786"/>
                <a:gd name="T24" fmla="*/ 359 w 708"/>
                <a:gd name="T25" fmla="*/ 786 h 786"/>
                <a:gd name="T26" fmla="*/ 492 w 708"/>
                <a:gd name="T27" fmla="*/ 753 h 786"/>
                <a:gd name="T28" fmla="*/ 605 w 708"/>
                <a:gd name="T29" fmla="*/ 677 h 786"/>
                <a:gd name="T30" fmla="*/ 687 w 708"/>
                <a:gd name="T31" fmla="*/ 546 h 786"/>
                <a:gd name="T32" fmla="*/ 708 w 708"/>
                <a:gd name="T33" fmla="*/ 404 h 786"/>
                <a:gd name="T34" fmla="*/ 359 w 708"/>
                <a:gd name="T35" fmla="*/ 743 h 786"/>
                <a:gd name="T36" fmla="*/ 287 w 708"/>
                <a:gd name="T37" fmla="*/ 732 h 786"/>
                <a:gd name="T38" fmla="*/ 226 w 708"/>
                <a:gd name="T39" fmla="*/ 688 h 786"/>
                <a:gd name="T40" fmla="*/ 174 w 708"/>
                <a:gd name="T41" fmla="*/ 623 h 786"/>
                <a:gd name="T42" fmla="*/ 144 w 708"/>
                <a:gd name="T43" fmla="*/ 546 h 786"/>
                <a:gd name="T44" fmla="*/ 144 w 708"/>
                <a:gd name="T45" fmla="*/ 459 h 786"/>
                <a:gd name="T46" fmla="*/ 133 w 708"/>
                <a:gd name="T47" fmla="*/ 382 h 786"/>
                <a:gd name="T48" fmla="*/ 144 w 708"/>
                <a:gd name="T49" fmla="*/ 273 h 786"/>
                <a:gd name="T50" fmla="*/ 174 w 708"/>
                <a:gd name="T51" fmla="*/ 153 h 786"/>
                <a:gd name="T52" fmla="*/ 226 w 708"/>
                <a:gd name="T53" fmla="*/ 88 h 786"/>
                <a:gd name="T54" fmla="*/ 287 w 708"/>
                <a:gd name="T55" fmla="*/ 55 h 786"/>
                <a:gd name="T56" fmla="*/ 359 w 708"/>
                <a:gd name="T57" fmla="*/ 44 h 786"/>
                <a:gd name="T58" fmla="*/ 431 w 708"/>
                <a:gd name="T59" fmla="*/ 55 h 786"/>
                <a:gd name="T60" fmla="*/ 492 w 708"/>
                <a:gd name="T61" fmla="*/ 88 h 786"/>
                <a:gd name="T62" fmla="*/ 533 w 708"/>
                <a:gd name="T63" fmla="*/ 153 h 786"/>
                <a:gd name="T64" fmla="*/ 564 w 708"/>
                <a:gd name="T65" fmla="*/ 230 h 786"/>
                <a:gd name="T66" fmla="*/ 574 w 708"/>
                <a:gd name="T67" fmla="*/ 317 h 786"/>
                <a:gd name="T68" fmla="*/ 585 w 708"/>
                <a:gd name="T69" fmla="*/ 382 h 786"/>
                <a:gd name="T70" fmla="*/ 574 w 708"/>
                <a:gd name="T71" fmla="*/ 492 h 786"/>
                <a:gd name="T72" fmla="*/ 544 w 708"/>
                <a:gd name="T73" fmla="*/ 612 h 786"/>
                <a:gd name="T74" fmla="*/ 503 w 708"/>
                <a:gd name="T75" fmla="*/ 677 h 786"/>
                <a:gd name="T76" fmla="*/ 431 w 708"/>
                <a:gd name="T77" fmla="*/ 721 h 786"/>
                <a:gd name="T78" fmla="*/ 359 w 708"/>
                <a:gd name="T79" fmla="*/ 743 h 78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08"/>
                <a:gd name="T121" fmla="*/ 0 h 786"/>
                <a:gd name="T122" fmla="*/ 708 w 708"/>
                <a:gd name="T123" fmla="*/ 786 h 78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08" h="786">
                  <a:moveTo>
                    <a:pt x="708" y="404"/>
                  </a:moveTo>
                  <a:lnTo>
                    <a:pt x="687" y="251"/>
                  </a:lnTo>
                  <a:lnTo>
                    <a:pt x="605" y="120"/>
                  </a:lnTo>
                  <a:lnTo>
                    <a:pt x="492" y="33"/>
                  </a:lnTo>
                  <a:lnTo>
                    <a:pt x="359" y="0"/>
                  </a:lnTo>
                  <a:lnTo>
                    <a:pt x="215" y="33"/>
                  </a:lnTo>
                  <a:lnTo>
                    <a:pt x="102" y="120"/>
                  </a:lnTo>
                  <a:lnTo>
                    <a:pt x="31" y="251"/>
                  </a:lnTo>
                  <a:lnTo>
                    <a:pt x="0" y="404"/>
                  </a:lnTo>
                  <a:lnTo>
                    <a:pt x="31" y="557"/>
                  </a:lnTo>
                  <a:lnTo>
                    <a:pt x="113" y="677"/>
                  </a:lnTo>
                  <a:lnTo>
                    <a:pt x="226" y="753"/>
                  </a:lnTo>
                  <a:lnTo>
                    <a:pt x="359" y="786"/>
                  </a:lnTo>
                  <a:lnTo>
                    <a:pt x="492" y="753"/>
                  </a:lnTo>
                  <a:lnTo>
                    <a:pt x="605" y="677"/>
                  </a:lnTo>
                  <a:lnTo>
                    <a:pt x="687" y="546"/>
                  </a:lnTo>
                  <a:lnTo>
                    <a:pt x="708" y="404"/>
                  </a:lnTo>
                  <a:close/>
                  <a:moveTo>
                    <a:pt x="359" y="743"/>
                  </a:moveTo>
                  <a:lnTo>
                    <a:pt x="287" y="732"/>
                  </a:lnTo>
                  <a:lnTo>
                    <a:pt x="226" y="688"/>
                  </a:lnTo>
                  <a:lnTo>
                    <a:pt x="174" y="623"/>
                  </a:lnTo>
                  <a:lnTo>
                    <a:pt x="144" y="546"/>
                  </a:lnTo>
                  <a:lnTo>
                    <a:pt x="144" y="459"/>
                  </a:lnTo>
                  <a:lnTo>
                    <a:pt x="133" y="382"/>
                  </a:lnTo>
                  <a:lnTo>
                    <a:pt x="144" y="273"/>
                  </a:lnTo>
                  <a:lnTo>
                    <a:pt x="174" y="153"/>
                  </a:lnTo>
                  <a:lnTo>
                    <a:pt x="226" y="88"/>
                  </a:lnTo>
                  <a:lnTo>
                    <a:pt x="287" y="55"/>
                  </a:lnTo>
                  <a:lnTo>
                    <a:pt x="359" y="44"/>
                  </a:lnTo>
                  <a:lnTo>
                    <a:pt x="431" y="55"/>
                  </a:lnTo>
                  <a:lnTo>
                    <a:pt x="492" y="88"/>
                  </a:lnTo>
                  <a:lnTo>
                    <a:pt x="533" y="153"/>
                  </a:lnTo>
                  <a:lnTo>
                    <a:pt x="564" y="230"/>
                  </a:lnTo>
                  <a:lnTo>
                    <a:pt x="574" y="317"/>
                  </a:lnTo>
                  <a:lnTo>
                    <a:pt x="585" y="382"/>
                  </a:lnTo>
                  <a:lnTo>
                    <a:pt x="574" y="492"/>
                  </a:lnTo>
                  <a:lnTo>
                    <a:pt x="544" y="612"/>
                  </a:lnTo>
                  <a:lnTo>
                    <a:pt x="503" y="677"/>
                  </a:lnTo>
                  <a:lnTo>
                    <a:pt x="431" y="721"/>
                  </a:lnTo>
                  <a:lnTo>
                    <a:pt x="359" y="743"/>
                  </a:lnTo>
                  <a:close/>
                </a:path>
              </a:pathLst>
            </a:custGeom>
            <a:solidFill>
              <a:srgbClr val="000000"/>
            </a:solidFill>
            <a:ln w="0">
              <a:solidFill>
                <a:srgbClr val="000000"/>
              </a:solidFill>
              <a:prstDash val="solid"/>
              <a:round/>
              <a:headEnd/>
              <a:tailEnd/>
            </a:ln>
          </p:spPr>
          <p:txBody>
            <a:bodyPr/>
            <a:lstStyle/>
            <a:p>
              <a:endParaRPr lang="en-US"/>
            </a:p>
          </p:txBody>
        </p:sp>
        <p:sp>
          <p:nvSpPr>
            <p:cNvPr id="19616" name="Freeform 36"/>
            <p:cNvSpPr>
              <a:spLocks noEditPoints="1"/>
            </p:cNvSpPr>
            <p:nvPr/>
          </p:nvSpPr>
          <p:spPr bwMode="auto">
            <a:xfrm>
              <a:off x="32081" y="2114"/>
              <a:ext cx="339" cy="1135"/>
            </a:xfrm>
            <a:custGeom>
              <a:avLst/>
              <a:gdLst>
                <a:gd name="T0" fmla="*/ 236 w 339"/>
                <a:gd name="T1" fmla="*/ 382 h 1135"/>
                <a:gd name="T2" fmla="*/ 11 w 339"/>
                <a:gd name="T3" fmla="*/ 404 h 1135"/>
                <a:gd name="T4" fmla="*/ 11 w 339"/>
                <a:gd name="T5" fmla="*/ 459 h 1135"/>
                <a:gd name="T6" fmla="*/ 83 w 339"/>
                <a:gd name="T7" fmla="*/ 459 h 1135"/>
                <a:gd name="T8" fmla="*/ 103 w 339"/>
                <a:gd name="T9" fmla="*/ 470 h 1135"/>
                <a:gd name="T10" fmla="*/ 124 w 339"/>
                <a:gd name="T11" fmla="*/ 491 h 1135"/>
                <a:gd name="T12" fmla="*/ 124 w 339"/>
                <a:gd name="T13" fmla="*/ 1037 h 1135"/>
                <a:gd name="T14" fmla="*/ 113 w 339"/>
                <a:gd name="T15" fmla="*/ 1059 h 1135"/>
                <a:gd name="T16" fmla="*/ 103 w 339"/>
                <a:gd name="T17" fmla="*/ 1070 h 1135"/>
                <a:gd name="T18" fmla="*/ 83 w 339"/>
                <a:gd name="T19" fmla="*/ 1081 h 1135"/>
                <a:gd name="T20" fmla="*/ 0 w 339"/>
                <a:gd name="T21" fmla="*/ 1081 h 1135"/>
                <a:gd name="T22" fmla="*/ 0 w 339"/>
                <a:gd name="T23" fmla="*/ 1135 h 1135"/>
                <a:gd name="T24" fmla="*/ 339 w 339"/>
                <a:gd name="T25" fmla="*/ 1135 h 1135"/>
                <a:gd name="T26" fmla="*/ 339 w 339"/>
                <a:gd name="T27" fmla="*/ 1081 h 1135"/>
                <a:gd name="T28" fmla="*/ 267 w 339"/>
                <a:gd name="T29" fmla="*/ 1081 h 1135"/>
                <a:gd name="T30" fmla="*/ 247 w 339"/>
                <a:gd name="T31" fmla="*/ 1070 h 1135"/>
                <a:gd name="T32" fmla="*/ 236 w 339"/>
                <a:gd name="T33" fmla="*/ 1059 h 1135"/>
                <a:gd name="T34" fmla="*/ 236 w 339"/>
                <a:gd name="T35" fmla="*/ 1004 h 1135"/>
                <a:gd name="T36" fmla="*/ 236 w 339"/>
                <a:gd name="T37" fmla="*/ 382 h 1135"/>
                <a:gd name="T38" fmla="*/ 236 w 339"/>
                <a:gd name="T39" fmla="*/ 88 h 1135"/>
                <a:gd name="T40" fmla="*/ 236 w 339"/>
                <a:gd name="T41" fmla="*/ 55 h 1135"/>
                <a:gd name="T42" fmla="*/ 216 w 339"/>
                <a:gd name="T43" fmla="*/ 33 h 1135"/>
                <a:gd name="T44" fmla="*/ 206 w 339"/>
                <a:gd name="T45" fmla="*/ 11 h 1135"/>
                <a:gd name="T46" fmla="*/ 175 w 339"/>
                <a:gd name="T47" fmla="*/ 0 h 1135"/>
                <a:gd name="T48" fmla="*/ 124 w 339"/>
                <a:gd name="T49" fmla="*/ 0 h 1135"/>
                <a:gd name="T50" fmla="*/ 103 w 339"/>
                <a:gd name="T51" fmla="*/ 22 h 1135"/>
                <a:gd name="T52" fmla="*/ 83 w 339"/>
                <a:gd name="T53" fmla="*/ 33 h 1135"/>
                <a:gd name="T54" fmla="*/ 72 w 339"/>
                <a:gd name="T55" fmla="*/ 66 h 1135"/>
                <a:gd name="T56" fmla="*/ 72 w 339"/>
                <a:gd name="T57" fmla="*/ 109 h 1135"/>
                <a:gd name="T58" fmla="*/ 83 w 339"/>
                <a:gd name="T59" fmla="*/ 142 h 1135"/>
                <a:gd name="T60" fmla="*/ 103 w 339"/>
                <a:gd name="T61" fmla="*/ 164 h 1135"/>
                <a:gd name="T62" fmla="*/ 124 w 339"/>
                <a:gd name="T63" fmla="*/ 175 h 1135"/>
                <a:gd name="T64" fmla="*/ 175 w 339"/>
                <a:gd name="T65" fmla="*/ 175 h 1135"/>
                <a:gd name="T66" fmla="*/ 206 w 339"/>
                <a:gd name="T67" fmla="*/ 164 h 1135"/>
                <a:gd name="T68" fmla="*/ 226 w 339"/>
                <a:gd name="T69" fmla="*/ 142 h 1135"/>
                <a:gd name="T70" fmla="*/ 236 w 339"/>
                <a:gd name="T71" fmla="*/ 120 h 1135"/>
                <a:gd name="T72" fmla="*/ 236 w 339"/>
                <a:gd name="T73" fmla="*/ 88 h 113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9"/>
                <a:gd name="T112" fmla="*/ 0 h 1135"/>
                <a:gd name="T113" fmla="*/ 339 w 339"/>
                <a:gd name="T114" fmla="*/ 1135 h 113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9" h="1135">
                  <a:moveTo>
                    <a:pt x="236" y="382"/>
                  </a:moveTo>
                  <a:lnTo>
                    <a:pt x="11" y="404"/>
                  </a:lnTo>
                  <a:lnTo>
                    <a:pt x="11" y="459"/>
                  </a:lnTo>
                  <a:lnTo>
                    <a:pt x="83" y="459"/>
                  </a:lnTo>
                  <a:lnTo>
                    <a:pt x="103" y="470"/>
                  </a:lnTo>
                  <a:lnTo>
                    <a:pt x="124" y="491"/>
                  </a:lnTo>
                  <a:lnTo>
                    <a:pt x="124" y="1037"/>
                  </a:lnTo>
                  <a:lnTo>
                    <a:pt x="113" y="1059"/>
                  </a:lnTo>
                  <a:lnTo>
                    <a:pt x="103" y="1070"/>
                  </a:lnTo>
                  <a:lnTo>
                    <a:pt x="83" y="1081"/>
                  </a:lnTo>
                  <a:lnTo>
                    <a:pt x="0" y="1081"/>
                  </a:lnTo>
                  <a:lnTo>
                    <a:pt x="0" y="1135"/>
                  </a:lnTo>
                  <a:lnTo>
                    <a:pt x="339" y="1135"/>
                  </a:lnTo>
                  <a:lnTo>
                    <a:pt x="339" y="1081"/>
                  </a:lnTo>
                  <a:lnTo>
                    <a:pt x="267" y="1081"/>
                  </a:lnTo>
                  <a:lnTo>
                    <a:pt x="247" y="1070"/>
                  </a:lnTo>
                  <a:lnTo>
                    <a:pt x="236" y="1059"/>
                  </a:lnTo>
                  <a:lnTo>
                    <a:pt x="236" y="1004"/>
                  </a:lnTo>
                  <a:lnTo>
                    <a:pt x="236" y="382"/>
                  </a:lnTo>
                  <a:close/>
                  <a:moveTo>
                    <a:pt x="236" y="88"/>
                  </a:moveTo>
                  <a:lnTo>
                    <a:pt x="236" y="55"/>
                  </a:lnTo>
                  <a:lnTo>
                    <a:pt x="216" y="33"/>
                  </a:lnTo>
                  <a:lnTo>
                    <a:pt x="206" y="11"/>
                  </a:lnTo>
                  <a:lnTo>
                    <a:pt x="175" y="0"/>
                  </a:lnTo>
                  <a:lnTo>
                    <a:pt x="124" y="0"/>
                  </a:lnTo>
                  <a:lnTo>
                    <a:pt x="103" y="22"/>
                  </a:lnTo>
                  <a:lnTo>
                    <a:pt x="83" y="33"/>
                  </a:lnTo>
                  <a:lnTo>
                    <a:pt x="72" y="66"/>
                  </a:lnTo>
                  <a:lnTo>
                    <a:pt x="72" y="109"/>
                  </a:lnTo>
                  <a:lnTo>
                    <a:pt x="83" y="142"/>
                  </a:lnTo>
                  <a:lnTo>
                    <a:pt x="103" y="164"/>
                  </a:lnTo>
                  <a:lnTo>
                    <a:pt x="124" y="175"/>
                  </a:lnTo>
                  <a:lnTo>
                    <a:pt x="175" y="175"/>
                  </a:lnTo>
                  <a:lnTo>
                    <a:pt x="206" y="164"/>
                  </a:lnTo>
                  <a:lnTo>
                    <a:pt x="226" y="142"/>
                  </a:lnTo>
                  <a:lnTo>
                    <a:pt x="236" y="120"/>
                  </a:lnTo>
                  <a:lnTo>
                    <a:pt x="236" y="88"/>
                  </a:lnTo>
                  <a:close/>
                </a:path>
              </a:pathLst>
            </a:custGeom>
            <a:solidFill>
              <a:srgbClr val="000000"/>
            </a:solidFill>
            <a:ln w="0">
              <a:solidFill>
                <a:srgbClr val="000000"/>
              </a:solidFill>
              <a:prstDash val="solid"/>
              <a:round/>
              <a:headEnd/>
              <a:tailEnd/>
            </a:ln>
          </p:spPr>
          <p:txBody>
            <a:bodyPr/>
            <a:lstStyle/>
            <a:p>
              <a:endParaRPr lang="en-US"/>
            </a:p>
          </p:txBody>
        </p:sp>
        <p:sp>
          <p:nvSpPr>
            <p:cNvPr id="19617" name="Freeform 37"/>
            <p:cNvSpPr>
              <a:spLocks/>
            </p:cNvSpPr>
            <p:nvPr/>
          </p:nvSpPr>
          <p:spPr bwMode="auto">
            <a:xfrm>
              <a:off x="32523" y="2496"/>
              <a:ext cx="810" cy="753"/>
            </a:xfrm>
            <a:custGeom>
              <a:avLst/>
              <a:gdLst>
                <a:gd name="T0" fmla="*/ 123 w 810"/>
                <a:gd name="T1" fmla="*/ 164 h 753"/>
                <a:gd name="T2" fmla="*/ 123 w 810"/>
                <a:gd name="T3" fmla="*/ 655 h 753"/>
                <a:gd name="T4" fmla="*/ 113 w 810"/>
                <a:gd name="T5" fmla="*/ 677 h 753"/>
                <a:gd name="T6" fmla="*/ 102 w 810"/>
                <a:gd name="T7" fmla="*/ 688 h 753"/>
                <a:gd name="T8" fmla="*/ 82 w 810"/>
                <a:gd name="T9" fmla="*/ 699 h 753"/>
                <a:gd name="T10" fmla="*/ 0 w 810"/>
                <a:gd name="T11" fmla="*/ 699 h 753"/>
                <a:gd name="T12" fmla="*/ 0 w 810"/>
                <a:gd name="T13" fmla="*/ 753 h 753"/>
                <a:gd name="T14" fmla="*/ 359 w 810"/>
                <a:gd name="T15" fmla="*/ 753 h 753"/>
                <a:gd name="T16" fmla="*/ 359 w 810"/>
                <a:gd name="T17" fmla="*/ 699 h 753"/>
                <a:gd name="T18" fmla="*/ 277 w 810"/>
                <a:gd name="T19" fmla="*/ 699 h 753"/>
                <a:gd name="T20" fmla="*/ 256 w 810"/>
                <a:gd name="T21" fmla="*/ 688 h 753"/>
                <a:gd name="T22" fmla="*/ 246 w 810"/>
                <a:gd name="T23" fmla="*/ 677 h 753"/>
                <a:gd name="T24" fmla="*/ 236 w 810"/>
                <a:gd name="T25" fmla="*/ 655 h 753"/>
                <a:gd name="T26" fmla="*/ 236 w 810"/>
                <a:gd name="T27" fmla="*/ 306 h 753"/>
                <a:gd name="T28" fmla="*/ 256 w 810"/>
                <a:gd name="T29" fmla="*/ 197 h 753"/>
                <a:gd name="T30" fmla="*/ 308 w 810"/>
                <a:gd name="T31" fmla="*/ 109 h 753"/>
                <a:gd name="T32" fmla="*/ 379 w 810"/>
                <a:gd name="T33" fmla="*/ 55 h 753"/>
                <a:gd name="T34" fmla="*/ 451 w 810"/>
                <a:gd name="T35" fmla="*/ 44 h 753"/>
                <a:gd name="T36" fmla="*/ 513 w 810"/>
                <a:gd name="T37" fmla="*/ 55 h 753"/>
                <a:gd name="T38" fmla="*/ 554 w 810"/>
                <a:gd name="T39" fmla="*/ 99 h 753"/>
                <a:gd name="T40" fmla="*/ 564 w 810"/>
                <a:gd name="T41" fmla="*/ 153 h 753"/>
                <a:gd name="T42" fmla="*/ 574 w 810"/>
                <a:gd name="T43" fmla="*/ 230 h 753"/>
                <a:gd name="T44" fmla="*/ 574 w 810"/>
                <a:gd name="T45" fmla="*/ 655 h 753"/>
                <a:gd name="T46" fmla="*/ 564 w 810"/>
                <a:gd name="T47" fmla="*/ 677 h 753"/>
                <a:gd name="T48" fmla="*/ 554 w 810"/>
                <a:gd name="T49" fmla="*/ 688 h 753"/>
                <a:gd name="T50" fmla="*/ 523 w 810"/>
                <a:gd name="T51" fmla="*/ 699 h 753"/>
                <a:gd name="T52" fmla="*/ 451 w 810"/>
                <a:gd name="T53" fmla="*/ 699 h 753"/>
                <a:gd name="T54" fmla="*/ 451 w 810"/>
                <a:gd name="T55" fmla="*/ 753 h 753"/>
                <a:gd name="T56" fmla="*/ 810 w 810"/>
                <a:gd name="T57" fmla="*/ 753 h 753"/>
                <a:gd name="T58" fmla="*/ 810 w 810"/>
                <a:gd name="T59" fmla="*/ 699 h 753"/>
                <a:gd name="T60" fmla="*/ 718 w 810"/>
                <a:gd name="T61" fmla="*/ 699 h 753"/>
                <a:gd name="T62" fmla="*/ 697 w 810"/>
                <a:gd name="T63" fmla="*/ 688 h 753"/>
                <a:gd name="T64" fmla="*/ 677 w 810"/>
                <a:gd name="T65" fmla="*/ 644 h 753"/>
                <a:gd name="T66" fmla="*/ 677 w 810"/>
                <a:gd name="T67" fmla="*/ 208 h 753"/>
                <a:gd name="T68" fmla="*/ 667 w 810"/>
                <a:gd name="T69" fmla="*/ 131 h 753"/>
                <a:gd name="T70" fmla="*/ 636 w 810"/>
                <a:gd name="T71" fmla="*/ 66 h 753"/>
                <a:gd name="T72" fmla="*/ 605 w 810"/>
                <a:gd name="T73" fmla="*/ 33 h 753"/>
                <a:gd name="T74" fmla="*/ 544 w 810"/>
                <a:gd name="T75" fmla="*/ 11 h 753"/>
                <a:gd name="T76" fmla="*/ 461 w 810"/>
                <a:gd name="T77" fmla="*/ 0 h 753"/>
                <a:gd name="T78" fmla="*/ 359 w 810"/>
                <a:gd name="T79" fmla="*/ 22 h 753"/>
                <a:gd name="T80" fmla="*/ 287 w 810"/>
                <a:gd name="T81" fmla="*/ 88 h 753"/>
                <a:gd name="T82" fmla="*/ 225 w 810"/>
                <a:gd name="T83" fmla="*/ 175 h 753"/>
                <a:gd name="T84" fmla="*/ 225 w 810"/>
                <a:gd name="T85" fmla="*/ 0 h 753"/>
                <a:gd name="T86" fmla="*/ 0 w 810"/>
                <a:gd name="T87" fmla="*/ 22 h 753"/>
                <a:gd name="T88" fmla="*/ 0 w 810"/>
                <a:gd name="T89" fmla="*/ 77 h 753"/>
                <a:gd name="T90" fmla="*/ 82 w 810"/>
                <a:gd name="T91" fmla="*/ 77 h 753"/>
                <a:gd name="T92" fmla="*/ 102 w 810"/>
                <a:gd name="T93" fmla="*/ 88 h 753"/>
                <a:gd name="T94" fmla="*/ 123 w 810"/>
                <a:gd name="T95" fmla="*/ 109 h 753"/>
                <a:gd name="T96" fmla="*/ 123 w 810"/>
                <a:gd name="T97" fmla="*/ 164 h 75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810"/>
                <a:gd name="T148" fmla="*/ 0 h 753"/>
                <a:gd name="T149" fmla="*/ 810 w 810"/>
                <a:gd name="T150" fmla="*/ 753 h 75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810" h="753">
                  <a:moveTo>
                    <a:pt x="123" y="164"/>
                  </a:moveTo>
                  <a:lnTo>
                    <a:pt x="123" y="655"/>
                  </a:lnTo>
                  <a:lnTo>
                    <a:pt x="113" y="677"/>
                  </a:lnTo>
                  <a:lnTo>
                    <a:pt x="102" y="688"/>
                  </a:lnTo>
                  <a:lnTo>
                    <a:pt x="82" y="699"/>
                  </a:lnTo>
                  <a:lnTo>
                    <a:pt x="0" y="699"/>
                  </a:lnTo>
                  <a:lnTo>
                    <a:pt x="0" y="753"/>
                  </a:lnTo>
                  <a:lnTo>
                    <a:pt x="359" y="753"/>
                  </a:lnTo>
                  <a:lnTo>
                    <a:pt x="359" y="699"/>
                  </a:lnTo>
                  <a:lnTo>
                    <a:pt x="277" y="699"/>
                  </a:lnTo>
                  <a:lnTo>
                    <a:pt x="256" y="688"/>
                  </a:lnTo>
                  <a:lnTo>
                    <a:pt x="246" y="677"/>
                  </a:lnTo>
                  <a:lnTo>
                    <a:pt x="236" y="655"/>
                  </a:lnTo>
                  <a:lnTo>
                    <a:pt x="236" y="306"/>
                  </a:lnTo>
                  <a:lnTo>
                    <a:pt x="256" y="197"/>
                  </a:lnTo>
                  <a:lnTo>
                    <a:pt x="308" y="109"/>
                  </a:lnTo>
                  <a:lnTo>
                    <a:pt x="379" y="55"/>
                  </a:lnTo>
                  <a:lnTo>
                    <a:pt x="451" y="44"/>
                  </a:lnTo>
                  <a:lnTo>
                    <a:pt x="513" y="55"/>
                  </a:lnTo>
                  <a:lnTo>
                    <a:pt x="554" y="99"/>
                  </a:lnTo>
                  <a:lnTo>
                    <a:pt x="564" y="153"/>
                  </a:lnTo>
                  <a:lnTo>
                    <a:pt x="574" y="230"/>
                  </a:lnTo>
                  <a:lnTo>
                    <a:pt x="574" y="655"/>
                  </a:lnTo>
                  <a:lnTo>
                    <a:pt x="564" y="677"/>
                  </a:lnTo>
                  <a:lnTo>
                    <a:pt x="554" y="688"/>
                  </a:lnTo>
                  <a:lnTo>
                    <a:pt x="523" y="699"/>
                  </a:lnTo>
                  <a:lnTo>
                    <a:pt x="451" y="699"/>
                  </a:lnTo>
                  <a:lnTo>
                    <a:pt x="451" y="753"/>
                  </a:lnTo>
                  <a:lnTo>
                    <a:pt x="810" y="753"/>
                  </a:lnTo>
                  <a:lnTo>
                    <a:pt x="810" y="699"/>
                  </a:lnTo>
                  <a:lnTo>
                    <a:pt x="718" y="699"/>
                  </a:lnTo>
                  <a:lnTo>
                    <a:pt x="697" y="688"/>
                  </a:lnTo>
                  <a:lnTo>
                    <a:pt x="677" y="644"/>
                  </a:lnTo>
                  <a:lnTo>
                    <a:pt x="677" y="208"/>
                  </a:lnTo>
                  <a:lnTo>
                    <a:pt x="667" y="131"/>
                  </a:lnTo>
                  <a:lnTo>
                    <a:pt x="636" y="66"/>
                  </a:lnTo>
                  <a:lnTo>
                    <a:pt x="605" y="33"/>
                  </a:lnTo>
                  <a:lnTo>
                    <a:pt x="544" y="11"/>
                  </a:lnTo>
                  <a:lnTo>
                    <a:pt x="461" y="0"/>
                  </a:lnTo>
                  <a:lnTo>
                    <a:pt x="359" y="22"/>
                  </a:lnTo>
                  <a:lnTo>
                    <a:pt x="287" y="88"/>
                  </a:lnTo>
                  <a:lnTo>
                    <a:pt x="225" y="175"/>
                  </a:lnTo>
                  <a:lnTo>
                    <a:pt x="225" y="0"/>
                  </a:lnTo>
                  <a:lnTo>
                    <a:pt x="0" y="22"/>
                  </a:lnTo>
                  <a:lnTo>
                    <a:pt x="0" y="77"/>
                  </a:lnTo>
                  <a:lnTo>
                    <a:pt x="82" y="77"/>
                  </a:lnTo>
                  <a:lnTo>
                    <a:pt x="102" y="88"/>
                  </a:lnTo>
                  <a:lnTo>
                    <a:pt x="123" y="109"/>
                  </a:lnTo>
                  <a:lnTo>
                    <a:pt x="123" y="164"/>
                  </a:lnTo>
                  <a:close/>
                </a:path>
              </a:pathLst>
            </a:custGeom>
            <a:solidFill>
              <a:srgbClr val="000000"/>
            </a:solidFill>
            <a:ln w="0">
              <a:solidFill>
                <a:srgbClr val="000000"/>
              </a:solidFill>
              <a:prstDash val="solid"/>
              <a:round/>
              <a:headEnd/>
              <a:tailEnd/>
            </a:ln>
          </p:spPr>
          <p:txBody>
            <a:bodyPr/>
            <a:lstStyle/>
            <a:p>
              <a:endParaRPr lang="en-US"/>
            </a:p>
          </p:txBody>
        </p:sp>
        <p:sp>
          <p:nvSpPr>
            <p:cNvPr id="19618" name="Freeform 38"/>
            <p:cNvSpPr>
              <a:spLocks/>
            </p:cNvSpPr>
            <p:nvPr/>
          </p:nvSpPr>
          <p:spPr bwMode="auto">
            <a:xfrm>
              <a:off x="33456" y="1972"/>
              <a:ext cx="370" cy="1703"/>
            </a:xfrm>
            <a:custGeom>
              <a:avLst/>
              <a:gdLst>
                <a:gd name="T0" fmla="*/ 370 w 370"/>
                <a:gd name="T1" fmla="*/ 852 h 1703"/>
                <a:gd name="T2" fmla="*/ 360 w 370"/>
                <a:gd name="T3" fmla="*/ 699 h 1703"/>
                <a:gd name="T4" fmla="*/ 329 w 370"/>
                <a:gd name="T5" fmla="*/ 513 h 1703"/>
                <a:gd name="T6" fmla="*/ 267 w 370"/>
                <a:gd name="T7" fmla="*/ 317 h 1703"/>
                <a:gd name="T8" fmla="*/ 206 w 370"/>
                <a:gd name="T9" fmla="*/ 208 h 1703"/>
                <a:gd name="T10" fmla="*/ 144 w 370"/>
                <a:gd name="T11" fmla="*/ 120 h 1703"/>
                <a:gd name="T12" fmla="*/ 41 w 370"/>
                <a:gd name="T13" fmla="*/ 11 h 1703"/>
                <a:gd name="T14" fmla="*/ 11 w 370"/>
                <a:gd name="T15" fmla="*/ 0 h 1703"/>
                <a:gd name="T16" fmla="*/ 0 w 370"/>
                <a:gd name="T17" fmla="*/ 11 h 1703"/>
                <a:gd name="T18" fmla="*/ 0 w 370"/>
                <a:gd name="T19" fmla="*/ 22 h 1703"/>
                <a:gd name="T20" fmla="*/ 11 w 370"/>
                <a:gd name="T21" fmla="*/ 33 h 1703"/>
                <a:gd name="T22" fmla="*/ 11 w 370"/>
                <a:gd name="T23" fmla="*/ 44 h 1703"/>
                <a:gd name="T24" fmla="*/ 31 w 370"/>
                <a:gd name="T25" fmla="*/ 55 h 1703"/>
                <a:gd name="T26" fmla="*/ 134 w 370"/>
                <a:gd name="T27" fmla="*/ 197 h 1703"/>
                <a:gd name="T28" fmla="*/ 216 w 370"/>
                <a:gd name="T29" fmla="*/ 382 h 1703"/>
                <a:gd name="T30" fmla="*/ 257 w 370"/>
                <a:gd name="T31" fmla="*/ 601 h 1703"/>
                <a:gd name="T32" fmla="*/ 277 w 370"/>
                <a:gd name="T33" fmla="*/ 852 h 1703"/>
                <a:gd name="T34" fmla="*/ 267 w 370"/>
                <a:gd name="T35" fmla="*/ 1026 h 1703"/>
                <a:gd name="T36" fmla="*/ 247 w 370"/>
                <a:gd name="T37" fmla="*/ 1201 h 1703"/>
                <a:gd name="T38" fmla="*/ 195 w 370"/>
                <a:gd name="T39" fmla="*/ 1365 h 1703"/>
                <a:gd name="T40" fmla="*/ 124 w 370"/>
                <a:gd name="T41" fmla="*/ 1518 h 1703"/>
                <a:gd name="T42" fmla="*/ 21 w 370"/>
                <a:gd name="T43" fmla="*/ 1659 h 1703"/>
                <a:gd name="T44" fmla="*/ 0 w 370"/>
                <a:gd name="T45" fmla="*/ 1681 h 1703"/>
                <a:gd name="T46" fmla="*/ 0 w 370"/>
                <a:gd name="T47" fmla="*/ 1692 h 1703"/>
                <a:gd name="T48" fmla="*/ 11 w 370"/>
                <a:gd name="T49" fmla="*/ 1703 h 1703"/>
                <a:gd name="T50" fmla="*/ 41 w 370"/>
                <a:gd name="T51" fmla="*/ 1692 h 1703"/>
                <a:gd name="T52" fmla="*/ 144 w 370"/>
                <a:gd name="T53" fmla="*/ 1583 h 1703"/>
                <a:gd name="T54" fmla="*/ 206 w 370"/>
                <a:gd name="T55" fmla="*/ 1485 h 1703"/>
                <a:gd name="T56" fmla="*/ 267 w 370"/>
                <a:gd name="T57" fmla="*/ 1376 h 1703"/>
                <a:gd name="T58" fmla="*/ 329 w 370"/>
                <a:gd name="T59" fmla="*/ 1190 h 1703"/>
                <a:gd name="T60" fmla="*/ 360 w 370"/>
                <a:gd name="T61" fmla="*/ 1005 h 1703"/>
                <a:gd name="T62" fmla="*/ 370 w 370"/>
                <a:gd name="T63" fmla="*/ 852 h 17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703"/>
                <a:gd name="T98" fmla="*/ 370 w 370"/>
                <a:gd name="T99" fmla="*/ 1703 h 170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703">
                  <a:moveTo>
                    <a:pt x="370" y="852"/>
                  </a:moveTo>
                  <a:lnTo>
                    <a:pt x="360" y="699"/>
                  </a:lnTo>
                  <a:lnTo>
                    <a:pt x="329" y="513"/>
                  </a:lnTo>
                  <a:lnTo>
                    <a:pt x="267" y="317"/>
                  </a:lnTo>
                  <a:lnTo>
                    <a:pt x="206" y="208"/>
                  </a:lnTo>
                  <a:lnTo>
                    <a:pt x="144" y="120"/>
                  </a:lnTo>
                  <a:lnTo>
                    <a:pt x="41" y="11"/>
                  </a:lnTo>
                  <a:lnTo>
                    <a:pt x="11" y="0"/>
                  </a:lnTo>
                  <a:lnTo>
                    <a:pt x="0" y="11"/>
                  </a:lnTo>
                  <a:lnTo>
                    <a:pt x="0" y="22"/>
                  </a:lnTo>
                  <a:lnTo>
                    <a:pt x="11" y="33"/>
                  </a:lnTo>
                  <a:lnTo>
                    <a:pt x="11" y="44"/>
                  </a:lnTo>
                  <a:lnTo>
                    <a:pt x="31" y="55"/>
                  </a:lnTo>
                  <a:lnTo>
                    <a:pt x="134" y="197"/>
                  </a:lnTo>
                  <a:lnTo>
                    <a:pt x="216" y="382"/>
                  </a:lnTo>
                  <a:lnTo>
                    <a:pt x="257" y="601"/>
                  </a:lnTo>
                  <a:lnTo>
                    <a:pt x="277" y="852"/>
                  </a:lnTo>
                  <a:lnTo>
                    <a:pt x="267" y="1026"/>
                  </a:lnTo>
                  <a:lnTo>
                    <a:pt x="247" y="1201"/>
                  </a:lnTo>
                  <a:lnTo>
                    <a:pt x="195" y="1365"/>
                  </a:lnTo>
                  <a:lnTo>
                    <a:pt x="124" y="1518"/>
                  </a:lnTo>
                  <a:lnTo>
                    <a:pt x="21" y="1659"/>
                  </a:lnTo>
                  <a:lnTo>
                    <a:pt x="0" y="1681"/>
                  </a:lnTo>
                  <a:lnTo>
                    <a:pt x="0" y="1692"/>
                  </a:lnTo>
                  <a:lnTo>
                    <a:pt x="11" y="1703"/>
                  </a:lnTo>
                  <a:lnTo>
                    <a:pt x="41" y="1692"/>
                  </a:lnTo>
                  <a:lnTo>
                    <a:pt x="144" y="1583"/>
                  </a:lnTo>
                  <a:lnTo>
                    <a:pt x="206" y="1485"/>
                  </a:lnTo>
                  <a:lnTo>
                    <a:pt x="267" y="1376"/>
                  </a:lnTo>
                  <a:lnTo>
                    <a:pt x="329" y="1190"/>
                  </a:lnTo>
                  <a:lnTo>
                    <a:pt x="360" y="1005"/>
                  </a:lnTo>
                  <a:lnTo>
                    <a:pt x="370" y="852"/>
                  </a:lnTo>
                  <a:close/>
                </a:path>
              </a:pathLst>
            </a:custGeom>
            <a:solidFill>
              <a:srgbClr val="000000"/>
            </a:solidFill>
            <a:ln w="0">
              <a:solidFill>
                <a:srgbClr val="000000"/>
              </a:solidFill>
              <a:prstDash val="solid"/>
              <a:round/>
              <a:headEnd/>
              <a:tailEnd/>
            </a:ln>
          </p:spPr>
          <p:txBody>
            <a:bodyPr/>
            <a:lstStyle/>
            <a:p>
              <a:endParaRPr lang="en-US"/>
            </a:p>
          </p:txBody>
        </p:sp>
        <p:sp>
          <p:nvSpPr>
            <p:cNvPr id="19619" name="Freeform 39"/>
            <p:cNvSpPr>
              <a:spLocks/>
            </p:cNvSpPr>
            <p:nvPr/>
          </p:nvSpPr>
          <p:spPr bwMode="auto">
            <a:xfrm>
              <a:off x="34072" y="1972"/>
              <a:ext cx="380" cy="1703"/>
            </a:xfrm>
            <a:custGeom>
              <a:avLst/>
              <a:gdLst>
                <a:gd name="T0" fmla="*/ 380 w 380"/>
                <a:gd name="T1" fmla="*/ 852 h 1703"/>
                <a:gd name="T2" fmla="*/ 369 w 380"/>
                <a:gd name="T3" fmla="*/ 699 h 1703"/>
                <a:gd name="T4" fmla="*/ 339 w 380"/>
                <a:gd name="T5" fmla="*/ 513 h 1703"/>
                <a:gd name="T6" fmla="*/ 267 w 380"/>
                <a:gd name="T7" fmla="*/ 317 h 1703"/>
                <a:gd name="T8" fmla="*/ 205 w 380"/>
                <a:gd name="T9" fmla="*/ 208 h 1703"/>
                <a:gd name="T10" fmla="*/ 144 w 380"/>
                <a:gd name="T11" fmla="*/ 120 h 1703"/>
                <a:gd name="T12" fmla="*/ 92 w 380"/>
                <a:gd name="T13" fmla="*/ 55 h 1703"/>
                <a:gd name="T14" fmla="*/ 41 w 380"/>
                <a:gd name="T15" fmla="*/ 11 h 1703"/>
                <a:gd name="T16" fmla="*/ 21 w 380"/>
                <a:gd name="T17" fmla="*/ 0 h 1703"/>
                <a:gd name="T18" fmla="*/ 0 w 380"/>
                <a:gd name="T19" fmla="*/ 22 h 1703"/>
                <a:gd name="T20" fmla="*/ 10 w 380"/>
                <a:gd name="T21" fmla="*/ 22 h 1703"/>
                <a:gd name="T22" fmla="*/ 10 w 380"/>
                <a:gd name="T23" fmla="*/ 33 h 1703"/>
                <a:gd name="T24" fmla="*/ 31 w 380"/>
                <a:gd name="T25" fmla="*/ 55 h 1703"/>
                <a:gd name="T26" fmla="*/ 133 w 380"/>
                <a:gd name="T27" fmla="*/ 197 h 1703"/>
                <a:gd name="T28" fmla="*/ 216 w 380"/>
                <a:gd name="T29" fmla="*/ 382 h 1703"/>
                <a:gd name="T30" fmla="*/ 267 w 380"/>
                <a:gd name="T31" fmla="*/ 601 h 1703"/>
                <a:gd name="T32" fmla="*/ 287 w 380"/>
                <a:gd name="T33" fmla="*/ 852 h 1703"/>
                <a:gd name="T34" fmla="*/ 277 w 380"/>
                <a:gd name="T35" fmla="*/ 1026 h 1703"/>
                <a:gd name="T36" fmla="*/ 246 w 380"/>
                <a:gd name="T37" fmla="*/ 1201 h 1703"/>
                <a:gd name="T38" fmla="*/ 205 w 380"/>
                <a:gd name="T39" fmla="*/ 1365 h 1703"/>
                <a:gd name="T40" fmla="*/ 133 w 380"/>
                <a:gd name="T41" fmla="*/ 1518 h 1703"/>
                <a:gd name="T42" fmla="*/ 31 w 380"/>
                <a:gd name="T43" fmla="*/ 1659 h 1703"/>
                <a:gd name="T44" fmla="*/ 10 w 380"/>
                <a:gd name="T45" fmla="*/ 1681 h 1703"/>
                <a:gd name="T46" fmla="*/ 0 w 380"/>
                <a:gd name="T47" fmla="*/ 1681 h 1703"/>
                <a:gd name="T48" fmla="*/ 21 w 380"/>
                <a:gd name="T49" fmla="*/ 1703 h 1703"/>
                <a:gd name="T50" fmla="*/ 41 w 380"/>
                <a:gd name="T51" fmla="*/ 1692 h 1703"/>
                <a:gd name="T52" fmla="*/ 92 w 380"/>
                <a:gd name="T53" fmla="*/ 1648 h 1703"/>
                <a:gd name="T54" fmla="*/ 154 w 380"/>
                <a:gd name="T55" fmla="*/ 1583 h 1703"/>
                <a:gd name="T56" fmla="*/ 216 w 380"/>
                <a:gd name="T57" fmla="*/ 1485 h 1703"/>
                <a:gd name="T58" fmla="*/ 277 w 380"/>
                <a:gd name="T59" fmla="*/ 1376 h 1703"/>
                <a:gd name="T60" fmla="*/ 339 w 380"/>
                <a:gd name="T61" fmla="*/ 1190 h 1703"/>
                <a:gd name="T62" fmla="*/ 369 w 380"/>
                <a:gd name="T63" fmla="*/ 1005 h 1703"/>
                <a:gd name="T64" fmla="*/ 380 w 380"/>
                <a:gd name="T65" fmla="*/ 852 h 17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80"/>
                <a:gd name="T100" fmla="*/ 0 h 1703"/>
                <a:gd name="T101" fmla="*/ 380 w 380"/>
                <a:gd name="T102" fmla="*/ 1703 h 17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80" h="1703">
                  <a:moveTo>
                    <a:pt x="380" y="852"/>
                  </a:moveTo>
                  <a:lnTo>
                    <a:pt x="369" y="699"/>
                  </a:lnTo>
                  <a:lnTo>
                    <a:pt x="339" y="513"/>
                  </a:lnTo>
                  <a:lnTo>
                    <a:pt x="267" y="317"/>
                  </a:lnTo>
                  <a:lnTo>
                    <a:pt x="205" y="208"/>
                  </a:lnTo>
                  <a:lnTo>
                    <a:pt x="144" y="120"/>
                  </a:lnTo>
                  <a:lnTo>
                    <a:pt x="92" y="55"/>
                  </a:lnTo>
                  <a:lnTo>
                    <a:pt x="41" y="11"/>
                  </a:lnTo>
                  <a:lnTo>
                    <a:pt x="21" y="0"/>
                  </a:lnTo>
                  <a:lnTo>
                    <a:pt x="0" y="22"/>
                  </a:lnTo>
                  <a:lnTo>
                    <a:pt x="10" y="22"/>
                  </a:lnTo>
                  <a:lnTo>
                    <a:pt x="10" y="33"/>
                  </a:lnTo>
                  <a:lnTo>
                    <a:pt x="31" y="55"/>
                  </a:lnTo>
                  <a:lnTo>
                    <a:pt x="133" y="197"/>
                  </a:lnTo>
                  <a:lnTo>
                    <a:pt x="216" y="382"/>
                  </a:lnTo>
                  <a:lnTo>
                    <a:pt x="267" y="601"/>
                  </a:lnTo>
                  <a:lnTo>
                    <a:pt x="287" y="852"/>
                  </a:lnTo>
                  <a:lnTo>
                    <a:pt x="277" y="1026"/>
                  </a:lnTo>
                  <a:lnTo>
                    <a:pt x="246" y="1201"/>
                  </a:lnTo>
                  <a:lnTo>
                    <a:pt x="205" y="1365"/>
                  </a:lnTo>
                  <a:lnTo>
                    <a:pt x="133" y="1518"/>
                  </a:lnTo>
                  <a:lnTo>
                    <a:pt x="31" y="1659"/>
                  </a:lnTo>
                  <a:lnTo>
                    <a:pt x="10" y="1681"/>
                  </a:lnTo>
                  <a:lnTo>
                    <a:pt x="0" y="1681"/>
                  </a:lnTo>
                  <a:lnTo>
                    <a:pt x="21" y="1703"/>
                  </a:lnTo>
                  <a:lnTo>
                    <a:pt x="41" y="1692"/>
                  </a:lnTo>
                  <a:lnTo>
                    <a:pt x="92" y="1648"/>
                  </a:lnTo>
                  <a:lnTo>
                    <a:pt x="154" y="1583"/>
                  </a:lnTo>
                  <a:lnTo>
                    <a:pt x="216" y="1485"/>
                  </a:lnTo>
                  <a:lnTo>
                    <a:pt x="277" y="1376"/>
                  </a:lnTo>
                  <a:lnTo>
                    <a:pt x="339" y="1190"/>
                  </a:lnTo>
                  <a:lnTo>
                    <a:pt x="369" y="1005"/>
                  </a:lnTo>
                  <a:lnTo>
                    <a:pt x="380" y="852"/>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9464" name="Group 42"/>
          <p:cNvGrpSpPr>
            <a:grpSpLocks noChangeAspect="1"/>
          </p:cNvGrpSpPr>
          <p:nvPr>
            <p:custDataLst>
              <p:tags r:id="rId2"/>
            </p:custDataLst>
          </p:nvPr>
        </p:nvGrpSpPr>
        <p:grpSpPr bwMode="auto">
          <a:xfrm>
            <a:off x="2478088" y="2606675"/>
            <a:ext cx="4151312" cy="201613"/>
            <a:chOff x="1324" y="2364"/>
            <a:chExt cx="34715" cy="1690"/>
          </a:xfrm>
        </p:grpSpPr>
        <p:sp>
          <p:nvSpPr>
            <p:cNvPr id="19552" name="Freeform 44"/>
            <p:cNvSpPr>
              <a:spLocks noEditPoints="1"/>
            </p:cNvSpPr>
            <p:nvPr/>
          </p:nvSpPr>
          <p:spPr bwMode="auto">
            <a:xfrm>
              <a:off x="1324" y="2886"/>
              <a:ext cx="920" cy="1122"/>
            </a:xfrm>
            <a:custGeom>
              <a:avLst/>
              <a:gdLst>
                <a:gd name="T0" fmla="*/ 192 w 920"/>
                <a:gd name="T1" fmla="*/ 1088 h 1122"/>
                <a:gd name="T2" fmla="*/ 224 w 920"/>
                <a:gd name="T3" fmla="*/ 1111 h 1122"/>
                <a:gd name="T4" fmla="*/ 246 w 920"/>
                <a:gd name="T5" fmla="*/ 1122 h 1122"/>
                <a:gd name="T6" fmla="*/ 278 w 920"/>
                <a:gd name="T7" fmla="*/ 1099 h 1122"/>
                <a:gd name="T8" fmla="*/ 299 w 920"/>
                <a:gd name="T9" fmla="*/ 1054 h 1122"/>
                <a:gd name="T10" fmla="*/ 321 w 920"/>
                <a:gd name="T11" fmla="*/ 907 h 1122"/>
                <a:gd name="T12" fmla="*/ 363 w 920"/>
                <a:gd name="T13" fmla="*/ 759 h 1122"/>
                <a:gd name="T14" fmla="*/ 406 w 920"/>
                <a:gd name="T15" fmla="*/ 771 h 1122"/>
                <a:gd name="T16" fmla="*/ 695 w 920"/>
                <a:gd name="T17" fmla="*/ 657 h 1122"/>
                <a:gd name="T18" fmla="*/ 888 w 920"/>
                <a:gd name="T19" fmla="*/ 396 h 1122"/>
                <a:gd name="T20" fmla="*/ 909 w 920"/>
                <a:gd name="T21" fmla="*/ 147 h 1122"/>
                <a:gd name="T22" fmla="*/ 813 w 920"/>
                <a:gd name="T23" fmla="*/ 22 h 1122"/>
                <a:gd name="T24" fmla="*/ 620 w 920"/>
                <a:gd name="T25" fmla="*/ 22 h 1122"/>
                <a:gd name="T26" fmla="*/ 470 w 920"/>
                <a:gd name="T27" fmla="*/ 204 h 1122"/>
                <a:gd name="T28" fmla="*/ 353 w 920"/>
                <a:gd name="T29" fmla="*/ 499 h 1122"/>
                <a:gd name="T30" fmla="*/ 192 w 920"/>
                <a:gd name="T31" fmla="*/ 623 h 1122"/>
                <a:gd name="T32" fmla="*/ 64 w 920"/>
                <a:gd name="T33" fmla="*/ 499 h 1122"/>
                <a:gd name="T34" fmla="*/ 53 w 920"/>
                <a:gd name="T35" fmla="*/ 351 h 1122"/>
                <a:gd name="T36" fmla="*/ 117 w 920"/>
                <a:gd name="T37" fmla="*/ 158 h 1122"/>
                <a:gd name="T38" fmla="*/ 192 w 920"/>
                <a:gd name="T39" fmla="*/ 45 h 1122"/>
                <a:gd name="T40" fmla="*/ 171 w 920"/>
                <a:gd name="T41" fmla="*/ 22 h 1122"/>
                <a:gd name="T42" fmla="*/ 96 w 920"/>
                <a:gd name="T43" fmla="*/ 113 h 1122"/>
                <a:gd name="T44" fmla="*/ 21 w 920"/>
                <a:gd name="T45" fmla="*/ 317 h 1122"/>
                <a:gd name="T46" fmla="*/ 21 w 920"/>
                <a:gd name="T47" fmla="*/ 544 h 1122"/>
                <a:gd name="T48" fmla="*/ 171 w 920"/>
                <a:gd name="T49" fmla="*/ 703 h 1122"/>
                <a:gd name="T50" fmla="*/ 192 w 920"/>
                <a:gd name="T51" fmla="*/ 1031 h 1122"/>
                <a:gd name="T52" fmla="*/ 374 w 920"/>
                <a:gd name="T53" fmla="*/ 669 h 1122"/>
                <a:gd name="T54" fmla="*/ 363 w 920"/>
                <a:gd name="T55" fmla="*/ 646 h 1122"/>
                <a:gd name="T56" fmla="*/ 374 w 920"/>
                <a:gd name="T57" fmla="*/ 589 h 1122"/>
                <a:gd name="T58" fmla="*/ 396 w 920"/>
                <a:gd name="T59" fmla="*/ 476 h 1122"/>
                <a:gd name="T60" fmla="*/ 524 w 920"/>
                <a:gd name="T61" fmla="*/ 204 h 1122"/>
                <a:gd name="T62" fmla="*/ 717 w 920"/>
                <a:gd name="T63" fmla="*/ 102 h 1122"/>
                <a:gd name="T64" fmla="*/ 791 w 920"/>
                <a:gd name="T65" fmla="*/ 124 h 1122"/>
                <a:gd name="T66" fmla="*/ 845 w 920"/>
                <a:gd name="T67" fmla="*/ 170 h 1122"/>
                <a:gd name="T68" fmla="*/ 866 w 920"/>
                <a:gd name="T69" fmla="*/ 272 h 1122"/>
                <a:gd name="T70" fmla="*/ 781 w 920"/>
                <a:gd name="T71" fmla="*/ 499 h 1122"/>
                <a:gd name="T72" fmla="*/ 556 w 920"/>
                <a:gd name="T73" fmla="*/ 646 h 112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20"/>
                <a:gd name="T112" fmla="*/ 0 h 1122"/>
                <a:gd name="T113" fmla="*/ 920 w 920"/>
                <a:gd name="T114" fmla="*/ 1122 h 112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20" h="1122">
                  <a:moveTo>
                    <a:pt x="192" y="1031"/>
                  </a:moveTo>
                  <a:lnTo>
                    <a:pt x="192" y="1088"/>
                  </a:lnTo>
                  <a:lnTo>
                    <a:pt x="214" y="1111"/>
                  </a:lnTo>
                  <a:lnTo>
                    <a:pt x="224" y="1111"/>
                  </a:lnTo>
                  <a:lnTo>
                    <a:pt x="235" y="1122"/>
                  </a:lnTo>
                  <a:lnTo>
                    <a:pt x="246" y="1122"/>
                  </a:lnTo>
                  <a:lnTo>
                    <a:pt x="257" y="1111"/>
                  </a:lnTo>
                  <a:lnTo>
                    <a:pt x="278" y="1099"/>
                  </a:lnTo>
                  <a:lnTo>
                    <a:pt x="299" y="1077"/>
                  </a:lnTo>
                  <a:lnTo>
                    <a:pt x="299" y="1054"/>
                  </a:lnTo>
                  <a:lnTo>
                    <a:pt x="310" y="1009"/>
                  </a:lnTo>
                  <a:lnTo>
                    <a:pt x="321" y="907"/>
                  </a:lnTo>
                  <a:lnTo>
                    <a:pt x="353" y="759"/>
                  </a:lnTo>
                  <a:lnTo>
                    <a:pt x="363" y="759"/>
                  </a:lnTo>
                  <a:lnTo>
                    <a:pt x="385" y="771"/>
                  </a:lnTo>
                  <a:lnTo>
                    <a:pt x="406" y="771"/>
                  </a:lnTo>
                  <a:lnTo>
                    <a:pt x="556" y="737"/>
                  </a:lnTo>
                  <a:lnTo>
                    <a:pt x="695" y="657"/>
                  </a:lnTo>
                  <a:lnTo>
                    <a:pt x="813" y="533"/>
                  </a:lnTo>
                  <a:lnTo>
                    <a:pt x="888" y="396"/>
                  </a:lnTo>
                  <a:lnTo>
                    <a:pt x="920" y="238"/>
                  </a:lnTo>
                  <a:lnTo>
                    <a:pt x="909" y="147"/>
                  </a:lnTo>
                  <a:lnTo>
                    <a:pt x="866" y="68"/>
                  </a:lnTo>
                  <a:lnTo>
                    <a:pt x="813" y="22"/>
                  </a:lnTo>
                  <a:lnTo>
                    <a:pt x="727" y="0"/>
                  </a:lnTo>
                  <a:lnTo>
                    <a:pt x="620" y="22"/>
                  </a:lnTo>
                  <a:lnTo>
                    <a:pt x="535" y="102"/>
                  </a:lnTo>
                  <a:lnTo>
                    <a:pt x="470" y="204"/>
                  </a:lnTo>
                  <a:lnTo>
                    <a:pt x="406" y="340"/>
                  </a:lnTo>
                  <a:lnTo>
                    <a:pt x="353" y="499"/>
                  </a:lnTo>
                  <a:lnTo>
                    <a:pt x="310" y="657"/>
                  </a:lnTo>
                  <a:lnTo>
                    <a:pt x="192" y="623"/>
                  </a:lnTo>
                  <a:lnTo>
                    <a:pt x="117" y="567"/>
                  </a:lnTo>
                  <a:lnTo>
                    <a:pt x="64" y="499"/>
                  </a:lnTo>
                  <a:lnTo>
                    <a:pt x="43" y="408"/>
                  </a:lnTo>
                  <a:lnTo>
                    <a:pt x="53" y="351"/>
                  </a:lnTo>
                  <a:lnTo>
                    <a:pt x="75" y="260"/>
                  </a:lnTo>
                  <a:lnTo>
                    <a:pt x="117" y="158"/>
                  </a:lnTo>
                  <a:lnTo>
                    <a:pt x="182" y="56"/>
                  </a:lnTo>
                  <a:lnTo>
                    <a:pt x="192" y="45"/>
                  </a:lnTo>
                  <a:lnTo>
                    <a:pt x="192" y="22"/>
                  </a:lnTo>
                  <a:lnTo>
                    <a:pt x="171" y="22"/>
                  </a:lnTo>
                  <a:lnTo>
                    <a:pt x="139" y="45"/>
                  </a:lnTo>
                  <a:lnTo>
                    <a:pt x="96" y="113"/>
                  </a:lnTo>
                  <a:lnTo>
                    <a:pt x="53" y="215"/>
                  </a:lnTo>
                  <a:lnTo>
                    <a:pt x="21" y="317"/>
                  </a:lnTo>
                  <a:lnTo>
                    <a:pt x="0" y="430"/>
                  </a:lnTo>
                  <a:lnTo>
                    <a:pt x="21" y="544"/>
                  </a:lnTo>
                  <a:lnTo>
                    <a:pt x="75" y="635"/>
                  </a:lnTo>
                  <a:lnTo>
                    <a:pt x="171" y="703"/>
                  </a:lnTo>
                  <a:lnTo>
                    <a:pt x="278" y="748"/>
                  </a:lnTo>
                  <a:lnTo>
                    <a:pt x="192" y="1031"/>
                  </a:lnTo>
                  <a:close/>
                  <a:moveTo>
                    <a:pt x="417" y="669"/>
                  </a:moveTo>
                  <a:lnTo>
                    <a:pt x="374" y="669"/>
                  </a:lnTo>
                  <a:lnTo>
                    <a:pt x="363" y="657"/>
                  </a:lnTo>
                  <a:lnTo>
                    <a:pt x="363" y="646"/>
                  </a:lnTo>
                  <a:lnTo>
                    <a:pt x="374" y="623"/>
                  </a:lnTo>
                  <a:lnTo>
                    <a:pt x="374" y="589"/>
                  </a:lnTo>
                  <a:lnTo>
                    <a:pt x="396" y="521"/>
                  </a:lnTo>
                  <a:lnTo>
                    <a:pt x="396" y="476"/>
                  </a:lnTo>
                  <a:lnTo>
                    <a:pt x="449" y="328"/>
                  </a:lnTo>
                  <a:lnTo>
                    <a:pt x="524" y="204"/>
                  </a:lnTo>
                  <a:lnTo>
                    <a:pt x="610" y="124"/>
                  </a:lnTo>
                  <a:lnTo>
                    <a:pt x="717" y="102"/>
                  </a:lnTo>
                  <a:lnTo>
                    <a:pt x="759" y="102"/>
                  </a:lnTo>
                  <a:lnTo>
                    <a:pt x="791" y="124"/>
                  </a:lnTo>
                  <a:lnTo>
                    <a:pt x="824" y="136"/>
                  </a:lnTo>
                  <a:lnTo>
                    <a:pt x="845" y="170"/>
                  </a:lnTo>
                  <a:lnTo>
                    <a:pt x="866" y="238"/>
                  </a:lnTo>
                  <a:lnTo>
                    <a:pt x="866" y="272"/>
                  </a:lnTo>
                  <a:lnTo>
                    <a:pt x="845" y="385"/>
                  </a:lnTo>
                  <a:lnTo>
                    <a:pt x="781" y="499"/>
                  </a:lnTo>
                  <a:lnTo>
                    <a:pt x="684" y="578"/>
                  </a:lnTo>
                  <a:lnTo>
                    <a:pt x="556" y="646"/>
                  </a:lnTo>
                  <a:lnTo>
                    <a:pt x="417" y="669"/>
                  </a:lnTo>
                  <a:close/>
                </a:path>
              </a:pathLst>
            </a:custGeom>
            <a:solidFill>
              <a:srgbClr val="000000"/>
            </a:solidFill>
            <a:ln w="0">
              <a:solidFill>
                <a:srgbClr val="000000"/>
              </a:solidFill>
              <a:prstDash val="solid"/>
              <a:round/>
              <a:headEnd/>
              <a:tailEnd/>
            </a:ln>
          </p:spPr>
          <p:txBody>
            <a:bodyPr/>
            <a:lstStyle/>
            <a:p>
              <a:endParaRPr lang="en-US"/>
            </a:p>
          </p:txBody>
        </p:sp>
        <p:sp>
          <p:nvSpPr>
            <p:cNvPr id="19553" name="Freeform 45"/>
            <p:cNvSpPr>
              <a:spLocks noEditPoints="1"/>
            </p:cNvSpPr>
            <p:nvPr/>
          </p:nvSpPr>
          <p:spPr bwMode="auto">
            <a:xfrm>
              <a:off x="2329" y="3090"/>
              <a:ext cx="546" cy="805"/>
            </a:xfrm>
            <a:custGeom>
              <a:avLst/>
              <a:gdLst>
                <a:gd name="T0" fmla="*/ 546 w 546"/>
                <a:gd name="T1" fmla="*/ 612 h 805"/>
                <a:gd name="T2" fmla="*/ 546 w 546"/>
                <a:gd name="T3" fmla="*/ 567 h 805"/>
                <a:gd name="T4" fmla="*/ 428 w 546"/>
                <a:gd name="T5" fmla="*/ 567 h 805"/>
                <a:gd name="T6" fmla="*/ 428 w 546"/>
                <a:gd name="T7" fmla="*/ 22 h 805"/>
                <a:gd name="T8" fmla="*/ 418 w 546"/>
                <a:gd name="T9" fmla="*/ 11 h 805"/>
                <a:gd name="T10" fmla="*/ 396 w 546"/>
                <a:gd name="T11" fmla="*/ 0 h 805"/>
                <a:gd name="T12" fmla="*/ 386 w 546"/>
                <a:gd name="T13" fmla="*/ 0 h 805"/>
                <a:gd name="T14" fmla="*/ 386 w 546"/>
                <a:gd name="T15" fmla="*/ 11 h 805"/>
                <a:gd name="T16" fmla="*/ 375 w 546"/>
                <a:gd name="T17" fmla="*/ 22 h 805"/>
                <a:gd name="T18" fmla="*/ 0 w 546"/>
                <a:gd name="T19" fmla="*/ 567 h 805"/>
                <a:gd name="T20" fmla="*/ 0 w 546"/>
                <a:gd name="T21" fmla="*/ 612 h 805"/>
                <a:gd name="T22" fmla="*/ 332 w 546"/>
                <a:gd name="T23" fmla="*/ 612 h 805"/>
                <a:gd name="T24" fmla="*/ 332 w 546"/>
                <a:gd name="T25" fmla="*/ 737 h 805"/>
                <a:gd name="T26" fmla="*/ 321 w 546"/>
                <a:gd name="T27" fmla="*/ 748 h 805"/>
                <a:gd name="T28" fmla="*/ 300 w 546"/>
                <a:gd name="T29" fmla="*/ 759 h 805"/>
                <a:gd name="T30" fmla="*/ 214 w 546"/>
                <a:gd name="T31" fmla="*/ 759 h 805"/>
                <a:gd name="T32" fmla="*/ 214 w 546"/>
                <a:gd name="T33" fmla="*/ 805 h 805"/>
                <a:gd name="T34" fmla="*/ 546 w 546"/>
                <a:gd name="T35" fmla="*/ 805 h 805"/>
                <a:gd name="T36" fmla="*/ 546 w 546"/>
                <a:gd name="T37" fmla="*/ 759 h 805"/>
                <a:gd name="T38" fmla="*/ 450 w 546"/>
                <a:gd name="T39" fmla="*/ 759 h 805"/>
                <a:gd name="T40" fmla="*/ 428 w 546"/>
                <a:gd name="T41" fmla="*/ 737 h 805"/>
                <a:gd name="T42" fmla="*/ 428 w 546"/>
                <a:gd name="T43" fmla="*/ 612 h 805"/>
                <a:gd name="T44" fmla="*/ 546 w 546"/>
                <a:gd name="T45" fmla="*/ 612 h 805"/>
                <a:gd name="T46" fmla="*/ 343 w 546"/>
                <a:gd name="T47" fmla="*/ 136 h 805"/>
                <a:gd name="T48" fmla="*/ 343 w 546"/>
                <a:gd name="T49" fmla="*/ 567 h 805"/>
                <a:gd name="T50" fmla="*/ 43 w 546"/>
                <a:gd name="T51" fmla="*/ 567 h 805"/>
                <a:gd name="T52" fmla="*/ 343 w 546"/>
                <a:gd name="T53" fmla="*/ 136 h 80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46"/>
                <a:gd name="T82" fmla="*/ 0 h 805"/>
                <a:gd name="T83" fmla="*/ 546 w 546"/>
                <a:gd name="T84" fmla="*/ 805 h 80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46" h="805">
                  <a:moveTo>
                    <a:pt x="546" y="612"/>
                  </a:moveTo>
                  <a:lnTo>
                    <a:pt x="546" y="567"/>
                  </a:lnTo>
                  <a:lnTo>
                    <a:pt x="428" y="567"/>
                  </a:lnTo>
                  <a:lnTo>
                    <a:pt x="428" y="22"/>
                  </a:lnTo>
                  <a:lnTo>
                    <a:pt x="418" y="11"/>
                  </a:lnTo>
                  <a:lnTo>
                    <a:pt x="396" y="0"/>
                  </a:lnTo>
                  <a:lnTo>
                    <a:pt x="386" y="0"/>
                  </a:lnTo>
                  <a:lnTo>
                    <a:pt x="386" y="11"/>
                  </a:lnTo>
                  <a:lnTo>
                    <a:pt x="375" y="22"/>
                  </a:lnTo>
                  <a:lnTo>
                    <a:pt x="0" y="567"/>
                  </a:lnTo>
                  <a:lnTo>
                    <a:pt x="0" y="612"/>
                  </a:lnTo>
                  <a:lnTo>
                    <a:pt x="332" y="612"/>
                  </a:lnTo>
                  <a:lnTo>
                    <a:pt x="332" y="737"/>
                  </a:lnTo>
                  <a:lnTo>
                    <a:pt x="321" y="748"/>
                  </a:lnTo>
                  <a:lnTo>
                    <a:pt x="300" y="759"/>
                  </a:lnTo>
                  <a:lnTo>
                    <a:pt x="214" y="759"/>
                  </a:lnTo>
                  <a:lnTo>
                    <a:pt x="214" y="805"/>
                  </a:lnTo>
                  <a:lnTo>
                    <a:pt x="546" y="805"/>
                  </a:lnTo>
                  <a:lnTo>
                    <a:pt x="546" y="759"/>
                  </a:lnTo>
                  <a:lnTo>
                    <a:pt x="450" y="759"/>
                  </a:lnTo>
                  <a:lnTo>
                    <a:pt x="428" y="737"/>
                  </a:lnTo>
                  <a:lnTo>
                    <a:pt x="428" y="612"/>
                  </a:lnTo>
                  <a:lnTo>
                    <a:pt x="546" y="612"/>
                  </a:lnTo>
                  <a:close/>
                  <a:moveTo>
                    <a:pt x="343" y="136"/>
                  </a:moveTo>
                  <a:lnTo>
                    <a:pt x="343" y="567"/>
                  </a:lnTo>
                  <a:lnTo>
                    <a:pt x="43" y="567"/>
                  </a:lnTo>
                  <a:lnTo>
                    <a:pt x="343" y="136"/>
                  </a:lnTo>
                  <a:close/>
                </a:path>
              </a:pathLst>
            </a:custGeom>
            <a:solidFill>
              <a:srgbClr val="000000"/>
            </a:solidFill>
            <a:ln w="0">
              <a:solidFill>
                <a:srgbClr val="000000"/>
              </a:solidFill>
              <a:prstDash val="solid"/>
              <a:round/>
              <a:headEnd/>
              <a:tailEnd/>
            </a:ln>
          </p:spPr>
          <p:txBody>
            <a:bodyPr/>
            <a:lstStyle/>
            <a:p>
              <a:endParaRPr lang="en-US"/>
            </a:p>
          </p:txBody>
        </p:sp>
        <p:sp>
          <p:nvSpPr>
            <p:cNvPr id="19554" name="Freeform 46"/>
            <p:cNvSpPr>
              <a:spLocks noEditPoints="1"/>
            </p:cNvSpPr>
            <p:nvPr/>
          </p:nvSpPr>
          <p:spPr bwMode="auto">
            <a:xfrm>
              <a:off x="3538" y="3010"/>
              <a:ext cx="1070" cy="397"/>
            </a:xfrm>
            <a:custGeom>
              <a:avLst/>
              <a:gdLst>
                <a:gd name="T0" fmla="*/ 1017 w 1070"/>
                <a:gd name="T1" fmla="*/ 68 h 397"/>
                <a:gd name="T2" fmla="*/ 1038 w 1070"/>
                <a:gd name="T3" fmla="*/ 68 h 397"/>
                <a:gd name="T4" fmla="*/ 1059 w 1070"/>
                <a:gd name="T5" fmla="*/ 57 h 397"/>
                <a:gd name="T6" fmla="*/ 1070 w 1070"/>
                <a:gd name="T7" fmla="*/ 34 h 397"/>
                <a:gd name="T8" fmla="*/ 1070 w 1070"/>
                <a:gd name="T9" fmla="*/ 23 h 397"/>
                <a:gd name="T10" fmla="*/ 1059 w 1070"/>
                <a:gd name="T11" fmla="*/ 12 h 397"/>
                <a:gd name="T12" fmla="*/ 1038 w 1070"/>
                <a:gd name="T13" fmla="*/ 0 h 397"/>
                <a:gd name="T14" fmla="*/ 32 w 1070"/>
                <a:gd name="T15" fmla="*/ 0 h 397"/>
                <a:gd name="T16" fmla="*/ 11 w 1070"/>
                <a:gd name="T17" fmla="*/ 12 h 397"/>
                <a:gd name="T18" fmla="*/ 11 w 1070"/>
                <a:gd name="T19" fmla="*/ 23 h 397"/>
                <a:gd name="T20" fmla="*/ 0 w 1070"/>
                <a:gd name="T21" fmla="*/ 34 h 397"/>
                <a:gd name="T22" fmla="*/ 0 w 1070"/>
                <a:gd name="T23" fmla="*/ 57 h 397"/>
                <a:gd name="T24" fmla="*/ 11 w 1070"/>
                <a:gd name="T25" fmla="*/ 57 h 397"/>
                <a:gd name="T26" fmla="*/ 32 w 1070"/>
                <a:gd name="T27" fmla="*/ 68 h 397"/>
                <a:gd name="T28" fmla="*/ 54 w 1070"/>
                <a:gd name="T29" fmla="*/ 68 h 397"/>
                <a:gd name="T30" fmla="*/ 1017 w 1070"/>
                <a:gd name="T31" fmla="*/ 68 h 397"/>
                <a:gd name="T32" fmla="*/ 1017 w 1070"/>
                <a:gd name="T33" fmla="*/ 397 h 397"/>
                <a:gd name="T34" fmla="*/ 1038 w 1070"/>
                <a:gd name="T35" fmla="*/ 397 h 397"/>
                <a:gd name="T36" fmla="*/ 1059 w 1070"/>
                <a:gd name="T37" fmla="*/ 386 h 397"/>
                <a:gd name="T38" fmla="*/ 1070 w 1070"/>
                <a:gd name="T39" fmla="*/ 363 h 397"/>
                <a:gd name="T40" fmla="*/ 1070 w 1070"/>
                <a:gd name="T41" fmla="*/ 352 h 397"/>
                <a:gd name="T42" fmla="*/ 1059 w 1070"/>
                <a:gd name="T43" fmla="*/ 341 h 397"/>
                <a:gd name="T44" fmla="*/ 1038 w 1070"/>
                <a:gd name="T45" fmla="*/ 329 h 397"/>
                <a:gd name="T46" fmla="*/ 32 w 1070"/>
                <a:gd name="T47" fmla="*/ 329 h 397"/>
                <a:gd name="T48" fmla="*/ 11 w 1070"/>
                <a:gd name="T49" fmla="*/ 341 h 397"/>
                <a:gd name="T50" fmla="*/ 11 w 1070"/>
                <a:gd name="T51" fmla="*/ 352 h 397"/>
                <a:gd name="T52" fmla="*/ 0 w 1070"/>
                <a:gd name="T53" fmla="*/ 363 h 397"/>
                <a:gd name="T54" fmla="*/ 0 w 1070"/>
                <a:gd name="T55" fmla="*/ 386 h 397"/>
                <a:gd name="T56" fmla="*/ 11 w 1070"/>
                <a:gd name="T57" fmla="*/ 386 h 397"/>
                <a:gd name="T58" fmla="*/ 32 w 1070"/>
                <a:gd name="T59" fmla="*/ 397 h 397"/>
                <a:gd name="T60" fmla="*/ 54 w 1070"/>
                <a:gd name="T61" fmla="*/ 397 h 397"/>
                <a:gd name="T62" fmla="*/ 1017 w 1070"/>
                <a:gd name="T63" fmla="*/ 397 h 3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0"/>
                <a:gd name="T97" fmla="*/ 0 h 397"/>
                <a:gd name="T98" fmla="*/ 1070 w 1070"/>
                <a:gd name="T99" fmla="*/ 397 h 3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0" h="397">
                  <a:moveTo>
                    <a:pt x="1017" y="68"/>
                  </a:moveTo>
                  <a:lnTo>
                    <a:pt x="1038" y="68"/>
                  </a:lnTo>
                  <a:lnTo>
                    <a:pt x="1059" y="57"/>
                  </a:lnTo>
                  <a:lnTo>
                    <a:pt x="1070" y="34"/>
                  </a:lnTo>
                  <a:lnTo>
                    <a:pt x="1070" y="23"/>
                  </a:lnTo>
                  <a:lnTo>
                    <a:pt x="1059" y="12"/>
                  </a:lnTo>
                  <a:lnTo>
                    <a:pt x="1038" y="0"/>
                  </a:lnTo>
                  <a:lnTo>
                    <a:pt x="32" y="0"/>
                  </a:lnTo>
                  <a:lnTo>
                    <a:pt x="11" y="12"/>
                  </a:lnTo>
                  <a:lnTo>
                    <a:pt x="11" y="23"/>
                  </a:lnTo>
                  <a:lnTo>
                    <a:pt x="0" y="34"/>
                  </a:lnTo>
                  <a:lnTo>
                    <a:pt x="0" y="57"/>
                  </a:lnTo>
                  <a:lnTo>
                    <a:pt x="11" y="57"/>
                  </a:lnTo>
                  <a:lnTo>
                    <a:pt x="32" y="68"/>
                  </a:lnTo>
                  <a:lnTo>
                    <a:pt x="54" y="68"/>
                  </a:lnTo>
                  <a:lnTo>
                    <a:pt x="1017" y="68"/>
                  </a:lnTo>
                  <a:close/>
                  <a:moveTo>
                    <a:pt x="1017" y="397"/>
                  </a:moveTo>
                  <a:lnTo>
                    <a:pt x="1038" y="397"/>
                  </a:lnTo>
                  <a:lnTo>
                    <a:pt x="1059" y="386"/>
                  </a:lnTo>
                  <a:lnTo>
                    <a:pt x="1070" y="363"/>
                  </a:lnTo>
                  <a:lnTo>
                    <a:pt x="1070" y="352"/>
                  </a:lnTo>
                  <a:lnTo>
                    <a:pt x="1059" y="341"/>
                  </a:lnTo>
                  <a:lnTo>
                    <a:pt x="1038" y="329"/>
                  </a:lnTo>
                  <a:lnTo>
                    <a:pt x="32" y="329"/>
                  </a:lnTo>
                  <a:lnTo>
                    <a:pt x="11" y="341"/>
                  </a:lnTo>
                  <a:lnTo>
                    <a:pt x="11" y="352"/>
                  </a:lnTo>
                  <a:lnTo>
                    <a:pt x="0" y="363"/>
                  </a:lnTo>
                  <a:lnTo>
                    <a:pt x="0" y="386"/>
                  </a:lnTo>
                  <a:lnTo>
                    <a:pt x="11" y="386"/>
                  </a:lnTo>
                  <a:lnTo>
                    <a:pt x="32" y="397"/>
                  </a:lnTo>
                  <a:lnTo>
                    <a:pt x="54" y="397"/>
                  </a:lnTo>
                  <a:lnTo>
                    <a:pt x="1017" y="397"/>
                  </a:lnTo>
                  <a:close/>
                </a:path>
              </a:pathLst>
            </a:custGeom>
            <a:solidFill>
              <a:srgbClr val="000000"/>
            </a:solidFill>
            <a:ln w="0">
              <a:solidFill>
                <a:srgbClr val="000000"/>
              </a:solidFill>
              <a:prstDash val="solid"/>
              <a:round/>
              <a:headEnd/>
              <a:tailEnd/>
            </a:ln>
          </p:spPr>
          <p:txBody>
            <a:bodyPr/>
            <a:lstStyle/>
            <a:p>
              <a:endParaRPr lang="en-US"/>
            </a:p>
          </p:txBody>
        </p:sp>
        <p:sp>
          <p:nvSpPr>
            <p:cNvPr id="19555" name="Freeform 47"/>
            <p:cNvSpPr>
              <a:spLocks noEditPoints="1"/>
            </p:cNvSpPr>
            <p:nvPr/>
          </p:nvSpPr>
          <p:spPr bwMode="auto">
            <a:xfrm>
              <a:off x="5218" y="2466"/>
              <a:ext cx="1070" cy="1168"/>
            </a:xfrm>
            <a:custGeom>
              <a:avLst/>
              <a:gdLst>
                <a:gd name="T0" fmla="*/ 1070 w 1070"/>
                <a:gd name="T1" fmla="*/ 68 h 1168"/>
                <a:gd name="T2" fmla="*/ 1070 w 1070"/>
                <a:gd name="T3" fmla="*/ 34 h 1168"/>
                <a:gd name="T4" fmla="*/ 1059 w 1070"/>
                <a:gd name="T5" fmla="*/ 11 h 1168"/>
                <a:gd name="T6" fmla="*/ 1038 w 1070"/>
                <a:gd name="T7" fmla="*/ 11 h 1168"/>
                <a:gd name="T8" fmla="*/ 1016 w 1070"/>
                <a:gd name="T9" fmla="*/ 0 h 1168"/>
                <a:gd name="T10" fmla="*/ 32 w 1070"/>
                <a:gd name="T11" fmla="*/ 0 h 1168"/>
                <a:gd name="T12" fmla="*/ 11 w 1070"/>
                <a:gd name="T13" fmla="*/ 11 h 1168"/>
                <a:gd name="T14" fmla="*/ 11 w 1070"/>
                <a:gd name="T15" fmla="*/ 34 h 1168"/>
                <a:gd name="T16" fmla="*/ 0 w 1070"/>
                <a:gd name="T17" fmla="*/ 68 h 1168"/>
                <a:gd name="T18" fmla="*/ 0 w 1070"/>
                <a:gd name="T19" fmla="*/ 1145 h 1168"/>
                <a:gd name="T20" fmla="*/ 11 w 1070"/>
                <a:gd name="T21" fmla="*/ 1157 h 1168"/>
                <a:gd name="T22" fmla="*/ 32 w 1070"/>
                <a:gd name="T23" fmla="*/ 1168 h 1168"/>
                <a:gd name="T24" fmla="*/ 1038 w 1070"/>
                <a:gd name="T25" fmla="*/ 1168 h 1168"/>
                <a:gd name="T26" fmla="*/ 1059 w 1070"/>
                <a:gd name="T27" fmla="*/ 1157 h 1168"/>
                <a:gd name="T28" fmla="*/ 1070 w 1070"/>
                <a:gd name="T29" fmla="*/ 1145 h 1168"/>
                <a:gd name="T30" fmla="*/ 1070 w 1070"/>
                <a:gd name="T31" fmla="*/ 1111 h 1168"/>
                <a:gd name="T32" fmla="*/ 1070 w 1070"/>
                <a:gd name="T33" fmla="*/ 68 h 1168"/>
                <a:gd name="T34" fmla="*/ 64 w 1070"/>
                <a:gd name="T35" fmla="*/ 68 h 1168"/>
                <a:gd name="T36" fmla="*/ 1006 w 1070"/>
                <a:gd name="T37" fmla="*/ 68 h 1168"/>
                <a:gd name="T38" fmla="*/ 1006 w 1070"/>
                <a:gd name="T39" fmla="*/ 1100 h 1168"/>
                <a:gd name="T40" fmla="*/ 64 w 1070"/>
                <a:gd name="T41" fmla="*/ 1100 h 1168"/>
                <a:gd name="T42" fmla="*/ 64 w 1070"/>
                <a:gd name="T43" fmla="*/ 68 h 116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70"/>
                <a:gd name="T67" fmla="*/ 0 h 1168"/>
                <a:gd name="T68" fmla="*/ 1070 w 1070"/>
                <a:gd name="T69" fmla="*/ 1168 h 116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70" h="1168">
                  <a:moveTo>
                    <a:pt x="1070" y="68"/>
                  </a:moveTo>
                  <a:lnTo>
                    <a:pt x="1070" y="34"/>
                  </a:lnTo>
                  <a:lnTo>
                    <a:pt x="1059" y="11"/>
                  </a:lnTo>
                  <a:lnTo>
                    <a:pt x="1038" y="11"/>
                  </a:lnTo>
                  <a:lnTo>
                    <a:pt x="1016" y="0"/>
                  </a:lnTo>
                  <a:lnTo>
                    <a:pt x="32" y="0"/>
                  </a:lnTo>
                  <a:lnTo>
                    <a:pt x="11" y="11"/>
                  </a:lnTo>
                  <a:lnTo>
                    <a:pt x="11" y="34"/>
                  </a:lnTo>
                  <a:lnTo>
                    <a:pt x="0" y="68"/>
                  </a:lnTo>
                  <a:lnTo>
                    <a:pt x="0" y="1145"/>
                  </a:lnTo>
                  <a:lnTo>
                    <a:pt x="11" y="1157"/>
                  </a:lnTo>
                  <a:lnTo>
                    <a:pt x="32" y="1168"/>
                  </a:lnTo>
                  <a:lnTo>
                    <a:pt x="1038" y="1168"/>
                  </a:lnTo>
                  <a:lnTo>
                    <a:pt x="1059" y="1157"/>
                  </a:lnTo>
                  <a:lnTo>
                    <a:pt x="1070" y="1145"/>
                  </a:lnTo>
                  <a:lnTo>
                    <a:pt x="1070" y="1111"/>
                  </a:lnTo>
                  <a:lnTo>
                    <a:pt x="1070" y="68"/>
                  </a:lnTo>
                  <a:close/>
                  <a:moveTo>
                    <a:pt x="64" y="68"/>
                  </a:moveTo>
                  <a:lnTo>
                    <a:pt x="1006" y="68"/>
                  </a:lnTo>
                  <a:lnTo>
                    <a:pt x="1006" y="1100"/>
                  </a:lnTo>
                  <a:lnTo>
                    <a:pt x="64" y="1100"/>
                  </a:lnTo>
                  <a:lnTo>
                    <a:pt x="64" y="68"/>
                  </a:lnTo>
                  <a:close/>
                </a:path>
              </a:pathLst>
            </a:custGeom>
            <a:solidFill>
              <a:srgbClr val="000000"/>
            </a:solidFill>
            <a:ln w="0">
              <a:solidFill>
                <a:srgbClr val="000000"/>
              </a:solidFill>
              <a:prstDash val="solid"/>
              <a:round/>
              <a:headEnd/>
              <a:tailEnd/>
            </a:ln>
          </p:spPr>
          <p:txBody>
            <a:bodyPr/>
            <a:lstStyle/>
            <a:p>
              <a:endParaRPr lang="en-US"/>
            </a:p>
          </p:txBody>
        </p:sp>
        <p:sp>
          <p:nvSpPr>
            <p:cNvPr id="19556" name="Freeform 48"/>
            <p:cNvSpPr>
              <a:spLocks/>
            </p:cNvSpPr>
            <p:nvPr/>
          </p:nvSpPr>
          <p:spPr bwMode="auto">
            <a:xfrm>
              <a:off x="6534" y="2364"/>
              <a:ext cx="364" cy="1690"/>
            </a:xfrm>
            <a:custGeom>
              <a:avLst/>
              <a:gdLst>
                <a:gd name="T0" fmla="*/ 364 w 364"/>
                <a:gd name="T1" fmla="*/ 1678 h 1690"/>
                <a:gd name="T2" fmla="*/ 364 w 364"/>
                <a:gd name="T3" fmla="*/ 1667 h 1690"/>
                <a:gd name="T4" fmla="*/ 342 w 364"/>
                <a:gd name="T5" fmla="*/ 1644 h 1690"/>
                <a:gd name="T6" fmla="*/ 235 w 364"/>
                <a:gd name="T7" fmla="*/ 1497 h 1690"/>
                <a:gd name="T8" fmla="*/ 171 w 364"/>
                <a:gd name="T9" fmla="*/ 1349 h 1690"/>
                <a:gd name="T10" fmla="*/ 117 w 364"/>
                <a:gd name="T11" fmla="*/ 1179 h 1690"/>
                <a:gd name="T12" fmla="*/ 96 w 364"/>
                <a:gd name="T13" fmla="*/ 1009 h 1690"/>
                <a:gd name="T14" fmla="*/ 85 w 364"/>
                <a:gd name="T15" fmla="*/ 850 h 1690"/>
                <a:gd name="T16" fmla="*/ 96 w 364"/>
                <a:gd name="T17" fmla="*/ 624 h 1690"/>
                <a:gd name="T18" fmla="*/ 150 w 364"/>
                <a:gd name="T19" fmla="*/ 420 h 1690"/>
                <a:gd name="T20" fmla="*/ 224 w 364"/>
                <a:gd name="T21" fmla="*/ 215 h 1690"/>
                <a:gd name="T22" fmla="*/ 353 w 364"/>
                <a:gd name="T23" fmla="*/ 45 h 1690"/>
                <a:gd name="T24" fmla="*/ 364 w 364"/>
                <a:gd name="T25" fmla="*/ 34 h 1690"/>
                <a:gd name="T26" fmla="*/ 364 w 364"/>
                <a:gd name="T27" fmla="*/ 0 h 1690"/>
                <a:gd name="T28" fmla="*/ 353 w 364"/>
                <a:gd name="T29" fmla="*/ 0 h 1690"/>
                <a:gd name="T30" fmla="*/ 331 w 364"/>
                <a:gd name="T31" fmla="*/ 11 h 1690"/>
                <a:gd name="T32" fmla="*/ 224 w 364"/>
                <a:gd name="T33" fmla="*/ 125 h 1690"/>
                <a:gd name="T34" fmla="*/ 160 w 364"/>
                <a:gd name="T35" fmla="*/ 215 h 1690"/>
                <a:gd name="T36" fmla="*/ 96 w 364"/>
                <a:gd name="T37" fmla="*/ 329 h 1690"/>
                <a:gd name="T38" fmla="*/ 32 w 364"/>
                <a:gd name="T39" fmla="*/ 510 h 1690"/>
                <a:gd name="T40" fmla="*/ 10 w 364"/>
                <a:gd name="T41" fmla="*/ 692 h 1690"/>
                <a:gd name="T42" fmla="*/ 0 w 364"/>
                <a:gd name="T43" fmla="*/ 850 h 1690"/>
                <a:gd name="T44" fmla="*/ 10 w 364"/>
                <a:gd name="T45" fmla="*/ 998 h 1690"/>
                <a:gd name="T46" fmla="*/ 32 w 364"/>
                <a:gd name="T47" fmla="*/ 1179 h 1690"/>
                <a:gd name="T48" fmla="*/ 107 w 364"/>
                <a:gd name="T49" fmla="*/ 1372 h 1690"/>
                <a:gd name="T50" fmla="*/ 182 w 364"/>
                <a:gd name="T51" fmla="*/ 1508 h 1690"/>
                <a:gd name="T52" fmla="*/ 257 w 364"/>
                <a:gd name="T53" fmla="*/ 1610 h 1690"/>
                <a:gd name="T54" fmla="*/ 321 w 364"/>
                <a:gd name="T55" fmla="*/ 1678 h 1690"/>
                <a:gd name="T56" fmla="*/ 353 w 364"/>
                <a:gd name="T57" fmla="*/ 1690 h 1690"/>
                <a:gd name="T58" fmla="*/ 364 w 364"/>
                <a:gd name="T59" fmla="*/ 1690 h 1690"/>
                <a:gd name="T60" fmla="*/ 364 w 364"/>
                <a:gd name="T61" fmla="*/ 1678 h 16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64"/>
                <a:gd name="T94" fmla="*/ 0 h 1690"/>
                <a:gd name="T95" fmla="*/ 364 w 364"/>
                <a:gd name="T96" fmla="*/ 1690 h 169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64" h="1690">
                  <a:moveTo>
                    <a:pt x="364" y="1678"/>
                  </a:moveTo>
                  <a:lnTo>
                    <a:pt x="364" y="1667"/>
                  </a:lnTo>
                  <a:lnTo>
                    <a:pt x="342" y="1644"/>
                  </a:lnTo>
                  <a:lnTo>
                    <a:pt x="235" y="1497"/>
                  </a:lnTo>
                  <a:lnTo>
                    <a:pt x="171" y="1349"/>
                  </a:lnTo>
                  <a:lnTo>
                    <a:pt x="117" y="1179"/>
                  </a:lnTo>
                  <a:lnTo>
                    <a:pt x="96" y="1009"/>
                  </a:lnTo>
                  <a:lnTo>
                    <a:pt x="85" y="850"/>
                  </a:lnTo>
                  <a:lnTo>
                    <a:pt x="96" y="624"/>
                  </a:lnTo>
                  <a:lnTo>
                    <a:pt x="150" y="420"/>
                  </a:lnTo>
                  <a:lnTo>
                    <a:pt x="224" y="215"/>
                  </a:lnTo>
                  <a:lnTo>
                    <a:pt x="353" y="45"/>
                  </a:lnTo>
                  <a:lnTo>
                    <a:pt x="364" y="34"/>
                  </a:lnTo>
                  <a:lnTo>
                    <a:pt x="364" y="0"/>
                  </a:lnTo>
                  <a:lnTo>
                    <a:pt x="353" y="0"/>
                  </a:lnTo>
                  <a:lnTo>
                    <a:pt x="331" y="11"/>
                  </a:lnTo>
                  <a:lnTo>
                    <a:pt x="224" y="125"/>
                  </a:lnTo>
                  <a:lnTo>
                    <a:pt x="160" y="215"/>
                  </a:lnTo>
                  <a:lnTo>
                    <a:pt x="96" y="329"/>
                  </a:lnTo>
                  <a:lnTo>
                    <a:pt x="32" y="510"/>
                  </a:lnTo>
                  <a:lnTo>
                    <a:pt x="10" y="692"/>
                  </a:lnTo>
                  <a:lnTo>
                    <a:pt x="0" y="850"/>
                  </a:lnTo>
                  <a:lnTo>
                    <a:pt x="10" y="998"/>
                  </a:lnTo>
                  <a:lnTo>
                    <a:pt x="32" y="1179"/>
                  </a:lnTo>
                  <a:lnTo>
                    <a:pt x="107" y="1372"/>
                  </a:lnTo>
                  <a:lnTo>
                    <a:pt x="182" y="1508"/>
                  </a:lnTo>
                  <a:lnTo>
                    <a:pt x="257" y="1610"/>
                  </a:lnTo>
                  <a:lnTo>
                    <a:pt x="321" y="1678"/>
                  </a:lnTo>
                  <a:lnTo>
                    <a:pt x="353" y="1690"/>
                  </a:lnTo>
                  <a:lnTo>
                    <a:pt x="364" y="1690"/>
                  </a:lnTo>
                  <a:lnTo>
                    <a:pt x="364" y="1678"/>
                  </a:lnTo>
                  <a:close/>
                </a:path>
              </a:pathLst>
            </a:custGeom>
            <a:solidFill>
              <a:srgbClr val="000000"/>
            </a:solidFill>
            <a:ln w="0">
              <a:solidFill>
                <a:srgbClr val="000000"/>
              </a:solidFill>
              <a:prstDash val="solid"/>
              <a:round/>
              <a:headEnd/>
              <a:tailEnd/>
            </a:ln>
          </p:spPr>
          <p:txBody>
            <a:bodyPr/>
            <a:lstStyle/>
            <a:p>
              <a:endParaRPr lang="en-US"/>
            </a:p>
          </p:txBody>
        </p:sp>
        <p:sp>
          <p:nvSpPr>
            <p:cNvPr id="19557" name="Freeform 49"/>
            <p:cNvSpPr>
              <a:spLocks/>
            </p:cNvSpPr>
            <p:nvPr/>
          </p:nvSpPr>
          <p:spPr bwMode="auto">
            <a:xfrm>
              <a:off x="7154" y="2364"/>
              <a:ext cx="375" cy="1690"/>
            </a:xfrm>
            <a:custGeom>
              <a:avLst/>
              <a:gdLst>
                <a:gd name="T0" fmla="*/ 375 w 375"/>
                <a:gd name="T1" fmla="*/ 1678 h 1690"/>
                <a:gd name="T2" fmla="*/ 364 w 375"/>
                <a:gd name="T3" fmla="*/ 1667 h 1690"/>
                <a:gd name="T4" fmla="*/ 364 w 375"/>
                <a:gd name="T5" fmla="*/ 1655 h 1690"/>
                <a:gd name="T6" fmla="*/ 343 w 375"/>
                <a:gd name="T7" fmla="*/ 1644 h 1690"/>
                <a:gd name="T8" fmla="*/ 236 w 375"/>
                <a:gd name="T9" fmla="*/ 1497 h 1690"/>
                <a:gd name="T10" fmla="*/ 171 w 375"/>
                <a:gd name="T11" fmla="*/ 1349 h 1690"/>
                <a:gd name="T12" fmla="*/ 118 w 375"/>
                <a:gd name="T13" fmla="*/ 1179 h 1690"/>
                <a:gd name="T14" fmla="*/ 97 w 375"/>
                <a:gd name="T15" fmla="*/ 1009 h 1690"/>
                <a:gd name="T16" fmla="*/ 97 w 375"/>
                <a:gd name="T17" fmla="*/ 850 h 1690"/>
                <a:gd name="T18" fmla="*/ 107 w 375"/>
                <a:gd name="T19" fmla="*/ 624 h 1690"/>
                <a:gd name="T20" fmla="*/ 150 w 375"/>
                <a:gd name="T21" fmla="*/ 420 h 1690"/>
                <a:gd name="T22" fmla="*/ 225 w 375"/>
                <a:gd name="T23" fmla="*/ 215 h 1690"/>
                <a:gd name="T24" fmla="*/ 353 w 375"/>
                <a:gd name="T25" fmla="*/ 45 h 1690"/>
                <a:gd name="T26" fmla="*/ 364 w 375"/>
                <a:gd name="T27" fmla="*/ 34 h 1690"/>
                <a:gd name="T28" fmla="*/ 364 w 375"/>
                <a:gd name="T29" fmla="*/ 23 h 1690"/>
                <a:gd name="T30" fmla="*/ 375 w 375"/>
                <a:gd name="T31" fmla="*/ 23 h 1690"/>
                <a:gd name="T32" fmla="*/ 375 w 375"/>
                <a:gd name="T33" fmla="*/ 11 h 1690"/>
                <a:gd name="T34" fmla="*/ 364 w 375"/>
                <a:gd name="T35" fmla="*/ 0 h 1690"/>
                <a:gd name="T36" fmla="*/ 353 w 375"/>
                <a:gd name="T37" fmla="*/ 0 h 1690"/>
                <a:gd name="T38" fmla="*/ 332 w 375"/>
                <a:gd name="T39" fmla="*/ 11 h 1690"/>
                <a:gd name="T40" fmla="*/ 225 w 375"/>
                <a:gd name="T41" fmla="*/ 125 h 1690"/>
                <a:gd name="T42" fmla="*/ 161 w 375"/>
                <a:gd name="T43" fmla="*/ 215 h 1690"/>
                <a:gd name="T44" fmla="*/ 97 w 375"/>
                <a:gd name="T45" fmla="*/ 329 h 1690"/>
                <a:gd name="T46" fmla="*/ 32 w 375"/>
                <a:gd name="T47" fmla="*/ 510 h 1690"/>
                <a:gd name="T48" fmla="*/ 11 w 375"/>
                <a:gd name="T49" fmla="*/ 692 h 1690"/>
                <a:gd name="T50" fmla="*/ 0 w 375"/>
                <a:gd name="T51" fmla="*/ 850 h 1690"/>
                <a:gd name="T52" fmla="*/ 11 w 375"/>
                <a:gd name="T53" fmla="*/ 998 h 1690"/>
                <a:gd name="T54" fmla="*/ 43 w 375"/>
                <a:gd name="T55" fmla="*/ 1179 h 1690"/>
                <a:gd name="T56" fmla="*/ 107 w 375"/>
                <a:gd name="T57" fmla="*/ 1372 h 1690"/>
                <a:gd name="T58" fmla="*/ 182 w 375"/>
                <a:gd name="T59" fmla="*/ 1508 h 1690"/>
                <a:gd name="T60" fmla="*/ 257 w 375"/>
                <a:gd name="T61" fmla="*/ 1610 h 1690"/>
                <a:gd name="T62" fmla="*/ 321 w 375"/>
                <a:gd name="T63" fmla="*/ 1678 h 1690"/>
                <a:gd name="T64" fmla="*/ 353 w 375"/>
                <a:gd name="T65" fmla="*/ 1690 h 1690"/>
                <a:gd name="T66" fmla="*/ 364 w 375"/>
                <a:gd name="T67" fmla="*/ 1690 h 1690"/>
                <a:gd name="T68" fmla="*/ 375 w 375"/>
                <a:gd name="T69" fmla="*/ 1678 h 169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5"/>
                <a:gd name="T106" fmla="*/ 0 h 1690"/>
                <a:gd name="T107" fmla="*/ 375 w 375"/>
                <a:gd name="T108" fmla="*/ 1690 h 169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5" h="1690">
                  <a:moveTo>
                    <a:pt x="375" y="1678"/>
                  </a:moveTo>
                  <a:lnTo>
                    <a:pt x="364" y="1667"/>
                  </a:lnTo>
                  <a:lnTo>
                    <a:pt x="364" y="1655"/>
                  </a:lnTo>
                  <a:lnTo>
                    <a:pt x="343" y="1644"/>
                  </a:lnTo>
                  <a:lnTo>
                    <a:pt x="236" y="1497"/>
                  </a:lnTo>
                  <a:lnTo>
                    <a:pt x="171" y="1349"/>
                  </a:lnTo>
                  <a:lnTo>
                    <a:pt x="118" y="1179"/>
                  </a:lnTo>
                  <a:lnTo>
                    <a:pt x="97" y="1009"/>
                  </a:lnTo>
                  <a:lnTo>
                    <a:pt x="97" y="850"/>
                  </a:lnTo>
                  <a:lnTo>
                    <a:pt x="107" y="624"/>
                  </a:lnTo>
                  <a:lnTo>
                    <a:pt x="150" y="420"/>
                  </a:lnTo>
                  <a:lnTo>
                    <a:pt x="225" y="215"/>
                  </a:lnTo>
                  <a:lnTo>
                    <a:pt x="353" y="45"/>
                  </a:lnTo>
                  <a:lnTo>
                    <a:pt x="364" y="34"/>
                  </a:lnTo>
                  <a:lnTo>
                    <a:pt x="364" y="23"/>
                  </a:lnTo>
                  <a:lnTo>
                    <a:pt x="375" y="23"/>
                  </a:lnTo>
                  <a:lnTo>
                    <a:pt x="375" y="11"/>
                  </a:lnTo>
                  <a:lnTo>
                    <a:pt x="364" y="0"/>
                  </a:lnTo>
                  <a:lnTo>
                    <a:pt x="353" y="0"/>
                  </a:lnTo>
                  <a:lnTo>
                    <a:pt x="332" y="11"/>
                  </a:lnTo>
                  <a:lnTo>
                    <a:pt x="225" y="125"/>
                  </a:lnTo>
                  <a:lnTo>
                    <a:pt x="161" y="215"/>
                  </a:lnTo>
                  <a:lnTo>
                    <a:pt x="97" y="329"/>
                  </a:lnTo>
                  <a:lnTo>
                    <a:pt x="32" y="510"/>
                  </a:lnTo>
                  <a:lnTo>
                    <a:pt x="11" y="692"/>
                  </a:lnTo>
                  <a:lnTo>
                    <a:pt x="0" y="850"/>
                  </a:lnTo>
                  <a:lnTo>
                    <a:pt x="11" y="998"/>
                  </a:lnTo>
                  <a:lnTo>
                    <a:pt x="43" y="1179"/>
                  </a:lnTo>
                  <a:lnTo>
                    <a:pt x="107" y="1372"/>
                  </a:lnTo>
                  <a:lnTo>
                    <a:pt x="182" y="1508"/>
                  </a:lnTo>
                  <a:lnTo>
                    <a:pt x="257" y="1610"/>
                  </a:lnTo>
                  <a:lnTo>
                    <a:pt x="321" y="1678"/>
                  </a:lnTo>
                  <a:lnTo>
                    <a:pt x="353" y="1690"/>
                  </a:lnTo>
                  <a:lnTo>
                    <a:pt x="364" y="1690"/>
                  </a:lnTo>
                  <a:lnTo>
                    <a:pt x="375" y="1678"/>
                  </a:lnTo>
                  <a:close/>
                </a:path>
              </a:pathLst>
            </a:custGeom>
            <a:solidFill>
              <a:srgbClr val="000000"/>
            </a:solidFill>
            <a:ln w="0">
              <a:solidFill>
                <a:srgbClr val="000000"/>
              </a:solidFill>
              <a:prstDash val="solid"/>
              <a:round/>
              <a:headEnd/>
              <a:tailEnd/>
            </a:ln>
          </p:spPr>
          <p:txBody>
            <a:bodyPr/>
            <a:lstStyle/>
            <a:p>
              <a:endParaRPr lang="en-US"/>
            </a:p>
          </p:txBody>
        </p:sp>
        <p:sp>
          <p:nvSpPr>
            <p:cNvPr id="19558" name="Freeform 50"/>
            <p:cNvSpPr>
              <a:spLocks noEditPoints="1"/>
            </p:cNvSpPr>
            <p:nvPr/>
          </p:nvSpPr>
          <p:spPr bwMode="auto">
            <a:xfrm>
              <a:off x="7668" y="2477"/>
              <a:ext cx="1123" cy="1191"/>
            </a:xfrm>
            <a:custGeom>
              <a:avLst/>
              <a:gdLst>
                <a:gd name="T0" fmla="*/ 310 w 1123"/>
                <a:gd name="T1" fmla="*/ 80 h 1191"/>
                <a:gd name="T2" fmla="*/ 513 w 1123"/>
                <a:gd name="T3" fmla="*/ 57 h 1191"/>
                <a:gd name="T4" fmla="*/ 652 w 1123"/>
                <a:gd name="T5" fmla="*/ 91 h 1191"/>
                <a:gd name="T6" fmla="*/ 749 w 1123"/>
                <a:gd name="T7" fmla="*/ 205 h 1191"/>
                <a:gd name="T8" fmla="*/ 749 w 1123"/>
                <a:gd name="T9" fmla="*/ 375 h 1191"/>
                <a:gd name="T10" fmla="*/ 684 w 1123"/>
                <a:gd name="T11" fmla="*/ 499 h 1191"/>
                <a:gd name="T12" fmla="*/ 481 w 1123"/>
                <a:gd name="T13" fmla="*/ 556 h 1191"/>
                <a:gd name="T14" fmla="*/ 642 w 1123"/>
                <a:gd name="T15" fmla="*/ 579 h 1191"/>
                <a:gd name="T16" fmla="*/ 845 w 1123"/>
                <a:gd name="T17" fmla="*/ 477 h 1191"/>
                <a:gd name="T18" fmla="*/ 920 w 1123"/>
                <a:gd name="T19" fmla="*/ 307 h 1191"/>
                <a:gd name="T20" fmla="*/ 802 w 1123"/>
                <a:gd name="T21" fmla="*/ 91 h 1191"/>
                <a:gd name="T22" fmla="*/ 503 w 1123"/>
                <a:gd name="T23" fmla="*/ 0 h 1191"/>
                <a:gd name="T24" fmla="*/ 0 w 1123"/>
                <a:gd name="T25" fmla="*/ 57 h 1191"/>
                <a:gd name="T26" fmla="*/ 150 w 1123"/>
                <a:gd name="T27" fmla="*/ 68 h 1191"/>
                <a:gd name="T28" fmla="*/ 171 w 1123"/>
                <a:gd name="T29" fmla="*/ 1066 h 1191"/>
                <a:gd name="T30" fmla="*/ 117 w 1123"/>
                <a:gd name="T31" fmla="*/ 1100 h 1191"/>
                <a:gd name="T32" fmla="*/ 0 w 1123"/>
                <a:gd name="T33" fmla="*/ 1157 h 1191"/>
                <a:gd name="T34" fmla="*/ 471 w 1123"/>
                <a:gd name="T35" fmla="*/ 1100 h 1191"/>
                <a:gd name="T36" fmla="*/ 331 w 1123"/>
                <a:gd name="T37" fmla="*/ 1089 h 1191"/>
                <a:gd name="T38" fmla="*/ 310 w 1123"/>
                <a:gd name="T39" fmla="*/ 601 h 1191"/>
                <a:gd name="T40" fmla="*/ 567 w 1123"/>
                <a:gd name="T41" fmla="*/ 613 h 1191"/>
                <a:gd name="T42" fmla="*/ 642 w 1123"/>
                <a:gd name="T43" fmla="*/ 658 h 1191"/>
                <a:gd name="T44" fmla="*/ 695 w 1123"/>
                <a:gd name="T45" fmla="*/ 783 h 1191"/>
                <a:gd name="T46" fmla="*/ 706 w 1123"/>
                <a:gd name="T47" fmla="*/ 976 h 1191"/>
                <a:gd name="T48" fmla="*/ 770 w 1123"/>
                <a:gd name="T49" fmla="*/ 1123 h 1191"/>
                <a:gd name="T50" fmla="*/ 909 w 1123"/>
                <a:gd name="T51" fmla="*/ 1191 h 1191"/>
                <a:gd name="T52" fmla="*/ 1027 w 1123"/>
                <a:gd name="T53" fmla="*/ 1180 h 1191"/>
                <a:gd name="T54" fmla="*/ 1102 w 1123"/>
                <a:gd name="T55" fmla="*/ 1089 h 1191"/>
                <a:gd name="T56" fmla="*/ 1123 w 1123"/>
                <a:gd name="T57" fmla="*/ 1010 h 1191"/>
                <a:gd name="T58" fmla="*/ 1102 w 1123"/>
                <a:gd name="T59" fmla="*/ 976 h 1191"/>
                <a:gd name="T60" fmla="*/ 1080 w 1123"/>
                <a:gd name="T61" fmla="*/ 987 h 1191"/>
                <a:gd name="T62" fmla="*/ 1070 w 1123"/>
                <a:gd name="T63" fmla="*/ 1066 h 1191"/>
                <a:gd name="T64" fmla="*/ 1016 w 1123"/>
                <a:gd name="T65" fmla="*/ 1146 h 1191"/>
                <a:gd name="T66" fmla="*/ 973 w 1123"/>
                <a:gd name="T67" fmla="*/ 1157 h 1191"/>
                <a:gd name="T68" fmla="*/ 898 w 1123"/>
                <a:gd name="T69" fmla="*/ 1089 h 1191"/>
                <a:gd name="T70" fmla="*/ 856 w 1123"/>
                <a:gd name="T71" fmla="*/ 908 h 1191"/>
                <a:gd name="T72" fmla="*/ 791 w 1123"/>
                <a:gd name="T73" fmla="*/ 692 h 1191"/>
                <a:gd name="T74" fmla="*/ 642 w 1123"/>
                <a:gd name="T75" fmla="*/ 579 h 119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123"/>
                <a:gd name="T115" fmla="*/ 0 h 1191"/>
                <a:gd name="T116" fmla="*/ 1123 w 1123"/>
                <a:gd name="T117" fmla="*/ 1191 h 119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123" h="1191">
                  <a:moveTo>
                    <a:pt x="310" y="556"/>
                  </a:moveTo>
                  <a:lnTo>
                    <a:pt x="310" y="80"/>
                  </a:lnTo>
                  <a:lnTo>
                    <a:pt x="321" y="57"/>
                  </a:lnTo>
                  <a:lnTo>
                    <a:pt x="513" y="57"/>
                  </a:lnTo>
                  <a:lnTo>
                    <a:pt x="588" y="68"/>
                  </a:lnTo>
                  <a:lnTo>
                    <a:pt x="652" y="91"/>
                  </a:lnTo>
                  <a:lnTo>
                    <a:pt x="706" y="125"/>
                  </a:lnTo>
                  <a:lnTo>
                    <a:pt x="749" y="205"/>
                  </a:lnTo>
                  <a:lnTo>
                    <a:pt x="759" y="307"/>
                  </a:lnTo>
                  <a:lnTo>
                    <a:pt x="749" y="375"/>
                  </a:lnTo>
                  <a:lnTo>
                    <a:pt x="727" y="443"/>
                  </a:lnTo>
                  <a:lnTo>
                    <a:pt x="684" y="499"/>
                  </a:lnTo>
                  <a:lnTo>
                    <a:pt x="599" y="545"/>
                  </a:lnTo>
                  <a:lnTo>
                    <a:pt x="481" y="556"/>
                  </a:lnTo>
                  <a:lnTo>
                    <a:pt x="310" y="556"/>
                  </a:lnTo>
                  <a:close/>
                  <a:moveTo>
                    <a:pt x="642" y="579"/>
                  </a:moveTo>
                  <a:lnTo>
                    <a:pt x="749" y="533"/>
                  </a:lnTo>
                  <a:lnTo>
                    <a:pt x="845" y="477"/>
                  </a:lnTo>
                  <a:lnTo>
                    <a:pt x="898" y="397"/>
                  </a:lnTo>
                  <a:lnTo>
                    <a:pt x="920" y="307"/>
                  </a:lnTo>
                  <a:lnTo>
                    <a:pt x="888" y="193"/>
                  </a:lnTo>
                  <a:lnTo>
                    <a:pt x="802" y="91"/>
                  </a:lnTo>
                  <a:lnTo>
                    <a:pt x="674" y="23"/>
                  </a:lnTo>
                  <a:lnTo>
                    <a:pt x="503" y="0"/>
                  </a:lnTo>
                  <a:lnTo>
                    <a:pt x="0" y="0"/>
                  </a:lnTo>
                  <a:lnTo>
                    <a:pt x="0" y="57"/>
                  </a:lnTo>
                  <a:lnTo>
                    <a:pt x="117" y="57"/>
                  </a:lnTo>
                  <a:lnTo>
                    <a:pt x="150" y="68"/>
                  </a:lnTo>
                  <a:lnTo>
                    <a:pt x="171" y="91"/>
                  </a:lnTo>
                  <a:lnTo>
                    <a:pt x="171" y="1066"/>
                  </a:lnTo>
                  <a:lnTo>
                    <a:pt x="150" y="1089"/>
                  </a:lnTo>
                  <a:lnTo>
                    <a:pt x="117" y="1100"/>
                  </a:lnTo>
                  <a:lnTo>
                    <a:pt x="0" y="1100"/>
                  </a:lnTo>
                  <a:lnTo>
                    <a:pt x="0" y="1157"/>
                  </a:lnTo>
                  <a:lnTo>
                    <a:pt x="471" y="1157"/>
                  </a:lnTo>
                  <a:lnTo>
                    <a:pt x="471" y="1100"/>
                  </a:lnTo>
                  <a:lnTo>
                    <a:pt x="353" y="1100"/>
                  </a:lnTo>
                  <a:lnTo>
                    <a:pt x="331" y="1089"/>
                  </a:lnTo>
                  <a:lnTo>
                    <a:pt x="310" y="1066"/>
                  </a:lnTo>
                  <a:lnTo>
                    <a:pt x="310" y="601"/>
                  </a:lnTo>
                  <a:lnTo>
                    <a:pt x="535" y="601"/>
                  </a:lnTo>
                  <a:lnTo>
                    <a:pt x="567" y="613"/>
                  </a:lnTo>
                  <a:lnTo>
                    <a:pt x="610" y="624"/>
                  </a:lnTo>
                  <a:lnTo>
                    <a:pt x="642" y="658"/>
                  </a:lnTo>
                  <a:lnTo>
                    <a:pt x="684" y="715"/>
                  </a:lnTo>
                  <a:lnTo>
                    <a:pt x="695" y="783"/>
                  </a:lnTo>
                  <a:lnTo>
                    <a:pt x="695" y="885"/>
                  </a:lnTo>
                  <a:lnTo>
                    <a:pt x="706" y="976"/>
                  </a:lnTo>
                  <a:lnTo>
                    <a:pt x="717" y="1055"/>
                  </a:lnTo>
                  <a:lnTo>
                    <a:pt x="770" y="1123"/>
                  </a:lnTo>
                  <a:lnTo>
                    <a:pt x="834" y="1168"/>
                  </a:lnTo>
                  <a:lnTo>
                    <a:pt x="909" y="1191"/>
                  </a:lnTo>
                  <a:lnTo>
                    <a:pt x="963" y="1191"/>
                  </a:lnTo>
                  <a:lnTo>
                    <a:pt x="1027" y="1180"/>
                  </a:lnTo>
                  <a:lnTo>
                    <a:pt x="1070" y="1146"/>
                  </a:lnTo>
                  <a:lnTo>
                    <a:pt x="1102" y="1089"/>
                  </a:lnTo>
                  <a:lnTo>
                    <a:pt x="1112" y="1044"/>
                  </a:lnTo>
                  <a:lnTo>
                    <a:pt x="1123" y="1010"/>
                  </a:lnTo>
                  <a:lnTo>
                    <a:pt x="1123" y="998"/>
                  </a:lnTo>
                  <a:lnTo>
                    <a:pt x="1102" y="976"/>
                  </a:lnTo>
                  <a:lnTo>
                    <a:pt x="1091" y="976"/>
                  </a:lnTo>
                  <a:lnTo>
                    <a:pt x="1080" y="987"/>
                  </a:lnTo>
                  <a:lnTo>
                    <a:pt x="1080" y="1010"/>
                  </a:lnTo>
                  <a:lnTo>
                    <a:pt x="1070" y="1066"/>
                  </a:lnTo>
                  <a:lnTo>
                    <a:pt x="1059" y="1100"/>
                  </a:lnTo>
                  <a:lnTo>
                    <a:pt x="1016" y="1146"/>
                  </a:lnTo>
                  <a:lnTo>
                    <a:pt x="995" y="1157"/>
                  </a:lnTo>
                  <a:lnTo>
                    <a:pt x="973" y="1157"/>
                  </a:lnTo>
                  <a:lnTo>
                    <a:pt x="931" y="1146"/>
                  </a:lnTo>
                  <a:lnTo>
                    <a:pt x="898" y="1089"/>
                  </a:lnTo>
                  <a:lnTo>
                    <a:pt x="877" y="1021"/>
                  </a:lnTo>
                  <a:lnTo>
                    <a:pt x="856" y="908"/>
                  </a:lnTo>
                  <a:lnTo>
                    <a:pt x="834" y="783"/>
                  </a:lnTo>
                  <a:lnTo>
                    <a:pt x="791" y="692"/>
                  </a:lnTo>
                  <a:lnTo>
                    <a:pt x="727" y="624"/>
                  </a:lnTo>
                  <a:lnTo>
                    <a:pt x="642" y="579"/>
                  </a:lnTo>
                  <a:close/>
                </a:path>
              </a:pathLst>
            </a:custGeom>
            <a:solidFill>
              <a:srgbClr val="000000"/>
            </a:solidFill>
            <a:ln w="0">
              <a:solidFill>
                <a:srgbClr val="000000"/>
              </a:solidFill>
              <a:prstDash val="solid"/>
              <a:round/>
              <a:headEnd/>
              <a:tailEnd/>
            </a:ln>
          </p:spPr>
          <p:txBody>
            <a:bodyPr/>
            <a:lstStyle/>
            <a:p>
              <a:endParaRPr lang="en-US"/>
            </a:p>
          </p:txBody>
        </p:sp>
        <p:sp>
          <p:nvSpPr>
            <p:cNvPr id="19559" name="Freeform 51"/>
            <p:cNvSpPr>
              <a:spLocks noEditPoints="1"/>
            </p:cNvSpPr>
            <p:nvPr/>
          </p:nvSpPr>
          <p:spPr bwMode="auto">
            <a:xfrm>
              <a:off x="8834" y="2874"/>
              <a:ext cx="620" cy="783"/>
            </a:xfrm>
            <a:custGeom>
              <a:avLst/>
              <a:gdLst>
                <a:gd name="T0" fmla="*/ 588 w 620"/>
                <a:gd name="T1" fmla="*/ 363 h 783"/>
                <a:gd name="T2" fmla="*/ 620 w 620"/>
                <a:gd name="T3" fmla="*/ 363 h 783"/>
                <a:gd name="T4" fmla="*/ 620 w 620"/>
                <a:gd name="T5" fmla="*/ 329 h 783"/>
                <a:gd name="T6" fmla="*/ 610 w 620"/>
                <a:gd name="T7" fmla="*/ 227 h 783"/>
                <a:gd name="T8" fmla="*/ 578 w 620"/>
                <a:gd name="T9" fmla="*/ 148 h 783"/>
                <a:gd name="T10" fmla="*/ 524 w 620"/>
                <a:gd name="T11" fmla="*/ 68 h 783"/>
                <a:gd name="T12" fmla="*/ 439 w 620"/>
                <a:gd name="T13" fmla="*/ 23 h 783"/>
                <a:gd name="T14" fmla="*/ 342 w 620"/>
                <a:gd name="T15" fmla="*/ 0 h 783"/>
                <a:gd name="T16" fmla="*/ 214 w 620"/>
                <a:gd name="T17" fmla="*/ 34 h 783"/>
                <a:gd name="T18" fmla="*/ 107 w 620"/>
                <a:gd name="T19" fmla="*/ 114 h 783"/>
                <a:gd name="T20" fmla="*/ 32 w 620"/>
                <a:gd name="T21" fmla="*/ 238 h 783"/>
                <a:gd name="T22" fmla="*/ 0 w 620"/>
                <a:gd name="T23" fmla="*/ 386 h 783"/>
                <a:gd name="T24" fmla="*/ 32 w 620"/>
                <a:gd name="T25" fmla="*/ 545 h 783"/>
                <a:gd name="T26" fmla="*/ 107 w 620"/>
                <a:gd name="T27" fmla="*/ 669 h 783"/>
                <a:gd name="T28" fmla="*/ 225 w 620"/>
                <a:gd name="T29" fmla="*/ 749 h 783"/>
                <a:gd name="T30" fmla="*/ 353 w 620"/>
                <a:gd name="T31" fmla="*/ 783 h 783"/>
                <a:gd name="T32" fmla="*/ 460 w 620"/>
                <a:gd name="T33" fmla="*/ 760 h 783"/>
                <a:gd name="T34" fmla="*/ 535 w 620"/>
                <a:gd name="T35" fmla="*/ 715 h 783"/>
                <a:gd name="T36" fmla="*/ 588 w 620"/>
                <a:gd name="T37" fmla="*/ 647 h 783"/>
                <a:gd name="T38" fmla="*/ 610 w 620"/>
                <a:gd name="T39" fmla="*/ 590 h 783"/>
                <a:gd name="T40" fmla="*/ 620 w 620"/>
                <a:gd name="T41" fmla="*/ 556 h 783"/>
                <a:gd name="T42" fmla="*/ 620 w 620"/>
                <a:gd name="T43" fmla="*/ 545 h 783"/>
                <a:gd name="T44" fmla="*/ 610 w 620"/>
                <a:gd name="T45" fmla="*/ 545 h 783"/>
                <a:gd name="T46" fmla="*/ 599 w 620"/>
                <a:gd name="T47" fmla="*/ 533 h 783"/>
                <a:gd name="T48" fmla="*/ 588 w 620"/>
                <a:gd name="T49" fmla="*/ 545 h 783"/>
                <a:gd name="T50" fmla="*/ 578 w 620"/>
                <a:gd name="T51" fmla="*/ 567 h 783"/>
                <a:gd name="T52" fmla="*/ 535 w 620"/>
                <a:gd name="T53" fmla="*/ 647 h 783"/>
                <a:gd name="T54" fmla="*/ 481 w 620"/>
                <a:gd name="T55" fmla="*/ 703 h 783"/>
                <a:gd name="T56" fmla="*/ 428 w 620"/>
                <a:gd name="T57" fmla="*/ 726 h 783"/>
                <a:gd name="T58" fmla="*/ 385 w 620"/>
                <a:gd name="T59" fmla="*/ 737 h 783"/>
                <a:gd name="T60" fmla="*/ 364 w 620"/>
                <a:gd name="T61" fmla="*/ 737 h 783"/>
                <a:gd name="T62" fmla="*/ 289 w 620"/>
                <a:gd name="T63" fmla="*/ 726 h 783"/>
                <a:gd name="T64" fmla="*/ 235 w 620"/>
                <a:gd name="T65" fmla="*/ 681 h 783"/>
                <a:gd name="T66" fmla="*/ 182 w 620"/>
                <a:gd name="T67" fmla="*/ 624 h 783"/>
                <a:gd name="T68" fmla="*/ 150 w 620"/>
                <a:gd name="T69" fmla="*/ 533 h 783"/>
                <a:gd name="T70" fmla="*/ 139 w 620"/>
                <a:gd name="T71" fmla="*/ 442 h 783"/>
                <a:gd name="T72" fmla="*/ 139 w 620"/>
                <a:gd name="T73" fmla="*/ 363 h 783"/>
                <a:gd name="T74" fmla="*/ 588 w 620"/>
                <a:gd name="T75" fmla="*/ 363 h 783"/>
                <a:gd name="T76" fmla="*/ 139 w 620"/>
                <a:gd name="T77" fmla="*/ 329 h 783"/>
                <a:gd name="T78" fmla="*/ 160 w 620"/>
                <a:gd name="T79" fmla="*/ 204 h 783"/>
                <a:gd name="T80" fmla="*/ 192 w 620"/>
                <a:gd name="T81" fmla="*/ 114 h 783"/>
                <a:gd name="T82" fmla="*/ 246 w 620"/>
                <a:gd name="T83" fmla="*/ 68 h 783"/>
                <a:gd name="T84" fmla="*/ 299 w 620"/>
                <a:gd name="T85" fmla="*/ 46 h 783"/>
                <a:gd name="T86" fmla="*/ 342 w 620"/>
                <a:gd name="T87" fmla="*/ 34 h 783"/>
                <a:gd name="T88" fmla="*/ 417 w 620"/>
                <a:gd name="T89" fmla="*/ 57 h 783"/>
                <a:gd name="T90" fmla="*/ 471 w 620"/>
                <a:gd name="T91" fmla="*/ 125 h 783"/>
                <a:gd name="T92" fmla="*/ 503 w 620"/>
                <a:gd name="T93" fmla="*/ 204 h 783"/>
                <a:gd name="T94" fmla="*/ 513 w 620"/>
                <a:gd name="T95" fmla="*/ 272 h 783"/>
                <a:gd name="T96" fmla="*/ 513 w 620"/>
                <a:gd name="T97" fmla="*/ 329 h 783"/>
                <a:gd name="T98" fmla="*/ 139 w 620"/>
                <a:gd name="T99" fmla="*/ 329 h 78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20"/>
                <a:gd name="T151" fmla="*/ 0 h 783"/>
                <a:gd name="T152" fmla="*/ 620 w 620"/>
                <a:gd name="T153" fmla="*/ 783 h 78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20" h="783">
                  <a:moveTo>
                    <a:pt x="588" y="363"/>
                  </a:moveTo>
                  <a:lnTo>
                    <a:pt x="620" y="363"/>
                  </a:lnTo>
                  <a:lnTo>
                    <a:pt x="620" y="329"/>
                  </a:lnTo>
                  <a:lnTo>
                    <a:pt x="610" y="227"/>
                  </a:lnTo>
                  <a:lnTo>
                    <a:pt x="578" y="148"/>
                  </a:lnTo>
                  <a:lnTo>
                    <a:pt x="524" y="68"/>
                  </a:lnTo>
                  <a:lnTo>
                    <a:pt x="439" y="23"/>
                  </a:lnTo>
                  <a:lnTo>
                    <a:pt x="342" y="0"/>
                  </a:lnTo>
                  <a:lnTo>
                    <a:pt x="214" y="34"/>
                  </a:lnTo>
                  <a:lnTo>
                    <a:pt x="107" y="114"/>
                  </a:lnTo>
                  <a:lnTo>
                    <a:pt x="32" y="238"/>
                  </a:lnTo>
                  <a:lnTo>
                    <a:pt x="0" y="386"/>
                  </a:lnTo>
                  <a:lnTo>
                    <a:pt x="32" y="545"/>
                  </a:lnTo>
                  <a:lnTo>
                    <a:pt x="107" y="669"/>
                  </a:lnTo>
                  <a:lnTo>
                    <a:pt x="225" y="749"/>
                  </a:lnTo>
                  <a:lnTo>
                    <a:pt x="353" y="783"/>
                  </a:lnTo>
                  <a:lnTo>
                    <a:pt x="460" y="760"/>
                  </a:lnTo>
                  <a:lnTo>
                    <a:pt x="535" y="715"/>
                  </a:lnTo>
                  <a:lnTo>
                    <a:pt x="588" y="647"/>
                  </a:lnTo>
                  <a:lnTo>
                    <a:pt x="610" y="590"/>
                  </a:lnTo>
                  <a:lnTo>
                    <a:pt x="620" y="556"/>
                  </a:lnTo>
                  <a:lnTo>
                    <a:pt x="620" y="545"/>
                  </a:lnTo>
                  <a:lnTo>
                    <a:pt x="610" y="545"/>
                  </a:lnTo>
                  <a:lnTo>
                    <a:pt x="599" y="533"/>
                  </a:lnTo>
                  <a:lnTo>
                    <a:pt x="588" y="545"/>
                  </a:lnTo>
                  <a:lnTo>
                    <a:pt x="578" y="567"/>
                  </a:lnTo>
                  <a:lnTo>
                    <a:pt x="535" y="647"/>
                  </a:lnTo>
                  <a:lnTo>
                    <a:pt x="481" y="703"/>
                  </a:lnTo>
                  <a:lnTo>
                    <a:pt x="428" y="726"/>
                  </a:lnTo>
                  <a:lnTo>
                    <a:pt x="385" y="737"/>
                  </a:lnTo>
                  <a:lnTo>
                    <a:pt x="364" y="737"/>
                  </a:lnTo>
                  <a:lnTo>
                    <a:pt x="289" y="726"/>
                  </a:lnTo>
                  <a:lnTo>
                    <a:pt x="235" y="681"/>
                  </a:lnTo>
                  <a:lnTo>
                    <a:pt x="182" y="624"/>
                  </a:lnTo>
                  <a:lnTo>
                    <a:pt x="150" y="533"/>
                  </a:lnTo>
                  <a:lnTo>
                    <a:pt x="139" y="442"/>
                  </a:lnTo>
                  <a:lnTo>
                    <a:pt x="139" y="363"/>
                  </a:lnTo>
                  <a:lnTo>
                    <a:pt x="588" y="363"/>
                  </a:lnTo>
                  <a:close/>
                  <a:moveTo>
                    <a:pt x="139" y="329"/>
                  </a:moveTo>
                  <a:lnTo>
                    <a:pt x="160" y="204"/>
                  </a:lnTo>
                  <a:lnTo>
                    <a:pt x="192" y="114"/>
                  </a:lnTo>
                  <a:lnTo>
                    <a:pt x="246" y="68"/>
                  </a:lnTo>
                  <a:lnTo>
                    <a:pt x="299" y="46"/>
                  </a:lnTo>
                  <a:lnTo>
                    <a:pt x="342" y="34"/>
                  </a:lnTo>
                  <a:lnTo>
                    <a:pt x="417" y="57"/>
                  </a:lnTo>
                  <a:lnTo>
                    <a:pt x="471" y="125"/>
                  </a:lnTo>
                  <a:lnTo>
                    <a:pt x="503" y="204"/>
                  </a:lnTo>
                  <a:lnTo>
                    <a:pt x="513" y="272"/>
                  </a:lnTo>
                  <a:lnTo>
                    <a:pt x="513" y="329"/>
                  </a:lnTo>
                  <a:lnTo>
                    <a:pt x="139" y="329"/>
                  </a:lnTo>
                  <a:close/>
                </a:path>
              </a:pathLst>
            </a:custGeom>
            <a:solidFill>
              <a:srgbClr val="000000"/>
            </a:solidFill>
            <a:ln w="0">
              <a:solidFill>
                <a:srgbClr val="000000"/>
              </a:solidFill>
              <a:prstDash val="solid"/>
              <a:round/>
              <a:headEnd/>
              <a:tailEnd/>
            </a:ln>
          </p:spPr>
          <p:txBody>
            <a:bodyPr/>
            <a:lstStyle/>
            <a:p>
              <a:endParaRPr lang="en-US"/>
            </a:p>
          </p:txBody>
        </p:sp>
        <p:sp>
          <p:nvSpPr>
            <p:cNvPr id="19560" name="Freeform 52"/>
            <p:cNvSpPr>
              <a:spLocks/>
            </p:cNvSpPr>
            <p:nvPr/>
          </p:nvSpPr>
          <p:spPr bwMode="auto">
            <a:xfrm>
              <a:off x="9551" y="2886"/>
              <a:ext cx="1251" cy="748"/>
            </a:xfrm>
            <a:custGeom>
              <a:avLst/>
              <a:gdLst>
                <a:gd name="T0" fmla="*/ 128 w 1251"/>
                <a:gd name="T1" fmla="*/ 657 h 748"/>
                <a:gd name="T2" fmla="*/ 107 w 1251"/>
                <a:gd name="T3" fmla="*/ 691 h 748"/>
                <a:gd name="T4" fmla="*/ 0 w 1251"/>
                <a:gd name="T5" fmla="*/ 748 h 748"/>
                <a:gd name="T6" fmla="*/ 363 w 1251"/>
                <a:gd name="T7" fmla="*/ 691 h 748"/>
                <a:gd name="T8" fmla="*/ 256 w 1251"/>
                <a:gd name="T9" fmla="*/ 680 h 748"/>
                <a:gd name="T10" fmla="*/ 246 w 1251"/>
                <a:gd name="T11" fmla="*/ 646 h 748"/>
                <a:gd name="T12" fmla="*/ 235 w 1251"/>
                <a:gd name="T13" fmla="*/ 306 h 748"/>
                <a:gd name="T14" fmla="*/ 310 w 1251"/>
                <a:gd name="T15" fmla="*/ 102 h 748"/>
                <a:gd name="T16" fmla="*/ 460 w 1251"/>
                <a:gd name="T17" fmla="*/ 34 h 748"/>
                <a:gd name="T18" fmla="*/ 556 w 1251"/>
                <a:gd name="T19" fmla="*/ 90 h 748"/>
                <a:gd name="T20" fmla="*/ 577 w 1251"/>
                <a:gd name="T21" fmla="*/ 657 h 748"/>
                <a:gd name="T22" fmla="*/ 556 w 1251"/>
                <a:gd name="T23" fmla="*/ 691 h 748"/>
                <a:gd name="T24" fmla="*/ 449 w 1251"/>
                <a:gd name="T25" fmla="*/ 748 h 748"/>
                <a:gd name="T26" fmla="*/ 813 w 1251"/>
                <a:gd name="T27" fmla="*/ 691 h 748"/>
                <a:gd name="T28" fmla="*/ 706 w 1251"/>
                <a:gd name="T29" fmla="*/ 680 h 748"/>
                <a:gd name="T30" fmla="*/ 684 w 1251"/>
                <a:gd name="T31" fmla="*/ 646 h 748"/>
                <a:gd name="T32" fmla="*/ 706 w 1251"/>
                <a:gd name="T33" fmla="*/ 192 h 748"/>
                <a:gd name="T34" fmla="*/ 823 w 1251"/>
                <a:gd name="T35" fmla="*/ 56 h 748"/>
                <a:gd name="T36" fmla="*/ 963 w 1251"/>
                <a:gd name="T37" fmla="*/ 56 h 748"/>
                <a:gd name="T38" fmla="*/ 1016 w 1251"/>
                <a:gd name="T39" fmla="*/ 158 h 748"/>
                <a:gd name="T40" fmla="*/ 1005 w 1251"/>
                <a:gd name="T41" fmla="*/ 669 h 748"/>
                <a:gd name="T42" fmla="*/ 898 w 1251"/>
                <a:gd name="T43" fmla="*/ 691 h 748"/>
                <a:gd name="T44" fmla="*/ 1251 w 1251"/>
                <a:gd name="T45" fmla="*/ 748 h 748"/>
                <a:gd name="T46" fmla="*/ 1176 w 1251"/>
                <a:gd name="T47" fmla="*/ 691 h 748"/>
                <a:gd name="T48" fmla="*/ 1134 w 1251"/>
                <a:gd name="T49" fmla="*/ 669 h 748"/>
                <a:gd name="T50" fmla="*/ 1123 w 1251"/>
                <a:gd name="T51" fmla="*/ 204 h 748"/>
                <a:gd name="T52" fmla="*/ 1080 w 1251"/>
                <a:gd name="T53" fmla="*/ 56 h 748"/>
                <a:gd name="T54" fmla="*/ 1037 w 1251"/>
                <a:gd name="T55" fmla="*/ 22 h 748"/>
                <a:gd name="T56" fmla="*/ 963 w 1251"/>
                <a:gd name="T57" fmla="*/ 0 h 748"/>
                <a:gd name="T58" fmla="*/ 823 w 1251"/>
                <a:gd name="T59" fmla="*/ 11 h 748"/>
                <a:gd name="T60" fmla="*/ 706 w 1251"/>
                <a:gd name="T61" fmla="*/ 113 h 748"/>
                <a:gd name="T62" fmla="*/ 642 w 1251"/>
                <a:gd name="T63" fmla="*/ 79 h 748"/>
                <a:gd name="T64" fmla="*/ 524 w 1251"/>
                <a:gd name="T65" fmla="*/ 0 h 748"/>
                <a:gd name="T66" fmla="*/ 363 w 1251"/>
                <a:gd name="T67" fmla="*/ 22 h 748"/>
                <a:gd name="T68" fmla="*/ 235 w 1251"/>
                <a:gd name="T69" fmla="*/ 181 h 748"/>
                <a:gd name="T70" fmla="*/ 0 w 1251"/>
                <a:gd name="T71" fmla="*/ 22 h 748"/>
                <a:gd name="T72" fmla="*/ 53 w 1251"/>
                <a:gd name="T73" fmla="*/ 68 h 748"/>
                <a:gd name="T74" fmla="*/ 107 w 1251"/>
                <a:gd name="T75" fmla="*/ 90 h 748"/>
                <a:gd name="T76" fmla="*/ 128 w 1251"/>
                <a:gd name="T77" fmla="*/ 124 h 74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251"/>
                <a:gd name="T118" fmla="*/ 0 h 748"/>
                <a:gd name="T119" fmla="*/ 1251 w 1251"/>
                <a:gd name="T120" fmla="*/ 748 h 74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251" h="748">
                  <a:moveTo>
                    <a:pt x="128" y="170"/>
                  </a:moveTo>
                  <a:lnTo>
                    <a:pt x="128" y="657"/>
                  </a:lnTo>
                  <a:lnTo>
                    <a:pt x="117" y="669"/>
                  </a:lnTo>
                  <a:lnTo>
                    <a:pt x="107" y="691"/>
                  </a:lnTo>
                  <a:lnTo>
                    <a:pt x="0" y="691"/>
                  </a:lnTo>
                  <a:lnTo>
                    <a:pt x="0" y="748"/>
                  </a:lnTo>
                  <a:lnTo>
                    <a:pt x="363" y="748"/>
                  </a:lnTo>
                  <a:lnTo>
                    <a:pt x="363" y="691"/>
                  </a:lnTo>
                  <a:lnTo>
                    <a:pt x="289" y="691"/>
                  </a:lnTo>
                  <a:lnTo>
                    <a:pt x="256" y="680"/>
                  </a:lnTo>
                  <a:lnTo>
                    <a:pt x="246" y="669"/>
                  </a:lnTo>
                  <a:lnTo>
                    <a:pt x="246" y="646"/>
                  </a:lnTo>
                  <a:lnTo>
                    <a:pt x="235" y="623"/>
                  </a:lnTo>
                  <a:lnTo>
                    <a:pt x="235" y="306"/>
                  </a:lnTo>
                  <a:lnTo>
                    <a:pt x="256" y="192"/>
                  </a:lnTo>
                  <a:lnTo>
                    <a:pt x="310" y="102"/>
                  </a:lnTo>
                  <a:lnTo>
                    <a:pt x="374" y="56"/>
                  </a:lnTo>
                  <a:lnTo>
                    <a:pt x="460" y="34"/>
                  </a:lnTo>
                  <a:lnTo>
                    <a:pt x="513" y="56"/>
                  </a:lnTo>
                  <a:lnTo>
                    <a:pt x="556" y="90"/>
                  </a:lnTo>
                  <a:lnTo>
                    <a:pt x="577" y="226"/>
                  </a:lnTo>
                  <a:lnTo>
                    <a:pt x="577" y="657"/>
                  </a:lnTo>
                  <a:lnTo>
                    <a:pt x="567" y="669"/>
                  </a:lnTo>
                  <a:lnTo>
                    <a:pt x="556" y="691"/>
                  </a:lnTo>
                  <a:lnTo>
                    <a:pt x="449" y="691"/>
                  </a:lnTo>
                  <a:lnTo>
                    <a:pt x="449" y="748"/>
                  </a:lnTo>
                  <a:lnTo>
                    <a:pt x="813" y="748"/>
                  </a:lnTo>
                  <a:lnTo>
                    <a:pt x="813" y="691"/>
                  </a:lnTo>
                  <a:lnTo>
                    <a:pt x="727" y="691"/>
                  </a:lnTo>
                  <a:lnTo>
                    <a:pt x="706" y="680"/>
                  </a:lnTo>
                  <a:lnTo>
                    <a:pt x="695" y="669"/>
                  </a:lnTo>
                  <a:lnTo>
                    <a:pt x="684" y="646"/>
                  </a:lnTo>
                  <a:lnTo>
                    <a:pt x="684" y="306"/>
                  </a:lnTo>
                  <a:lnTo>
                    <a:pt x="706" y="192"/>
                  </a:lnTo>
                  <a:lnTo>
                    <a:pt x="749" y="102"/>
                  </a:lnTo>
                  <a:lnTo>
                    <a:pt x="823" y="56"/>
                  </a:lnTo>
                  <a:lnTo>
                    <a:pt x="898" y="34"/>
                  </a:lnTo>
                  <a:lnTo>
                    <a:pt x="963" y="56"/>
                  </a:lnTo>
                  <a:lnTo>
                    <a:pt x="995" y="90"/>
                  </a:lnTo>
                  <a:lnTo>
                    <a:pt x="1016" y="158"/>
                  </a:lnTo>
                  <a:lnTo>
                    <a:pt x="1016" y="657"/>
                  </a:lnTo>
                  <a:lnTo>
                    <a:pt x="1005" y="669"/>
                  </a:lnTo>
                  <a:lnTo>
                    <a:pt x="995" y="691"/>
                  </a:lnTo>
                  <a:lnTo>
                    <a:pt x="898" y="691"/>
                  </a:lnTo>
                  <a:lnTo>
                    <a:pt x="898" y="748"/>
                  </a:lnTo>
                  <a:lnTo>
                    <a:pt x="1251" y="748"/>
                  </a:lnTo>
                  <a:lnTo>
                    <a:pt x="1251" y="691"/>
                  </a:lnTo>
                  <a:lnTo>
                    <a:pt x="1176" y="691"/>
                  </a:lnTo>
                  <a:lnTo>
                    <a:pt x="1144" y="680"/>
                  </a:lnTo>
                  <a:lnTo>
                    <a:pt x="1134" y="669"/>
                  </a:lnTo>
                  <a:lnTo>
                    <a:pt x="1123" y="646"/>
                  </a:lnTo>
                  <a:lnTo>
                    <a:pt x="1123" y="204"/>
                  </a:lnTo>
                  <a:lnTo>
                    <a:pt x="1112" y="124"/>
                  </a:lnTo>
                  <a:lnTo>
                    <a:pt x="1080" y="56"/>
                  </a:lnTo>
                  <a:lnTo>
                    <a:pt x="1059" y="45"/>
                  </a:lnTo>
                  <a:lnTo>
                    <a:pt x="1037" y="22"/>
                  </a:lnTo>
                  <a:lnTo>
                    <a:pt x="1005" y="11"/>
                  </a:lnTo>
                  <a:lnTo>
                    <a:pt x="963" y="0"/>
                  </a:lnTo>
                  <a:lnTo>
                    <a:pt x="909" y="0"/>
                  </a:lnTo>
                  <a:lnTo>
                    <a:pt x="823" y="11"/>
                  </a:lnTo>
                  <a:lnTo>
                    <a:pt x="759" y="56"/>
                  </a:lnTo>
                  <a:lnTo>
                    <a:pt x="706" y="113"/>
                  </a:lnTo>
                  <a:lnTo>
                    <a:pt x="674" y="170"/>
                  </a:lnTo>
                  <a:lnTo>
                    <a:pt x="642" y="79"/>
                  </a:lnTo>
                  <a:lnTo>
                    <a:pt x="588" y="22"/>
                  </a:lnTo>
                  <a:lnTo>
                    <a:pt x="524" y="0"/>
                  </a:lnTo>
                  <a:lnTo>
                    <a:pt x="470" y="0"/>
                  </a:lnTo>
                  <a:lnTo>
                    <a:pt x="363" y="22"/>
                  </a:lnTo>
                  <a:lnTo>
                    <a:pt x="289" y="79"/>
                  </a:lnTo>
                  <a:lnTo>
                    <a:pt x="235" y="181"/>
                  </a:lnTo>
                  <a:lnTo>
                    <a:pt x="235" y="0"/>
                  </a:lnTo>
                  <a:lnTo>
                    <a:pt x="0" y="22"/>
                  </a:lnTo>
                  <a:lnTo>
                    <a:pt x="0" y="68"/>
                  </a:lnTo>
                  <a:lnTo>
                    <a:pt x="53" y="68"/>
                  </a:lnTo>
                  <a:lnTo>
                    <a:pt x="85" y="79"/>
                  </a:lnTo>
                  <a:lnTo>
                    <a:pt x="107" y="90"/>
                  </a:lnTo>
                  <a:lnTo>
                    <a:pt x="117" y="102"/>
                  </a:lnTo>
                  <a:lnTo>
                    <a:pt x="128" y="124"/>
                  </a:lnTo>
                  <a:lnTo>
                    <a:pt x="128" y="170"/>
                  </a:lnTo>
                  <a:close/>
                </a:path>
              </a:pathLst>
            </a:custGeom>
            <a:solidFill>
              <a:srgbClr val="000000"/>
            </a:solidFill>
            <a:ln w="0">
              <a:solidFill>
                <a:srgbClr val="000000"/>
              </a:solidFill>
              <a:prstDash val="solid"/>
              <a:round/>
              <a:headEnd/>
              <a:tailEnd/>
            </a:ln>
          </p:spPr>
          <p:txBody>
            <a:bodyPr/>
            <a:lstStyle/>
            <a:p>
              <a:endParaRPr lang="en-US"/>
            </a:p>
          </p:txBody>
        </p:sp>
        <p:sp>
          <p:nvSpPr>
            <p:cNvPr id="19561" name="Freeform 53"/>
            <p:cNvSpPr>
              <a:spLocks noEditPoints="1"/>
            </p:cNvSpPr>
            <p:nvPr/>
          </p:nvSpPr>
          <p:spPr bwMode="auto">
            <a:xfrm>
              <a:off x="10877" y="2874"/>
              <a:ext cx="717" cy="783"/>
            </a:xfrm>
            <a:custGeom>
              <a:avLst/>
              <a:gdLst>
                <a:gd name="T0" fmla="*/ 717 w 717"/>
                <a:gd name="T1" fmla="*/ 397 h 783"/>
                <a:gd name="T2" fmla="*/ 685 w 717"/>
                <a:gd name="T3" fmla="*/ 238 h 783"/>
                <a:gd name="T4" fmla="*/ 610 w 717"/>
                <a:gd name="T5" fmla="*/ 114 h 783"/>
                <a:gd name="T6" fmla="*/ 492 w 717"/>
                <a:gd name="T7" fmla="*/ 34 h 783"/>
                <a:gd name="T8" fmla="*/ 364 w 717"/>
                <a:gd name="T9" fmla="*/ 0 h 783"/>
                <a:gd name="T10" fmla="*/ 225 w 717"/>
                <a:gd name="T11" fmla="*/ 34 h 783"/>
                <a:gd name="T12" fmla="*/ 107 w 717"/>
                <a:gd name="T13" fmla="*/ 125 h 783"/>
                <a:gd name="T14" fmla="*/ 32 w 717"/>
                <a:gd name="T15" fmla="*/ 250 h 783"/>
                <a:gd name="T16" fmla="*/ 0 w 717"/>
                <a:gd name="T17" fmla="*/ 397 h 783"/>
                <a:gd name="T18" fmla="*/ 32 w 717"/>
                <a:gd name="T19" fmla="*/ 545 h 783"/>
                <a:gd name="T20" fmla="*/ 107 w 717"/>
                <a:gd name="T21" fmla="*/ 669 h 783"/>
                <a:gd name="T22" fmla="*/ 225 w 717"/>
                <a:gd name="T23" fmla="*/ 749 h 783"/>
                <a:gd name="T24" fmla="*/ 353 w 717"/>
                <a:gd name="T25" fmla="*/ 783 h 783"/>
                <a:gd name="T26" fmla="*/ 492 w 717"/>
                <a:gd name="T27" fmla="*/ 749 h 783"/>
                <a:gd name="T28" fmla="*/ 610 w 717"/>
                <a:gd name="T29" fmla="*/ 669 h 783"/>
                <a:gd name="T30" fmla="*/ 685 w 717"/>
                <a:gd name="T31" fmla="*/ 545 h 783"/>
                <a:gd name="T32" fmla="*/ 717 w 717"/>
                <a:gd name="T33" fmla="*/ 397 h 783"/>
                <a:gd name="T34" fmla="*/ 364 w 717"/>
                <a:gd name="T35" fmla="*/ 737 h 783"/>
                <a:gd name="T36" fmla="*/ 289 w 717"/>
                <a:gd name="T37" fmla="*/ 726 h 783"/>
                <a:gd name="T38" fmla="*/ 225 w 717"/>
                <a:gd name="T39" fmla="*/ 692 h 783"/>
                <a:gd name="T40" fmla="*/ 182 w 717"/>
                <a:gd name="T41" fmla="*/ 624 h 783"/>
                <a:gd name="T42" fmla="*/ 150 w 717"/>
                <a:gd name="T43" fmla="*/ 545 h 783"/>
                <a:gd name="T44" fmla="*/ 139 w 717"/>
                <a:gd name="T45" fmla="*/ 454 h 783"/>
                <a:gd name="T46" fmla="*/ 139 w 717"/>
                <a:gd name="T47" fmla="*/ 272 h 783"/>
                <a:gd name="T48" fmla="*/ 171 w 717"/>
                <a:gd name="T49" fmla="*/ 148 h 783"/>
                <a:gd name="T50" fmla="*/ 225 w 717"/>
                <a:gd name="T51" fmla="*/ 91 h 783"/>
                <a:gd name="T52" fmla="*/ 289 w 717"/>
                <a:gd name="T53" fmla="*/ 46 h 783"/>
                <a:gd name="T54" fmla="*/ 353 w 717"/>
                <a:gd name="T55" fmla="*/ 34 h 783"/>
                <a:gd name="T56" fmla="*/ 428 w 717"/>
                <a:gd name="T57" fmla="*/ 46 h 783"/>
                <a:gd name="T58" fmla="*/ 492 w 717"/>
                <a:gd name="T59" fmla="*/ 91 h 783"/>
                <a:gd name="T60" fmla="*/ 535 w 717"/>
                <a:gd name="T61" fmla="*/ 148 h 783"/>
                <a:gd name="T62" fmla="*/ 567 w 717"/>
                <a:gd name="T63" fmla="*/ 227 h 783"/>
                <a:gd name="T64" fmla="*/ 578 w 717"/>
                <a:gd name="T65" fmla="*/ 306 h 783"/>
                <a:gd name="T66" fmla="*/ 578 w 717"/>
                <a:gd name="T67" fmla="*/ 488 h 783"/>
                <a:gd name="T68" fmla="*/ 546 w 717"/>
                <a:gd name="T69" fmla="*/ 613 h 783"/>
                <a:gd name="T70" fmla="*/ 503 w 717"/>
                <a:gd name="T71" fmla="*/ 681 h 783"/>
                <a:gd name="T72" fmla="*/ 439 w 717"/>
                <a:gd name="T73" fmla="*/ 726 h 783"/>
                <a:gd name="T74" fmla="*/ 364 w 717"/>
                <a:gd name="T75" fmla="*/ 737 h 78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7"/>
                <a:gd name="T115" fmla="*/ 0 h 783"/>
                <a:gd name="T116" fmla="*/ 717 w 717"/>
                <a:gd name="T117" fmla="*/ 783 h 78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7" h="783">
                  <a:moveTo>
                    <a:pt x="717" y="397"/>
                  </a:moveTo>
                  <a:lnTo>
                    <a:pt x="685" y="238"/>
                  </a:lnTo>
                  <a:lnTo>
                    <a:pt x="610" y="114"/>
                  </a:lnTo>
                  <a:lnTo>
                    <a:pt x="492" y="34"/>
                  </a:lnTo>
                  <a:lnTo>
                    <a:pt x="364" y="0"/>
                  </a:lnTo>
                  <a:lnTo>
                    <a:pt x="225" y="34"/>
                  </a:lnTo>
                  <a:lnTo>
                    <a:pt x="107" y="125"/>
                  </a:lnTo>
                  <a:lnTo>
                    <a:pt x="32" y="250"/>
                  </a:lnTo>
                  <a:lnTo>
                    <a:pt x="0" y="397"/>
                  </a:lnTo>
                  <a:lnTo>
                    <a:pt x="32" y="545"/>
                  </a:lnTo>
                  <a:lnTo>
                    <a:pt x="107" y="669"/>
                  </a:lnTo>
                  <a:lnTo>
                    <a:pt x="225" y="749"/>
                  </a:lnTo>
                  <a:lnTo>
                    <a:pt x="353" y="783"/>
                  </a:lnTo>
                  <a:lnTo>
                    <a:pt x="492" y="749"/>
                  </a:lnTo>
                  <a:lnTo>
                    <a:pt x="610" y="669"/>
                  </a:lnTo>
                  <a:lnTo>
                    <a:pt x="685" y="545"/>
                  </a:lnTo>
                  <a:lnTo>
                    <a:pt x="717" y="397"/>
                  </a:lnTo>
                  <a:close/>
                  <a:moveTo>
                    <a:pt x="364" y="737"/>
                  </a:moveTo>
                  <a:lnTo>
                    <a:pt x="289" y="726"/>
                  </a:lnTo>
                  <a:lnTo>
                    <a:pt x="225" y="692"/>
                  </a:lnTo>
                  <a:lnTo>
                    <a:pt x="182" y="624"/>
                  </a:lnTo>
                  <a:lnTo>
                    <a:pt x="150" y="545"/>
                  </a:lnTo>
                  <a:lnTo>
                    <a:pt x="139" y="454"/>
                  </a:lnTo>
                  <a:lnTo>
                    <a:pt x="139" y="272"/>
                  </a:lnTo>
                  <a:lnTo>
                    <a:pt x="171" y="148"/>
                  </a:lnTo>
                  <a:lnTo>
                    <a:pt x="225" y="91"/>
                  </a:lnTo>
                  <a:lnTo>
                    <a:pt x="289" y="46"/>
                  </a:lnTo>
                  <a:lnTo>
                    <a:pt x="353" y="34"/>
                  </a:lnTo>
                  <a:lnTo>
                    <a:pt x="428" y="46"/>
                  </a:lnTo>
                  <a:lnTo>
                    <a:pt x="492" y="91"/>
                  </a:lnTo>
                  <a:lnTo>
                    <a:pt x="535" y="148"/>
                  </a:lnTo>
                  <a:lnTo>
                    <a:pt x="567" y="227"/>
                  </a:lnTo>
                  <a:lnTo>
                    <a:pt x="578" y="306"/>
                  </a:lnTo>
                  <a:lnTo>
                    <a:pt x="578" y="488"/>
                  </a:lnTo>
                  <a:lnTo>
                    <a:pt x="546" y="613"/>
                  </a:lnTo>
                  <a:lnTo>
                    <a:pt x="503" y="681"/>
                  </a:lnTo>
                  <a:lnTo>
                    <a:pt x="439" y="726"/>
                  </a:lnTo>
                  <a:lnTo>
                    <a:pt x="364" y="737"/>
                  </a:lnTo>
                  <a:close/>
                </a:path>
              </a:pathLst>
            </a:custGeom>
            <a:solidFill>
              <a:srgbClr val="000000"/>
            </a:solidFill>
            <a:ln w="0">
              <a:solidFill>
                <a:srgbClr val="000000"/>
              </a:solidFill>
              <a:prstDash val="solid"/>
              <a:round/>
              <a:headEnd/>
              <a:tailEnd/>
            </a:ln>
          </p:spPr>
          <p:txBody>
            <a:bodyPr/>
            <a:lstStyle/>
            <a:p>
              <a:endParaRPr lang="en-US"/>
            </a:p>
          </p:txBody>
        </p:sp>
        <p:sp>
          <p:nvSpPr>
            <p:cNvPr id="19562" name="Freeform 54"/>
            <p:cNvSpPr>
              <a:spLocks/>
            </p:cNvSpPr>
            <p:nvPr/>
          </p:nvSpPr>
          <p:spPr bwMode="auto">
            <a:xfrm>
              <a:off x="11626" y="2908"/>
              <a:ext cx="781" cy="749"/>
            </a:xfrm>
            <a:custGeom>
              <a:avLst/>
              <a:gdLst>
                <a:gd name="T0" fmla="*/ 631 w 781"/>
                <a:gd name="T1" fmla="*/ 159 h 749"/>
                <a:gd name="T2" fmla="*/ 642 w 781"/>
                <a:gd name="T3" fmla="*/ 136 h 749"/>
                <a:gd name="T4" fmla="*/ 653 w 781"/>
                <a:gd name="T5" fmla="*/ 125 h 749"/>
                <a:gd name="T6" fmla="*/ 663 w 781"/>
                <a:gd name="T7" fmla="*/ 102 h 749"/>
                <a:gd name="T8" fmla="*/ 685 w 781"/>
                <a:gd name="T9" fmla="*/ 80 h 749"/>
                <a:gd name="T10" fmla="*/ 706 w 781"/>
                <a:gd name="T11" fmla="*/ 68 h 749"/>
                <a:gd name="T12" fmla="*/ 738 w 781"/>
                <a:gd name="T13" fmla="*/ 57 h 749"/>
                <a:gd name="T14" fmla="*/ 781 w 781"/>
                <a:gd name="T15" fmla="*/ 46 h 749"/>
                <a:gd name="T16" fmla="*/ 781 w 781"/>
                <a:gd name="T17" fmla="*/ 0 h 749"/>
                <a:gd name="T18" fmla="*/ 524 w 781"/>
                <a:gd name="T19" fmla="*/ 0 h 749"/>
                <a:gd name="T20" fmla="*/ 524 w 781"/>
                <a:gd name="T21" fmla="*/ 46 h 749"/>
                <a:gd name="T22" fmla="*/ 556 w 781"/>
                <a:gd name="T23" fmla="*/ 57 h 749"/>
                <a:gd name="T24" fmla="*/ 578 w 781"/>
                <a:gd name="T25" fmla="*/ 68 h 749"/>
                <a:gd name="T26" fmla="*/ 589 w 781"/>
                <a:gd name="T27" fmla="*/ 80 h 749"/>
                <a:gd name="T28" fmla="*/ 599 w 781"/>
                <a:gd name="T29" fmla="*/ 102 h 749"/>
                <a:gd name="T30" fmla="*/ 599 w 781"/>
                <a:gd name="T31" fmla="*/ 136 h 749"/>
                <a:gd name="T32" fmla="*/ 589 w 781"/>
                <a:gd name="T33" fmla="*/ 148 h 749"/>
                <a:gd name="T34" fmla="*/ 589 w 781"/>
                <a:gd name="T35" fmla="*/ 159 h 749"/>
                <a:gd name="T36" fmla="*/ 428 w 781"/>
                <a:gd name="T37" fmla="*/ 590 h 749"/>
                <a:gd name="T38" fmla="*/ 246 w 781"/>
                <a:gd name="T39" fmla="*/ 125 h 749"/>
                <a:gd name="T40" fmla="*/ 235 w 781"/>
                <a:gd name="T41" fmla="*/ 102 h 749"/>
                <a:gd name="T42" fmla="*/ 235 w 781"/>
                <a:gd name="T43" fmla="*/ 68 h 749"/>
                <a:gd name="T44" fmla="*/ 257 w 781"/>
                <a:gd name="T45" fmla="*/ 57 h 749"/>
                <a:gd name="T46" fmla="*/ 268 w 781"/>
                <a:gd name="T47" fmla="*/ 57 h 749"/>
                <a:gd name="T48" fmla="*/ 289 w 781"/>
                <a:gd name="T49" fmla="*/ 46 h 749"/>
                <a:gd name="T50" fmla="*/ 332 w 781"/>
                <a:gd name="T51" fmla="*/ 46 h 749"/>
                <a:gd name="T52" fmla="*/ 332 w 781"/>
                <a:gd name="T53" fmla="*/ 0 h 749"/>
                <a:gd name="T54" fmla="*/ 0 w 781"/>
                <a:gd name="T55" fmla="*/ 0 h 749"/>
                <a:gd name="T56" fmla="*/ 0 w 781"/>
                <a:gd name="T57" fmla="*/ 46 h 749"/>
                <a:gd name="T58" fmla="*/ 43 w 781"/>
                <a:gd name="T59" fmla="*/ 46 h 749"/>
                <a:gd name="T60" fmla="*/ 75 w 781"/>
                <a:gd name="T61" fmla="*/ 57 h 749"/>
                <a:gd name="T62" fmla="*/ 96 w 781"/>
                <a:gd name="T63" fmla="*/ 57 h 749"/>
                <a:gd name="T64" fmla="*/ 107 w 781"/>
                <a:gd name="T65" fmla="*/ 68 h 749"/>
                <a:gd name="T66" fmla="*/ 129 w 781"/>
                <a:gd name="T67" fmla="*/ 114 h 749"/>
                <a:gd name="T68" fmla="*/ 353 w 781"/>
                <a:gd name="T69" fmla="*/ 715 h 749"/>
                <a:gd name="T70" fmla="*/ 364 w 781"/>
                <a:gd name="T71" fmla="*/ 737 h 749"/>
                <a:gd name="T72" fmla="*/ 375 w 781"/>
                <a:gd name="T73" fmla="*/ 737 h 749"/>
                <a:gd name="T74" fmla="*/ 385 w 781"/>
                <a:gd name="T75" fmla="*/ 749 h 749"/>
                <a:gd name="T76" fmla="*/ 407 w 781"/>
                <a:gd name="T77" fmla="*/ 737 h 749"/>
                <a:gd name="T78" fmla="*/ 428 w 781"/>
                <a:gd name="T79" fmla="*/ 715 h 749"/>
                <a:gd name="T80" fmla="*/ 631 w 781"/>
                <a:gd name="T81" fmla="*/ 159 h 74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81"/>
                <a:gd name="T124" fmla="*/ 0 h 749"/>
                <a:gd name="T125" fmla="*/ 781 w 781"/>
                <a:gd name="T126" fmla="*/ 749 h 74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81" h="749">
                  <a:moveTo>
                    <a:pt x="631" y="159"/>
                  </a:moveTo>
                  <a:lnTo>
                    <a:pt x="642" y="136"/>
                  </a:lnTo>
                  <a:lnTo>
                    <a:pt x="653" y="125"/>
                  </a:lnTo>
                  <a:lnTo>
                    <a:pt x="663" y="102"/>
                  </a:lnTo>
                  <a:lnTo>
                    <a:pt x="685" y="80"/>
                  </a:lnTo>
                  <a:lnTo>
                    <a:pt x="706" y="68"/>
                  </a:lnTo>
                  <a:lnTo>
                    <a:pt x="738" y="57"/>
                  </a:lnTo>
                  <a:lnTo>
                    <a:pt x="781" y="46"/>
                  </a:lnTo>
                  <a:lnTo>
                    <a:pt x="781" y="0"/>
                  </a:lnTo>
                  <a:lnTo>
                    <a:pt x="524" y="0"/>
                  </a:lnTo>
                  <a:lnTo>
                    <a:pt x="524" y="46"/>
                  </a:lnTo>
                  <a:lnTo>
                    <a:pt x="556" y="57"/>
                  </a:lnTo>
                  <a:lnTo>
                    <a:pt x="578" y="68"/>
                  </a:lnTo>
                  <a:lnTo>
                    <a:pt x="589" y="80"/>
                  </a:lnTo>
                  <a:lnTo>
                    <a:pt x="599" y="102"/>
                  </a:lnTo>
                  <a:lnTo>
                    <a:pt x="599" y="136"/>
                  </a:lnTo>
                  <a:lnTo>
                    <a:pt x="589" y="148"/>
                  </a:lnTo>
                  <a:lnTo>
                    <a:pt x="589" y="159"/>
                  </a:lnTo>
                  <a:lnTo>
                    <a:pt x="428" y="590"/>
                  </a:lnTo>
                  <a:lnTo>
                    <a:pt x="246" y="125"/>
                  </a:lnTo>
                  <a:lnTo>
                    <a:pt x="235" y="102"/>
                  </a:lnTo>
                  <a:lnTo>
                    <a:pt x="235" y="68"/>
                  </a:lnTo>
                  <a:lnTo>
                    <a:pt x="257" y="57"/>
                  </a:lnTo>
                  <a:lnTo>
                    <a:pt x="268" y="57"/>
                  </a:lnTo>
                  <a:lnTo>
                    <a:pt x="289" y="46"/>
                  </a:lnTo>
                  <a:lnTo>
                    <a:pt x="332" y="46"/>
                  </a:lnTo>
                  <a:lnTo>
                    <a:pt x="332" y="0"/>
                  </a:lnTo>
                  <a:lnTo>
                    <a:pt x="0" y="0"/>
                  </a:lnTo>
                  <a:lnTo>
                    <a:pt x="0" y="46"/>
                  </a:lnTo>
                  <a:lnTo>
                    <a:pt x="43" y="46"/>
                  </a:lnTo>
                  <a:lnTo>
                    <a:pt x="75" y="57"/>
                  </a:lnTo>
                  <a:lnTo>
                    <a:pt x="96" y="57"/>
                  </a:lnTo>
                  <a:lnTo>
                    <a:pt x="107" y="68"/>
                  </a:lnTo>
                  <a:lnTo>
                    <a:pt x="129" y="114"/>
                  </a:lnTo>
                  <a:lnTo>
                    <a:pt x="353" y="715"/>
                  </a:lnTo>
                  <a:lnTo>
                    <a:pt x="364" y="737"/>
                  </a:lnTo>
                  <a:lnTo>
                    <a:pt x="375" y="737"/>
                  </a:lnTo>
                  <a:lnTo>
                    <a:pt x="385" y="749"/>
                  </a:lnTo>
                  <a:lnTo>
                    <a:pt x="407" y="737"/>
                  </a:lnTo>
                  <a:lnTo>
                    <a:pt x="428" y="715"/>
                  </a:lnTo>
                  <a:lnTo>
                    <a:pt x="631" y="159"/>
                  </a:lnTo>
                  <a:close/>
                </a:path>
              </a:pathLst>
            </a:custGeom>
            <a:solidFill>
              <a:srgbClr val="000000"/>
            </a:solidFill>
            <a:ln w="0">
              <a:solidFill>
                <a:srgbClr val="000000"/>
              </a:solidFill>
              <a:prstDash val="solid"/>
              <a:round/>
              <a:headEnd/>
              <a:tailEnd/>
            </a:ln>
          </p:spPr>
          <p:txBody>
            <a:bodyPr/>
            <a:lstStyle/>
            <a:p>
              <a:endParaRPr lang="en-US"/>
            </a:p>
          </p:txBody>
        </p:sp>
        <p:sp>
          <p:nvSpPr>
            <p:cNvPr id="19563" name="Freeform 55"/>
            <p:cNvSpPr>
              <a:spLocks noEditPoints="1"/>
            </p:cNvSpPr>
            <p:nvPr/>
          </p:nvSpPr>
          <p:spPr bwMode="auto">
            <a:xfrm>
              <a:off x="12439" y="2874"/>
              <a:ext cx="621" cy="783"/>
            </a:xfrm>
            <a:custGeom>
              <a:avLst/>
              <a:gdLst>
                <a:gd name="T0" fmla="*/ 578 w 621"/>
                <a:gd name="T1" fmla="*/ 363 h 783"/>
                <a:gd name="T2" fmla="*/ 610 w 621"/>
                <a:gd name="T3" fmla="*/ 363 h 783"/>
                <a:gd name="T4" fmla="*/ 621 w 621"/>
                <a:gd name="T5" fmla="*/ 352 h 783"/>
                <a:gd name="T6" fmla="*/ 621 w 621"/>
                <a:gd name="T7" fmla="*/ 329 h 783"/>
                <a:gd name="T8" fmla="*/ 610 w 621"/>
                <a:gd name="T9" fmla="*/ 227 h 783"/>
                <a:gd name="T10" fmla="*/ 578 w 621"/>
                <a:gd name="T11" fmla="*/ 148 h 783"/>
                <a:gd name="T12" fmla="*/ 524 w 621"/>
                <a:gd name="T13" fmla="*/ 68 h 783"/>
                <a:gd name="T14" fmla="*/ 439 w 621"/>
                <a:gd name="T15" fmla="*/ 23 h 783"/>
                <a:gd name="T16" fmla="*/ 332 w 621"/>
                <a:gd name="T17" fmla="*/ 0 h 783"/>
                <a:gd name="T18" fmla="*/ 203 w 621"/>
                <a:gd name="T19" fmla="*/ 34 h 783"/>
                <a:gd name="T20" fmla="*/ 96 w 621"/>
                <a:gd name="T21" fmla="*/ 114 h 783"/>
                <a:gd name="T22" fmla="*/ 32 w 621"/>
                <a:gd name="T23" fmla="*/ 238 h 783"/>
                <a:gd name="T24" fmla="*/ 0 w 621"/>
                <a:gd name="T25" fmla="*/ 386 h 783"/>
                <a:gd name="T26" fmla="*/ 32 w 621"/>
                <a:gd name="T27" fmla="*/ 545 h 783"/>
                <a:gd name="T28" fmla="*/ 107 w 621"/>
                <a:gd name="T29" fmla="*/ 669 h 783"/>
                <a:gd name="T30" fmla="*/ 225 w 621"/>
                <a:gd name="T31" fmla="*/ 749 h 783"/>
                <a:gd name="T32" fmla="*/ 353 w 621"/>
                <a:gd name="T33" fmla="*/ 783 h 783"/>
                <a:gd name="T34" fmla="*/ 460 w 621"/>
                <a:gd name="T35" fmla="*/ 760 h 783"/>
                <a:gd name="T36" fmla="*/ 535 w 621"/>
                <a:gd name="T37" fmla="*/ 715 h 783"/>
                <a:gd name="T38" fmla="*/ 578 w 621"/>
                <a:gd name="T39" fmla="*/ 647 h 783"/>
                <a:gd name="T40" fmla="*/ 610 w 621"/>
                <a:gd name="T41" fmla="*/ 590 h 783"/>
                <a:gd name="T42" fmla="*/ 621 w 621"/>
                <a:gd name="T43" fmla="*/ 556 h 783"/>
                <a:gd name="T44" fmla="*/ 621 w 621"/>
                <a:gd name="T45" fmla="*/ 545 h 783"/>
                <a:gd name="T46" fmla="*/ 610 w 621"/>
                <a:gd name="T47" fmla="*/ 545 h 783"/>
                <a:gd name="T48" fmla="*/ 599 w 621"/>
                <a:gd name="T49" fmla="*/ 533 h 783"/>
                <a:gd name="T50" fmla="*/ 589 w 621"/>
                <a:gd name="T51" fmla="*/ 545 h 783"/>
                <a:gd name="T52" fmla="*/ 578 w 621"/>
                <a:gd name="T53" fmla="*/ 545 h 783"/>
                <a:gd name="T54" fmla="*/ 578 w 621"/>
                <a:gd name="T55" fmla="*/ 567 h 783"/>
                <a:gd name="T56" fmla="*/ 535 w 621"/>
                <a:gd name="T57" fmla="*/ 647 h 783"/>
                <a:gd name="T58" fmla="*/ 482 w 621"/>
                <a:gd name="T59" fmla="*/ 703 h 783"/>
                <a:gd name="T60" fmla="*/ 428 w 621"/>
                <a:gd name="T61" fmla="*/ 726 h 783"/>
                <a:gd name="T62" fmla="*/ 385 w 621"/>
                <a:gd name="T63" fmla="*/ 737 h 783"/>
                <a:gd name="T64" fmla="*/ 364 w 621"/>
                <a:gd name="T65" fmla="*/ 737 h 783"/>
                <a:gd name="T66" fmla="*/ 289 w 621"/>
                <a:gd name="T67" fmla="*/ 726 h 783"/>
                <a:gd name="T68" fmla="*/ 225 w 621"/>
                <a:gd name="T69" fmla="*/ 681 h 783"/>
                <a:gd name="T70" fmla="*/ 182 w 621"/>
                <a:gd name="T71" fmla="*/ 624 h 783"/>
                <a:gd name="T72" fmla="*/ 150 w 621"/>
                <a:gd name="T73" fmla="*/ 533 h 783"/>
                <a:gd name="T74" fmla="*/ 139 w 621"/>
                <a:gd name="T75" fmla="*/ 442 h 783"/>
                <a:gd name="T76" fmla="*/ 139 w 621"/>
                <a:gd name="T77" fmla="*/ 363 h 783"/>
                <a:gd name="T78" fmla="*/ 578 w 621"/>
                <a:gd name="T79" fmla="*/ 363 h 783"/>
                <a:gd name="T80" fmla="*/ 139 w 621"/>
                <a:gd name="T81" fmla="*/ 329 h 783"/>
                <a:gd name="T82" fmla="*/ 161 w 621"/>
                <a:gd name="T83" fmla="*/ 204 h 783"/>
                <a:gd name="T84" fmla="*/ 193 w 621"/>
                <a:gd name="T85" fmla="*/ 114 h 783"/>
                <a:gd name="T86" fmla="*/ 246 w 621"/>
                <a:gd name="T87" fmla="*/ 68 h 783"/>
                <a:gd name="T88" fmla="*/ 289 w 621"/>
                <a:gd name="T89" fmla="*/ 46 h 783"/>
                <a:gd name="T90" fmla="*/ 332 w 621"/>
                <a:gd name="T91" fmla="*/ 34 h 783"/>
                <a:gd name="T92" fmla="*/ 407 w 621"/>
                <a:gd name="T93" fmla="*/ 57 h 783"/>
                <a:gd name="T94" fmla="*/ 450 w 621"/>
                <a:gd name="T95" fmla="*/ 102 h 783"/>
                <a:gd name="T96" fmla="*/ 482 w 621"/>
                <a:gd name="T97" fmla="*/ 159 h 783"/>
                <a:gd name="T98" fmla="*/ 503 w 621"/>
                <a:gd name="T99" fmla="*/ 227 h 783"/>
                <a:gd name="T100" fmla="*/ 514 w 621"/>
                <a:gd name="T101" fmla="*/ 284 h 783"/>
                <a:gd name="T102" fmla="*/ 514 w 621"/>
                <a:gd name="T103" fmla="*/ 329 h 783"/>
                <a:gd name="T104" fmla="*/ 139 w 621"/>
                <a:gd name="T105" fmla="*/ 329 h 78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21"/>
                <a:gd name="T160" fmla="*/ 0 h 783"/>
                <a:gd name="T161" fmla="*/ 621 w 621"/>
                <a:gd name="T162" fmla="*/ 783 h 78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21" h="783">
                  <a:moveTo>
                    <a:pt x="578" y="363"/>
                  </a:moveTo>
                  <a:lnTo>
                    <a:pt x="610" y="363"/>
                  </a:lnTo>
                  <a:lnTo>
                    <a:pt x="621" y="352"/>
                  </a:lnTo>
                  <a:lnTo>
                    <a:pt x="621" y="329"/>
                  </a:lnTo>
                  <a:lnTo>
                    <a:pt x="610" y="227"/>
                  </a:lnTo>
                  <a:lnTo>
                    <a:pt x="578" y="148"/>
                  </a:lnTo>
                  <a:lnTo>
                    <a:pt x="524" y="68"/>
                  </a:lnTo>
                  <a:lnTo>
                    <a:pt x="439" y="23"/>
                  </a:lnTo>
                  <a:lnTo>
                    <a:pt x="332" y="0"/>
                  </a:lnTo>
                  <a:lnTo>
                    <a:pt x="203" y="34"/>
                  </a:lnTo>
                  <a:lnTo>
                    <a:pt x="96" y="114"/>
                  </a:lnTo>
                  <a:lnTo>
                    <a:pt x="32" y="238"/>
                  </a:lnTo>
                  <a:lnTo>
                    <a:pt x="0" y="386"/>
                  </a:lnTo>
                  <a:lnTo>
                    <a:pt x="32" y="545"/>
                  </a:lnTo>
                  <a:lnTo>
                    <a:pt x="107" y="669"/>
                  </a:lnTo>
                  <a:lnTo>
                    <a:pt x="225" y="749"/>
                  </a:lnTo>
                  <a:lnTo>
                    <a:pt x="353" y="783"/>
                  </a:lnTo>
                  <a:lnTo>
                    <a:pt x="460" y="760"/>
                  </a:lnTo>
                  <a:lnTo>
                    <a:pt x="535" y="715"/>
                  </a:lnTo>
                  <a:lnTo>
                    <a:pt x="578" y="647"/>
                  </a:lnTo>
                  <a:lnTo>
                    <a:pt x="610" y="590"/>
                  </a:lnTo>
                  <a:lnTo>
                    <a:pt x="621" y="556"/>
                  </a:lnTo>
                  <a:lnTo>
                    <a:pt x="621" y="545"/>
                  </a:lnTo>
                  <a:lnTo>
                    <a:pt x="610" y="545"/>
                  </a:lnTo>
                  <a:lnTo>
                    <a:pt x="599" y="533"/>
                  </a:lnTo>
                  <a:lnTo>
                    <a:pt x="589" y="545"/>
                  </a:lnTo>
                  <a:lnTo>
                    <a:pt x="578" y="545"/>
                  </a:lnTo>
                  <a:lnTo>
                    <a:pt x="578" y="567"/>
                  </a:lnTo>
                  <a:lnTo>
                    <a:pt x="535" y="647"/>
                  </a:lnTo>
                  <a:lnTo>
                    <a:pt x="482" y="703"/>
                  </a:lnTo>
                  <a:lnTo>
                    <a:pt x="428" y="726"/>
                  </a:lnTo>
                  <a:lnTo>
                    <a:pt x="385" y="737"/>
                  </a:lnTo>
                  <a:lnTo>
                    <a:pt x="364" y="737"/>
                  </a:lnTo>
                  <a:lnTo>
                    <a:pt x="289" y="726"/>
                  </a:lnTo>
                  <a:lnTo>
                    <a:pt x="225" y="681"/>
                  </a:lnTo>
                  <a:lnTo>
                    <a:pt x="182" y="624"/>
                  </a:lnTo>
                  <a:lnTo>
                    <a:pt x="150" y="533"/>
                  </a:lnTo>
                  <a:lnTo>
                    <a:pt x="139" y="442"/>
                  </a:lnTo>
                  <a:lnTo>
                    <a:pt x="139" y="363"/>
                  </a:lnTo>
                  <a:lnTo>
                    <a:pt x="578" y="363"/>
                  </a:lnTo>
                  <a:close/>
                  <a:moveTo>
                    <a:pt x="139" y="329"/>
                  </a:moveTo>
                  <a:lnTo>
                    <a:pt x="161" y="204"/>
                  </a:lnTo>
                  <a:lnTo>
                    <a:pt x="193" y="114"/>
                  </a:lnTo>
                  <a:lnTo>
                    <a:pt x="246" y="68"/>
                  </a:lnTo>
                  <a:lnTo>
                    <a:pt x="289" y="46"/>
                  </a:lnTo>
                  <a:lnTo>
                    <a:pt x="332" y="34"/>
                  </a:lnTo>
                  <a:lnTo>
                    <a:pt x="407" y="57"/>
                  </a:lnTo>
                  <a:lnTo>
                    <a:pt x="450" y="102"/>
                  </a:lnTo>
                  <a:lnTo>
                    <a:pt x="482" y="159"/>
                  </a:lnTo>
                  <a:lnTo>
                    <a:pt x="503" y="227"/>
                  </a:lnTo>
                  <a:lnTo>
                    <a:pt x="514" y="284"/>
                  </a:lnTo>
                  <a:lnTo>
                    <a:pt x="514" y="329"/>
                  </a:lnTo>
                  <a:lnTo>
                    <a:pt x="139" y="329"/>
                  </a:lnTo>
                  <a:close/>
                </a:path>
              </a:pathLst>
            </a:custGeom>
            <a:solidFill>
              <a:srgbClr val="000000"/>
            </a:solidFill>
            <a:ln w="0">
              <a:solidFill>
                <a:srgbClr val="000000"/>
              </a:solidFill>
              <a:prstDash val="solid"/>
              <a:round/>
              <a:headEnd/>
              <a:tailEnd/>
            </a:ln>
          </p:spPr>
          <p:txBody>
            <a:bodyPr/>
            <a:lstStyle/>
            <a:p>
              <a:endParaRPr lang="en-US"/>
            </a:p>
          </p:txBody>
        </p:sp>
        <p:sp>
          <p:nvSpPr>
            <p:cNvPr id="19564" name="Freeform 56"/>
            <p:cNvSpPr>
              <a:spLocks/>
            </p:cNvSpPr>
            <p:nvPr/>
          </p:nvSpPr>
          <p:spPr bwMode="auto">
            <a:xfrm>
              <a:off x="13552" y="2625"/>
              <a:ext cx="888" cy="1043"/>
            </a:xfrm>
            <a:custGeom>
              <a:avLst/>
              <a:gdLst>
                <a:gd name="T0" fmla="*/ 481 w 888"/>
                <a:gd name="T1" fmla="*/ 34 h 1043"/>
                <a:gd name="T2" fmla="*/ 471 w 888"/>
                <a:gd name="T3" fmla="*/ 11 h 1043"/>
                <a:gd name="T4" fmla="*/ 460 w 888"/>
                <a:gd name="T5" fmla="*/ 0 h 1043"/>
                <a:gd name="T6" fmla="*/ 438 w 888"/>
                <a:gd name="T7" fmla="*/ 0 h 1043"/>
                <a:gd name="T8" fmla="*/ 417 w 888"/>
                <a:gd name="T9" fmla="*/ 11 h 1043"/>
                <a:gd name="T10" fmla="*/ 406 w 888"/>
                <a:gd name="T11" fmla="*/ 23 h 1043"/>
                <a:gd name="T12" fmla="*/ 11 w 888"/>
                <a:gd name="T13" fmla="*/ 986 h 1043"/>
                <a:gd name="T14" fmla="*/ 11 w 888"/>
                <a:gd name="T15" fmla="*/ 998 h 1043"/>
                <a:gd name="T16" fmla="*/ 0 w 888"/>
                <a:gd name="T17" fmla="*/ 1009 h 1043"/>
                <a:gd name="T18" fmla="*/ 11 w 888"/>
                <a:gd name="T19" fmla="*/ 1032 h 1043"/>
                <a:gd name="T20" fmla="*/ 21 w 888"/>
                <a:gd name="T21" fmla="*/ 1043 h 1043"/>
                <a:gd name="T22" fmla="*/ 43 w 888"/>
                <a:gd name="T23" fmla="*/ 1043 h 1043"/>
                <a:gd name="T24" fmla="*/ 64 w 888"/>
                <a:gd name="T25" fmla="*/ 1032 h 1043"/>
                <a:gd name="T26" fmla="*/ 75 w 888"/>
                <a:gd name="T27" fmla="*/ 1009 h 1043"/>
                <a:gd name="T28" fmla="*/ 449 w 888"/>
                <a:gd name="T29" fmla="*/ 113 h 1043"/>
                <a:gd name="T30" fmla="*/ 824 w 888"/>
                <a:gd name="T31" fmla="*/ 1009 h 1043"/>
                <a:gd name="T32" fmla="*/ 834 w 888"/>
                <a:gd name="T33" fmla="*/ 1032 h 1043"/>
                <a:gd name="T34" fmla="*/ 845 w 888"/>
                <a:gd name="T35" fmla="*/ 1043 h 1043"/>
                <a:gd name="T36" fmla="*/ 877 w 888"/>
                <a:gd name="T37" fmla="*/ 1043 h 1043"/>
                <a:gd name="T38" fmla="*/ 888 w 888"/>
                <a:gd name="T39" fmla="*/ 1032 h 1043"/>
                <a:gd name="T40" fmla="*/ 888 w 888"/>
                <a:gd name="T41" fmla="*/ 998 h 1043"/>
                <a:gd name="T42" fmla="*/ 877 w 888"/>
                <a:gd name="T43" fmla="*/ 986 h 1043"/>
                <a:gd name="T44" fmla="*/ 481 w 888"/>
                <a:gd name="T45" fmla="*/ 34 h 104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8"/>
                <a:gd name="T70" fmla="*/ 0 h 1043"/>
                <a:gd name="T71" fmla="*/ 888 w 888"/>
                <a:gd name="T72" fmla="*/ 1043 h 104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8" h="1043">
                  <a:moveTo>
                    <a:pt x="481" y="34"/>
                  </a:moveTo>
                  <a:lnTo>
                    <a:pt x="471" y="11"/>
                  </a:lnTo>
                  <a:lnTo>
                    <a:pt x="460" y="0"/>
                  </a:lnTo>
                  <a:lnTo>
                    <a:pt x="438" y="0"/>
                  </a:lnTo>
                  <a:lnTo>
                    <a:pt x="417" y="11"/>
                  </a:lnTo>
                  <a:lnTo>
                    <a:pt x="406" y="23"/>
                  </a:lnTo>
                  <a:lnTo>
                    <a:pt x="11" y="986"/>
                  </a:lnTo>
                  <a:lnTo>
                    <a:pt x="11" y="998"/>
                  </a:lnTo>
                  <a:lnTo>
                    <a:pt x="0" y="1009"/>
                  </a:lnTo>
                  <a:lnTo>
                    <a:pt x="11" y="1032"/>
                  </a:lnTo>
                  <a:lnTo>
                    <a:pt x="21" y="1043"/>
                  </a:lnTo>
                  <a:lnTo>
                    <a:pt x="43" y="1043"/>
                  </a:lnTo>
                  <a:lnTo>
                    <a:pt x="64" y="1032"/>
                  </a:lnTo>
                  <a:lnTo>
                    <a:pt x="75" y="1009"/>
                  </a:lnTo>
                  <a:lnTo>
                    <a:pt x="449" y="113"/>
                  </a:lnTo>
                  <a:lnTo>
                    <a:pt x="824" y="1009"/>
                  </a:lnTo>
                  <a:lnTo>
                    <a:pt x="834" y="1032"/>
                  </a:lnTo>
                  <a:lnTo>
                    <a:pt x="845" y="1043"/>
                  </a:lnTo>
                  <a:lnTo>
                    <a:pt x="877" y="1043"/>
                  </a:lnTo>
                  <a:lnTo>
                    <a:pt x="888" y="1032"/>
                  </a:lnTo>
                  <a:lnTo>
                    <a:pt x="888" y="998"/>
                  </a:lnTo>
                  <a:lnTo>
                    <a:pt x="877" y="986"/>
                  </a:lnTo>
                  <a:lnTo>
                    <a:pt x="481" y="34"/>
                  </a:lnTo>
                  <a:close/>
                </a:path>
              </a:pathLst>
            </a:custGeom>
            <a:solidFill>
              <a:srgbClr val="000000"/>
            </a:solidFill>
            <a:ln w="0">
              <a:solidFill>
                <a:srgbClr val="000000"/>
              </a:solidFill>
              <a:prstDash val="solid"/>
              <a:round/>
              <a:headEnd/>
              <a:tailEnd/>
            </a:ln>
          </p:spPr>
          <p:txBody>
            <a:bodyPr/>
            <a:lstStyle/>
            <a:p>
              <a:endParaRPr lang="en-US"/>
            </a:p>
          </p:txBody>
        </p:sp>
        <p:sp>
          <p:nvSpPr>
            <p:cNvPr id="19565" name="Freeform 57"/>
            <p:cNvSpPr>
              <a:spLocks/>
            </p:cNvSpPr>
            <p:nvPr/>
          </p:nvSpPr>
          <p:spPr bwMode="auto">
            <a:xfrm>
              <a:off x="14975" y="3033"/>
              <a:ext cx="888" cy="454"/>
            </a:xfrm>
            <a:custGeom>
              <a:avLst/>
              <a:gdLst>
                <a:gd name="T0" fmla="*/ 888 w 888"/>
                <a:gd name="T1" fmla="*/ 57 h 454"/>
                <a:gd name="T2" fmla="*/ 888 w 888"/>
                <a:gd name="T3" fmla="*/ 23 h 454"/>
                <a:gd name="T4" fmla="*/ 866 w 888"/>
                <a:gd name="T5" fmla="*/ 0 h 454"/>
                <a:gd name="T6" fmla="*/ 10 w 888"/>
                <a:gd name="T7" fmla="*/ 0 h 454"/>
                <a:gd name="T8" fmla="*/ 10 w 888"/>
                <a:gd name="T9" fmla="*/ 11 h 454"/>
                <a:gd name="T10" fmla="*/ 0 w 888"/>
                <a:gd name="T11" fmla="*/ 34 h 454"/>
                <a:gd name="T12" fmla="*/ 10 w 888"/>
                <a:gd name="T13" fmla="*/ 57 h 454"/>
                <a:gd name="T14" fmla="*/ 21 w 888"/>
                <a:gd name="T15" fmla="*/ 57 h 454"/>
                <a:gd name="T16" fmla="*/ 42 w 888"/>
                <a:gd name="T17" fmla="*/ 68 h 454"/>
                <a:gd name="T18" fmla="*/ 823 w 888"/>
                <a:gd name="T19" fmla="*/ 68 h 454"/>
                <a:gd name="T20" fmla="*/ 823 w 888"/>
                <a:gd name="T21" fmla="*/ 431 h 454"/>
                <a:gd name="T22" fmla="*/ 834 w 888"/>
                <a:gd name="T23" fmla="*/ 442 h 454"/>
                <a:gd name="T24" fmla="*/ 845 w 888"/>
                <a:gd name="T25" fmla="*/ 442 h 454"/>
                <a:gd name="T26" fmla="*/ 856 w 888"/>
                <a:gd name="T27" fmla="*/ 454 h 454"/>
                <a:gd name="T28" fmla="*/ 877 w 888"/>
                <a:gd name="T29" fmla="*/ 454 h 454"/>
                <a:gd name="T30" fmla="*/ 877 w 888"/>
                <a:gd name="T31" fmla="*/ 442 h 454"/>
                <a:gd name="T32" fmla="*/ 888 w 888"/>
                <a:gd name="T33" fmla="*/ 420 h 454"/>
                <a:gd name="T34" fmla="*/ 888 w 888"/>
                <a:gd name="T35" fmla="*/ 397 h 454"/>
                <a:gd name="T36" fmla="*/ 888 w 888"/>
                <a:gd name="T37" fmla="*/ 57 h 4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8"/>
                <a:gd name="T58" fmla="*/ 0 h 454"/>
                <a:gd name="T59" fmla="*/ 888 w 888"/>
                <a:gd name="T60" fmla="*/ 454 h 4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8" h="454">
                  <a:moveTo>
                    <a:pt x="888" y="57"/>
                  </a:moveTo>
                  <a:lnTo>
                    <a:pt x="888" y="23"/>
                  </a:lnTo>
                  <a:lnTo>
                    <a:pt x="866" y="0"/>
                  </a:lnTo>
                  <a:lnTo>
                    <a:pt x="10" y="0"/>
                  </a:lnTo>
                  <a:lnTo>
                    <a:pt x="10" y="11"/>
                  </a:lnTo>
                  <a:lnTo>
                    <a:pt x="0" y="34"/>
                  </a:lnTo>
                  <a:lnTo>
                    <a:pt x="10" y="57"/>
                  </a:lnTo>
                  <a:lnTo>
                    <a:pt x="21" y="57"/>
                  </a:lnTo>
                  <a:lnTo>
                    <a:pt x="42" y="68"/>
                  </a:lnTo>
                  <a:lnTo>
                    <a:pt x="823" y="68"/>
                  </a:lnTo>
                  <a:lnTo>
                    <a:pt x="823" y="431"/>
                  </a:lnTo>
                  <a:lnTo>
                    <a:pt x="834" y="442"/>
                  </a:lnTo>
                  <a:lnTo>
                    <a:pt x="845" y="442"/>
                  </a:lnTo>
                  <a:lnTo>
                    <a:pt x="856" y="454"/>
                  </a:lnTo>
                  <a:lnTo>
                    <a:pt x="877" y="454"/>
                  </a:lnTo>
                  <a:lnTo>
                    <a:pt x="877" y="442"/>
                  </a:lnTo>
                  <a:lnTo>
                    <a:pt x="888" y="420"/>
                  </a:lnTo>
                  <a:lnTo>
                    <a:pt x="888" y="397"/>
                  </a:lnTo>
                  <a:lnTo>
                    <a:pt x="888" y="57"/>
                  </a:lnTo>
                  <a:close/>
                </a:path>
              </a:pathLst>
            </a:custGeom>
            <a:solidFill>
              <a:srgbClr val="000000"/>
            </a:solidFill>
            <a:ln w="0">
              <a:solidFill>
                <a:srgbClr val="000000"/>
              </a:solidFill>
              <a:prstDash val="solid"/>
              <a:round/>
              <a:headEnd/>
              <a:tailEnd/>
            </a:ln>
          </p:spPr>
          <p:txBody>
            <a:bodyPr/>
            <a:lstStyle/>
            <a:p>
              <a:endParaRPr lang="en-US"/>
            </a:p>
          </p:txBody>
        </p:sp>
        <p:sp>
          <p:nvSpPr>
            <p:cNvPr id="19566" name="Freeform 58"/>
            <p:cNvSpPr>
              <a:spLocks noEditPoints="1"/>
            </p:cNvSpPr>
            <p:nvPr/>
          </p:nvSpPr>
          <p:spPr bwMode="auto">
            <a:xfrm>
              <a:off x="16012" y="2421"/>
              <a:ext cx="1092" cy="1213"/>
            </a:xfrm>
            <a:custGeom>
              <a:avLst/>
              <a:gdLst>
                <a:gd name="T0" fmla="*/ 578 w 1092"/>
                <a:gd name="T1" fmla="*/ 34 h 1213"/>
                <a:gd name="T2" fmla="*/ 578 w 1092"/>
                <a:gd name="T3" fmla="*/ 22 h 1213"/>
                <a:gd name="T4" fmla="*/ 557 w 1092"/>
                <a:gd name="T5" fmla="*/ 0 h 1213"/>
                <a:gd name="T6" fmla="*/ 525 w 1092"/>
                <a:gd name="T7" fmla="*/ 0 h 1213"/>
                <a:gd name="T8" fmla="*/ 514 w 1092"/>
                <a:gd name="T9" fmla="*/ 11 h 1213"/>
                <a:gd name="T10" fmla="*/ 503 w 1092"/>
                <a:gd name="T11" fmla="*/ 34 h 1213"/>
                <a:gd name="T12" fmla="*/ 182 w 1092"/>
                <a:gd name="T13" fmla="*/ 1043 h 1213"/>
                <a:gd name="T14" fmla="*/ 139 w 1092"/>
                <a:gd name="T15" fmla="*/ 1111 h 1213"/>
                <a:gd name="T16" fmla="*/ 75 w 1092"/>
                <a:gd name="T17" fmla="*/ 1145 h 1213"/>
                <a:gd name="T18" fmla="*/ 0 w 1092"/>
                <a:gd name="T19" fmla="*/ 1156 h 1213"/>
                <a:gd name="T20" fmla="*/ 0 w 1092"/>
                <a:gd name="T21" fmla="*/ 1213 h 1213"/>
                <a:gd name="T22" fmla="*/ 343 w 1092"/>
                <a:gd name="T23" fmla="*/ 1213 h 1213"/>
                <a:gd name="T24" fmla="*/ 343 w 1092"/>
                <a:gd name="T25" fmla="*/ 1156 h 1213"/>
                <a:gd name="T26" fmla="*/ 300 w 1092"/>
                <a:gd name="T27" fmla="*/ 1156 h 1213"/>
                <a:gd name="T28" fmla="*/ 268 w 1092"/>
                <a:gd name="T29" fmla="*/ 1145 h 1213"/>
                <a:gd name="T30" fmla="*/ 225 w 1092"/>
                <a:gd name="T31" fmla="*/ 1100 h 1213"/>
                <a:gd name="T32" fmla="*/ 225 w 1092"/>
                <a:gd name="T33" fmla="*/ 1054 h 1213"/>
                <a:gd name="T34" fmla="*/ 300 w 1092"/>
                <a:gd name="T35" fmla="*/ 827 h 1213"/>
                <a:gd name="T36" fmla="*/ 696 w 1092"/>
                <a:gd name="T37" fmla="*/ 827 h 1213"/>
                <a:gd name="T38" fmla="*/ 781 w 1092"/>
                <a:gd name="T39" fmla="*/ 1088 h 1213"/>
                <a:gd name="T40" fmla="*/ 781 w 1092"/>
                <a:gd name="T41" fmla="*/ 1134 h 1213"/>
                <a:gd name="T42" fmla="*/ 771 w 1092"/>
                <a:gd name="T43" fmla="*/ 1145 h 1213"/>
                <a:gd name="T44" fmla="*/ 749 w 1092"/>
                <a:gd name="T45" fmla="*/ 1156 h 1213"/>
                <a:gd name="T46" fmla="*/ 653 w 1092"/>
                <a:gd name="T47" fmla="*/ 1156 h 1213"/>
                <a:gd name="T48" fmla="*/ 653 w 1092"/>
                <a:gd name="T49" fmla="*/ 1213 h 1213"/>
                <a:gd name="T50" fmla="*/ 1092 w 1092"/>
                <a:gd name="T51" fmla="*/ 1213 h 1213"/>
                <a:gd name="T52" fmla="*/ 1092 w 1092"/>
                <a:gd name="T53" fmla="*/ 1156 h 1213"/>
                <a:gd name="T54" fmla="*/ 974 w 1092"/>
                <a:gd name="T55" fmla="*/ 1156 h 1213"/>
                <a:gd name="T56" fmla="*/ 953 w 1092"/>
                <a:gd name="T57" fmla="*/ 1145 h 1213"/>
                <a:gd name="T58" fmla="*/ 942 w 1092"/>
                <a:gd name="T59" fmla="*/ 1122 h 1213"/>
                <a:gd name="T60" fmla="*/ 931 w 1092"/>
                <a:gd name="T61" fmla="*/ 1088 h 1213"/>
                <a:gd name="T62" fmla="*/ 578 w 1092"/>
                <a:gd name="T63" fmla="*/ 34 h 1213"/>
                <a:gd name="T64" fmla="*/ 503 w 1092"/>
                <a:gd name="T65" fmla="*/ 227 h 1213"/>
                <a:gd name="T66" fmla="*/ 674 w 1092"/>
                <a:gd name="T67" fmla="*/ 771 h 1213"/>
                <a:gd name="T68" fmla="*/ 321 w 1092"/>
                <a:gd name="T69" fmla="*/ 771 h 1213"/>
                <a:gd name="T70" fmla="*/ 503 w 1092"/>
                <a:gd name="T71" fmla="*/ 227 h 12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92"/>
                <a:gd name="T109" fmla="*/ 0 h 1213"/>
                <a:gd name="T110" fmla="*/ 1092 w 1092"/>
                <a:gd name="T111" fmla="*/ 1213 h 121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92" h="1213">
                  <a:moveTo>
                    <a:pt x="578" y="34"/>
                  </a:moveTo>
                  <a:lnTo>
                    <a:pt x="578" y="22"/>
                  </a:lnTo>
                  <a:lnTo>
                    <a:pt x="557" y="0"/>
                  </a:lnTo>
                  <a:lnTo>
                    <a:pt x="525" y="0"/>
                  </a:lnTo>
                  <a:lnTo>
                    <a:pt x="514" y="11"/>
                  </a:lnTo>
                  <a:lnTo>
                    <a:pt x="503" y="34"/>
                  </a:lnTo>
                  <a:lnTo>
                    <a:pt x="182" y="1043"/>
                  </a:lnTo>
                  <a:lnTo>
                    <a:pt x="139" y="1111"/>
                  </a:lnTo>
                  <a:lnTo>
                    <a:pt x="75" y="1145"/>
                  </a:lnTo>
                  <a:lnTo>
                    <a:pt x="0" y="1156"/>
                  </a:lnTo>
                  <a:lnTo>
                    <a:pt x="0" y="1213"/>
                  </a:lnTo>
                  <a:lnTo>
                    <a:pt x="343" y="1213"/>
                  </a:lnTo>
                  <a:lnTo>
                    <a:pt x="343" y="1156"/>
                  </a:lnTo>
                  <a:lnTo>
                    <a:pt x="300" y="1156"/>
                  </a:lnTo>
                  <a:lnTo>
                    <a:pt x="268" y="1145"/>
                  </a:lnTo>
                  <a:lnTo>
                    <a:pt x="225" y="1100"/>
                  </a:lnTo>
                  <a:lnTo>
                    <a:pt x="225" y="1054"/>
                  </a:lnTo>
                  <a:lnTo>
                    <a:pt x="300" y="827"/>
                  </a:lnTo>
                  <a:lnTo>
                    <a:pt x="696" y="827"/>
                  </a:lnTo>
                  <a:lnTo>
                    <a:pt x="781" y="1088"/>
                  </a:lnTo>
                  <a:lnTo>
                    <a:pt x="781" y="1134"/>
                  </a:lnTo>
                  <a:lnTo>
                    <a:pt x="771" y="1145"/>
                  </a:lnTo>
                  <a:lnTo>
                    <a:pt x="749" y="1156"/>
                  </a:lnTo>
                  <a:lnTo>
                    <a:pt x="653" y="1156"/>
                  </a:lnTo>
                  <a:lnTo>
                    <a:pt x="653" y="1213"/>
                  </a:lnTo>
                  <a:lnTo>
                    <a:pt x="1092" y="1213"/>
                  </a:lnTo>
                  <a:lnTo>
                    <a:pt x="1092" y="1156"/>
                  </a:lnTo>
                  <a:lnTo>
                    <a:pt x="974" y="1156"/>
                  </a:lnTo>
                  <a:lnTo>
                    <a:pt x="953" y="1145"/>
                  </a:lnTo>
                  <a:lnTo>
                    <a:pt x="942" y="1122"/>
                  </a:lnTo>
                  <a:lnTo>
                    <a:pt x="931" y="1088"/>
                  </a:lnTo>
                  <a:lnTo>
                    <a:pt x="578" y="34"/>
                  </a:lnTo>
                  <a:close/>
                  <a:moveTo>
                    <a:pt x="503" y="227"/>
                  </a:moveTo>
                  <a:lnTo>
                    <a:pt x="674" y="771"/>
                  </a:lnTo>
                  <a:lnTo>
                    <a:pt x="321" y="771"/>
                  </a:lnTo>
                  <a:lnTo>
                    <a:pt x="503" y="227"/>
                  </a:lnTo>
                  <a:close/>
                </a:path>
              </a:pathLst>
            </a:custGeom>
            <a:solidFill>
              <a:srgbClr val="000000"/>
            </a:solidFill>
            <a:ln w="0">
              <a:solidFill>
                <a:srgbClr val="000000"/>
              </a:solidFill>
              <a:prstDash val="solid"/>
              <a:round/>
              <a:headEnd/>
              <a:tailEnd/>
            </a:ln>
          </p:spPr>
          <p:txBody>
            <a:bodyPr/>
            <a:lstStyle/>
            <a:p>
              <a:endParaRPr lang="en-US"/>
            </a:p>
          </p:txBody>
        </p:sp>
        <p:sp>
          <p:nvSpPr>
            <p:cNvPr id="19567" name="Freeform 59"/>
            <p:cNvSpPr>
              <a:spLocks/>
            </p:cNvSpPr>
            <p:nvPr/>
          </p:nvSpPr>
          <p:spPr bwMode="auto">
            <a:xfrm>
              <a:off x="17211" y="2886"/>
              <a:ext cx="802" cy="771"/>
            </a:xfrm>
            <a:custGeom>
              <a:avLst/>
              <a:gdLst>
                <a:gd name="T0" fmla="*/ 577 w 802"/>
                <a:gd name="T1" fmla="*/ 612 h 771"/>
                <a:gd name="T2" fmla="*/ 577 w 802"/>
                <a:gd name="T3" fmla="*/ 771 h 771"/>
                <a:gd name="T4" fmla="*/ 802 w 802"/>
                <a:gd name="T5" fmla="*/ 748 h 771"/>
                <a:gd name="T6" fmla="*/ 802 w 802"/>
                <a:gd name="T7" fmla="*/ 691 h 771"/>
                <a:gd name="T8" fmla="*/ 716 w 802"/>
                <a:gd name="T9" fmla="*/ 691 h 771"/>
                <a:gd name="T10" fmla="*/ 695 w 802"/>
                <a:gd name="T11" fmla="*/ 680 h 771"/>
                <a:gd name="T12" fmla="*/ 684 w 802"/>
                <a:gd name="T13" fmla="*/ 657 h 771"/>
                <a:gd name="T14" fmla="*/ 684 w 802"/>
                <a:gd name="T15" fmla="*/ 635 h 771"/>
                <a:gd name="T16" fmla="*/ 674 w 802"/>
                <a:gd name="T17" fmla="*/ 601 h 771"/>
                <a:gd name="T18" fmla="*/ 674 w 802"/>
                <a:gd name="T19" fmla="*/ 0 h 771"/>
                <a:gd name="T20" fmla="*/ 438 w 802"/>
                <a:gd name="T21" fmla="*/ 22 h 771"/>
                <a:gd name="T22" fmla="*/ 438 w 802"/>
                <a:gd name="T23" fmla="*/ 68 h 771"/>
                <a:gd name="T24" fmla="*/ 492 w 802"/>
                <a:gd name="T25" fmla="*/ 68 h 771"/>
                <a:gd name="T26" fmla="*/ 524 w 802"/>
                <a:gd name="T27" fmla="*/ 79 h 771"/>
                <a:gd name="T28" fmla="*/ 545 w 802"/>
                <a:gd name="T29" fmla="*/ 90 h 771"/>
                <a:gd name="T30" fmla="*/ 556 w 802"/>
                <a:gd name="T31" fmla="*/ 102 h 771"/>
                <a:gd name="T32" fmla="*/ 567 w 802"/>
                <a:gd name="T33" fmla="*/ 124 h 771"/>
                <a:gd name="T34" fmla="*/ 567 w 802"/>
                <a:gd name="T35" fmla="*/ 465 h 771"/>
                <a:gd name="T36" fmla="*/ 556 w 802"/>
                <a:gd name="T37" fmla="*/ 567 h 771"/>
                <a:gd name="T38" fmla="*/ 513 w 802"/>
                <a:gd name="T39" fmla="*/ 657 h 771"/>
                <a:gd name="T40" fmla="*/ 449 w 802"/>
                <a:gd name="T41" fmla="*/ 714 h 771"/>
                <a:gd name="T42" fmla="*/ 374 w 802"/>
                <a:gd name="T43" fmla="*/ 725 h 771"/>
                <a:gd name="T44" fmla="*/ 331 w 802"/>
                <a:gd name="T45" fmla="*/ 725 h 771"/>
                <a:gd name="T46" fmla="*/ 267 w 802"/>
                <a:gd name="T47" fmla="*/ 703 h 771"/>
                <a:gd name="T48" fmla="*/ 246 w 802"/>
                <a:gd name="T49" fmla="*/ 657 h 771"/>
                <a:gd name="T50" fmla="*/ 235 w 802"/>
                <a:gd name="T51" fmla="*/ 623 h 771"/>
                <a:gd name="T52" fmla="*/ 235 w 802"/>
                <a:gd name="T53" fmla="*/ 0 h 771"/>
                <a:gd name="T54" fmla="*/ 0 w 802"/>
                <a:gd name="T55" fmla="*/ 22 h 771"/>
                <a:gd name="T56" fmla="*/ 0 w 802"/>
                <a:gd name="T57" fmla="*/ 68 h 771"/>
                <a:gd name="T58" fmla="*/ 42 w 802"/>
                <a:gd name="T59" fmla="*/ 68 h 771"/>
                <a:gd name="T60" fmla="*/ 74 w 802"/>
                <a:gd name="T61" fmla="*/ 79 h 771"/>
                <a:gd name="T62" fmla="*/ 96 w 802"/>
                <a:gd name="T63" fmla="*/ 79 h 771"/>
                <a:gd name="T64" fmla="*/ 117 w 802"/>
                <a:gd name="T65" fmla="*/ 102 h 771"/>
                <a:gd name="T66" fmla="*/ 117 w 802"/>
                <a:gd name="T67" fmla="*/ 170 h 771"/>
                <a:gd name="T68" fmla="*/ 128 w 802"/>
                <a:gd name="T69" fmla="*/ 226 h 771"/>
                <a:gd name="T70" fmla="*/ 128 w 802"/>
                <a:gd name="T71" fmla="*/ 544 h 771"/>
                <a:gd name="T72" fmla="*/ 139 w 802"/>
                <a:gd name="T73" fmla="*/ 612 h 771"/>
                <a:gd name="T74" fmla="*/ 149 w 802"/>
                <a:gd name="T75" fmla="*/ 669 h 771"/>
                <a:gd name="T76" fmla="*/ 192 w 802"/>
                <a:gd name="T77" fmla="*/ 725 h 771"/>
                <a:gd name="T78" fmla="*/ 267 w 802"/>
                <a:gd name="T79" fmla="*/ 759 h 771"/>
                <a:gd name="T80" fmla="*/ 363 w 802"/>
                <a:gd name="T81" fmla="*/ 771 h 771"/>
                <a:gd name="T82" fmla="*/ 449 w 802"/>
                <a:gd name="T83" fmla="*/ 748 h 771"/>
                <a:gd name="T84" fmla="*/ 513 w 802"/>
                <a:gd name="T85" fmla="*/ 703 h 771"/>
                <a:gd name="T86" fmla="*/ 577 w 802"/>
                <a:gd name="T87" fmla="*/ 612 h 77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2"/>
                <a:gd name="T133" fmla="*/ 0 h 771"/>
                <a:gd name="T134" fmla="*/ 802 w 802"/>
                <a:gd name="T135" fmla="*/ 771 h 77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2" h="771">
                  <a:moveTo>
                    <a:pt x="577" y="612"/>
                  </a:moveTo>
                  <a:lnTo>
                    <a:pt x="577" y="771"/>
                  </a:lnTo>
                  <a:lnTo>
                    <a:pt x="802" y="748"/>
                  </a:lnTo>
                  <a:lnTo>
                    <a:pt x="802" y="691"/>
                  </a:lnTo>
                  <a:lnTo>
                    <a:pt x="716" y="691"/>
                  </a:lnTo>
                  <a:lnTo>
                    <a:pt x="695" y="680"/>
                  </a:lnTo>
                  <a:lnTo>
                    <a:pt x="684" y="657"/>
                  </a:lnTo>
                  <a:lnTo>
                    <a:pt x="684" y="635"/>
                  </a:lnTo>
                  <a:lnTo>
                    <a:pt x="674" y="601"/>
                  </a:lnTo>
                  <a:lnTo>
                    <a:pt x="674" y="0"/>
                  </a:lnTo>
                  <a:lnTo>
                    <a:pt x="438" y="22"/>
                  </a:lnTo>
                  <a:lnTo>
                    <a:pt x="438" y="68"/>
                  </a:lnTo>
                  <a:lnTo>
                    <a:pt x="492" y="68"/>
                  </a:lnTo>
                  <a:lnTo>
                    <a:pt x="524" y="79"/>
                  </a:lnTo>
                  <a:lnTo>
                    <a:pt x="545" y="90"/>
                  </a:lnTo>
                  <a:lnTo>
                    <a:pt x="556" y="102"/>
                  </a:lnTo>
                  <a:lnTo>
                    <a:pt x="567" y="124"/>
                  </a:lnTo>
                  <a:lnTo>
                    <a:pt x="567" y="465"/>
                  </a:lnTo>
                  <a:lnTo>
                    <a:pt x="556" y="567"/>
                  </a:lnTo>
                  <a:lnTo>
                    <a:pt x="513" y="657"/>
                  </a:lnTo>
                  <a:lnTo>
                    <a:pt x="449" y="714"/>
                  </a:lnTo>
                  <a:lnTo>
                    <a:pt x="374" y="725"/>
                  </a:lnTo>
                  <a:lnTo>
                    <a:pt x="331" y="725"/>
                  </a:lnTo>
                  <a:lnTo>
                    <a:pt x="267" y="703"/>
                  </a:lnTo>
                  <a:lnTo>
                    <a:pt x="246" y="657"/>
                  </a:lnTo>
                  <a:lnTo>
                    <a:pt x="235" y="623"/>
                  </a:lnTo>
                  <a:lnTo>
                    <a:pt x="235" y="0"/>
                  </a:lnTo>
                  <a:lnTo>
                    <a:pt x="0" y="22"/>
                  </a:lnTo>
                  <a:lnTo>
                    <a:pt x="0" y="68"/>
                  </a:lnTo>
                  <a:lnTo>
                    <a:pt x="42" y="68"/>
                  </a:lnTo>
                  <a:lnTo>
                    <a:pt x="74" y="79"/>
                  </a:lnTo>
                  <a:lnTo>
                    <a:pt x="96" y="79"/>
                  </a:lnTo>
                  <a:lnTo>
                    <a:pt x="117" y="102"/>
                  </a:lnTo>
                  <a:lnTo>
                    <a:pt x="117" y="170"/>
                  </a:lnTo>
                  <a:lnTo>
                    <a:pt x="128" y="226"/>
                  </a:lnTo>
                  <a:lnTo>
                    <a:pt x="128" y="544"/>
                  </a:lnTo>
                  <a:lnTo>
                    <a:pt x="139" y="612"/>
                  </a:lnTo>
                  <a:lnTo>
                    <a:pt x="149" y="669"/>
                  </a:lnTo>
                  <a:lnTo>
                    <a:pt x="192" y="725"/>
                  </a:lnTo>
                  <a:lnTo>
                    <a:pt x="267" y="759"/>
                  </a:lnTo>
                  <a:lnTo>
                    <a:pt x="363" y="771"/>
                  </a:lnTo>
                  <a:lnTo>
                    <a:pt x="449" y="748"/>
                  </a:lnTo>
                  <a:lnTo>
                    <a:pt x="513" y="703"/>
                  </a:lnTo>
                  <a:lnTo>
                    <a:pt x="577" y="612"/>
                  </a:lnTo>
                  <a:close/>
                </a:path>
              </a:pathLst>
            </a:custGeom>
            <a:solidFill>
              <a:srgbClr val="000000"/>
            </a:solidFill>
            <a:ln w="0">
              <a:solidFill>
                <a:srgbClr val="000000"/>
              </a:solidFill>
              <a:prstDash val="solid"/>
              <a:round/>
              <a:headEnd/>
              <a:tailEnd/>
            </a:ln>
          </p:spPr>
          <p:txBody>
            <a:bodyPr/>
            <a:lstStyle/>
            <a:p>
              <a:endParaRPr lang="en-US"/>
            </a:p>
          </p:txBody>
        </p:sp>
        <p:sp>
          <p:nvSpPr>
            <p:cNvPr id="19568" name="Freeform 60"/>
            <p:cNvSpPr>
              <a:spLocks/>
            </p:cNvSpPr>
            <p:nvPr/>
          </p:nvSpPr>
          <p:spPr bwMode="auto">
            <a:xfrm>
              <a:off x="18077" y="2591"/>
              <a:ext cx="503" cy="1066"/>
            </a:xfrm>
            <a:custGeom>
              <a:avLst/>
              <a:gdLst>
                <a:gd name="T0" fmla="*/ 246 w 503"/>
                <a:gd name="T1" fmla="*/ 363 h 1066"/>
                <a:gd name="T2" fmla="*/ 471 w 503"/>
                <a:gd name="T3" fmla="*/ 363 h 1066"/>
                <a:gd name="T4" fmla="*/ 471 w 503"/>
                <a:gd name="T5" fmla="*/ 317 h 1066"/>
                <a:gd name="T6" fmla="*/ 246 w 503"/>
                <a:gd name="T7" fmla="*/ 317 h 1066"/>
                <a:gd name="T8" fmla="*/ 246 w 503"/>
                <a:gd name="T9" fmla="*/ 0 h 1066"/>
                <a:gd name="T10" fmla="*/ 203 w 503"/>
                <a:gd name="T11" fmla="*/ 0 h 1066"/>
                <a:gd name="T12" fmla="*/ 193 w 503"/>
                <a:gd name="T13" fmla="*/ 91 h 1066"/>
                <a:gd name="T14" fmla="*/ 182 w 503"/>
                <a:gd name="T15" fmla="*/ 170 h 1066"/>
                <a:gd name="T16" fmla="*/ 139 w 503"/>
                <a:gd name="T17" fmla="*/ 249 h 1066"/>
                <a:gd name="T18" fmla="*/ 86 w 503"/>
                <a:gd name="T19" fmla="*/ 306 h 1066"/>
                <a:gd name="T20" fmla="*/ 0 w 503"/>
                <a:gd name="T21" fmla="*/ 329 h 1066"/>
                <a:gd name="T22" fmla="*/ 0 w 503"/>
                <a:gd name="T23" fmla="*/ 363 h 1066"/>
                <a:gd name="T24" fmla="*/ 139 w 503"/>
                <a:gd name="T25" fmla="*/ 363 h 1066"/>
                <a:gd name="T26" fmla="*/ 139 w 503"/>
                <a:gd name="T27" fmla="*/ 828 h 1066"/>
                <a:gd name="T28" fmla="*/ 150 w 503"/>
                <a:gd name="T29" fmla="*/ 930 h 1066"/>
                <a:gd name="T30" fmla="*/ 193 w 503"/>
                <a:gd name="T31" fmla="*/ 998 h 1066"/>
                <a:gd name="T32" fmla="*/ 246 w 503"/>
                <a:gd name="T33" fmla="*/ 1043 h 1066"/>
                <a:gd name="T34" fmla="*/ 300 w 503"/>
                <a:gd name="T35" fmla="*/ 1054 h 1066"/>
                <a:gd name="T36" fmla="*/ 342 w 503"/>
                <a:gd name="T37" fmla="*/ 1066 h 1066"/>
                <a:gd name="T38" fmla="*/ 417 w 503"/>
                <a:gd name="T39" fmla="*/ 1043 h 1066"/>
                <a:gd name="T40" fmla="*/ 460 w 503"/>
                <a:gd name="T41" fmla="*/ 986 h 1066"/>
                <a:gd name="T42" fmla="*/ 492 w 503"/>
                <a:gd name="T43" fmla="*/ 918 h 1066"/>
                <a:gd name="T44" fmla="*/ 503 w 503"/>
                <a:gd name="T45" fmla="*/ 828 h 1066"/>
                <a:gd name="T46" fmla="*/ 503 w 503"/>
                <a:gd name="T47" fmla="*/ 737 h 1066"/>
                <a:gd name="T48" fmla="*/ 460 w 503"/>
                <a:gd name="T49" fmla="*/ 737 h 1066"/>
                <a:gd name="T50" fmla="*/ 460 w 503"/>
                <a:gd name="T51" fmla="*/ 828 h 1066"/>
                <a:gd name="T52" fmla="*/ 449 w 503"/>
                <a:gd name="T53" fmla="*/ 930 h 1066"/>
                <a:gd name="T54" fmla="*/ 407 w 503"/>
                <a:gd name="T55" fmla="*/ 998 h 1066"/>
                <a:gd name="T56" fmla="*/ 353 w 503"/>
                <a:gd name="T57" fmla="*/ 1020 h 1066"/>
                <a:gd name="T58" fmla="*/ 300 w 503"/>
                <a:gd name="T59" fmla="*/ 1009 h 1066"/>
                <a:gd name="T60" fmla="*/ 268 w 503"/>
                <a:gd name="T61" fmla="*/ 964 h 1066"/>
                <a:gd name="T62" fmla="*/ 257 w 503"/>
                <a:gd name="T63" fmla="*/ 918 h 1066"/>
                <a:gd name="T64" fmla="*/ 246 w 503"/>
                <a:gd name="T65" fmla="*/ 862 h 1066"/>
                <a:gd name="T66" fmla="*/ 246 w 503"/>
                <a:gd name="T67" fmla="*/ 839 h 1066"/>
                <a:gd name="T68" fmla="*/ 246 w 503"/>
                <a:gd name="T69" fmla="*/ 363 h 106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03"/>
                <a:gd name="T106" fmla="*/ 0 h 1066"/>
                <a:gd name="T107" fmla="*/ 503 w 503"/>
                <a:gd name="T108" fmla="*/ 1066 h 106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03" h="1066">
                  <a:moveTo>
                    <a:pt x="246" y="363"/>
                  </a:moveTo>
                  <a:lnTo>
                    <a:pt x="471" y="363"/>
                  </a:lnTo>
                  <a:lnTo>
                    <a:pt x="471" y="317"/>
                  </a:lnTo>
                  <a:lnTo>
                    <a:pt x="246" y="317"/>
                  </a:lnTo>
                  <a:lnTo>
                    <a:pt x="246" y="0"/>
                  </a:lnTo>
                  <a:lnTo>
                    <a:pt x="203" y="0"/>
                  </a:lnTo>
                  <a:lnTo>
                    <a:pt x="193" y="91"/>
                  </a:lnTo>
                  <a:lnTo>
                    <a:pt x="182" y="170"/>
                  </a:lnTo>
                  <a:lnTo>
                    <a:pt x="139" y="249"/>
                  </a:lnTo>
                  <a:lnTo>
                    <a:pt x="86" y="306"/>
                  </a:lnTo>
                  <a:lnTo>
                    <a:pt x="0" y="329"/>
                  </a:lnTo>
                  <a:lnTo>
                    <a:pt x="0" y="363"/>
                  </a:lnTo>
                  <a:lnTo>
                    <a:pt x="139" y="363"/>
                  </a:lnTo>
                  <a:lnTo>
                    <a:pt x="139" y="828"/>
                  </a:lnTo>
                  <a:lnTo>
                    <a:pt x="150" y="930"/>
                  </a:lnTo>
                  <a:lnTo>
                    <a:pt x="193" y="998"/>
                  </a:lnTo>
                  <a:lnTo>
                    <a:pt x="246" y="1043"/>
                  </a:lnTo>
                  <a:lnTo>
                    <a:pt x="300" y="1054"/>
                  </a:lnTo>
                  <a:lnTo>
                    <a:pt x="342" y="1066"/>
                  </a:lnTo>
                  <a:lnTo>
                    <a:pt x="417" y="1043"/>
                  </a:lnTo>
                  <a:lnTo>
                    <a:pt x="460" y="986"/>
                  </a:lnTo>
                  <a:lnTo>
                    <a:pt x="492" y="918"/>
                  </a:lnTo>
                  <a:lnTo>
                    <a:pt x="503" y="828"/>
                  </a:lnTo>
                  <a:lnTo>
                    <a:pt x="503" y="737"/>
                  </a:lnTo>
                  <a:lnTo>
                    <a:pt x="460" y="737"/>
                  </a:lnTo>
                  <a:lnTo>
                    <a:pt x="460" y="828"/>
                  </a:lnTo>
                  <a:lnTo>
                    <a:pt x="449" y="930"/>
                  </a:lnTo>
                  <a:lnTo>
                    <a:pt x="407" y="998"/>
                  </a:lnTo>
                  <a:lnTo>
                    <a:pt x="353" y="1020"/>
                  </a:lnTo>
                  <a:lnTo>
                    <a:pt x="300" y="1009"/>
                  </a:lnTo>
                  <a:lnTo>
                    <a:pt x="268" y="964"/>
                  </a:lnTo>
                  <a:lnTo>
                    <a:pt x="257" y="918"/>
                  </a:lnTo>
                  <a:lnTo>
                    <a:pt x="246" y="862"/>
                  </a:lnTo>
                  <a:lnTo>
                    <a:pt x="246" y="839"/>
                  </a:lnTo>
                  <a:lnTo>
                    <a:pt x="246" y="363"/>
                  </a:lnTo>
                  <a:close/>
                </a:path>
              </a:pathLst>
            </a:custGeom>
            <a:solidFill>
              <a:srgbClr val="000000"/>
            </a:solidFill>
            <a:ln w="0">
              <a:solidFill>
                <a:srgbClr val="000000"/>
              </a:solidFill>
              <a:prstDash val="solid"/>
              <a:round/>
              <a:headEnd/>
              <a:tailEnd/>
            </a:ln>
          </p:spPr>
          <p:txBody>
            <a:bodyPr/>
            <a:lstStyle/>
            <a:p>
              <a:endParaRPr lang="en-US"/>
            </a:p>
          </p:txBody>
        </p:sp>
        <p:sp>
          <p:nvSpPr>
            <p:cNvPr id="19569" name="Freeform 61"/>
            <p:cNvSpPr>
              <a:spLocks/>
            </p:cNvSpPr>
            <p:nvPr/>
          </p:nvSpPr>
          <p:spPr bwMode="auto">
            <a:xfrm>
              <a:off x="18719" y="2455"/>
              <a:ext cx="802" cy="1179"/>
            </a:xfrm>
            <a:custGeom>
              <a:avLst/>
              <a:gdLst>
                <a:gd name="T0" fmla="*/ 685 w 802"/>
                <a:gd name="T1" fmla="*/ 748 h 1179"/>
                <a:gd name="T2" fmla="*/ 674 w 802"/>
                <a:gd name="T3" fmla="*/ 635 h 1179"/>
                <a:gd name="T4" fmla="*/ 663 w 802"/>
                <a:gd name="T5" fmla="*/ 555 h 1179"/>
                <a:gd name="T6" fmla="*/ 631 w 802"/>
                <a:gd name="T7" fmla="*/ 487 h 1179"/>
                <a:gd name="T8" fmla="*/ 610 w 802"/>
                <a:gd name="T9" fmla="*/ 476 h 1179"/>
                <a:gd name="T10" fmla="*/ 588 w 802"/>
                <a:gd name="T11" fmla="*/ 453 h 1179"/>
                <a:gd name="T12" fmla="*/ 556 w 802"/>
                <a:gd name="T13" fmla="*/ 442 h 1179"/>
                <a:gd name="T14" fmla="*/ 514 w 802"/>
                <a:gd name="T15" fmla="*/ 431 h 1179"/>
                <a:gd name="T16" fmla="*/ 460 w 802"/>
                <a:gd name="T17" fmla="*/ 431 h 1179"/>
                <a:gd name="T18" fmla="*/ 374 w 802"/>
                <a:gd name="T19" fmla="*/ 442 h 1179"/>
                <a:gd name="T20" fmla="*/ 310 w 802"/>
                <a:gd name="T21" fmla="*/ 487 h 1179"/>
                <a:gd name="T22" fmla="*/ 257 w 802"/>
                <a:gd name="T23" fmla="*/ 544 h 1179"/>
                <a:gd name="T24" fmla="*/ 235 w 802"/>
                <a:gd name="T25" fmla="*/ 589 h 1179"/>
                <a:gd name="T26" fmla="*/ 235 w 802"/>
                <a:gd name="T27" fmla="*/ 0 h 1179"/>
                <a:gd name="T28" fmla="*/ 0 w 802"/>
                <a:gd name="T29" fmla="*/ 22 h 1179"/>
                <a:gd name="T30" fmla="*/ 0 w 802"/>
                <a:gd name="T31" fmla="*/ 79 h 1179"/>
                <a:gd name="T32" fmla="*/ 86 w 802"/>
                <a:gd name="T33" fmla="*/ 79 h 1179"/>
                <a:gd name="T34" fmla="*/ 107 w 802"/>
                <a:gd name="T35" fmla="*/ 90 h 1179"/>
                <a:gd name="T36" fmla="*/ 128 w 802"/>
                <a:gd name="T37" fmla="*/ 136 h 1179"/>
                <a:gd name="T38" fmla="*/ 128 w 802"/>
                <a:gd name="T39" fmla="*/ 1088 h 1179"/>
                <a:gd name="T40" fmla="*/ 118 w 802"/>
                <a:gd name="T41" fmla="*/ 1100 h 1179"/>
                <a:gd name="T42" fmla="*/ 107 w 802"/>
                <a:gd name="T43" fmla="*/ 1122 h 1179"/>
                <a:gd name="T44" fmla="*/ 0 w 802"/>
                <a:gd name="T45" fmla="*/ 1122 h 1179"/>
                <a:gd name="T46" fmla="*/ 0 w 802"/>
                <a:gd name="T47" fmla="*/ 1179 h 1179"/>
                <a:gd name="T48" fmla="*/ 364 w 802"/>
                <a:gd name="T49" fmla="*/ 1179 h 1179"/>
                <a:gd name="T50" fmla="*/ 364 w 802"/>
                <a:gd name="T51" fmla="*/ 1122 h 1179"/>
                <a:gd name="T52" fmla="*/ 278 w 802"/>
                <a:gd name="T53" fmla="*/ 1122 h 1179"/>
                <a:gd name="T54" fmla="*/ 257 w 802"/>
                <a:gd name="T55" fmla="*/ 1111 h 1179"/>
                <a:gd name="T56" fmla="*/ 246 w 802"/>
                <a:gd name="T57" fmla="*/ 1100 h 1179"/>
                <a:gd name="T58" fmla="*/ 235 w 802"/>
                <a:gd name="T59" fmla="*/ 1077 h 1179"/>
                <a:gd name="T60" fmla="*/ 235 w 802"/>
                <a:gd name="T61" fmla="*/ 737 h 1179"/>
                <a:gd name="T62" fmla="*/ 257 w 802"/>
                <a:gd name="T63" fmla="*/ 623 h 1179"/>
                <a:gd name="T64" fmla="*/ 300 w 802"/>
                <a:gd name="T65" fmla="*/ 533 h 1179"/>
                <a:gd name="T66" fmla="*/ 374 w 802"/>
                <a:gd name="T67" fmla="*/ 487 h 1179"/>
                <a:gd name="T68" fmla="*/ 449 w 802"/>
                <a:gd name="T69" fmla="*/ 465 h 1179"/>
                <a:gd name="T70" fmla="*/ 514 w 802"/>
                <a:gd name="T71" fmla="*/ 487 h 1179"/>
                <a:gd name="T72" fmla="*/ 546 w 802"/>
                <a:gd name="T73" fmla="*/ 521 h 1179"/>
                <a:gd name="T74" fmla="*/ 567 w 802"/>
                <a:gd name="T75" fmla="*/ 589 h 1179"/>
                <a:gd name="T76" fmla="*/ 567 w 802"/>
                <a:gd name="T77" fmla="*/ 1088 h 1179"/>
                <a:gd name="T78" fmla="*/ 556 w 802"/>
                <a:gd name="T79" fmla="*/ 1100 h 1179"/>
                <a:gd name="T80" fmla="*/ 546 w 802"/>
                <a:gd name="T81" fmla="*/ 1122 h 1179"/>
                <a:gd name="T82" fmla="*/ 449 w 802"/>
                <a:gd name="T83" fmla="*/ 1122 h 1179"/>
                <a:gd name="T84" fmla="*/ 449 w 802"/>
                <a:gd name="T85" fmla="*/ 1179 h 1179"/>
                <a:gd name="T86" fmla="*/ 802 w 802"/>
                <a:gd name="T87" fmla="*/ 1179 h 1179"/>
                <a:gd name="T88" fmla="*/ 802 w 802"/>
                <a:gd name="T89" fmla="*/ 1122 h 1179"/>
                <a:gd name="T90" fmla="*/ 728 w 802"/>
                <a:gd name="T91" fmla="*/ 1122 h 1179"/>
                <a:gd name="T92" fmla="*/ 695 w 802"/>
                <a:gd name="T93" fmla="*/ 1111 h 1179"/>
                <a:gd name="T94" fmla="*/ 685 w 802"/>
                <a:gd name="T95" fmla="*/ 1100 h 1179"/>
                <a:gd name="T96" fmla="*/ 685 w 802"/>
                <a:gd name="T97" fmla="*/ 1077 h 1179"/>
                <a:gd name="T98" fmla="*/ 685 w 802"/>
                <a:gd name="T99" fmla="*/ 748 h 117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02"/>
                <a:gd name="T151" fmla="*/ 0 h 1179"/>
                <a:gd name="T152" fmla="*/ 802 w 802"/>
                <a:gd name="T153" fmla="*/ 1179 h 117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02" h="1179">
                  <a:moveTo>
                    <a:pt x="685" y="748"/>
                  </a:moveTo>
                  <a:lnTo>
                    <a:pt x="674" y="635"/>
                  </a:lnTo>
                  <a:lnTo>
                    <a:pt x="663" y="555"/>
                  </a:lnTo>
                  <a:lnTo>
                    <a:pt x="631" y="487"/>
                  </a:lnTo>
                  <a:lnTo>
                    <a:pt x="610" y="476"/>
                  </a:lnTo>
                  <a:lnTo>
                    <a:pt x="588" y="453"/>
                  </a:lnTo>
                  <a:lnTo>
                    <a:pt x="556" y="442"/>
                  </a:lnTo>
                  <a:lnTo>
                    <a:pt x="514" y="431"/>
                  </a:lnTo>
                  <a:lnTo>
                    <a:pt x="460" y="431"/>
                  </a:lnTo>
                  <a:lnTo>
                    <a:pt x="374" y="442"/>
                  </a:lnTo>
                  <a:lnTo>
                    <a:pt x="310" y="487"/>
                  </a:lnTo>
                  <a:lnTo>
                    <a:pt x="257" y="544"/>
                  </a:lnTo>
                  <a:lnTo>
                    <a:pt x="235" y="589"/>
                  </a:lnTo>
                  <a:lnTo>
                    <a:pt x="235" y="0"/>
                  </a:lnTo>
                  <a:lnTo>
                    <a:pt x="0" y="22"/>
                  </a:lnTo>
                  <a:lnTo>
                    <a:pt x="0" y="79"/>
                  </a:lnTo>
                  <a:lnTo>
                    <a:pt x="86" y="79"/>
                  </a:lnTo>
                  <a:lnTo>
                    <a:pt x="107" y="90"/>
                  </a:lnTo>
                  <a:lnTo>
                    <a:pt x="128" y="136"/>
                  </a:lnTo>
                  <a:lnTo>
                    <a:pt x="128" y="1088"/>
                  </a:lnTo>
                  <a:lnTo>
                    <a:pt x="118" y="1100"/>
                  </a:lnTo>
                  <a:lnTo>
                    <a:pt x="107" y="1122"/>
                  </a:lnTo>
                  <a:lnTo>
                    <a:pt x="0" y="1122"/>
                  </a:lnTo>
                  <a:lnTo>
                    <a:pt x="0" y="1179"/>
                  </a:lnTo>
                  <a:lnTo>
                    <a:pt x="364" y="1179"/>
                  </a:lnTo>
                  <a:lnTo>
                    <a:pt x="364" y="1122"/>
                  </a:lnTo>
                  <a:lnTo>
                    <a:pt x="278" y="1122"/>
                  </a:lnTo>
                  <a:lnTo>
                    <a:pt x="257" y="1111"/>
                  </a:lnTo>
                  <a:lnTo>
                    <a:pt x="246" y="1100"/>
                  </a:lnTo>
                  <a:lnTo>
                    <a:pt x="235" y="1077"/>
                  </a:lnTo>
                  <a:lnTo>
                    <a:pt x="235" y="737"/>
                  </a:lnTo>
                  <a:lnTo>
                    <a:pt x="257" y="623"/>
                  </a:lnTo>
                  <a:lnTo>
                    <a:pt x="300" y="533"/>
                  </a:lnTo>
                  <a:lnTo>
                    <a:pt x="374" y="487"/>
                  </a:lnTo>
                  <a:lnTo>
                    <a:pt x="449" y="465"/>
                  </a:lnTo>
                  <a:lnTo>
                    <a:pt x="514" y="487"/>
                  </a:lnTo>
                  <a:lnTo>
                    <a:pt x="546" y="521"/>
                  </a:lnTo>
                  <a:lnTo>
                    <a:pt x="567" y="589"/>
                  </a:lnTo>
                  <a:lnTo>
                    <a:pt x="567" y="1088"/>
                  </a:lnTo>
                  <a:lnTo>
                    <a:pt x="556" y="1100"/>
                  </a:lnTo>
                  <a:lnTo>
                    <a:pt x="546" y="1122"/>
                  </a:lnTo>
                  <a:lnTo>
                    <a:pt x="449" y="1122"/>
                  </a:lnTo>
                  <a:lnTo>
                    <a:pt x="449" y="1179"/>
                  </a:lnTo>
                  <a:lnTo>
                    <a:pt x="802" y="1179"/>
                  </a:lnTo>
                  <a:lnTo>
                    <a:pt x="802" y="1122"/>
                  </a:lnTo>
                  <a:lnTo>
                    <a:pt x="728" y="1122"/>
                  </a:lnTo>
                  <a:lnTo>
                    <a:pt x="695" y="1111"/>
                  </a:lnTo>
                  <a:lnTo>
                    <a:pt x="685" y="1100"/>
                  </a:lnTo>
                  <a:lnTo>
                    <a:pt x="685" y="1077"/>
                  </a:lnTo>
                  <a:lnTo>
                    <a:pt x="685" y="748"/>
                  </a:lnTo>
                  <a:close/>
                </a:path>
              </a:pathLst>
            </a:custGeom>
            <a:solidFill>
              <a:srgbClr val="000000"/>
            </a:solidFill>
            <a:ln w="0">
              <a:solidFill>
                <a:srgbClr val="000000"/>
              </a:solidFill>
              <a:prstDash val="solid"/>
              <a:round/>
              <a:headEnd/>
              <a:tailEnd/>
            </a:ln>
          </p:spPr>
          <p:txBody>
            <a:bodyPr/>
            <a:lstStyle/>
            <a:p>
              <a:endParaRPr lang="en-US"/>
            </a:p>
          </p:txBody>
        </p:sp>
        <p:sp>
          <p:nvSpPr>
            <p:cNvPr id="19570" name="Freeform 62"/>
            <p:cNvSpPr>
              <a:spLocks/>
            </p:cNvSpPr>
            <p:nvPr/>
          </p:nvSpPr>
          <p:spPr bwMode="auto">
            <a:xfrm>
              <a:off x="19596" y="2908"/>
              <a:ext cx="599" cy="726"/>
            </a:xfrm>
            <a:custGeom>
              <a:avLst/>
              <a:gdLst>
                <a:gd name="T0" fmla="*/ 589 w 599"/>
                <a:gd name="T1" fmla="*/ 46 h 726"/>
                <a:gd name="T2" fmla="*/ 599 w 599"/>
                <a:gd name="T3" fmla="*/ 34 h 726"/>
                <a:gd name="T4" fmla="*/ 599 w 599"/>
                <a:gd name="T5" fmla="*/ 12 h 726"/>
                <a:gd name="T6" fmla="*/ 589 w 599"/>
                <a:gd name="T7" fmla="*/ 0 h 726"/>
                <a:gd name="T8" fmla="*/ 43 w 599"/>
                <a:gd name="T9" fmla="*/ 0 h 726"/>
                <a:gd name="T10" fmla="*/ 32 w 599"/>
                <a:gd name="T11" fmla="*/ 261 h 726"/>
                <a:gd name="T12" fmla="*/ 64 w 599"/>
                <a:gd name="T13" fmla="*/ 261 h 726"/>
                <a:gd name="T14" fmla="*/ 75 w 599"/>
                <a:gd name="T15" fmla="*/ 159 h 726"/>
                <a:gd name="T16" fmla="*/ 107 w 599"/>
                <a:gd name="T17" fmla="*/ 80 h 726"/>
                <a:gd name="T18" fmla="*/ 171 w 599"/>
                <a:gd name="T19" fmla="*/ 46 h 726"/>
                <a:gd name="T20" fmla="*/ 278 w 599"/>
                <a:gd name="T21" fmla="*/ 34 h 726"/>
                <a:gd name="T22" fmla="*/ 460 w 599"/>
                <a:gd name="T23" fmla="*/ 34 h 726"/>
                <a:gd name="T24" fmla="*/ 22 w 599"/>
                <a:gd name="T25" fmla="*/ 669 h 726"/>
                <a:gd name="T26" fmla="*/ 11 w 599"/>
                <a:gd name="T27" fmla="*/ 681 h 726"/>
                <a:gd name="T28" fmla="*/ 11 w 599"/>
                <a:gd name="T29" fmla="*/ 692 h 726"/>
                <a:gd name="T30" fmla="*/ 0 w 599"/>
                <a:gd name="T31" fmla="*/ 692 h 726"/>
                <a:gd name="T32" fmla="*/ 0 w 599"/>
                <a:gd name="T33" fmla="*/ 703 h 726"/>
                <a:gd name="T34" fmla="*/ 22 w 599"/>
                <a:gd name="T35" fmla="*/ 726 h 726"/>
                <a:gd name="T36" fmla="*/ 578 w 599"/>
                <a:gd name="T37" fmla="*/ 726 h 726"/>
                <a:gd name="T38" fmla="*/ 599 w 599"/>
                <a:gd name="T39" fmla="*/ 408 h 726"/>
                <a:gd name="T40" fmla="*/ 557 w 599"/>
                <a:gd name="T41" fmla="*/ 408 h 726"/>
                <a:gd name="T42" fmla="*/ 546 w 599"/>
                <a:gd name="T43" fmla="*/ 533 h 726"/>
                <a:gd name="T44" fmla="*/ 503 w 599"/>
                <a:gd name="T45" fmla="*/ 624 h 726"/>
                <a:gd name="T46" fmla="*/ 439 w 599"/>
                <a:gd name="T47" fmla="*/ 669 h 726"/>
                <a:gd name="T48" fmla="*/ 332 w 599"/>
                <a:gd name="T49" fmla="*/ 681 h 726"/>
                <a:gd name="T50" fmla="*/ 139 w 599"/>
                <a:gd name="T51" fmla="*/ 681 h 726"/>
                <a:gd name="T52" fmla="*/ 589 w 599"/>
                <a:gd name="T53" fmla="*/ 46 h 72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99"/>
                <a:gd name="T82" fmla="*/ 0 h 726"/>
                <a:gd name="T83" fmla="*/ 599 w 599"/>
                <a:gd name="T84" fmla="*/ 726 h 72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99" h="726">
                  <a:moveTo>
                    <a:pt x="589" y="46"/>
                  </a:moveTo>
                  <a:lnTo>
                    <a:pt x="599" y="34"/>
                  </a:lnTo>
                  <a:lnTo>
                    <a:pt x="599" y="12"/>
                  </a:lnTo>
                  <a:lnTo>
                    <a:pt x="589" y="0"/>
                  </a:lnTo>
                  <a:lnTo>
                    <a:pt x="43" y="0"/>
                  </a:lnTo>
                  <a:lnTo>
                    <a:pt x="32" y="261"/>
                  </a:lnTo>
                  <a:lnTo>
                    <a:pt x="64" y="261"/>
                  </a:lnTo>
                  <a:lnTo>
                    <a:pt x="75" y="159"/>
                  </a:lnTo>
                  <a:lnTo>
                    <a:pt x="107" y="80"/>
                  </a:lnTo>
                  <a:lnTo>
                    <a:pt x="171" y="46"/>
                  </a:lnTo>
                  <a:lnTo>
                    <a:pt x="278" y="34"/>
                  </a:lnTo>
                  <a:lnTo>
                    <a:pt x="460" y="34"/>
                  </a:lnTo>
                  <a:lnTo>
                    <a:pt x="22" y="669"/>
                  </a:lnTo>
                  <a:lnTo>
                    <a:pt x="11" y="681"/>
                  </a:lnTo>
                  <a:lnTo>
                    <a:pt x="11" y="692"/>
                  </a:lnTo>
                  <a:lnTo>
                    <a:pt x="0" y="692"/>
                  </a:lnTo>
                  <a:lnTo>
                    <a:pt x="0" y="703"/>
                  </a:lnTo>
                  <a:lnTo>
                    <a:pt x="22" y="726"/>
                  </a:lnTo>
                  <a:lnTo>
                    <a:pt x="578" y="726"/>
                  </a:lnTo>
                  <a:lnTo>
                    <a:pt x="599" y="408"/>
                  </a:lnTo>
                  <a:lnTo>
                    <a:pt x="557" y="408"/>
                  </a:lnTo>
                  <a:lnTo>
                    <a:pt x="546" y="533"/>
                  </a:lnTo>
                  <a:lnTo>
                    <a:pt x="503" y="624"/>
                  </a:lnTo>
                  <a:lnTo>
                    <a:pt x="439" y="669"/>
                  </a:lnTo>
                  <a:lnTo>
                    <a:pt x="332" y="681"/>
                  </a:lnTo>
                  <a:lnTo>
                    <a:pt x="139" y="681"/>
                  </a:lnTo>
                  <a:lnTo>
                    <a:pt x="589" y="46"/>
                  </a:lnTo>
                  <a:close/>
                </a:path>
              </a:pathLst>
            </a:custGeom>
            <a:solidFill>
              <a:srgbClr val="000000"/>
            </a:solidFill>
            <a:ln w="0">
              <a:solidFill>
                <a:srgbClr val="000000"/>
              </a:solidFill>
              <a:prstDash val="solid"/>
              <a:round/>
              <a:headEnd/>
              <a:tailEnd/>
            </a:ln>
          </p:spPr>
          <p:txBody>
            <a:bodyPr/>
            <a:lstStyle/>
            <a:p>
              <a:endParaRPr lang="en-US"/>
            </a:p>
          </p:txBody>
        </p:sp>
        <p:sp>
          <p:nvSpPr>
            <p:cNvPr id="19571" name="Freeform 63"/>
            <p:cNvSpPr>
              <a:spLocks/>
            </p:cNvSpPr>
            <p:nvPr/>
          </p:nvSpPr>
          <p:spPr bwMode="auto">
            <a:xfrm>
              <a:off x="20367" y="2364"/>
              <a:ext cx="363" cy="1690"/>
            </a:xfrm>
            <a:custGeom>
              <a:avLst/>
              <a:gdLst>
                <a:gd name="T0" fmla="*/ 363 w 363"/>
                <a:gd name="T1" fmla="*/ 850 h 1690"/>
                <a:gd name="T2" fmla="*/ 353 w 363"/>
                <a:gd name="T3" fmla="*/ 692 h 1690"/>
                <a:gd name="T4" fmla="*/ 331 w 363"/>
                <a:gd name="T5" fmla="*/ 510 h 1690"/>
                <a:gd name="T6" fmla="*/ 256 w 363"/>
                <a:gd name="T7" fmla="*/ 318 h 1690"/>
                <a:gd name="T8" fmla="*/ 181 w 363"/>
                <a:gd name="T9" fmla="*/ 181 h 1690"/>
                <a:gd name="T10" fmla="*/ 107 w 363"/>
                <a:gd name="T11" fmla="*/ 79 h 1690"/>
                <a:gd name="T12" fmla="*/ 42 w 363"/>
                <a:gd name="T13" fmla="*/ 23 h 1690"/>
                <a:gd name="T14" fmla="*/ 10 w 363"/>
                <a:gd name="T15" fmla="*/ 0 h 1690"/>
                <a:gd name="T16" fmla="*/ 0 w 363"/>
                <a:gd name="T17" fmla="*/ 0 h 1690"/>
                <a:gd name="T18" fmla="*/ 0 w 363"/>
                <a:gd name="T19" fmla="*/ 23 h 1690"/>
                <a:gd name="T20" fmla="*/ 10 w 363"/>
                <a:gd name="T21" fmla="*/ 34 h 1690"/>
                <a:gd name="T22" fmla="*/ 21 w 363"/>
                <a:gd name="T23" fmla="*/ 57 h 1690"/>
                <a:gd name="T24" fmla="*/ 128 w 363"/>
                <a:gd name="T25" fmla="*/ 204 h 1690"/>
                <a:gd name="T26" fmla="*/ 203 w 363"/>
                <a:gd name="T27" fmla="*/ 386 h 1690"/>
                <a:gd name="T28" fmla="*/ 256 w 363"/>
                <a:gd name="T29" fmla="*/ 601 h 1690"/>
                <a:gd name="T30" fmla="*/ 278 w 363"/>
                <a:gd name="T31" fmla="*/ 850 h 1690"/>
                <a:gd name="T32" fmla="*/ 267 w 363"/>
                <a:gd name="T33" fmla="*/ 1066 h 1690"/>
                <a:gd name="T34" fmla="*/ 214 w 363"/>
                <a:gd name="T35" fmla="*/ 1281 h 1690"/>
                <a:gd name="T36" fmla="*/ 139 w 363"/>
                <a:gd name="T37" fmla="*/ 1474 h 1690"/>
                <a:gd name="T38" fmla="*/ 10 w 363"/>
                <a:gd name="T39" fmla="*/ 1644 h 1690"/>
                <a:gd name="T40" fmla="*/ 0 w 363"/>
                <a:gd name="T41" fmla="*/ 1655 h 1690"/>
                <a:gd name="T42" fmla="*/ 0 w 363"/>
                <a:gd name="T43" fmla="*/ 1690 h 1690"/>
                <a:gd name="T44" fmla="*/ 10 w 363"/>
                <a:gd name="T45" fmla="*/ 1690 h 1690"/>
                <a:gd name="T46" fmla="*/ 32 w 363"/>
                <a:gd name="T47" fmla="*/ 1678 h 1690"/>
                <a:gd name="T48" fmla="*/ 74 w 363"/>
                <a:gd name="T49" fmla="*/ 1633 h 1690"/>
                <a:gd name="T50" fmla="*/ 139 w 363"/>
                <a:gd name="T51" fmla="*/ 1576 h 1690"/>
                <a:gd name="T52" fmla="*/ 203 w 363"/>
                <a:gd name="T53" fmla="*/ 1485 h 1690"/>
                <a:gd name="T54" fmla="*/ 267 w 363"/>
                <a:gd name="T55" fmla="*/ 1361 h 1690"/>
                <a:gd name="T56" fmla="*/ 331 w 363"/>
                <a:gd name="T57" fmla="*/ 1179 h 1690"/>
                <a:gd name="T58" fmla="*/ 353 w 363"/>
                <a:gd name="T59" fmla="*/ 998 h 1690"/>
                <a:gd name="T60" fmla="*/ 363 w 363"/>
                <a:gd name="T61" fmla="*/ 850 h 16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63"/>
                <a:gd name="T94" fmla="*/ 0 h 1690"/>
                <a:gd name="T95" fmla="*/ 363 w 363"/>
                <a:gd name="T96" fmla="*/ 1690 h 169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63" h="1690">
                  <a:moveTo>
                    <a:pt x="363" y="850"/>
                  </a:moveTo>
                  <a:lnTo>
                    <a:pt x="353" y="692"/>
                  </a:lnTo>
                  <a:lnTo>
                    <a:pt x="331" y="510"/>
                  </a:lnTo>
                  <a:lnTo>
                    <a:pt x="256" y="318"/>
                  </a:lnTo>
                  <a:lnTo>
                    <a:pt x="181" y="181"/>
                  </a:lnTo>
                  <a:lnTo>
                    <a:pt x="107" y="79"/>
                  </a:lnTo>
                  <a:lnTo>
                    <a:pt x="42" y="23"/>
                  </a:lnTo>
                  <a:lnTo>
                    <a:pt x="10" y="0"/>
                  </a:lnTo>
                  <a:lnTo>
                    <a:pt x="0" y="0"/>
                  </a:lnTo>
                  <a:lnTo>
                    <a:pt x="0" y="23"/>
                  </a:lnTo>
                  <a:lnTo>
                    <a:pt x="10" y="34"/>
                  </a:lnTo>
                  <a:lnTo>
                    <a:pt x="21" y="57"/>
                  </a:lnTo>
                  <a:lnTo>
                    <a:pt x="128" y="204"/>
                  </a:lnTo>
                  <a:lnTo>
                    <a:pt x="203" y="386"/>
                  </a:lnTo>
                  <a:lnTo>
                    <a:pt x="256" y="601"/>
                  </a:lnTo>
                  <a:lnTo>
                    <a:pt x="278" y="850"/>
                  </a:lnTo>
                  <a:lnTo>
                    <a:pt x="267" y="1066"/>
                  </a:lnTo>
                  <a:lnTo>
                    <a:pt x="214" y="1281"/>
                  </a:lnTo>
                  <a:lnTo>
                    <a:pt x="139" y="1474"/>
                  </a:lnTo>
                  <a:lnTo>
                    <a:pt x="10" y="1644"/>
                  </a:lnTo>
                  <a:lnTo>
                    <a:pt x="0" y="1655"/>
                  </a:lnTo>
                  <a:lnTo>
                    <a:pt x="0" y="1690"/>
                  </a:lnTo>
                  <a:lnTo>
                    <a:pt x="10" y="1690"/>
                  </a:lnTo>
                  <a:lnTo>
                    <a:pt x="32" y="1678"/>
                  </a:lnTo>
                  <a:lnTo>
                    <a:pt x="74" y="1633"/>
                  </a:lnTo>
                  <a:lnTo>
                    <a:pt x="139" y="1576"/>
                  </a:lnTo>
                  <a:lnTo>
                    <a:pt x="203" y="1485"/>
                  </a:lnTo>
                  <a:lnTo>
                    <a:pt x="267" y="1361"/>
                  </a:lnTo>
                  <a:lnTo>
                    <a:pt x="331" y="1179"/>
                  </a:lnTo>
                  <a:lnTo>
                    <a:pt x="353" y="998"/>
                  </a:lnTo>
                  <a:lnTo>
                    <a:pt x="363" y="850"/>
                  </a:lnTo>
                  <a:close/>
                </a:path>
              </a:pathLst>
            </a:custGeom>
            <a:solidFill>
              <a:srgbClr val="000000"/>
            </a:solidFill>
            <a:ln w="0">
              <a:solidFill>
                <a:srgbClr val="000000"/>
              </a:solidFill>
              <a:prstDash val="solid"/>
              <a:round/>
              <a:headEnd/>
              <a:tailEnd/>
            </a:ln>
          </p:spPr>
          <p:txBody>
            <a:bodyPr/>
            <a:lstStyle/>
            <a:p>
              <a:endParaRPr lang="en-US"/>
            </a:p>
          </p:txBody>
        </p:sp>
        <p:sp>
          <p:nvSpPr>
            <p:cNvPr id="19572" name="Freeform 64"/>
            <p:cNvSpPr>
              <a:spLocks/>
            </p:cNvSpPr>
            <p:nvPr/>
          </p:nvSpPr>
          <p:spPr bwMode="auto">
            <a:xfrm>
              <a:off x="21415" y="2908"/>
              <a:ext cx="1423" cy="601"/>
            </a:xfrm>
            <a:custGeom>
              <a:avLst/>
              <a:gdLst>
                <a:gd name="T0" fmla="*/ 1284 w 1423"/>
                <a:gd name="T1" fmla="*/ 340 h 601"/>
                <a:gd name="T2" fmla="*/ 1209 w 1423"/>
                <a:gd name="T3" fmla="*/ 408 h 601"/>
                <a:gd name="T4" fmla="*/ 1155 w 1423"/>
                <a:gd name="T5" fmla="*/ 488 h 601"/>
                <a:gd name="T6" fmla="*/ 1113 w 1423"/>
                <a:gd name="T7" fmla="*/ 579 h 601"/>
                <a:gd name="T8" fmla="*/ 1113 w 1423"/>
                <a:gd name="T9" fmla="*/ 590 h 601"/>
                <a:gd name="T10" fmla="*/ 1123 w 1423"/>
                <a:gd name="T11" fmla="*/ 601 h 601"/>
                <a:gd name="T12" fmla="*/ 1155 w 1423"/>
                <a:gd name="T13" fmla="*/ 601 h 601"/>
                <a:gd name="T14" fmla="*/ 1155 w 1423"/>
                <a:gd name="T15" fmla="*/ 590 h 601"/>
                <a:gd name="T16" fmla="*/ 1166 w 1423"/>
                <a:gd name="T17" fmla="*/ 590 h 601"/>
                <a:gd name="T18" fmla="*/ 1187 w 1423"/>
                <a:gd name="T19" fmla="*/ 533 h 601"/>
                <a:gd name="T20" fmla="*/ 1230 w 1423"/>
                <a:gd name="T21" fmla="*/ 465 h 601"/>
                <a:gd name="T22" fmla="*/ 1294 w 1423"/>
                <a:gd name="T23" fmla="*/ 397 h 601"/>
                <a:gd name="T24" fmla="*/ 1401 w 1423"/>
                <a:gd name="T25" fmla="*/ 329 h 601"/>
                <a:gd name="T26" fmla="*/ 1423 w 1423"/>
                <a:gd name="T27" fmla="*/ 306 h 601"/>
                <a:gd name="T28" fmla="*/ 1423 w 1423"/>
                <a:gd name="T29" fmla="*/ 295 h 601"/>
                <a:gd name="T30" fmla="*/ 1412 w 1423"/>
                <a:gd name="T31" fmla="*/ 284 h 601"/>
                <a:gd name="T32" fmla="*/ 1327 w 1423"/>
                <a:gd name="T33" fmla="*/ 238 h 601"/>
                <a:gd name="T34" fmla="*/ 1241 w 1423"/>
                <a:gd name="T35" fmla="*/ 148 h 601"/>
                <a:gd name="T36" fmla="*/ 1166 w 1423"/>
                <a:gd name="T37" fmla="*/ 23 h 601"/>
                <a:gd name="T38" fmla="*/ 1155 w 1423"/>
                <a:gd name="T39" fmla="*/ 12 h 601"/>
                <a:gd name="T40" fmla="*/ 1155 w 1423"/>
                <a:gd name="T41" fmla="*/ 0 h 601"/>
                <a:gd name="T42" fmla="*/ 1123 w 1423"/>
                <a:gd name="T43" fmla="*/ 0 h 601"/>
                <a:gd name="T44" fmla="*/ 1113 w 1423"/>
                <a:gd name="T45" fmla="*/ 12 h 601"/>
                <a:gd name="T46" fmla="*/ 1113 w 1423"/>
                <a:gd name="T47" fmla="*/ 23 h 601"/>
                <a:gd name="T48" fmla="*/ 1123 w 1423"/>
                <a:gd name="T49" fmla="*/ 57 h 601"/>
                <a:gd name="T50" fmla="*/ 1155 w 1423"/>
                <a:gd name="T51" fmla="*/ 114 h 601"/>
                <a:gd name="T52" fmla="*/ 1209 w 1423"/>
                <a:gd name="T53" fmla="*/ 193 h 601"/>
                <a:gd name="T54" fmla="*/ 1284 w 1423"/>
                <a:gd name="T55" fmla="*/ 261 h 601"/>
                <a:gd name="T56" fmla="*/ 32 w 1423"/>
                <a:gd name="T57" fmla="*/ 261 h 601"/>
                <a:gd name="T58" fmla="*/ 11 w 1423"/>
                <a:gd name="T59" fmla="*/ 272 h 601"/>
                <a:gd name="T60" fmla="*/ 11 w 1423"/>
                <a:gd name="T61" fmla="*/ 284 h 601"/>
                <a:gd name="T62" fmla="*/ 0 w 1423"/>
                <a:gd name="T63" fmla="*/ 306 h 601"/>
                <a:gd name="T64" fmla="*/ 11 w 1423"/>
                <a:gd name="T65" fmla="*/ 329 h 601"/>
                <a:gd name="T66" fmla="*/ 21 w 1423"/>
                <a:gd name="T67" fmla="*/ 329 h 601"/>
                <a:gd name="T68" fmla="*/ 43 w 1423"/>
                <a:gd name="T69" fmla="*/ 340 h 601"/>
                <a:gd name="T70" fmla="*/ 53 w 1423"/>
                <a:gd name="T71" fmla="*/ 340 h 601"/>
                <a:gd name="T72" fmla="*/ 1284 w 1423"/>
                <a:gd name="T73" fmla="*/ 340 h 60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23"/>
                <a:gd name="T112" fmla="*/ 0 h 601"/>
                <a:gd name="T113" fmla="*/ 1423 w 1423"/>
                <a:gd name="T114" fmla="*/ 601 h 60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23" h="601">
                  <a:moveTo>
                    <a:pt x="1284" y="340"/>
                  </a:moveTo>
                  <a:lnTo>
                    <a:pt x="1209" y="408"/>
                  </a:lnTo>
                  <a:lnTo>
                    <a:pt x="1155" y="488"/>
                  </a:lnTo>
                  <a:lnTo>
                    <a:pt x="1113" y="579"/>
                  </a:lnTo>
                  <a:lnTo>
                    <a:pt x="1113" y="590"/>
                  </a:lnTo>
                  <a:lnTo>
                    <a:pt x="1123" y="601"/>
                  </a:lnTo>
                  <a:lnTo>
                    <a:pt x="1155" y="601"/>
                  </a:lnTo>
                  <a:lnTo>
                    <a:pt x="1155" y="590"/>
                  </a:lnTo>
                  <a:lnTo>
                    <a:pt x="1166" y="590"/>
                  </a:lnTo>
                  <a:lnTo>
                    <a:pt x="1187" y="533"/>
                  </a:lnTo>
                  <a:lnTo>
                    <a:pt x="1230" y="465"/>
                  </a:lnTo>
                  <a:lnTo>
                    <a:pt x="1294" y="397"/>
                  </a:lnTo>
                  <a:lnTo>
                    <a:pt x="1401" y="329"/>
                  </a:lnTo>
                  <a:lnTo>
                    <a:pt x="1423" y="306"/>
                  </a:lnTo>
                  <a:lnTo>
                    <a:pt x="1423" y="295"/>
                  </a:lnTo>
                  <a:lnTo>
                    <a:pt x="1412" y="284"/>
                  </a:lnTo>
                  <a:lnTo>
                    <a:pt x="1327" y="238"/>
                  </a:lnTo>
                  <a:lnTo>
                    <a:pt x="1241" y="148"/>
                  </a:lnTo>
                  <a:lnTo>
                    <a:pt x="1166" y="23"/>
                  </a:lnTo>
                  <a:lnTo>
                    <a:pt x="1155" y="12"/>
                  </a:lnTo>
                  <a:lnTo>
                    <a:pt x="1155" y="0"/>
                  </a:lnTo>
                  <a:lnTo>
                    <a:pt x="1123" y="0"/>
                  </a:lnTo>
                  <a:lnTo>
                    <a:pt x="1113" y="12"/>
                  </a:lnTo>
                  <a:lnTo>
                    <a:pt x="1113" y="23"/>
                  </a:lnTo>
                  <a:lnTo>
                    <a:pt x="1123" y="57"/>
                  </a:lnTo>
                  <a:lnTo>
                    <a:pt x="1155" y="114"/>
                  </a:lnTo>
                  <a:lnTo>
                    <a:pt x="1209" y="193"/>
                  </a:lnTo>
                  <a:lnTo>
                    <a:pt x="1284" y="261"/>
                  </a:lnTo>
                  <a:lnTo>
                    <a:pt x="32" y="261"/>
                  </a:lnTo>
                  <a:lnTo>
                    <a:pt x="11" y="272"/>
                  </a:lnTo>
                  <a:lnTo>
                    <a:pt x="11" y="284"/>
                  </a:lnTo>
                  <a:lnTo>
                    <a:pt x="0" y="306"/>
                  </a:lnTo>
                  <a:lnTo>
                    <a:pt x="11" y="329"/>
                  </a:lnTo>
                  <a:lnTo>
                    <a:pt x="21" y="329"/>
                  </a:lnTo>
                  <a:lnTo>
                    <a:pt x="43" y="340"/>
                  </a:lnTo>
                  <a:lnTo>
                    <a:pt x="53" y="340"/>
                  </a:lnTo>
                  <a:lnTo>
                    <a:pt x="1284" y="340"/>
                  </a:lnTo>
                  <a:close/>
                </a:path>
              </a:pathLst>
            </a:custGeom>
            <a:solidFill>
              <a:srgbClr val="000000"/>
            </a:solidFill>
            <a:ln w="0">
              <a:solidFill>
                <a:srgbClr val="000000"/>
              </a:solidFill>
              <a:prstDash val="solid"/>
              <a:round/>
              <a:headEnd/>
              <a:tailEnd/>
            </a:ln>
          </p:spPr>
          <p:txBody>
            <a:bodyPr/>
            <a:lstStyle/>
            <a:p>
              <a:endParaRPr lang="en-US"/>
            </a:p>
          </p:txBody>
        </p:sp>
        <p:sp>
          <p:nvSpPr>
            <p:cNvPr id="19573" name="Freeform 65"/>
            <p:cNvSpPr>
              <a:spLocks/>
            </p:cNvSpPr>
            <p:nvPr/>
          </p:nvSpPr>
          <p:spPr bwMode="auto">
            <a:xfrm>
              <a:off x="23533" y="2364"/>
              <a:ext cx="364" cy="1690"/>
            </a:xfrm>
            <a:custGeom>
              <a:avLst/>
              <a:gdLst>
                <a:gd name="T0" fmla="*/ 364 w 364"/>
                <a:gd name="T1" fmla="*/ 1678 h 1690"/>
                <a:gd name="T2" fmla="*/ 364 w 364"/>
                <a:gd name="T3" fmla="*/ 1667 h 1690"/>
                <a:gd name="T4" fmla="*/ 343 w 364"/>
                <a:gd name="T5" fmla="*/ 1644 h 1690"/>
                <a:gd name="T6" fmla="*/ 236 w 364"/>
                <a:gd name="T7" fmla="*/ 1497 h 1690"/>
                <a:gd name="T8" fmla="*/ 171 w 364"/>
                <a:gd name="T9" fmla="*/ 1349 h 1690"/>
                <a:gd name="T10" fmla="*/ 118 w 364"/>
                <a:gd name="T11" fmla="*/ 1179 h 1690"/>
                <a:gd name="T12" fmla="*/ 97 w 364"/>
                <a:gd name="T13" fmla="*/ 1009 h 1690"/>
                <a:gd name="T14" fmla="*/ 86 w 364"/>
                <a:gd name="T15" fmla="*/ 850 h 1690"/>
                <a:gd name="T16" fmla="*/ 97 w 364"/>
                <a:gd name="T17" fmla="*/ 624 h 1690"/>
                <a:gd name="T18" fmla="*/ 150 w 364"/>
                <a:gd name="T19" fmla="*/ 420 h 1690"/>
                <a:gd name="T20" fmla="*/ 225 w 364"/>
                <a:gd name="T21" fmla="*/ 215 h 1690"/>
                <a:gd name="T22" fmla="*/ 353 w 364"/>
                <a:gd name="T23" fmla="*/ 45 h 1690"/>
                <a:gd name="T24" fmla="*/ 364 w 364"/>
                <a:gd name="T25" fmla="*/ 34 h 1690"/>
                <a:gd name="T26" fmla="*/ 364 w 364"/>
                <a:gd name="T27" fmla="*/ 0 h 1690"/>
                <a:gd name="T28" fmla="*/ 353 w 364"/>
                <a:gd name="T29" fmla="*/ 0 h 1690"/>
                <a:gd name="T30" fmla="*/ 332 w 364"/>
                <a:gd name="T31" fmla="*/ 11 h 1690"/>
                <a:gd name="T32" fmla="*/ 225 w 364"/>
                <a:gd name="T33" fmla="*/ 125 h 1690"/>
                <a:gd name="T34" fmla="*/ 161 w 364"/>
                <a:gd name="T35" fmla="*/ 215 h 1690"/>
                <a:gd name="T36" fmla="*/ 97 w 364"/>
                <a:gd name="T37" fmla="*/ 329 h 1690"/>
                <a:gd name="T38" fmla="*/ 32 w 364"/>
                <a:gd name="T39" fmla="*/ 510 h 1690"/>
                <a:gd name="T40" fmla="*/ 11 w 364"/>
                <a:gd name="T41" fmla="*/ 692 h 1690"/>
                <a:gd name="T42" fmla="*/ 0 w 364"/>
                <a:gd name="T43" fmla="*/ 850 h 1690"/>
                <a:gd name="T44" fmla="*/ 11 w 364"/>
                <a:gd name="T45" fmla="*/ 998 h 1690"/>
                <a:gd name="T46" fmla="*/ 32 w 364"/>
                <a:gd name="T47" fmla="*/ 1179 h 1690"/>
                <a:gd name="T48" fmla="*/ 107 w 364"/>
                <a:gd name="T49" fmla="*/ 1372 h 1690"/>
                <a:gd name="T50" fmla="*/ 182 w 364"/>
                <a:gd name="T51" fmla="*/ 1508 h 1690"/>
                <a:gd name="T52" fmla="*/ 257 w 364"/>
                <a:gd name="T53" fmla="*/ 1610 h 1690"/>
                <a:gd name="T54" fmla="*/ 321 w 364"/>
                <a:gd name="T55" fmla="*/ 1678 h 1690"/>
                <a:gd name="T56" fmla="*/ 353 w 364"/>
                <a:gd name="T57" fmla="*/ 1690 h 1690"/>
                <a:gd name="T58" fmla="*/ 364 w 364"/>
                <a:gd name="T59" fmla="*/ 1690 h 1690"/>
                <a:gd name="T60" fmla="*/ 364 w 364"/>
                <a:gd name="T61" fmla="*/ 1678 h 16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64"/>
                <a:gd name="T94" fmla="*/ 0 h 1690"/>
                <a:gd name="T95" fmla="*/ 364 w 364"/>
                <a:gd name="T96" fmla="*/ 1690 h 169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64" h="1690">
                  <a:moveTo>
                    <a:pt x="364" y="1678"/>
                  </a:moveTo>
                  <a:lnTo>
                    <a:pt x="364" y="1667"/>
                  </a:lnTo>
                  <a:lnTo>
                    <a:pt x="343" y="1644"/>
                  </a:lnTo>
                  <a:lnTo>
                    <a:pt x="236" y="1497"/>
                  </a:lnTo>
                  <a:lnTo>
                    <a:pt x="171" y="1349"/>
                  </a:lnTo>
                  <a:lnTo>
                    <a:pt x="118" y="1179"/>
                  </a:lnTo>
                  <a:lnTo>
                    <a:pt x="97" y="1009"/>
                  </a:lnTo>
                  <a:lnTo>
                    <a:pt x="86" y="850"/>
                  </a:lnTo>
                  <a:lnTo>
                    <a:pt x="97" y="624"/>
                  </a:lnTo>
                  <a:lnTo>
                    <a:pt x="150" y="420"/>
                  </a:lnTo>
                  <a:lnTo>
                    <a:pt x="225" y="215"/>
                  </a:lnTo>
                  <a:lnTo>
                    <a:pt x="353" y="45"/>
                  </a:lnTo>
                  <a:lnTo>
                    <a:pt x="364" y="34"/>
                  </a:lnTo>
                  <a:lnTo>
                    <a:pt x="364" y="0"/>
                  </a:lnTo>
                  <a:lnTo>
                    <a:pt x="353" y="0"/>
                  </a:lnTo>
                  <a:lnTo>
                    <a:pt x="332" y="11"/>
                  </a:lnTo>
                  <a:lnTo>
                    <a:pt x="225" y="125"/>
                  </a:lnTo>
                  <a:lnTo>
                    <a:pt x="161" y="215"/>
                  </a:lnTo>
                  <a:lnTo>
                    <a:pt x="97" y="329"/>
                  </a:lnTo>
                  <a:lnTo>
                    <a:pt x="32" y="510"/>
                  </a:lnTo>
                  <a:lnTo>
                    <a:pt x="11" y="692"/>
                  </a:lnTo>
                  <a:lnTo>
                    <a:pt x="0" y="850"/>
                  </a:lnTo>
                  <a:lnTo>
                    <a:pt x="11" y="998"/>
                  </a:lnTo>
                  <a:lnTo>
                    <a:pt x="32" y="1179"/>
                  </a:lnTo>
                  <a:lnTo>
                    <a:pt x="107" y="1372"/>
                  </a:lnTo>
                  <a:lnTo>
                    <a:pt x="182" y="1508"/>
                  </a:lnTo>
                  <a:lnTo>
                    <a:pt x="257" y="1610"/>
                  </a:lnTo>
                  <a:lnTo>
                    <a:pt x="321" y="1678"/>
                  </a:lnTo>
                  <a:lnTo>
                    <a:pt x="353" y="1690"/>
                  </a:lnTo>
                  <a:lnTo>
                    <a:pt x="364" y="1690"/>
                  </a:lnTo>
                  <a:lnTo>
                    <a:pt x="364" y="1678"/>
                  </a:lnTo>
                  <a:close/>
                </a:path>
              </a:pathLst>
            </a:custGeom>
            <a:solidFill>
              <a:srgbClr val="000000"/>
            </a:solidFill>
            <a:ln w="0">
              <a:solidFill>
                <a:srgbClr val="000000"/>
              </a:solidFill>
              <a:prstDash val="solid"/>
              <a:round/>
              <a:headEnd/>
              <a:tailEnd/>
            </a:ln>
          </p:spPr>
          <p:txBody>
            <a:bodyPr/>
            <a:lstStyle/>
            <a:p>
              <a:endParaRPr lang="en-US"/>
            </a:p>
          </p:txBody>
        </p:sp>
        <p:sp>
          <p:nvSpPr>
            <p:cNvPr id="19574" name="Freeform 66"/>
            <p:cNvSpPr>
              <a:spLocks/>
            </p:cNvSpPr>
            <p:nvPr/>
          </p:nvSpPr>
          <p:spPr bwMode="auto">
            <a:xfrm>
              <a:off x="24079" y="3033"/>
              <a:ext cx="888" cy="454"/>
            </a:xfrm>
            <a:custGeom>
              <a:avLst/>
              <a:gdLst>
                <a:gd name="T0" fmla="*/ 888 w 888"/>
                <a:gd name="T1" fmla="*/ 57 h 454"/>
                <a:gd name="T2" fmla="*/ 888 w 888"/>
                <a:gd name="T3" fmla="*/ 23 h 454"/>
                <a:gd name="T4" fmla="*/ 866 w 888"/>
                <a:gd name="T5" fmla="*/ 0 h 454"/>
                <a:gd name="T6" fmla="*/ 11 w 888"/>
                <a:gd name="T7" fmla="*/ 0 h 454"/>
                <a:gd name="T8" fmla="*/ 11 w 888"/>
                <a:gd name="T9" fmla="*/ 11 h 454"/>
                <a:gd name="T10" fmla="*/ 0 w 888"/>
                <a:gd name="T11" fmla="*/ 34 h 454"/>
                <a:gd name="T12" fmla="*/ 11 w 888"/>
                <a:gd name="T13" fmla="*/ 57 h 454"/>
                <a:gd name="T14" fmla="*/ 21 w 888"/>
                <a:gd name="T15" fmla="*/ 57 h 454"/>
                <a:gd name="T16" fmla="*/ 43 w 888"/>
                <a:gd name="T17" fmla="*/ 68 h 454"/>
                <a:gd name="T18" fmla="*/ 824 w 888"/>
                <a:gd name="T19" fmla="*/ 68 h 454"/>
                <a:gd name="T20" fmla="*/ 824 w 888"/>
                <a:gd name="T21" fmla="*/ 431 h 454"/>
                <a:gd name="T22" fmla="*/ 834 w 888"/>
                <a:gd name="T23" fmla="*/ 442 h 454"/>
                <a:gd name="T24" fmla="*/ 845 w 888"/>
                <a:gd name="T25" fmla="*/ 442 h 454"/>
                <a:gd name="T26" fmla="*/ 856 w 888"/>
                <a:gd name="T27" fmla="*/ 454 h 454"/>
                <a:gd name="T28" fmla="*/ 877 w 888"/>
                <a:gd name="T29" fmla="*/ 454 h 454"/>
                <a:gd name="T30" fmla="*/ 877 w 888"/>
                <a:gd name="T31" fmla="*/ 442 h 454"/>
                <a:gd name="T32" fmla="*/ 888 w 888"/>
                <a:gd name="T33" fmla="*/ 420 h 454"/>
                <a:gd name="T34" fmla="*/ 888 w 888"/>
                <a:gd name="T35" fmla="*/ 397 h 454"/>
                <a:gd name="T36" fmla="*/ 888 w 888"/>
                <a:gd name="T37" fmla="*/ 57 h 4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8"/>
                <a:gd name="T58" fmla="*/ 0 h 454"/>
                <a:gd name="T59" fmla="*/ 888 w 888"/>
                <a:gd name="T60" fmla="*/ 454 h 4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8" h="454">
                  <a:moveTo>
                    <a:pt x="888" y="57"/>
                  </a:moveTo>
                  <a:lnTo>
                    <a:pt x="888" y="23"/>
                  </a:lnTo>
                  <a:lnTo>
                    <a:pt x="866" y="0"/>
                  </a:lnTo>
                  <a:lnTo>
                    <a:pt x="11" y="0"/>
                  </a:lnTo>
                  <a:lnTo>
                    <a:pt x="11" y="11"/>
                  </a:lnTo>
                  <a:lnTo>
                    <a:pt x="0" y="34"/>
                  </a:lnTo>
                  <a:lnTo>
                    <a:pt x="11" y="57"/>
                  </a:lnTo>
                  <a:lnTo>
                    <a:pt x="21" y="57"/>
                  </a:lnTo>
                  <a:lnTo>
                    <a:pt x="43" y="68"/>
                  </a:lnTo>
                  <a:lnTo>
                    <a:pt x="824" y="68"/>
                  </a:lnTo>
                  <a:lnTo>
                    <a:pt x="824" y="431"/>
                  </a:lnTo>
                  <a:lnTo>
                    <a:pt x="834" y="442"/>
                  </a:lnTo>
                  <a:lnTo>
                    <a:pt x="845" y="442"/>
                  </a:lnTo>
                  <a:lnTo>
                    <a:pt x="856" y="454"/>
                  </a:lnTo>
                  <a:lnTo>
                    <a:pt x="877" y="454"/>
                  </a:lnTo>
                  <a:lnTo>
                    <a:pt x="877" y="442"/>
                  </a:lnTo>
                  <a:lnTo>
                    <a:pt x="888" y="420"/>
                  </a:lnTo>
                  <a:lnTo>
                    <a:pt x="888" y="397"/>
                  </a:lnTo>
                  <a:lnTo>
                    <a:pt x="888" y="57"/>
                  </a:lnTo>
                  <a:close/>
                </a:path>
              </a:pathLst>
            </a:custGeom>
            <a:solidFill>
              <a:srgbClr val="000000"/>
            </a:solidFill>
            <a:ln w="0">
              <a:solidFill>
                <a:srgbClr val="000000"/>
              </a:solidFill>
              <a:prstDash val="solid"/>
              <a:round/>
              <a:headEnd/>
              <a:tailEnd/>
            </a:ln>
          </p:spPr>
          <p:txBody>
            <a:bodyPr/>
            <a:lstStyle/>
            <a:p>
              <a:endParaRPr lang="en-US"/>
            </a:p>
          </p:txBody>
        </p:sp>
        <p:sp>
          <p:nvSpPr>
            <p:cNvPr id="19575" name="Freeform 67"/>
            <p:cNvSpPr>
              <a:spLocks noEditPoints="1"/>
            </p:cNvSpPr>
            <p:nvPr/>
          </p:nvSpPr>
          <p:spPr bwMode="auto">
            <a:xfrm>
              <a:off x="25117" y="2421"/>
              <a:ext cx="1091" cy="1213"/>
            </a:xfrm>
            <a:custGeom>
              <a:avLst/>
              <a:gdLst>
                <a:gd name="T0" fmla="*/ 577 w 1091"/>
                <a:gd name="T1" fmla="*/ 34 h 1213"/>
                <a:gd name="T2" fmla="*/ 577 w 1091"/>
                <a:gd name="T3" fmla="*/ 22 h 1213"/>
                <a:gd name="T4" fmla="*/ 556 w 1091"/>
                <a:gd name="T5" fmla="*/ 0 h 1213"/>
                <a:gd name="T6" fmla="*/ 524 w 1091"/>
                <a:gd name="T7" fmla="*/ 0 h 1213"/>
                <a:gd name="T8" fmla="*/ 513 w 1091"/>
                <a:gd name="T9" fmla="*/ 11 h 1213"/>
                <a:gd name="T10" fmla="*/ 502 w 1091"/>
                <a:gd name="T11" fmla="*/ 34 h 1213"/>
                <a:gd name="T12" fmla="*/ 181 w 1091"/>
                <a:gd name="T13" fmla="*/ 1043 h 1213"/>
                <a:gd name="T14" fmla="*/ 139 w 1091"/>
                <a:gd name="T15" fmla="*/ 1111 h 1213"/>
                <a:gd name="T16" fmla="*/ 74 w 1091"/>
                <a:gd name="T17" fmla="*/ 1145 h 1213"/>
                <a:gd name="T18" fmla="*/ 0 w 1091"/>
                <a:gd name="T19" fmla="*/ 1156 h 1213"/>
                <a:gd name="T20" fmla="*/ 0 w 1091"/>
                <a:gd name="T21" fmla="*/ 1213 h 1213"/>
                <a:gd name="T22" fmla="*/ 342 w 1091"/>
                <a:gd name="T23" fmla="*/ 1213 h 1213"/>
                <a:gd name="T24" fmla="*/ 342 w 1091"/>
                <a:gd name="T25" fmla="*/ 1156 h 1213"/>
                <a:gd name="T26" fmla="*/ 299 w 1091"/>
                <a:gd name="T27" fmla="*/ 1156 h 1213"/>
                <a:gd name="T28" fmla="*/ 267 w 1091"/>
                <a:gd name="T29" fmla="*/ 1145 h 1213"/>
                <a:gd name="T30" fmla="*/ 224 w 1091"/>
                <a:gd name="T31" fmla="*/ 1100 h 1213"/>
                <a:gd name="T32" fmla="*/ 224 w 1091"/>
                <a:gd name="T33" fmla="*/ 1054 h 1213"/>
                <a:gd name="T34" fmla="*/ 299 w 1091"/>
                <a:gd name="T35" fmla="*/ 827 h 1213"/>
                <a:gd name="T36" fmla="*/ 695 w 1091"/>
                <a:gd name="T37" fmla="*/ 827 h 1213"/>
                <a:gd name="T38" fmla="*/ 781 w 1091"/>
                <a:gd name="T39" fmla="*/ 1088 h 1213"/>
                <a:gd name="T40" fmla="*/ 781 w 1091"/>
                <a:gd name="T41" fmla="*/ 1134 h 1213"/>
                <a:gd name="T42" fmla="*/ 770 w 1091"/>
                <a:gd name="T43" fmla="*/ 1145 h 1213"/>
                <a:gd name="T44" fmla="*/ 748 w 1091"/>
                <a:gd name="T45" fmla="*/ 1156 h 1213"/>
                <a:gd name="T46" fmla="*/ 652 w 1091"/>
                <a:gd name="T47" fmla="*/ 1156 h 1213"/>
                <a:gd name="T48" fmla="*/ 652 w 1091"/>
                <a:gd name="T49" fmla="*/ 1213 h 1213"/>
                <a:gd name="T50" fmla="*/ 1091 w 1091"/>
                <a:gd name="T51" fmla="*/ 1213 h 1213"/>
                <a:gd name="T52" fmla="*/ 1091 w 1091"/>
                <a:gd name="T53" fmla="*/ 1156 h 1213"/>
                <a:gd name="T54" fmla="*/ 973 w 1091"/>
                <a:gd name="T55" fmla="*/ 1156 h 1213"/>
                <a:gd name="T56" fmla="*/ 952 w 1091"/>
                <a:gd name="T57" fmla="*/ 1145 h 1213"/>
                <a:gd name="T58" fmla="*/ 941 w 1091"/>
                <a:gd name="T59" fmla="*/ 1122 h 1213"/>
                <a:gd name="T60" fmla="*/ 930 w 1091"/>
                <a:gd name="T61" fmla="*/ 1088 h 1213"/>
                <a:gd name="T62" fmla="*/ 577 w 1091"/>
                <a:gd name="T63" fmla="*/ 34 h 1213"/>
                <a:gd name="T64" fmla="*/ 502 w 1091"/>
                <a:gd name="T65" fmla="*/ 227 h 1213"/>
                <a:gd name="T66" fmla="*/ 674 w 1091"/>
                <a:gd name="T67" fmla="*/ 771 h 1213"/>
                <a:gd name="T68" fmla="*/ 321 w 1091"/>
                <a:gd name="T69" fmla="*/ 771 h 1213"/>
                <a:gd name="T70" fmla="*/ 502 w 1091"/>
                <a:gd name="T71" fmla="*/ 227 h 12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91"/>
                <a:gd name="T109" fmla="*/ 0 h 1213"/>
                <a:gd name="T110" fmla="*/ 1091 w 1091"/>
                <a:gd name="T111" fmla="*/ 1213 h 121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91" h="1213">
                  <a:moveTo>
                    <a:pt x="577" y="34"/>
                  </a:moveTo>
                  <a:lnTo>
                    <a:pt x="577" y="22"/>
                  </a:lnTo>
                  <a:lnTo>
                    <a:pt x="556" y="0"/>
                  </a:lnTo>
                  <a:lnTo>
                    <a:pt x="524" y="0"/>
                  </a:lnTo>
                  <a:lnTo>
                    <a:pt x="513" y="11"/>
                  </a:lnTo>
                  <a:lnTo>
                    <a:pt x="502" y="34"/>
                  </a:lnTo>
                  <a:lnTo>
                    <a:pt x="181" y="1043"/>
                  </a:lnTo>
                  <a:lnTo>
                    <a:pt x="139" y="1111"/>
                  </a:lnTo>
                  <a:lnTo>
                    <a:pt x="74" y="1145"/>
                  </a:lnTo>
                  <a:lnTo>
                    <a:pt x="0" y="1156"/>
                  </a:lnTo>
                  <a:lnTo>
                    <a:pt x="0" y="1213"/>
                  </a:lnTo>
                  <a:lnTo>
                    <a:pt x="342" y="1213"/>
                  </a:lnTo>
                  <a:lnTo>
                    <a:pt x="342" y="1156"/>
                  </a:lnTo>
                  <a:lnTo>
                    <a:pt x="299" y="1156"/>
                  </a:lnTo>
                  <a:lnTo>
                    <a:pt x="267" y="1145"/>
                  </a:lnTo>
                  <a:lnTo>
                    <a:pt x="224" y="1100"/>
                  </a:lnTo>
                  <a:lnTo>
                    <a:pt x="224" y="1054"/>
                  </a:lnTo>
                  <a:lnTo>
                    <a:pt x="299" y="827"/>
                  </a:lnTo>
                  <a:lnTo>
                    <a:pt x="695" y="827"/>
                  </a:lnTo>
                  <a:lnTo>
                    <a:pt x="781" y="1088"/>
                  </a:lnTo>
                  <a:lnTo>
                    <a:pt x="781" y="1134"/>
                  </a:lnTo>
                  <a:lnTo>
                    <a:pt x="770" y="1145"/>
                  </a:lnTo>
                  <a:lnTo>
                    <a:pt x="748" y="1156"/>
                  </a:lnTo>
                  <a:lnTo>
                    <a:pt x="652" y="1156"/>
                  </a:lnTo>
                  <a:lnTo>
                    <a:pt x="652" y="1213"/>
                  </a:lnTo>
                  <a:lnTo>
                    <a:pt x="1091" y="1213"/>
                  </a:lnTo>
                  <a:lnTo>
                    <a:pt x="1091" y="1156"/>
                  </a:lnTo>
                  <a:lnTo>
                    <a:pt x="973" y="1156"/>
                  </a:lnTo>
                  <a:lnTo>
                    <a:pt x="952" y="1145"/>
                  </a:lnTo>
                  <a:lnTo>
                    <a:pt x="941" y="1122"/>
                  </a:lnTo>
                  <a:lnTo>
                    <a:pt x="930" y="1088"/>
                  </a:lnTo>
                  <a:lnTo>
                    <a:pt x="577" y="34"/>
                  </a:lnTo>
                  <a:close/>
                  <a:moveTo>
                    <a:pt x="502" y="227"/>
                  </a:moveTo>
                  <a:lnTo>
                    <a:pt x="674" y="771"/>
                  </a:lnTo>
                  <a:lnTo>
                    <a:pt x="321" y="771"/>
                  </a:lnTo>
                  <a:lnTo>
                    <a:pt x="502" y="227"/>
                  </a:lnTo>
                  <a:close/>
                </a:path>
              </a:pathLst>
            </a:custGeom>
            <a:solidFill>
              <a:srgbClr val="000000"/>
            </a:solidFill>
            <a:ln w="0">
              <a:solidFill>
                <a:srgbClr val="000000"/>
              </a:solidFill>
              <a:prstDash val="solid"/>
              <a:round/>
              <a:headEnd/>
              <a:tailEnd/>
            </a:ln>
          </p:spPr>
          <p:txBody>
            <a:bodyPr/>
            <a:lstStyle/>
            <a:p>
              <a:endParaRPr lang="en-US"/>
            </a:p>
          </p:txBody>
        </p:sp>
        <p:sp>
          <p:nvSpPr>
            <p:cNvPr id="19576" name="Freeform 68"/>
            <p:cNvSpPr>
              <a:spLocks/>
            </p:cNvSpPr>
            <p:nvPr/>
          </p:nvSpPr>
          <p:spPr bwMode="auto">
            <a:xfrm>
              <a:off x="26315" y="2886"/>
              <a:ext cx="802" cy="771"/>
            </a:xfrm>
            <a:custGeom>
              <a:avLst/>
              <a:gdLst>
                <a:gd name="T0" fmla="*/ 577 w 802"/>
                <a:gd name="T1" fmla="*/ 612 h 771"/>
                <a:gd name="T2" fmla="*/ 577 w 802"/>
                <a:gd name="T3" fmla="*/ 771 h 771"/>
                <a:gd name="T4" fmla="*/ 802 w 802"/>
                <a:gd name="T5" fmla="*/ 748 h 771"/>
                <a:gd name="T6" fmla="*/ 802 w 802"/>
                <a:gd name="T7" fmla="*/ 691 h 771"/>
                <a:gd name="T8" fmla="*/ 717 w 802"/>
                <a:gd name="T9" fmla="*/ 691 h 771"/>
                <a:gd name="T10" fmla="*/ 695 w 802"/>
                <a:gd name="T11" fmla="*/ 680 h 771"/>
                <a:gd name="T12" fmla="*/ 684 w 802"/>
                <a:gd name="T13" fmla="*/ 657 h 771"/>
                <a:gd name="T14" fmla="*/ 684 w 802"/>
                <a:gd name="T15" fmla="*/ 635 h 771"/>
                <a:gd name="T16" fmla="*/ 674 w 802"/>
                <a:gd name="T17" fmla="*/ 601 h 771"/>
                <a:gd name="T18" fmla="*/ 674 w 802"/>
                <a:gd name="T19" fmla="*/ 0 h 771"/>
                <a:gd name="T20" fmla="*/ 438 w 802"/>
                <a:gd name="T21" fmla="*/ 22 h 771"/>
                <a:gd name="T22" fmla="*/ 438 w 802"/>
                <a:gd name="T23" fmla="*/ 68 h 771"/>
                <a:gd name="T24" fmla="*/ 492 w 802"/>
                <a:gd name="T25" fmla="*/ 68 h 771"/>
                <a:gd name="T26" fmla="*/ 524 w 802"/>
                <a:gd name="T27" fmla="*/ 79 h 771"/>
                <a:gd name="T28" fmla="*/ 545 w 802"/>
                <a:gd name="T29" fmla="*/ 90 h 771"/>
                <a:gd name="T30" fmla="*/ 556 w 802"/>
                <a:gd name="T31" fmla="*/ 102 h 771"/>
                <a:gd name="T32" fmla="*/ 567 w 802"/>
                <a:gd name="T33" fmla="*/ 124 h 771"/>
                <a:gd name="T34" fmla="*/ 567 w 802"/>
                <a:gd name="T35" fmla="*/ 465 h 771"/>
                <a:gd name="T36" fmla="*/ 556 w 802"/>
                <a:gd name="T37" fmla="*/ 567 h 771"/>
                <a:gd name="T38" fmla="*/ 513 w 802"/>
                <a:gd name="T39" fmla="*/ 657 h 771"/>
                <a:gd name="T40" fmla="*/ 449 w 802"/>
                <a:gd name="T41" fmla="*/ 714 h 771"/>
                <a:gd name="T42" fmla="*/ 374 w 802"/>
                <a:gd name="T43" fmla="*/ 725 h 771"/>
                <a:gd name="T44" fmla="*/ 331 w 802"/>
                <a:gd name="T45" fmla="*/ 725 h 771"/>
                <a:gd name="T46" fmla="*/ 267 w 802"/>
                <a:gd name="T47" fmla="*/ 703 h 771"/>
                <a:gd name="T48" fmla="*/ 246 w 802"/>
                <a:gd name="T49" fmla="*/ 657 h 771"/>
                <a:gd name="T50" fmla="*/ 235 w 802"/>
                <a:gd name="T51" fmla="*/ 623 h 771"/>
                <a:gd name="T52" fmla="*/ 235 w 802"/>
                <a:gd name="T53" fmla="*/ 0 h 771"/>
                <a:gd name="T54" fmla="*/ 0 w 802"/>
                <a:gd name="T55" fmla="*/ 22 h 771"/>
                <a:gd name="T56" fmla="*/ 0 w 802"/>
                <a:gd name="T57" fmla="*/ 68 h 771"/>
                <a:gd name="T58" fmla="*/ 43 w 802"/>
                <a:gd name="T59" fmla="*/ 68 h 771"/>
                <a:gd name="T60" fmla="*/ 75 w 802"/>
                <a:gd name="T61" fmla="*/ 79 h 771"/>
                <a:gd name="T62" fmla="*/ 96 w 802"/>
                <a:gd name="T63" fmla="*/ 79 h 771"/>
                <a:gd name="T64" fmla="*/ 117 w 802"/>
                <a:gd name="T65" fmla="*/ 102 h 771"/>
                <a:gd name="T66" fmla="*/ 117 w 802"/>
                <a:gd name="T67" fmla="*/ 170 h 771"/>
                <a:gd name="T68" fmla="*/ 128 w 802"/>
                <a:gd name="T69" fmla="*/ 226 h 771"/>
                <a:gd name="T70" fmla="*/ 128 w 802"/>
                <a:gd name="T71" fmla="*/ 544 h 771"/>
                <a:gd name="T72" fmla="*/ 139 w 802"/>
                <a:gd name="T73" fmla="*/ 612 h 771"/>
                <a:gd name="T74" fmla="*/ 150 w 802"/>
                <a:gd name="T75" fmla="*/ 669 h 771"/>
                <a:gd name="T76" fmla="*/ 192 w 802"/>
                <a:gd name="T77" fmla="*/ 725 h 771"/>
                <a:gd name="T78" fmla="*/ 267 w 802"/>
                <a:gd name="T79" fmla="*/ 759 h 771"/>
                <a:gd name="T80" fmla="*/ 364 w 802"/>
                <a:gd name="T81" fmla="*/ 771 h 771"/>
                <a:gd name="T82" fmla="*/ 449 w 802"/>
                <a:gd name="T83" fmla="*/ 748 h 771"/>
                <a:gd name="T84" fmla="*/ 513 w 802"/>
                <a:gd name="T85" fmla="*/ 703 h 771"/>
                <a:gd name="T86" fmla="*/ 577 w 802"/>
                <a:gd name="T87" fmla="*/ 612 h 77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2"/>
                <a:gd name="T133" fmla="*/ 0 h 771"/>
                <a:gd name="T134" fmla="*/ 802 w 802"/>
                <a:gd name="T135" fmla="*/ 771 h 77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2" h="771">
                  <a:moveTo>
                    <a:pt x="577" y="612"/>
                  </a:moveTo>
                  <a:lnTo>
                    <a:pt x="577" y="771"/>
                  </a:lnTo>
                  <a:lnTo>
                    <a:pt x="802" y="748"/>
                  </a:lnTo>
                  <a:lnTo>
                    <a:pt x="802" y="691"/>
                  </a:lnTo>
                  <a:lnTo>
                    <a:pt x="717" y="691"/>
                  </a:lnTo>
                  <a:lnTo>
                    <a:pt x="695" y="680"/>
                  </a:lnTo>
                  <a:lnTo>
                    <a:pt x="684" y="657"/>
                  </a:lnTo>
                  <a:lnTo>
                    <a:pt x="684" y="635"/>
                  </a:lnTo>
                  <a:lnTo>
                    <a:pt x="674" y="601"/>
                  </a:lnTo>
                  <a:lnTo>
                    <a:pt x="674" y="0"/>
                  </a:lnTo>
                  <a:lnTo>
                    <a:pt x="438" y="22"/>
                  </a:lnTo>
                  <a:lnTo>
                    <a:pt x="438" y="68"/>
                  </a:lnTo>
                  <a:lnTo>
                    <a:pt x="492" y="68"/>
                  </a:lnTo>
                  <a:lnTo>
                    <a:pt x="524" y="79"/>
                  </a:lnTo>
                  <a:lnTo>
                    <a:pt x="545" y="90"/>
                  </a:lnTo>
                  <a:lnTo>
                    <a:pt x="556" y="102"/>
                  </a:lnTo>
                  <a:lnTo>
                    <a:pt x="567" y="124"/>
                  </a:lnTo>
                  <a:lnTo>
                    <a:pt x="567" y="465"/>
                  </a:lnTo>
                  <a:lnTo>
                    <a:pt x="556" y="567"/>
                  </a:lnTo>
                  <a:lnTo>
                    <a:pt x="513" y="657"/>
                  </a:lnTo>
                  <a:lnTo>
                    <a:pt x="449" y="714"/>
                  </a:lnTo>
                  <a:lnTo>
                    <a:pt x="374" y="725"/>
                  </a:lnTo>
                  <a:lnTo>
                    <a:pt x="331" y="725"/>
                  </a:lnTo>
                  <a:lnTo>
                    <a:pt x="267" y="703"/>
                  </a:lnTo>
                  <a:lnTo>
                    <a:pt x="246" y="657"/>
                  </a:lnTo>
                  <a:lnTo>
                    <a:pt x="235" y="623"/>
                  </a:lnTo>
                  <a:lnTo>
                    <a:pt x="235" y="0"/>
                  </a:lnTo>
                  <a:lnTo>
                    <a:pt x="0" y="22"/>
                  </a:lnTo>
                  <a:lnTo>
                    <a:pt x="0" y="68"/>
                  </a:lnTo>
                  <a:lnTo>
                    <a:pt x="43" y="68"/>
                  </a:lnTo>
                  <a:lnTo>
                    <a:pt x="75" y="79"/>
                  </a:lnTo>
                  <a:lnTo>
                    <a:pt x="96" y="79"/>
                  </a:lnTo>
                  <a:lnTo>
                    <a:pt x="117" y="102"/>
                  </a:lnTo>
                  <a:lnTo>
                    <a:pt x="117" y="170"/>
                  </a:lnTo>
                  <a:lnTo>
                    <a:pt x="128" y="226"/>
                  </a:lnTo>
                  <a:lnTo>
                    <a:pt x="128" y="544"/>
                  </a:lnTo>
                  <a:lnTo>
                    <a:pt x="139" y="612"/>
                  </a:lnTo>
                  <a:lnTo>
                    <a:pt x="150" y="669"/>
                  </a:lnTo>
                  <a:lnTo>
                    <a:pt x="192" y="725"/>
                  </a:lnTo>
                  <a:lnTo>
                    <a:pt x="267" y="759"/>
                  </a:lnTo>
                  <a:lnTo>
                    <a:pt x="364" y="771"/>
                  </a:lnTo>
                  <a:lnTo>
                    <a:pt x="449" y="748"/>
                  </a:lnTo>
                  <a:lnTo>
                    <a:pt x="513" y="703"/>
                  </a:lnTo>
                  <a:lnTo>
                    <a:pt x="577" y="612"/>
                  </a:lnTo>
                  <a:close/>
                </a:path>
              </a:pathLst>
            </a:custGeom>
            <a:solidFill>
              <a:srgbClr val="000000"/>
            </a:solidFill>
            <a:ln w="0">
              <a:solidFill>
                <a:srgbClr val="000000"/>
              </a:solidFill>
              <a:prstDash val="solid"/>
              <a:round/>
              <a:headEnd/>
              <a:tailEnd/>
            </a:ln>
          </p:spPr>
          <p:txBody>
            <a:bodyPr/>
            <a:lstStyle/>
            <a:p>
              <a:endParaRPr lang="en-US"/>
            </a:p>
          </p:txBody>
        </p:sp>
        <p:sp>
          <p:nvSpPr>
            <p:cNvPr id="19577" name="Freeform 69"/>
            <p:cNvSpPr>
              <a:spLocks/>
            </p:cNvSpPr>
            <p:nvPr/>
          </p:nvSpPr>
          <p:spPr bwMode="auto">
            <a:xfrm>
              <a:off x="27181" y="2591"/>
              <a:ext cx="503" cy="1066"/>
            </a:xfrm>
            <a:custGeom>
              <a:avLst/>
              <a:gdLst>
                <a:gd name="T0" fmla="*/ 246 w 503"/>
                <a:gd name="T1" fmla="*/ 363 h 1066"/>
                <a:gd name="T2" fmla="*/ 471 w 503"/>
                <a:gd name="T3" fmla="*/ 363 h 1066"/>
                <a:gd name="T4" fmla="*/ 471 w 503"/>
                <a:gd name="T5" fmla="*/ 317 h 1066"/>
                <a:gd name="T6" fmla="*/ 246 w 503"/>
                <a:gd name="T7" fmla="*/ 317 h 1066"/>
                <a:gd name="T8" fmla="*/ 246 w 503"/>
                <a:gd name="T9" fmla="*/ 0 h 1066"/>
                <a:gd name="T10" fmla="*/ 204 w 503"/>
                <a:gd name="T11" fmla="*/ 0 h 1066"/>
                <a:gd name="T12" fmla="*/ 193 w 503"/>
                <a:gd name="T13" fmla="*/ 91 h 1066"/>
                <a:gd name="T14" fmla="*/ 182 w 503"/>
                <a:gd name="T15" fmla="*/ 170 h 1066"/>
                <a:gd name="T16" fmla="*/ 139 w 503"/>
                <a:gd name="T17" fmla="*/ 249 h 1066"/>
                <a:gd name="T18" fmla="*/ 86 w 503"/>
                <a:gd name="T19" fmla="*/ 306 h 1066"/>
                <a:gd name="T20" fmla="*/ 0 w 503"/>
                <a:gd name="T21" fmla="*/ 329 h 1066"/>
                <a:gd name="T22" fmla="*/ 0 w 503"/>
                <a:gd name="T23" fmla="*/ 363 h 1066"/>
                <a:gd name="T24" fmla="*/ 139 w 503"/>
                <a:gd name="T25" fmla="*/ 363 h 1066"/>
                <a:gd name="T26" fmla="*/ 139 w 503"/>
                <a:gd name="T27" fmla="*/ 828 h 1066"/>
                <a:gd name="T28" fmla="*/ 150 w 503"/>
                <a:gd name="T29" fmla="*/ 930 h 1066"/>
                <a:gd name="T30" fmla="*/ 193 w 503"/>
                <a:gd name="T31" fmla="*/ 998 h 1066"/>
                <a:gd name="T32" fmla="*/ 246 w 503"/>
                <a:gd name="T33" fmla="*/ 1043 h 1066"/>
                <a:gd name="T34" fmla="*/ 300 w 503"/>
                <a:gd name="T35" fmla="*/ 1054 h 1066"/>
                <a:gd name="T36" fmla="*/ 343 w 503"/>
                <a:gd name="T37" fmla="*/ 1066 h 1066"/>
                <a:gd name="T38" fmla="*/ 418 w 503"/>
                <a:gd name="T39" fmla="*/ 1043 h 1066"/>
                <a:gd name="T40" fmla="*/ 460 w 503"/>
                <a:gd name="T41" fmla="*/ 986 h 1066"/>
                <a:gd name="T42" fmla="*/ 492 w 503"/>
                <a:gd name="T43" fmla="*/ 918 h 1066"/>
                <a:gd name="T44" fmla="*/ 503 w 503"/>
                <a:gd name="T45" fmla="*/ 828 h 1066"/>
                <a:gd name="T46" fmla="*/ 503 w 503"/>
                <a:gd name="T47" fmla="*/ 737 h 1066"/>
                <a:gd name="T48" fmla="*/ 460 w 503"/>
                <a:gd name="T49" fmla="*/ 737 h 1066"/>
                <a:gd name="T50" fmla="*/ 460 w 503"/>
                <a:gd name="T51" fmla="*/ 828 h 1066"/>
                <a:gd name="T52" fmla="*/ 450 w 503"/>
                <a:gd name="T53" fmla="*/ 930 h 1066"/>
                <a:gd name="T54" fmla="*/ 407 w 503"/>
                <a:gd name="T55" fmla="*/ 998 h 1066"/>
                <a:gd name="T56" fmla="*/ 353 w 503"/>
                <a:gd name="T57" fmla="*/ 1020 h 1066"/>
                <a:gd name="T58" fmla="*/ 300 w 503"/>
                <a:gd name="T59" fmla="*/ 1009 h 1066"/>
                <a:gd name="T60" fmla="*/ 268 w 503"/>
                <a:gd name="T61" fmla="*/ 964 h 1066"/>
                <a:gd name="T62" fmla="*/ 257 w 503"/>
                <a:gd name="T63" fmla="*/ 918 h 1066"/>
                <a:gd name="T64" fmla="*/ 246 w 503"/>
                <a:gd name="T65" fmla="*/ 862 h 1066"/>
                <a:gd name="T66" fmla="*/ 246 w 503"/>
                <a:gd name="T67" fmla="*/ 839 h 1066"/>
                <a:gd name="T68" fmla="*/ 246 w 503"/>
                <a:gd name="T69" fmla="*/ 363 h 106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03"/>
                <a:gd name="T106" fmla="*/ 0 h 1066"/>
                <a:gd name="T107" fmla="*/ 503 w 503"/>
                <a:gd name="T108" fmla="*/ 1066 h 106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03" h="1066">
                  <a:moveTo>
                    <a:pt x="246" y="363"/>
                  </a:moveTo>
                  <a:lnTo>
                    <a:pt x="471" y="363"/>
                  </a:lnTo>
                  <a:lnTo>
                    <a:pt x="471" y="317"/>
                  </a:lnTo>
                  <a:lnTo>
                    <a:pt x="246" y="317"/>
                  </a:lnTo>
                  <a:lnTo>
                    <a:pt x="246" y="0"/>
                  </a:lnTo>
                  <a:lnTo>
                    <a:pt x="204" y="0"/>
                  </a:lnTo>
                  <a:lnTo>
                    <a:pt x="193" y="91"/>
                  </a:lnTo>
                  <a:lnTo>
                    <a:pt x="182" y="170"/>
                  </a:lnTo>
                  <a:lnTo>
                    <a:pt x="139" y="249"/>
                  </a:lnTo>
                  <a:lnTo>
                    <a:pt x="86" y="306"/>
                  </a:lnTo>
                  <a:lnTo>
                    <a:pt x="0" y="329"/>
                  </a:lnTo>
                  <a:lnTo>
                    <a:pt x="0" y="363"/>
                  </a:lnTo>
                  <a:lnTo>
                    <a:pt x="139" y="363"/>
                  </a:lnTo>
                  <a:lnTo>
                    <a:pt x="139" y="828"/>
                  </a:lnTo>
                  <a:lnTo>
                    <a:pt x="150" y="930"/>
                  </a:lnTo>
                  <a:lnTo>
                    <a:pt x="193" y="998"/>
                  </a:lnTo>
                  <a:lnTo>
                    <a:pt x="246" y="1043"/>
                  </a:lnTo>
                  <a:lnTo>
                    <a:pt x="300" y="1054"/>
                  </a:lnTo>
                  <a:lnTo>
                    <a:pt x="343" y="1066"/>
                  </a:lnTo>
                  <a:lnTo>
                    <a:pt x="418" y="1043"/>
                  </a:lnTo>
                  <a:lnTo>
                    <a:pt x="460" y="986"/>
                  </a:lnTo>
                  <a:lnTo>
                    <a:pt x="492" y="918"/>
                  </a:lnTo>
                  <a:lnTo>
                    <a:pt x="503" y="828"/>
                  </a:lnTo>
                  <a:lnTo>
                    <a:pt x="503" y="737"/>
                  </a:lnTo>
                  <a:lnTo>
                    <a:pt x="460" y="737"/>
                  </a:lnTo>
                  <a:lnTo>
                    <a:pt x="460" y="828"/>
                  </a:lnTo>
                  <a:lnTo>
                    <a:pt x="450" y="930"/>
                  </a:lnTo>
                  <a:lnTo>
                    <a:pt x="407" y="998"/>
                  </a:lnTo>
                  <a:lnTo>
                    <a:pt x="353" y="1020"/>
                  </a:lnTo>
                  <a:lnTo>
                    <a:pt x="300" y="1009"/>
                  </a:lnTo>
                  <a:lnTo>
                    <a:pt x="268" y="964"/>
                  </a:lnTo>
                  <a:lnTo>
                    <a:pt x="257" y="918"/>
                  </a:lnTo>
                  <a:lnTo>
                    <a:pt x="246" y="862"/>
                  </a:lnTo>
                  <a:lnTo>
                    <a:pt x="246" y="839"/>
                  </a:lnTo>
                  <a:lnTo>
                    <a:pt x="246" y="363"/>
                  </a:lnTo>
                  <a:close/>
                </a:path>
              </a:pathLst>
            </a:custGeom>
            <a:solidFill>
              <a:srgbClr val="000000"/>
            </a:solidFill>
            <a:ln w="0">
              <a:solidFill>
                <a:srgbClr val="000000"/>
              </a:solidFill>
              <a:prstDash val="solid"/>
              <a:round/>
              <a:headEnd/>
              <a:tailEnd/>
            </a:ln>
          </p:spPr>
          <p:txBody>
            <a:bodyPr/>
            <a:lstStyle/>
            <a:p>
              <a:endParaRPr lang="en-US"/>
            </a:p>
          </p:txBody>
        </p:sp>
        <p:sp>
          <p:nvSpPr>
            <p:cNvPr id="19578" name="Freeform 70"/>
            <p:cNvSpPr>
              <a:spLocks/>
            </p:cNvSpPr>
            <p:nvPr/>
          </p:nvSpPr>
          <p:spPr bwMode="auto">
            <a:xfrm>
              <a:off x="27823" y="2455"/>
              <a:ext cx="803" cy="1179"/>
            </a:xfrm>
            <a:custGeom>
              <a:avLst/>
              <a:gdLst>
                <a:gd name="T0" fmla="*/ 685 w 803"/>
                <a:gd name="T1" fmla="*/ 748 h 1179"/>
                <a:gd name="T2" fmla="*/ 674 w 803"/>
                <a:gd name="T3" fmla="*/ 635 h 1179"/>
                <a:gd name="T4" fmla="*/ 664 w 803"/>
                <a:gd name="T5" fmla="*/ 555 h 1179"/>
                <a:gd name="T6" fmla="*/ 631 w 803"/>
                <a:gd name="T7" fmla="*/ 487 h 1179"/>
                <a:gd name="T8" fmla="*/ 610 w 803"/>
                <a:gd name="T9" fmla="*/ 476 h 1179"/>
                <a:gd name="T10" fmla="*/ 589 w 803"/>
                <a:gd name="T11" fmla="*/ 453 h 1179"/>
                <a:gd name="T12" fmla="*/ 557 w 803"/>
                <a:gd name="T13" fmla="*/ 442 h 1179"/>
                <a:gd name="T14" fmla="*/ 514 w 803"/>
                <a:gd name="T15" fmla="*/ 431 h 1179"/>
                <a:gd name="T16" fmla="*/ 460 w 803"/>
                <a:gd name="T17" fmla="*/ 431 h 1179"/>
                <a:gd name="T18" fmla="*/ 375 w 803"/>
                <a:gd name="T19" fmla="*/ 442 h 1179"/>
                <a:gd name="T20" fmla="*/ 310 w 803"/>
                <a:gd name="T21" fmla="*/ 487 h 1179"/>
                <a:gd name="T22" fmla="*/ 257 w 803"/>
                <a:gd name="T23" fmla="*/ 544 h 1179"/>
                <a:gd name="T24" fmla="*/ 236 w 803"/>
                <a:gd name="T25" fmla="*/ 589 h 1179"/>
                <a:gd name="T26" fmla="*/ 236 w 803"/>
                <a:gd name="T27" fmla="*/ 0 h 1179"/>
                <a:gd name="T28" fmla="*/ 0 w 803"/>
                <a:gd name="T29" fmla="*/ 22 h 1179"/>
                <a:gd name="T30" fmla="*/ 0 w 803"/>
                <a:gd name="T31" fmla="*/ 79 h 1179"/>
                <a:gd name="T32" fmla="*/ 86 w 803"/>
                <a:gd name="T33" fmla="*/ 79 h 1179"/>
                <a:gd name="T34" fmla="*/ 107 w 803"/>
                <a:gd name="T35" fmla="*/ 90 h 1179"/>
                <a:gd name="T36" fmla="*/ 129 w 803"/>
                <a:gd name="T37" fmla="*/ 136 h 1179"/>
                <a:gd name="T38" fmla="*/ 129 w 803"/>
                <a:gd name="T39" fmla="*/ 1088 h 1179"/>
                <a:gd name="T40" fmla="*/ 118 w 803"/>
                <a:gd name="T41" fmla="*/ 1100 h 1179"/>
                <a:gd name="T42" fmla="*/ 107 w 803"/>
                <a:gd name="T43" fmla="*/ 1122 h 1179"/>
                <a:gd name="T44" fmla="*/ 0 w 803"/>
                <a:gd name="T45" fmla="*/ 1122 h 1179"/>
                <a:gd name="T46" fmla="*/ 0 w 803"/>
                <a:gd name="T47" fmla="*/ 1179 h 1179"/>
                <a:gd name="T48" fmla="*/ 364 w 803"/>
                <a:gd name="T49" fmla="*/ 1179 h 1179"/>
                <a:gd name="T50" fmla="*/ 364 w 803"/>
                <a:gd name="T51" fmla="*/ 1122 h 1179"/>
                <a:gd name="T52" fmla="*/ 278 w 803"/>
                <a:gd name="T53" fmla="*/ 1122 h 1179"/>
                <a:gd name="T54" fmla="*/ 257 w 803"/>
                <a:gd name="T55" fmla="*/ 1111 h 1179"/>
                <a:gd name="T56" fmla="*/ 246 w 803"/>
                <a:gd name="T57" fmla="*/ 1100 h 1179"/>
                <a:gd name="T58" fmla="*/ 236 w 803"/>
                <a:gd name="T59" fmla="*/ 1077 h 1179"/>
                <a:gd name="T60" fmla="*/ 236 w 803"/>
                <a:gd name="T61" fmla="*/ 737 h 1179"/>
                <a:gd name="T62" fmla="*/ 257 w 803"/>
                <a:gd name="T63" fmla="*/ 623 h 1179"/>
                <a:gd name="T64" fmla="*/ 300 w 803"/>
                <a:gd name="T65" fmla="*/ 533 h 1179"/>
                <a:gd name="T66" fmla="*/ 375 w 803"/>
                <a:gd name="T67" fmla="*/ 487 h 1179"/>
                <a:gd name="T68" fmla="*/ 450 w 803"/>
                <a:gd name="T69" fmla="*/ 465 h 1179"/>
                <a:gd name="T70" fmla="*/ 514 w 803"/>
                <a:gd name="T71" fmla="*/ 487 h 1179"/>
                <a:gd name="T72" fmla="*/ 546 w 803"/>
                <a:gd name="T73" fmla="*/ 521 h 1179"/>
                <a:gd name="T74" fmla="*/ 567 w 803"/>
                <a:gd name="T75" fmla="*/ 589 h 1179"/>
                <a:gd name="T76" fmla="*/ 567 w 803"/>
                <a:gd name="T77" fmla="*/ 1088 h 1179"/>
                <a:gd name="T78" fmla="*/ 557 w 803"/>
                <a:gd name="T79" fmla="*/ 1100 h 1179"/>
                <a:gd name="T80" fmla="*/ 546 w 803"/>
                <a:gd name="T81" fmla="*/ 1122 h 1179"/>
                <a:gd name="T82" fmla="*/ 450 w 803"/>
                <a:gd name="T83" fmla="*/ 1122 h 1179"/>
                <a:gd name="T84" fmla="*/ 450 w 803"/>
                <a:gd name="T85" fmla="*/ 1179 h 1179"/>
                <a:gd name="T86" fmla="*/ 803 w 803"/>
                <a:gd name="T87" fmla="*/ 1179 h 1179"/>
                <a:gd name="T88" fmla="*/ 803 w 803"/>
                <a:gd name="T89" fmla="*/ 1122 h 1179"/>
                <a:gd name="T90" fmla="*/ 728 w 803"/>
                <a:gd name="T91" fmla="*/ 1122 h 1179"/>
                <a:gd name="T92" fmla="*/ 696 w 803"/>
                <a:gd name="T93" fmla="*/ 1111 h 1179"/>
                <a:gd name="T94" fmla="*/ 685 w 803"/>
                <a:gd name="T95" fmla="*/ 1100 h 1179"/>
                <a:gd name="T96" fmla="*/ 685 w 803"/>
                <a:gd name="T97" fmla="*/ 1077 h 1179"/>
                <a:gd name="T98" fmla="*/ 685 w 803"/>
                <a:gd name="T99" fmla="*/ 748 h 117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03"/>
                <a:gd name="T151" fmla="*/ 0 h 1179"/>
                <a:gd name="T152" fmla="*/ 803 w 803"/>
                <a:gd name="T153" fmla="*/ 1179 h 117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03" h="1179">
                  <a:moveTo>
                    <a:pt x="685" y="748"/>
                  </a:moveTo>
                  <a:lnTo>
                    <a:pt x="674" y="635"/>
                  </a:lnTo>
                  <a:lnTo>
                    <a:pt x="664" y="555"/>
                  </a:lnTo>
                  <a:lnTo>
                    <a:pt x="631" y="487"/>
                  </a:lnTo>
                  <a:lnTo>
                    <a:pt x="610" y="476"/>
                  </a:lnTo>
                  <a:lnTo>
                    <a:pt x="589" y="453"/>
                  </a:lnTo>
                  <a:lnTo>
                    <a:pt x="557" y="442"/>
                  </a:lnTo>
                  <a:lnTo>
                    <a:pt x="514" y="431"/>
                  </a:lnTo>
                  <a:lnTo>
                    <a:pt x="460" y="431"/>
                  </a:lnTo>
                  <a:lnTo>
                    <a:pt x="375" y="442"/>
                  </a:lnTo>
                  <a:lnTo>
                    <a:pt x="310" y="487"/>
                  </a:lnTo>
                  <a:lnTo>
                    <a:pt x="257" y="544"/>
                  </a:lnTo>
                  <a:lnTo>
                    <a:pt x="236" y="589"/>
                  </a:lnTo>
                  <a:lnTo>
                    <a:pt x="236" y="0"/>
                  </a:lnTo>
                  <a:lnTo>
                    <a:pt x="0" y="22"/>
                  </a:lnTo>
                  <a:lnTo>
                    <a:pt x="0" y="79"/>
                  </a:lnTo>
                  <a:lnTo>
                    <a:pt x="86" y="79"/>
                  </a:lnTo>
                  <a:lnTo>
                    <a:pt x="107" y="90"/>
                  </a:lnTo>
                  <a:lnTo>
                    <a:pt x="129" y="136"/>
                  </a:lnTo>
                  <a:lnTo>
                    <a:pt x="129" y="1088"/>
                  </a:lnTo>
                  <a:lnTo>
                    <a:pt x="118" y="1100"/>
                  </a:lnTo>
                  <a:lnTo>
                    <a:pt x="107" y="1122"/>
                  </a:lnTo>
                  <a:lnTo>
                    <a:pt x="0" y="1122"/>
                  </a:lnTo>
                  <a:lnTo>
                    <a:pt x="0" y="1179"/>
                  </a:lnTo>
                  <a:lnTo>
                    <a:pt x="364" y="1179"/>
                  </a:lnTo>
                  <a:lnTo>
                    <a:pt x="364" y="1122"/>
                  </a:lnTo>
                  <a:lnTo>
                    <a:pt x="278" y="1122"/>
                  </a:lnTo>
                  <a:lnTo>
                    <a:pt x="257" y="1111"/>
                  </a:lnTo>
                  <a:lnTo>
                    <a:pt x="246" y="1100"/>
                  </a:lnTo>
                  <a:lnTo>
                    <a:pt x="236" y="1077"/>
                  </a:lnTo>
                  <a:lnTo>
                    <a:pt x="236" y="737"/>
                  </a:lnTo>
                  <a:lnTo>
                    <a:pt x="257" y="623"/>
                  </a:lnTo>
                  <a:lnTo>
                    <a:pt x="300" y="533"/>
                  </a:lnTo>
                  <a:lnTo>
                    <a:pt x="375" y="487"/>
                  </a:lnTo>
                  <a:lnTo>
                    <a:pt x="450" y="465"/>
                  </a:lnTo>
                  <a:lnTo>
                    <a:pt x="514" y="487"/>
                  </a:lnTo>
                  <a:lnTo>
                    <a:pt x="546" y="521"/>
                  </a:lnTo>
                  <a:lnTo>
                    <a:pt x="567" y="589"/>
                  </a:lnTo>
                  <a:lnTo>
                    <a:pt x="567" y="1088"/>
                  </a:lnTo>
                  <a:lnTo>
                    <a:pt x="557" y="1100"/>
                  </a:lnTo>
                  <a:lnTo>
                    <a:pt x="546" y="1122"/>
                  </a:lnTo>
                  <a:lnTo>
                    <a:pt x="450" y="1122"/>
                  </a:lnTo>
                  <a:lnTo>
                    <a:pt x="450" y="1179"/>
                  </a:lnTo>
                  <a:lnTo>
                    <a:pt x="803" y="1179"/>
                  </a:lnTo>
                  <a:lnTo>
                    <a:pt x="803" y="1122"/>
                  </a:lnTo>
                  <a:lnTo>
                    <a:pt x="728" y="1122"/>
                  </a:lnTo>
                  <a:lnTo>
                    <a:pt x="696" y="1111"/>
                  </a:lnTo>
                  <a:lnTo>
                    <a:pt x="685" y="1100"/>
                  </a:lnTo>
                  <a:lnTo>
                    <a:pt x="685" y="1077"/>
                  </a:lnTo>
                  <a:lnTo>
                    <a:pt x="685" y="748"/>
                  </a:lnTo>
                  <a:close/>
                </a:path>
              </a:pathLst>
            </a:custGeom>
            <a:solidFill>
              <a:srgbClr val="000000"/>
            </a:solidFill>
            <a:ln w="0">
              <a:solidFill>
                <a:srgbClr val="000000"/>
              </a:solidFill>
              <a:prstDash val="solid"/>
              <a:round/>
              <a:headEnd/>
              <a:tailEnd/>
            </a:ln>
          </p:spPr>
          <p:txBody>
            <a:bodyPr/>
            <a:lstStyle/>
            <a:p>
              <a:endParaRPr lang="en-US"/>
            </a:p>
          </p:txBody>
        </p:sp>
        <p:sp>
          <p:nvSpPr>
            <p:cNvPr id="19579" name="Freeform 71"/>
            <p:cNvSpPr>
              <a:spLocks/>
            </p:cNvSpPr>
            <p:nvPr/>
          </p:nvSpPr>
          <p:spPr bwMode="auto">
            <a:xfrm>
              <a:off x="28700" y="2908"/>
              <a:ext cx="600" cy="726"/>
            </a:xfrm>
            <a:custGeom>
              <a:avLst/>
              <a:gdLst>
                <a:gd name="T0" fmla="*/ 589 w 600"/>
                <a:gd name="T1" fmla="*/ 46 h 726"/>
                <a:gd name="T2" fmla="*/ 600 w 600"/>
                <a:gd name="T3" fmla="*/ 34 h 726"/>
                <a:gd name="T4" fmla="*/ 600 w 600"/>
                <a:gd name="T5" fmla="*/ 12 h 726"/>
                <a:gd name="T6" fmla="*/ 589 w 600"/>
                <a:gd name="T7" fmla="*/ 0 h 726"/>
                <a:gd name="T8" fmla="*/ 43 w 600"/>
                <a:gd name="T9" fmla="*/ 0 h 726"/>
                <a:gd name="T10" fmla="*/ 33 w 600"/>
                <a:gd name="T11" fmla="*/ 261 h 726"/>
                <a:gd name="T12" fmla="*/ 65 w 600"/>
                <a:gd name="T13" fmla="*/ 261 h 726"/>
                <a:gd name="T14" fmla="*/ 75 w 600"/>
                <a:gd name="T15" fmla="*/ 159 h 726"/>
                <a:gd name="T16" fmla="*/ 107 w 600"/>
                <a:gd name="T17" fmla="*/ 80 h 726"/>
                <a:gd name="T18" fmla="*/ 172 w 600"/>
                <a:gd name="T19" fmla="*/ 46 h 726"/>
                <a:gd name="T20" fmla="*/ 279 w 600"/>
                <a:gd name="T21" fmla="*/ 34 h 726"/>
                <a:gd name="T22" fmla="*/ 461 w 600"/>
                <a:gd name="T23" fmla="*/ 34 h 726"/>
                <a:gd name="T24" fmla="*/ 22 w 600"/>
                <a:gd name="T25" fmla="*/ 669 h 726"/>
                <a:gd name="T26" fmla="*/ 11 w 600"/>
                <a:gd name="T27" fmla="*/ 681 h 726"/>
                <a:gd name="T28" fmla="*/ 11 w 600"/>
                <a:gd name="T29" fmla="*/ 692 h 726"/>
                <a:gd name="T30" fmla="*/ 0 w 600"/>
                <a:gd name="T31" fmla="*/ 692 h 726"/>
                <a:gd name="T32" fmla="*/ 0 w 600"/>
                <a:gd name="T33" fmla="*/ 703 h 726"/>
                <a:gd name="T34" fmla="*/ 22 w 600"/>
                <a:gd name="T35" fmla="*/ 726 h 726"/>
                <a:gd name="T36" fmla="*/ 578 w 600"/>
                <a:gd name="T37" fmla="*/ 726 h 726"/>
                <a:gd name="T38" fmla="*/ 600 w 600"/>
                <a:gd name="T39" fmla="*/ 408 h 726"/>
                <a:gd name="T40" fmla="*/ 557 w 600"/>
                <a:gd name="T41" fmla="*/ 408 h 726"/>
                <a:gd name="T42" fmla="*/ 546 w 600"/>
                <a:gd name="T43" fmla="*/ 533 h 726"/>
                <a:gd name="T44" fmla="*/ 503 w 600"/>
                <a:gd name="T45" fmla="*/ 624 h 726"/>
                <a:gd name="T46" fmla="*/ 439 w 600"/>
                <a:gd name="T47" fmla="*/ 669 h 726"/>
                <a:gd name="T48" fmla="*/ 332 w 600"/>
                <a:gd name="T49" fmla="*/ 681 h 726"/>
                <a:gd name="T50" fmla="*/ 140 w 600"/>
                <a:gd name="T51" fmla="*/ 681 h 726"/>
                <a:gd name="T52" fmla="*/ 589 w 600"/>
                <a:gd name="T53" fmla="*/ 46 h 72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00"/>
                <a:gd name="T82" fmla="*/ 0 h 726"/>
                <a:gd name="T83" fmla="*/ 600 w 600"/>
                <a:gd name="T84" fmla="*/ 726 h 72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00" h="726">
                  <a:moveTo>
                    <a:pt x="589" y="46"/>
                  </a:moveTo>
                  <a:lnTo>
                    <a:pt x="600" y="34"/>
                  </a:lnTo>
                  <a:lnTo>
                    <a:pt x="600" y="12"/>
                  </a:lnTo>
                  <a:lnTo>
                    <a:pt x="589" y="0"/>
                  </a:lnTo>
                  <a:lnTo>
                    <a:pt x="43" y="0"/>
                  </a:lnTo>
                  <a:lnTo>
                    <a:pt x="33" y="261"/>
                  </a:lnTo>
                  <a:lnTo>
                    <a:pt x="65" y="261"/>
                  </a:lnTo>
                  <a:lnTo>
                    <a:pt x="75" y="159"/>
                  </a:lnTo>
                  <a:lnTo>
                    <a:pt x="107" y="80"/>
                  </a:lnTo>
                  <a:lnTo>
                    <a:pt x="172" y="46"/>
                  </a:lnTo>
                  <a:lnTo>
                    <a:pt x="279" y="34"/>
                  </a:lnTo>
                  <a:lnTo>
                    <a:pt x="461" y="34"/>
                  </a:lnTo>
                  <a:lnTo>
                    <a:pt x="22" y="669"/>
                  </a:lnTo>
                  <a:lnTo>
                    <a:pt x="11" y="681"/>
                  </a:lnTo>
                  <a:lnTo>
                    <a:pt x="11" y="692"/>
                  </a:lnTo>
                  <a:lnTo>
                    <a:pt x="0" y="692"/>
                  </a:lnTo>
                  <a:lnTo>
                    <a:pt x="0" y="703"/>
                  </a:lnTo>
                  <a:lnTo>
                    <a:pt x="22" y="726"/>
                  </a:lnTo>
                  <a:lnTo>
                    <a:pt x="578" y="726"/>
                  </a:lnTo>
                  <a:lnTo>
                    <a:pt x="600" y="408"/>
                  </a:lnTo>
                  <a:lnTo>
                    <a:pt x="557" y="408"/>
                  </a:lnTo>
                  <a:lnTo>
                    <a:pt x="546" y="533"/>
                  </a:lnTo>
                  <a:lnTo>
                    <a:pt x="503" y="624"/>
                  </a:lnTo>
                  <a:lnTo>
                    <a:pt x="439" y="669"/>
                  </a:lnTo>
                  <a:lnTo>
                    <a:pt x="332" y="681"/>
                  </a:lnTo>
                  <a:lnTo>
                    <a:pt x="140" y="681"/>
                  </a:lnTo>
                  <a:lnTo>
                    <a:pt x="589" y="46"/>
                  </a:lnTo>
                  <a:close/>
                </a:path>
              </a:pathLst>
            </a:custGeom>
            <a:solidFill>
              <a:srgbClr val="000000"/>
            </a:solidFill>
            <a:ln w="0">
              <a:solidFill>
                <a:srgbClr val="000000"/>
              </a:solidFill>
              <a:prstDash val="solid"/>
              <a:round/>
              <a:headEnd/>
              <a:tailEnd/>
            </a:ln>
          </p:spPr>
          <p:txBody>
            <a:bodyPr/>
            <a:lstStyle/>
            <a:p>
              <a:endParaRPr lang="en-US"/>
            </a:p>
          </p:txBody>
        </p:sp>
        <p:sp>
          <p:nvSpPr>
            <p:cNvPr id="19580" name="Freeform 72"/>
            <p:cNvSpPr>
              <a:spLocks/>
            </p:cNvSpPr>
            <p:nvPr/>
          </p:nvSpPr>
          <p:spPr bwMode="auto">
            <a:xfrm>
              <a:off x="29877" y="2477"/>
              <a:ext cx="1605" cy="1236"/>
            </a:xfrm>
            <a:custGeom>
              <a:avLst/>
              <a:gdLst>
                <a:gd name="T0" fmla="*/ 824 w 1605"/>
                <a:gd name="T1" fmla="*/ 125 h 1236"/>
                <a:gd name="T2" fmla="*/ 792 w 1605"/>
                <a:gd name="T3" fmla="*/ 193 h 1236"/>
                <a:gd name="T4" fmla="*/ 664 w 1605"/>
                <a:gd name="T5" fmla="*/ 443 h 1236"/>
                <a:gd name="T6" fmla="*/ 460 w 1605"/>
                <a:gd name="T7" fmla="*/ 760 h 1236"/>
                <a:gd name="T8" fmla="*/ 332 w 1605"/>
                <a:gd name="T9" fmla="*/ 942 h 1236"/>
                <a:gd name="T10" fmla="*/ 364 w 1605"/>
                <a:gd name="T11" fmla="*/ 681 h 1236"/>
                <a:gd name="T12" fmla="*/ 343 w 1605"/>
                <a:gd name="T13" fmla="*/ 261 h 1236"/>
                <a:gd name="T14" fmla="*/ 268 w 1605"/>
                <a:gd name="T15" fmla="*/ 80 h 1236"/>
                <a:gd name="T16" fmla="*/ 107 w 1605"/>
                <a:gd name="T17" fmla="*/ 0 h 1236"/>
                <a:gd name="T18" fmla="*/ 43 w 1605"/>
                <a:gd name="T19" fmla="*/ 23 h 1236"/>
                <a:gd name="T20" fmla="*/ 11 w 1605"/>
                <a:gd name="T21" fmla="*/ 57 h 1236"/>
                <a:gd name="T22" fmla="*/ 0 w 1605"/>
                <a:gd name="T23" fmla="*/ 80 h 1236"/>
                <a:gd name="T24" fmla="*/ 43 w 1605"/>
                <a:gd name="T25" fmla="*/ 91 h 1236"/>
                <a:gd name="T26" fmla="*/ 139 w 1605"/>
                <a:gd name="T27" fmla="*/ 125 h 1236"/>
                <a:gd name="T28" fmla="*/ 214 w 1605"/>
                <a:gd name="T29" fmla="*/ 273 h 1236"/>
                <a:gd name="T30" fmla="*/ 246 w 1605"/>
                <a:gd name="T31" fmla="*/ 726 h 1236"/>
                <a:gd name="T32" fmla="*/ 214 w 1605"/>
                <a:gd name="T33" fmla="*/ 1010 h 1236"/>
                <a:gd name="T34" fmla="*/ 182 w 1605"/>
                <a:gd name="T35" fmla="*/ 1157 h 1236"/>
                <a:gd name="T36" fmla="*/ 193 w 1605"/>
                <a:gd name="T37" fmla="*/ 1236 h 1236"/>
                <a:gd name="T38" fmla="*/ 332 w 1605"/>
                <a:gd name="T39" fmla="*/ 1066 h 1236"/>
                <a:gd name="T40" fmla="*/ 492 w 1605"/>
                <a:gd name="T41" fmla="*/ 828 h 1236"/>
                <a:gd name="T42" fmla="*/ 610 w 1605"/>
                <a:gd name="T43" fmla="*/ 635 h 1236"/>
                <a:gd name="T44" fmla="*/ 771 w 1605"/>
                <a:gd name="T45" fmla="*/ 375 h 1236"/>
                <a:gd name="T46" fmla="*/ 931 w 1605"/>
                <a:gd name="T47" fmla="*/ 420 h 1236"/>
                <a:gd name="T48" fmla="*/ 995 w 1605"/>
                <a:gd name="T49" fmla="*/ 828 h 1236"/>
                <a:gd name="T50" fmla="*/ 1017 w 1605"/>
                <a:gd name="T51" fmla="*/ 1078 h 1236"/>
                <a:gd name="T52" fmla="*/ 1027 w 1605"/>
                <a:gd name="T53" fmla="*/ 1236 h 1236"/>
                <a:gd name="T54" fmla="*/ 1113 w 1605"/>
                <a:gd name="T55" fmla="*/ 1146 h 1236"/>
                <a:gd name="T56" fmla="*/ 1327 w 1605"/>
                <a:gd name="T57" fmla="*/ 851 h 1236"/>
                <a:gd name="T58" fmla="*/ 1423 w 1605"/>
                <a:gd name="T59" fmla="*/ 681 h 1236"/>
                <a:gd name="T60" fmla="*/ 1541 w 1605"/>
                <a:gd name="T61" fmla="*/ 443 h 1236"/>
                <a:gd name="T62" fmla="*/ 1605 w 1605"/>
                <a:gd name="T63" fmla="*/ 182 h 1236"/>
                <a:gd name="T64" fmla="*/ 1562 w 1605"/>
                <a:gd name="T65" fmla="*/ 46 h 1236"/>
                <a:gd name="T66" fmla="*/ 1498 w 1605"/>
                <a:gd name="T67" fmla="*/ 0 h 1236"/>
                <a:gd name="T68" fmla="*/ 1445 w 1605"/>
                <a:gd name="T69" fmla="*/ 23 h 1236"/>
                <a:gd name="T70" fmla="*/ 1423 w 1605"/>
                <a:gd name="T71" fmla="*/ 80 h 1236"/>
                <a:gd name="T72" fmla="*/ 1412 w 1605"/>
                <a:gd name="T73" fmla="*/ 125 h 1236"/>
                <a:gd name="T74" fmla="*/ 1434 w 1605"/>
                <a:gd name="T75" fmla="*/ 159 h 1236"/>
                <a:gd name="T76" fmla="*/ 1477 w 1605"/>
                <a:gd name="T77" fmla="*/ 171 h 1236"/>
                <a:gd name="T78" fmla="*/ 1509 w 1605"/>
                <a:gd name="T79" fmla="*/ 193 h 1236"/>
                <a:gd name="T80" fmla="*/ 1530 w 1605"/>
                <a:gd name="T81" fmla="*/ 284 h 1236"/>
                <a:gd name="T82" fmla="*/ 1466 w 1605"/>
                <a:gd name="T83" fmla="*/ 477 h 1236"/>
                <a:gd name="T84" fmla="*/ 1338 w 1605"/>
                <a:gd name="T85" fmla="*/ 715 h 1236"/>
                <a:gd name="T86" fmla="*/ 1198 w 1605"/>
                <a:gd name="T87" fmla="*/ 908 h 1236"/>
                <a:gd name="T88" fmla="*/ 1134 w 1605"/>
                <a:gd name="T89" fmla="*/ 998 h 1236"/>
                <a:gd name="T90" fmla="*/ 1124 w 1605"/>
                <a:gd name="T91" fmla="*/ 964 h 1236"/>
                <a:gd name="T92" fmla="*/ 1113 w 1605"/>
                <a:gd name="T93" fmla="*/ 749 h 1236"/>
                <a:gd name="T94" fmla="*/ 1027 w 1605"/>
                <a:gd name="T95" fmla="*/ 307 h 1236"/>
                <a:gd name="T96" fmla="*/ 942 w 1605"/>
                <a:gd name="T97" fmla="*/ 0 h 1236"/>
                <a:gd name="T98" fmla="*/ 878 w 1605"/>
                <a:gd name="T99" fmla="*/ 12 h 1236"/>
                <a:gd name="T100" fmla="*/ 835 w 1605"/>
                <a:gd name="T101" fmla="*/ 91 h 12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605"/>
                <a:gd name="T154" fmla="*/ 0 h 1236"/>
                <a:gd name="T155" fmla="*/ 1605 w 1605"/>
                <a:gd name="T156" fmla="*/ 1236 h 12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605" h="1236">
                  <a:moveTo>
                    <a:pt x="845" y="102"/>
                  </a:moveTo>
                  <a:lnTo>
                    <a:pt x="824" y="125"/>
                  </a:lnTo>
                  <a:lnTo>
                    <a:pt x="813" y="159"/>
                  </a:lnTo>
                  <a:lnTo>
                    <a:pt x="792" y="193"/>
                  </a:lnTo>
                  <a:lnTo>
                    <a:pt x="771" y="250"/>
                  </a:lnTo>
                  <a:lnTo>
                    <a:pt x="664" y="443"/>
                  </a:lnTo>
                  <a:lnTo>
                    <a:pt x="557" y="613"/>
                  </a:lnTo>
                  <a:lnTo>
                    <a:pt x="460" y="760"/>
                  </a:lnTo>
                  <a:lnTo>
                    <a:pt x="385" y="874"/>
                  </a:lnTo>
                  <a:lnTo>
                    <a:pt x="332" y="942"/>
                  </a:lnTo>
                  <a:lnTo>
                    <a:pt x="343" y="839"/>
                  </a:lnTo>
                  <a:lnTo>
                    <a:pt x="364" y="681"/>
                  </a:lnTo>
                  <a:lnTo>
                    <a:pt x="364" y="363"/>
                  </a:lnTo>
                  <a:lnTo>
                    <a:pt x="343" y="261"/>
                  </a:lnTo>
                  <a:lnTo>
                    <a:pt x="321" y="171"/>
                  </a:lnTo>
                  <a:lnTo>
                    <a:pt x="268" y="80"/>
                  </a:lnTo>
                  <a:lnTo>
                    <a:pt x="204" y="23"/>
                  </a:lnTo>
                  <a:lnTo>
                    <a:pt x="107" y="0"/>
                  </a:lnTo>
                  <a:lnTo>
                    <a:pt x="75" y="0"/>
                  </a:lnTo>
                  <a:lnTo>
                    <a:pt x="43" y="23"/>
                  </a:lnTo>
                  <a:lnTo>
                    <a:pt x="22" y="34"/>
                  </a:lnTo>
                  <a:lnTo>
                    <a:pt x="11" y="57"/>
                  </a:lnTo>
                  <a:lnTo>
                    <a:pt x="0" y="68"/>
                  </a:lnTo>
                  <a:lnTo>
                    <a:pt x="0" y="80"/>
                  </a:lnTo>
                  <a:lnTo>
                    <a:pt x="11" y="80"/>
                  </a:lnTo>
                  <a:lnTo>
                    <a:pt x="43" y="91"/>
                  </a:lnTo>
                  <a:lnTo>
                    <a:pt x="97" y="102"/>
                  </a:lnTo>
                  <a:lnTo>
                    <a:pt x="139" y="125"/>
                  </a:lnTo>
                  <a:lnTo>
                    <a:pt x="182" y="182"/>
                  </a:lnTo>
                  <a:lnTo>
                    <a:pt x="214" y="273"/>
                  </a:lnTo>
                  <a:lnTo>
                    <a:pt x="246" y="397"/>
                  </a:lnTo>
                  <a:lnTo>
                    <a:pt x="246" y="726"/>
                  </a:lnTo>
                  <a:lnTo>
                    <a:pt x="225" y="874"/>
                  </a:lnTo>
                  <a:lnTo>
                    <a:pt x="214" y="1010"/>
                  </a:lnTo>
                  <a:lnTo>
                    <a:pt x="193" y="1112"/>
                  </a:lnTo>
                  <a:lnTo>
                    <a:pt x="182" y="1157"/>
                  </a:lnTo>
                  <a:lnTo>
                    <a:pt x="182" y="1225"/>
                  </a:lnTo>
                  <a:lnTo>
                    <a:pt x="193" y="1236"/>
                  </a:lnTo>
                  <a:lnTo>
                    <a:pt x="268" y="1157"/>
                  </a:lnTo>
                  <a:lnTo>
                    <a:pt x="332" y="1066"/>
                  </a:lnTo>
                  <a:lnTo>
                    <a:pt x="407" y="953"/>
                  </a:lnTo>
                  <a:lnTo>
                    <a:pt x="492" y="828"/>
                  </a:lnTo>
                  <a:lnTo>
                    <a:pt x="567" y="703"/>
                  </a:lnTo>
                  <a:lnTo>
                    <a:pt x="610" y="635"/>
                  </a:lnTo>
                  <a:lnTo>
                    <a:pt x="685" y="522"/>
                  </a:lnTo>
                  <a:lnTo>
                    <a:pt x="771" y="375"/>
                  </a:lnTo>
                  <a:lnTo>
                    <a:pt x="867" y="182"/>
                  </a:lnTo>
                  <a:lnTo>
                    <a:pt x="931" y="420"/>
                  </a:lnTo>
                  <a:lnTo>
                    <a:pt x="963" y="635"/>
                  </a:lnTo>
                  <a:lnTo>
                    <a:pt x="995" y="828"/>
                  </a:lnTo>
                  <a:lnTo>
                    <a:pt x="1006" y="976"/>
                  </a:lnTo>
                  <a:lnTo>
                    <a:pt x="1017" y="1078"/>
                  </a:lnTo>
                  <a:lnTo>
                    <a:pt x="1017" y="1225"/>
                  </a:lnTo>
                  <a:lnTo>
                    <a:pt x="1027" y="1236"/>
                  </a:lnTo>
                  <a:lnTo>
                    <a:pt x="1059" y="1214"/>
                  </a:lnTo>
                  <a:lnTo>
                    <a:pt x="1113" y="1146"/>
                  </a:lnTo>
                  <a:lnTo>
                    <a:pt x="1177" y="1055"/>
                  </a:lnTo>
                  <a:lnTo>
                    <a:pt x="1327" y="851"/>
                  </a:lnTo>
                  <a:lnTo>
                    <a:pt x="1380" y="749"/>
                  </a:lnTo>
                  <a:lnTo>
                    <a:pt x="1423" y="681"/>
                  </a:lnTo>
                  <a:lnTo>
                    <a:pt x="1487" y="567"/>
                  </a:lnTo>
                  <a:lnTo>
                    <a:pt x="1541" y="443"/>
                  </a:lnTo>
                  <a:lnTo>
                    <a:pt x="1584" y="307"/>
                  </a:lnTo>
                  <a:lnTo>
                    <a:pt x="1605" y="182"/>
                  </a:lnTo>
                  <a:lnTo>
                    <a:pt x="1594" y="91"/>
                  </a:lnTo>
                  <a:lnTo>
                    <a:pt x="1562" y="46"/>
                  </a:lnTo>
                  <a:lnTo>
                    <a:pt x="1530" y="12"/>
                  </a:lnTo>
                  <a:lnTo>
                    <a:pt x="1498" y="0"/>
                  </a:lnTo>
                  <a:lnTo>
                    <a:pt x="1487" y="0"/>
                  </a:lnTo>
                  <a:lnTo>
                    <a:pt x="1445" y="23"/>
                  </a:lnTo>
                  <a:lnTo>
                    <a:pt x="1434" y="57"/>
                  </a:lnTo>
                  <a:lnTo>
                    <a:pt x="1423" y="80"/>
                  </a:lnTo>
                  <a:lnTo>
                    <a:pt x="1423" y="114"/>
                  </a:lnTo>
                  <a:lnTo>
                    <a:pt x="1412" y="125"/>
                  </a:lnTo>
                  <a:lnTo>
                    <a:pt x="1423" y="148"/>
                  </a:lnTo>
                  <a:lnTo>
                    <a:pt x="1434" y="159"/>
                  </a:lnTo>
                  <a:lnTo>
                    <a:pt x="1455" y="159"/>
                  </a:lnTo>
                  <a:lnTo>
                    <a:pt x="1477" y="171"/>
                  </a:lnTo>
                  <a:lnTo>
                    <a:pt x="1487" y="182"/>
                  </a:lnTo>
                  <a:lnTo>
                    <a:pt x="1509" y="193"/>
                  </a:lnTo>
                  <a:lnTo>
                    <a:pt x="1530" y="239"/>
                  </a:lnTo>
                  <a:lnTo>
                    <a:pt x="1530" y="284"/>
                  </a:lnTo>
                  <a:lnTo>
                    <a:pt x="1519" y="375"/>
                  </a:lnTo>
                  <a:lnTo>
                    <a:pt x="1466" y="477"/>
                  </a:lnTo>
                  <a:lnTo>
                    <a:pt x="1412" y="590"/>
                  </a:lnTo>
                  <a:lnTo>
                    <a:pt x="1338" y="715"/>
                  </a:lnTo>
                  <a:lnTo>
                    <a:pt x="1263" y="817"/>
                  </a:lnTo>
                  <a:lnTo>
                    <a:pt x="1198" y="908"/>
                  </a:lnTo>
                  <a:lnTo>
                    <a:pt x="1156" y="976"/>
                  </a:lnTo>
                  <a:lnTo>
                    <a:pt x="1134" y="998"/>
                  </a:lnTo>
                  <a:lnTo>
                    <a:pt x="1134" y="987"/>
                  </a:lnTo>
                  <a:lnTo>
                    <a:pt x="1124" y="964"/>
                  </a:lnTo>
                  <a:lnTo>
                    <a:pt x="1124" y="885"/>
                  </a:lnTo>
                  <a:lnTo>
                    <a:pt x="1113" y="749"/>
                  </a:lnTo>
                  <a:lnTo>
                    <a:pt x="1081" y="545"/>
                  </a:lnTo>
                  <a:lnTo>
                    <a:pt x="1027" y="307"/>
                  </a:lnTo>
                  <a:lnTo>
                    <a:pt x="963" y="46"/>
                  </a:lnTo>
                  <a:lnTo>
                    <a:pt x="942" y="0"/>
                  </a:lnTo>
                  <a:lnTo>
                    <a:pt x="910" y="0"/>
                  </a:lnTo>
                  <a:lnTo>
                    <a:pt x="878" y="12"/>
                  </a:lnTo>
                  <a:lnTo>
                    <a:pt x="835" y="57"/>
                  </a:lnTo>
                  <a:lnTo>
                    <a:pt x="835" y="91"/>
                  </a:lnTo>
                  <a:lnTo>
                    <a:pt x="845" y="102"/>
                  </a:lnTo>
                  <a:close/>
                </a:path>
              </a:pathLst>
            </a:custGeom>
            <a:solidFill>
              <a:srgbClr val="000000"/>
            </a:solidFill>
            <a:ln w="0">
              <a:solidFill>
                <a:srgbClr val="000000"/>
              </a:solidFill>
              <a:prstDash val="solid"/>
              <a:round/>
              <a:headEnd/>
              <a:tailEnd/>
            </a:ln>
          </p:spPr>
          <p:txBody>
            <a:bodyPr/>
            <a:lstStyle/>
            <a:p>
              <a:endParaRPr lang="en-US"/>
            </a:p>
          </p:txBody>
        </p:sp>
        <p:sp>
          <p:nvSpPr>
            <p:cNvPr id="19581" name="Freeform 73"/>
            <p:cNvSpPr>
              <a:spLocks noEditPoints="1"/>
            </p:cNvSpPr>
            <p:nvPr/>
          </p:nvSpPr>
          <p:spPr bwMode="auto">
            <a:xfrm>
              <a:off x="32038" y="2421"/>
              <a:ext cx="1092" cy="1213"/>
            </a:xfrm>
            <a:custGeom>
              <a:avLst/>
              <a:gdLst>
                <a:gd name="T0" fmla="*/ 578 w 1092"/>
                <a:gd name="T1" fmla="*/ 34 h 1213"/>
                <a:gd name="T2" fmla="*/ 578 w 1092"/>
                <a:gd name="T3" fmla="*/ 22 h 1213"/>
                <a:gd name="T4" fmla="*/ 557 w 1092"/>
                <a:gd name="T5" fmla="*/ 0 h 1213"/>
                <a:gd name="T6" fmla="*/ 525 w 1092"/>
                <a:gd name="T7" fmla="*/ 0 h 1213"/>
                <a:gd name="T8" fmla="*/ 514 w 1092"/>
                <a:gd name="T9" fmla="*/ 11 h 1213"/>
                <a:gd name="T10" fmla="*/ 503 w 1092"/>
                <a:gd name="T11" fmla="*/ 34 h 1213"/>
                <a:gd name="T12" fmla="*/ 182 w 1092"/>
                <a:gd name="T13" fmla="*/ 1043 h 1213"/>
                <a:gd name="T14" fmla="*/ 139 w 1092"/>
                <a:gd name="T15" fmla="*/ 1111 h 1213"/>
                <a:gd name="T16" fmla="*/ 75 w 1092"/>
                <a:gd name="T17" fmla="*/ 1145 h 1213"/>
                <a:gd name="T18" fmla="*/ 0 w 1092"/>
                <a:gd name="T19" fmla="*/ 1156 h 1213"/>
                <a:gd name="T20" fmla="*/ 0 w 1092"/>
                <a:gd name="T21" fmla="*/ 1213 h 1213"/>
                <a:gd name="T22" fmla="*/ 343 w 1092"/>
                <a:gd name="T23" fmla="*/ 1213 h 1213"/>
                <a:gd name="T24" fmla="*/ 343 w 1092"/>
                <a:gd name="T25" fmla="*/ 1156 h 1213"/>
                <a:gd name="T26" fmla="*/ 300 w 1092"/>
                <a:gd name="T27" fmla="*/ 1156 h 1213"/>
                <a:gd name="T28" fmla="*/ 268 w 1092"/>
                <a:gd name="T29" fmla="*/ 1145 h 1213"/>
                <a:gd name="T30" fmla="*/ 225 w 1092"/>
                <a:gd name="T31" fmla="*/ 1100 h 1213"/>
                <a:gd name="T32" fmla="*/ 225 w 1092"/>
                <a:gd name="T33" fmla="*/ 1054 h 1213"/>
                <a:gd name="T34" fmla="*/ 300 w 1092"/>
                <a:gd name="T35" fmla="*/ 827 h 1213"/>
                <a:gd name="T36" fmla="*/ 696 w 1092"/>
                <a:gd name="T37" fmla="*/ 827 h 1213"/>
                <a:gd name="T38" fmla="*/ 781 w 1092"/>
                <a:gd name="T39" fmla="*/ 1088 h 1213"/>
                <a:gd name="T40" fmla="*/ 781 w 1092"/>
                <a:gd name="T41" fmla="*/ 1134 h 1213"/>
                <a:gd name="T42" fmla="*/ 771 w 1092"/>
                <a:gd name="T43" fmla="*/ 1145 h 1213"/>
                <a:gd name="T44" fmla="*/ 749 w 1092"/>
                <a:gd name="T45" fmla="*/ 1156 h 1213"/>
                <a:gd name="T46" fmla="*/ 653 w 1092"/>
                <a:gd name="T47" fmla="*/ 1156 h 1213"/>
                <a:gd name="T48" fmla="*/ 653 w 1092"/>
                <a:gd name="T49" fmla="*/ 1213 h 1213"/>
                <a:gd name="T50" fmla="*/ 1092 w 1092"/>
                <a:gd name="T51" fmla="*/ 1213 h 1213"/>
                <a:gd name="T52" fmla="*/ 1092 w 1092"/>
                <a:gd name="T53" fmla="*/ 1156 h 1213"/>
                <a:gd name="T54" fmla="*/ 974 w 1092"/>
                <a:gd name="T55" fmla="*/ 1156 h 1213"/>
                <a:gd name="T56" fmla="*/ 952 w 1092"/>
                <a:gd name="T57" fmla="*/ 1145 h 1213"/>
                <a:gd name="T58" fmla="*/ 942 w 1092"/>
                <a:gd name="T59" fmla="*/ 1122 h 1213"/>
                <a:gd name="T60" fmla="*/ 931 w 1092"/>
                <a:gd name="T61" fmla="*/ 1088 h 1213"/>
                <a:gd name="T62" fmla="*/ 578 w 1092"/>
                <a:gd name="T63" fmla="*/ 34 h 1213"/>
                <a:gd name="T64" fmla="*/ 503 w 1092"/>
                <a:gd name="T65" fmla="*/ 227 h 1213"/>
                <a:gd name="T66" fmla="*/ 674 w 1092"/>
                <a:gd name="T67" fmla="*/ 771 h 1213"/>
                <a:gd name="T68" fmla="*/ 321 w 1092"/>
                <a:gd name="T69" fmla="*/ 771 h 1213"/>
                <a:gd name="T70" fmla="*/ 503 w 1092"/>
                <a:gd name="T71" fmla="*/ 227 h 12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92"/>
                <a:gd name="T109" fmla="*/ 0 h 1213"/>
                <a:gd name="T110" fmla="*/ 1092 w 1092"/>
                <a:gd name="T111" fmla="*/ 1213 h 121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92" h="1213">
                  <a:moveTo>
                    <a:pt x="578" y="34"/>
                  </a:moveTo>
                  <a:lnTo>
                    <a:pt x="578" y="22"/>
                  </a:lnTo>
                  <a:lnTo>
                    <a:pt x="557" y="0"/>
                  </a:lnTo>
                  <a:lnTo>
                    <a:pt x="525" y="0"/>
                  </a:lnTo>
                  <a:lnTo>
                    <a:pt x="514" y="11"/>
                  </a:lnTo>
                  <a:lnTo>
                    <a:pt x="503" y="34"/>
                  </a:lnTo>
                  <a:lnTo>
                    <a:pt x="182" y="1043"/>
                  </a:lnTo>
                  <a:lnTo>
                    <a:pt x="139" y="1111"/>
                  </a:lnTo>
                  <a:lnTo>
                    <a:pt x="75" y="1145"/>
                  </a:lnTo>
                  <a:lnTo>
                    <a:pt x="0" y="1156"/>
                  </a:lnTo>
                  <a:lnTo>
                    <a:pt x="0" y="1213"/>
                  </a:lnTo>
                  <a:lnTo>
                    <a:pt x="343" y="1213"/>
                  </a:lnTo>
                  <a:lnTo>
                    <a:pt x="343" y="1156"/>
                  </a:lnTo>
                  <a:lnTo>
                    <a:pt x="300" y="1156"/>
                  </a:lnTo>
                  <a:lnTo>
                    <a:pt x="268" y="1145"/>
                  </a:lnTo>
                  <a:lnTo>
                    <a:pt x="225" y="1100"/>
                  </a:lnTo>
                  <a:lnTo>
                    <a:pt x="225" y="1054"/>
                  </a:lnTo>
                  <a:lnTo>
                    <a:pt x="300" y="827"/>
                  </a:lnTo>
                  <a:lnTo>
                    <a:pt x="696" y="827"/>
                  </a:lnTo>
                  <a:lnTo>
                    <a:pt x="781" y="1088"/>
                  </a:lnTo>
                  <a:lnTo>
                    <a:pt x="781" y="1134"/>
                  </a:lnTo>
                  <a:lnTo>
                    <a:pt x="771" y="1145"/>
                  </a:lnTo>
                  <a:lnTo>
                    <a:pt x="749" y="1156"/>
                  </a:lnTo>
                  <a:lnTo>
                    <a:pt x="653" y="1156"/>
                  </a:lnTo>
                  <a:lnTo>
                    <a:pt x="653" y="1213"/>
                  </a:lnTo>
                  <a:lnTo>
                    <a:pt x="1092" y="1213"/>
                  </a:lnTo>
                  <a:lnTo>
                    <a:pt x="1092" y="1156"/>
                  </a:lnTo>
                  <a:lnTo>
                    <a:pt x="974" y="1156"/>
                  </a:lnTo>
                  <a:lnTo>
                    <a:pt x="952" y="1145"/>
                  </a:lnTo>
                  <a:lnTo>
                    <a:pt x="942" y="1122"/>
                  </a:lnTo>
                  <a:lnTo>
                    <a:pt x="931" y="1088"/>
                  </a:lnTo>
                  <a:lnTo>
                    <a:pt x="578" y="34"/>
                  </a:lnTo>
                  <a:close/>
                  <a:moveTo>
                    <a:pt x="503" y="227"/>
                  </a:moveTo>
                  <a:lnTo>
                    <a:pt x="674" y="771"/>
                  </a:lnTo>
                  <a:lnTo>
                    <a:pt x="321" y="771"/>
                  </a:lnTo>
                  <a:lnTo>
                    <a:pt x="503" y="227"/>
                  </a:lnTo>
                  <a:close/>
                </a:path>
              </a:pathLst>
            </a:custGeom>
            <a:solidFill>
              <a:srgbClr val="000000"/>
            </a:solidFill>
            <a:ln w="0">
              <a:solidFill>
                <a:srgbClr val="000000"/>
              </a:solidFill>
              <a:prstDash val="solid"/>
              <a:round/>
              <a:headEnd/>
              <a:tailEnd/>
            </a:ln>
          </p:spPr>
          <p:txBody>
            <a:bodyPr/>
            <a:lstStyle/>
            <a:p>
              <a:endParaRPr lang="en-US"/>
            </a:p>
          </p:txBody>
        </p:sp>
        <p:sp>
          <p:nvSpPr>
            <p:cNvPr id="19582" name="Freeform 74"/>
            <p:cNvSpPr>
              <a:spLocks noEditPoints="1"/>
            </p:cNvSpPr>
            <p:nvPr/>
          </p:nvSpPr>
          <p:spPr bwMode="auto">
            <a:xfrm>
              <a:off x="33237" y="2455"/>
              <a:ext cx="791" cy="1202"/>
            </a:xfrm>
            <a:custGeom>
              <a:avLst/>
              <a:gdLst>
                <a:gd name="T0" fmla="*/ 556 w 791"/>
                <a:gd name="T1" fmla="*/ 1088 h 1202"/>
                <a:gd name="T2" fmla="*/ 556 w 791"/>
                <a:gd name="T3" fmla="*/ 1202 h 1202"/>
                <a:gd name="T4" fmla="*/ 791 w 791"/>
                <a:gd name="T5" fmla="*/ 1179 h 1202"/>
                <a:gd name="T6" fmla="*/ 791 w 791"/>
                <a:gd name="T7" fmla="*/ 1122 h 1202"/>
                <a:gd name="T8" fmla="*/ 706 w 791"/>
                <a:gd name="T9" fmla="*/ 1122 h 1202"/>
                <a:gd name="T10" fmla="*/ 684 w 791"/>
                <a:gd name="T11" fmla="*/ 1111 h 1202"/>
                <a:gd name="T12" fmla="*/ 663 w 791"/>
                <a:gd name="T13" fmla="*/ 1066 h 1202"/>
                <a:gd name="T14" fmla="*/ 663 w 791"/>
                <a:gd name="T15" fmla="*/ 0 h 1202"/>
                <a:gd name="T16" fmla="*/ 438 w 791"/>
                <a:gd name="T17" fmla="*/ 22 h 1202"/>
                <a:gd name="T18" fmla="*/ 438 w 791"/>
                <a:gd name="T19" fmla="*/ 79 h 1202"/>
                <a:gd name="T20" fmla="*/ 513 w 791"/>
                <a:gd name="T21" fmla="*/ 79 h 1202"/>
                <a:gd name="T22" fmla="*/ 534 w 791"/>
                <a:gd name="T23" fmla="*/ 90 h 1202"/>
                <a:gd name="T24" fmla="*/ 556 w 791"/>
                <a:gd name="T25" fmla="*/ 113 h 1202"/>
                <a:gd name="T26" fmla="*/ 556 w 791"/>
                <a:gd name="T27" fmla="*/ 533 h 1202"/>
                <a:gd name="T28" fmla="*/ 502 w 791"/>
                <a:gd name="T29" fmla="*/ 476 h 1202"/>
                <a:gd name="T30" fmla="*/ 438 w 791"/>
                <a:gd name="T31" fmla="*/ 442 h 1202"/>
                <a:gd name="T32" fmla="*/ 353 w 791"/>
                <a:gd name="T33" fmla="*/ 431 h 1202"/>
                <a:gd name="T34" fmla="*/ 224 w 791"/>
                <a:gd name="T35" fmla="*/ 465 h 1202"/>
                <a:gd name="T36" fmla="*/ 107 w 791"/>
                <a:gd name="T37" fmla="*/ 544 h 1202"/>
                <a:gd name="T38" fmla="*/ 32 w 791"/>
                <a:gd name="T39" fmla="*/ 657 h 1202"/>
                <a:gd name="T40" fmla="*/ 0 w 791"/>
                <a:gd name="T41" fmla="*/ 816 h 1202"/>
                <a:gd name="T42" fmla="*/ 32 w 791"/>
                <a:gd name="T43" fmla="*/ 964 h 1202"/>
                <a:gd name="T44" fmla="*/ 107 w 791"/>
                <a:gd name="T45" fmla="*/ 1088 h 1202"/>
                <a:gd name="T46" fmla="*/ 213 w 791"/>
                <a:gd name="T47" fmla="*/ 1168 h 1202"/>
                <a:gd name="T48" fmla="*/ 342 w 791"/>
                <a:gd name="T49" fmla="*/ 1202 h 1202"/>
                <a:gd name="T50" fmla="*/ 438 w 791"/>
                <a:gd name="T51" fmla="*/ 1179 h 1202"/>
                <a:gd name="T52" fmla="*/ 502 w 791"/>
                <a:gd name="T53" fmla="*/ 1134 h 1202"/>
                <a:gd name="T54" fmla="*/ 556 w 791"/>
                <a:gd name="T55" fmla="*/ 1088 h 1202"/>
                <a:gd name="T56" fmla="*/ 556 w 791"/>
                <a:gd name="T57" fmla="*/ 635 h 1202"/>
                <a:gd name="T58" fmla="*/ 556 w 791"/>
                <a:gd name="T59" fmla="*/ 1009 h 1202"/>
                <a:gd name="T60" fmla="*/ 545 w 791"/>
                <a:gd name="T61" fmla="*/ 1020 h 1202"/>
                <a:gd name="T62" fmla="*/ 534 w 791"/>
                <a:gd name="T63" fmla="*/ 1043 h 1202"/>
                <a:gd name="T64" fmla="*/ 481 w 791"/>
                <a:gd name="T65" fmla="*/ 1111 h 1202"/>
                <a:gd name="T66" fmla="*/ 417 w 791"/>
                <a:gd name="T67" fmla="*/ 1145 h 1202"/>
                <a:gd name="T68" fmla="*/ 353 w 791"/>
                <a:gd name="T69" fmla="*/ 1156 h 1202"/>
                <a:gd name="T70" fmla="*/ 278 w 791"/>
                <a:gd name="T71" fmla="*/ 1145 h 1202"/>
                <a:gd name="T72" fmla="*/ 224 w 791"/>
                <a:gd name="T73" fmla="*/ 1111 h 1202"/>
                <a:gd name="T74" fmla="*/ 181 w 791"/>
                <a:gd name="T75" fmla="*/ 1054 h 1202"/>
                <a:gd name="T76" fmla="*/ 149 w 791"/>
                <a:gd name="T77" fmla="*/ 975 h 1202"/>
                <a:gd name="T78" fmla="*/ 139 w 791"/>
                <a:gd name="T79" fmla="*/ 896 h 1202"/>
                <a:gd name="T80" fmla="*/ 139 w 791"/>
                <a:gd name="T81" fmla="*/ 748 h 1202"/>
                <a:gd name="T82" fmla="*/ 149 w 791"/>
                <a:gd name="T83" fmla="*/ 657 h 1202"/>
                <a:gd name="T84" fmla="*/ 181 w 791"/>
                <a:gd name="T85" fmla="*/ 578 h 1202"/>
                <a:gd name="T86" fmla="*/ 224 w 791"/>
                <a:gd name="T87" fmla="*/ 521 h 1202"/>
                <a:gd name="T88" fmla="*/ 288 w 791"/>
                <a:gd name="T89" fmla="*/ 487 h 1202"/>
                <a:gd name="T90" fmla="*/ 363 w 791"/>
                <a:gd name="T91" fmla="*/ 465 h 1202"/>
                <a:gd name="T92" fmla="*/ 427 w 791"/>
                <a:gd name="T93" fmla="*/ 476 h 1202"/>
                <a:gd name="T94" fmla="*/ 481 w 791"/>
                <a:gd name="T95" fmla="*/ 510 h 1202"/>
                <a:gd name="T96" fmla="*/ 534 w 791"/>
                <a:gd name="T97" fmla="*/ 567 h 1202"/>
                <a:gd name="T98" fmla="*/ 545 w 791"/>
                <a:gd name="T99" fmla="*/ 589 h 1202"/>
                <a:gd name="T100" fmla="*/ 556 w 791"/>
                <a:gd name="T101" fmla="*/ 601 h 1202"/>
                <a:gd name="T102" fmla="*/ 556 w 791"/>
                <a:gd name="T103" fmla="*/ 635 h 120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91"/>
                <a:gd name="T157" fmla="*/ 0 h 1202"/>
                <a:gd name="T158" fmla="*/ 791 w 791"/>
                <a:gd name="T159" fmla="*/ 1202 h 120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91" h="1202">
                  <a:moveTo>
                    <a:pt x="556" y="1088"/>
                  </a:moveTo>
                  <a:lnTo>
                    <a:pt x="556" y="1202"/>
                  </a:lnTo>
                  <a:lnTo>
                    <a:pt x="791" y="1179"/>
                  </a:lnTo>
                  <a:lnTo>
                    <a:pt x="791" y="1122"/>
                  </a:lnTo>
                  <a:lnTo>
                    <a:pt x="706" y="1122"/>
                  </a:lnTo>
                  <a:lnTo>
                    <a:pt x="684" y="1111"/>
                  </a:lnTo>
                  <a:lnTo>
                    <a:pt x="663" y="1066"/>
                  </a:lnTo>
                  <a:lnTo>
                    <a:pt x="663" y="0"/>
                  </a:lnTo>
                  <a:lnTo>
                    <a:pt x="438" y="22"/>
                  </a:lnTo>
                  <a:lnTo>
                    <a:pt x="438" y="79"/>
                  </a:lnTo>
                  <a:lnTo>
                    <a:pt x="513" y="79"/>
                  </a:lnTo>
                  <a:lnTo>
                    <a:pt x="534" y="90"/>
                  </a:lnTo>
                  <a:lnTo>
                    <a:pt x="556" y="113"/>
                  </a:lnTo>
                  <a:lnTo>
                    <a:pt x="556" y="533"/>
                  </a:lnTo>
                  <a:lnTo>
                    <a:pt x="502" y="476"/>
                  </a:lnTo>
                  <a:lnTo>
                    <a:pt x="438" y="442"/>
                  </a:lnTo>
                  <a:lnTo>
                    <a:pt x="353" y="431"/>
                  </a:lnTo>
                  <a:lnTo>
                    <a:pt x="224" y="465"/>
                  </a:lnTo>
                  <a:lnTo>
                    <a:pt x="107" y="544"/>
                  </a:lnTo>
                  <a:lnTo>
                    <a:pt x="32" y="657"/>
                  </a:lnTo>
                  <a:lnTo>
                    <a:pt x="0" y="816"/>
                  </a:lnTo>
                  <a:lnTo>
                    <a:pt x="32" y="964"/>
                  </a:lnTo>
                  <a:lnTo>
                    <a:pt x="107" y="1088"/>
                  </a:lnTo>
                  <a:lnTo>
                    <a:pt x="213" y="1168"/>
                  </a:lnTo>
                  <a:lnTo>
                    <a:pt x="342" y="1202"/>
                  </a:lnTo>
                  <a:lnTo>
                    <a:pt x="438" y="1179"/>
                  </a:lnTo>
                  <a:lnTo>
                    <a:pt x="502" y="1134"/>
                  </a:lnTo>
                  <a:lnTo>
                    <a:pt x="556" y="1088"/>
                  </a:lnTo>
                  <a:close/>
                  <a:moveTo>
                    <a:pt x="556" y="635"/>
                  </a:moveTo>
                  <a:lnTo>
                    <a:pt x="556" y="1009"/>
                  </a:lnTo>
                  <a:lnTo>
                    <a:pt x="545" y="1020"/>
                  </a:lnTo>
                  <a:lnTo>
                    <a:pt x="534" y="1043"/>
                  </a:lnTo>
                  <a:lnTo>
                    <a:pt x="481" y="1111"/>
                  </a:lnTo>
                  <a:lnTo>
                    <a:pt x="417" y="1145"/>
                  </a:lnTo>
                  <a:lnTo>
                    <a:pt x="353" y="1156"/>
                  </a:lnTo>
                  <a:lnTo>
                    <a:pt x="278" y="1145"/>
                  </a:lnTo>
                  <a:lnTo>
                    <a:pt x="224" y="1111"/>
                  </a:lnTo>
                  <a:lnTo>
                    <a:pt x="181" y="1054"/>
                  </a:lnTo>
                  <a:lnTo>
                    <a:pt x="149" y="975"/>
                  </a:lnTo>
                  <a:lnTo>
                    <a:pt x="139" y="896"/>
                  </a:lnTo>
                  <a:lnTo>
                    <a:pt x="139" y="748"/>
                  </a:lnTo>
                  <a:lnTo>
                    <a:pt x="149" y="657"/>
                  </a:lnTo>
                  <a:lnTo>
                    <a:pt x="181" y="578"/>
                  </a:lnTo>
                  <a:lnTo>
                    <a:pt x="224" y="521"/>
                  </a:lnTo>
                  <a:lnTo>
                    <a:pt x="288" y="487"/>
                  </a:lnTo>
                  <a:lnTo>
                    <a:pt x="363" y="465"/>
                  </a:lnTo>
                  <a:lnTo>
                    <a:pt x="427" y="476"/>
                  </a:lnTo>
                  <a:lnTo>
                    <a:pt x="481" y="510"/>
                  </a:lnTo>
                  <a:lnTo>
                    <a:pt x="534" y="567"/>
                  </a:lnTo>
                  <a:lnTo>
                    <a:pt x="545" y="589"/>
                  </a:lnTo>
                  <a:lnTo>
                    <a:pt x="556" y="601"/>
                  </a:lnTo>
                  <a:lnTo>
                    <a:pt x="556" y="635"/>
                  </a:lnTo>
                  <a:close/>
                </a:path>
              </a:pathLst>
            </a:custGeom>
            <a:solidFill>
              <a:srgbClr val="000000"/>
            </a:solidFill>
            <a:ln w="0">
              <a:solidFill>
                <a:srgbClr val="000000"/>
              </a:solidFill>
              <a:prstDash val="solid"/>
              <a:round/>
              <a:headEnd/>
              <a:tailEnd/>
            </a:ln>
          </p:spPr>
          <p:txBody>
            <a:bodyPr/>
            <a:lstStyle/>
            <a:p>
              <a:endParaRPr lang="en-US"/>
            </a:p>
          </p:txBody>
        </p:sp>
        <p:sp>
          <p:nvSpPr>
            <p:cNvPr id="19583" name="Freeform 75"/>
            <p:cNvSpPr>
              <a:spLocks noEditPoints="1"/>
            </p:cNvSpPr>
            <p:nvPr/>
          </p:nvSpPr>
          <p:spPr bwMode="auto">
            <a:xfrm>
              <a:off x="34124" y="2455"/>
              <a:ext cx="792" cy="1202"/>
            </a:xfrm>
            <a:custGeom>
              <a:avLst/>
              <a:gdLst>
                <a:gd name="T0" fmla="*/ 557 w 792"/>
                <a:gd name="T1" fmla="*/ 1088 h 1202"/>
                <a:gd name="T2" fmla="*/ 557 w 792"/>
                <a:gd name="T3" fmla="*/ 1202 h 1202"/>
                <a:gd name="T4" fmla="*/ 792 w 792"/>
                <a:gd name="T5" fmla="*/ 1179 h 1202"/>
                <a:gd name="T6" fmla="*/ 792 w 792"/>
                <a:gd name="T7" fmla="*/ 1122 h 1202"/>
                <a:gd name="T8" fmla="*/ 707 w 792"/>
                <a:gd name="T9" fmla="*/ 1122 h 1202"/>
                <a:gd name="T10" fmla="*/ 685 w 792"/>
                <a:gd name="T11" fmla="*/ 1111 h 1202"/>
                <a:gd name="T12" fmla="*/ 664 w 792"/>
                <a:gd name="T13" fmla="*/ 1066 h 1202"/>
                <a:gd name="T14" fmla="*/ 664 w 792"/>
                <a:gd name="T15" fmla="*/ 0 h 1202"/>
                <a:gd name="T16" fmla="*/ 439 w 792"/>
                <a:gd name="T17" fmla="*/ 22 h 1202"/>
                <a:gd name="T18" fmla="*/ 439 w 792"/>
                <a:gd name="T19" fmla="*/ 79 h 1202"/>
                <a:gd name="T20" fmla="*/ 514 w 792"/>
                <a:gd name="T21" fmla="*/ 79 h 1202"/>
                <a:gd name="T22" fmla="*/ 535 w 792"/>
                <a:gd name="T23" fmla="*/ 90 h 1202"/>
                <a:gd name="T24" fmla="*/ 557 w 792"/>
                <a:gd name="T25" fmla="*/ 113 h 1202"/>
                <a:gd name="T26" fmla="*/ 557 w 792"/>
                <a:gd name="T27" fmla="*/ 533 h 1202"/>
                <a:gd name="T28" fmla="*/ 503 w 792"/>
                <a:gd name="T29" fmla="*/ 476 h 1202"/>
                <a:gd name="T30" fmla="*/ 439 w 792"/>
                <a:gd name="T31" fmla="*/ 442 h 1202"/>
                <a:gd name="T32" fmla="*/ 364 w 792"/>
                <a:gd name="T33" fmla="*/ 431 h 1202"/>
                <a:gd name="T34" fmla="*/ 225 w 792"/>
                <a:gd name="T35" fmla="*/ 465 h 1202"/>
                <a:gd name="T36" fmla="*/ 107 w 792"/>
                <a:gd name="T37" fmla="*/ 544 h 1202"/>
                <a:gd name="T38" fmla="*/ 33 w 792"/>
                <a:gd name="T39" fmla="*/ 657 h 1202"/>
                <a:gd name="T40" fmla="*/ 0 w 792"/>
                <a:gd name="T41" fmla="*/ 816 h 1202"/>
                <a:gd name="T42" fmla="*/ 33 w 792"/>
                <a:gd name="T43" fmla="*/ 964 h 1202"/>
                <a:gd name="T44" fmla="*/ 107 w 792"/>
                <a:gd name="T45" fmla="*/ 1088 h 1202"/>
                <a:gd name="T46" fmla="*/ 214 w 792"/>
                <a:gd name="T47" fmla="*/ 1168 h 1202"/>
                <a:gd name="T48" fmla="*/ 343 w 792"/>
                <a:gd name="T49" fmla="*/ 1202 h 1202"/>
                <a:gd name="T50" fmla="*/ 439 w 792"/>
                <a:gd name="T51" fmla="*/ 1179 h 1202"/>
                <a:gd name="T52" fmla="*/ 503 w 792"/>
                <a:gd name="T53" fmla="*/ 1134 h 1202"/>
                <a:gd name="T54" fmla="*/ 557 w 792"/>
                <a:gd name="T55" fmla="*/ 1088 h 1202"/>
                <a:gd name="T56" fmla="*/ 557 w 792"/>
                <a:gd name="T57" fmla="*/ 635 h 1202"/>
                <a:gd name="T58" fmla="*/ 557 w 792"/>
                <a:gd name="T59" fmla="*/ 1009 h 1202"/>
                <a:gd name="T60" fmla="*/ 546 w 792"/>
                <a:gd name="T61" fmla="*/ 1020 h 1202"/>
                <a:gd name="T62" fmla="*/ 535 w 792"/>
                <a:gd name="T63" fmla="*/ 1043 h 1202"/>
                <a:gd name="T64" fmla="*/ 482 w 792"/>
                <a:gd name="T65" fmla="*/ 1111 h 1202"/>
                <a:gd name="T66" fmla="*/ 418 w 792"/>
                <a:gd name="T67" fmla="*/ 1145 h 1202"/>
                <a:gd name="T68" fmla="*/ 354 w 792"/>
                <a:gd name="T69" fmla="*/ 1156 h 1202"/>
                <a:gd name="T70" fmla="*/ 279 w 792"/>
                <a:gd name="T71" fmla="*/ 1145 h 1202"/>
                <a:gd name="T72" fmla="*/ 225 w 792"/>
                <a:gd name="T73" fmla="*/ 1111 h 1202"/>
                <a:gd name="T74" fmla="*/ 182 w 792"/>
                <a:gd name="T75" fmla="*/ 1054 h 1202"/>
                <a:gd name="T76" fmla="*/ 150 w 792"/>
                <a:gd name="T77" fmla="*/ 975 h 1202"/>
                <a:gd name="T78" fmla="*/ 140 w 792"/>
                <a:gd name="T79" fmla="*/ 896 h 1202"/>
                <a:gd name="T80" fmla="*/ 140 w 792"/>
                <a:gd name="T81" fmla="*/ 748 h 1202"/>
                <a:gd name="T82" fmla="*/ 150 w 792"/>
                <a:gd name="T83" fmla="*/ 657 h 1202"/>
                <a:gd name="T84" fmla="*/ 182 w 792"/>
                <a:gd name="T85" fmla="*/ 578 h 1202"/>
                <a:gd name="T86" fmla="*/ 225 w 792"/>
                <a:gd name="T87" fmla="*/ 521 h 1202"/>
                <a:gd name="T88" fmla="*/ 289 w 792"/>
                <a:gd name="T89" fmla="*/ 487 h 1202"/>
                <a:gd name="T90" fmla="*/ 364 w 792"/>
                <a:gd name="T91" fmla="*/ 465 h 1202"/>
                <a:gd name="T92" fmla="*/ 428 w 792"/>
                <a:gd name="T93" fmla="*/ 476 h 1202"/>
                <a:gd name="T94" fmla="*/ 482 w 792"/>
                <a:gd name="T95" fmla="*/ 510 h 1202"/>
                <a:gd name="T96" fmla="*/ 535 w 792"/>
                <a:gd name="T97" fmla="*/ 567 h 1202"/>
                <a:gd name="T98" fmla="*/ 546 w 792"/>
                <a:gd name="T99" fmla="*/ 589 h 1202"/>
                <a:gd name="T100" fmla="*/ 557 w 792"/>
                <a:gd name="T101" fmla="*/ 601 h 1202"/>
                <a:gd name="T102" fmla="*/ 557 w 792"/>
                <a:gd name="T103" fmla="*/ 635 h 120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92"/>
                <a:gd name="T157" fmla="*/ 0 h 1202"/>
                <a:gd name="T158" fmla="*/ 792 w 792"/>
                <a:gd name="T159" fmla="*/ 1202 h 120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92" h="1202">
                  <a:moveTo>
                    <a:pt x="557" y="1088"/>
                  </a:moveTo>
                  <a:lnTo>
                    <a:pt x="557" y="1202"/>
                  </a:lnTo>
                  <a:lnTo>
                    <a:pt x="792" y="1179"/>
                  </a:lnTo>
                  <a:lnTo>
                    <a:pt x="792" y="1122"/>
                  </a:lnTo>
                  <a:lnTo>
                    <a:pt x="707" y="1122"/>
                  </a:lnTo>
                  <a:lnTo>
                    <a:pt x="685" y="1111"/>
                  </a:lnTo>
                  <a:lnTo>
                    <a:pt x="664" y="1066"/>
                  </a:lnTo>
                  <a:lnTo>
                    <a:pt x="664" y="0"/>
                  </a:lnTo>
                  <a:lnTo>
                    <a:pt x="439" y="22"/>
                  </a:lnTo>
                  <a:lnTo>
                    <a:pt x="439" y="79"/>
                  </a:lnTo>
                  <a:lnTo>
                    <a:pt x="514" y="79"/>
                  </a:lnTo>
                  <a:lnTo>
                    <a:pt x="535" y="90"/>
                  </a:lnTo>
                  <a:lnTo>
                    <a:pt x="557" y="113"/>
                  </a:lnTo>
                  <a:lnTo>
                    <a:pt x="557" y="533"/>
                  </a:lnTo>
                  <a:lnTo>
                    <a:pt x="503" y="476"/>
                  </a:lnTo>
                  <a:lnTo>
                    <a:pt x="439" y="442"/>
                  </a:lnTo>
                  <a:lnTo>
                    <a:pt x="364" y="431"/>
                  </a:lnTo>
                  <a:lnTo>
                    <a:pt x="225" y="465"/>
                  </a:lnTo>
                  <a:lnTo>
                    <a:pt x="107" y="544"/>
                  </a:lnTo>
                  <a:lnTo>
                    <a:pt x="33" y="657"/>
                  </a:lnTo>
                  <a:lnTo>
                    <a:pt x="0" y="816"/>
                  </a:lnTo>
                  <a:lnTo>
                    <a:pt x="33" y="964"/>
                  </a:lnTo>
                  <a:lnTo>
                    <a:pt x="107" y="1088"/>
                  </a:lnTo>
                  <a:lnTo>
                    <a:pt x="214" y="1168"/>
                  </a:lnTo>
                  <a:lnTo>
                    <a:pt x="343" y="1202"/>
                  </a:lnTo>
                  <a:lnTo>
                    <a:pt x="439" y="1179"/>
                  </a:lnTo>
                  <a:lnTo>
                    <a:pt x="503" y="1134"/>
                  </a:lnTo>
                  <a:lnTo>
                    <a:pt x="557" y="1088"/>
                  </a:lnTo>
                  <a:close/>
                  <a:moveTo>
                    <a:pt x="557" y="635"/>
                  </a:moveTo>
                  <a:lnTo>
                    <a:pt x="557" y="1009"/>
                  </a:lnTo>
                  <a:lnTo>
                    <a:pt x="546" y="1020"/>
                  </a:lnTo>
                  <a:lnTo>
                    <a:pt x="535" y="1043"/>
                  </a:lnTo>
                  <a:lnTo>
                    <a:pt x="482" y="1111"/>
                  </a:lnTo>
                  <a:lnTo>
                    <a:pt x="418" y="1145"/>
                  </a:lnTo>
                  <a:lnTo>
                    <a:pt x="354" y="1156"/>
                  </a:lnTo>
                  <a:lnTo>
                    <a:pt x="279" y="1145"/>
                  </a:lnTo>
                  <a:lnTo>
                    <a:pt x="225" y="1111"/>
                  </a:lnTo>
                  <a:lnTo>
                    <a:pt x="182" y="1054"/>
                  </a:lnTo>
                  <a:lnTo>
                    <a:pt x="150" y="975"/>
                  </a:lnTo>
                  <a:lnTo>
                    <a:pt x="140" y="896"/>
                  </a:lnTo>
                  <a:lnTo>
                    <a:pt x="140" y="748"/>
                  </a:lnTo>
                  <a:lnTo>
                    <a:pt x="150" y="657"/>
                  </a:lnTo>
                  <a:lnTo>
                    <a:pt x="182" y="578"/>
                  </a:lnTo>
                  <a:lnTo>
                    <a:pt x="225" y="521"/>
                  </a:lnTo>
                  <a:lnTo>
                    <a:pt x="289" y="487"/>
                  </a:lnTo>
                  <a:lnTo>
                    <a:pt x="364" y="465"/>
                  </a:lnTo>
                  <a:lnTo>
                    <a:pt x="428" y="476"/>
                  </a:lnTo>
                  <a:lnTo>
                    <a:pt x="482" y="510"/>
                  </a:lnTo>
                  <a:lnTo>
                    <a:pt x="535" y="567"/>
                  </a:lnTo>
                  <a:lnTo>
                    <a:pt x="546" y="589"/>
                  </a:lnTo>
                  <a:lnTo>
                    <a:pt x="557" y="601"/>
                  </a:lnTo>
                  <a:lnTo>
                    <a:pt x="557" y="635"/>
                  </a:lnTo>
                  <a:close/>
                </a:path>
              </a:pathLst>
            </a:custGeom>
            <a:solidFill>
              <a:srgbClr val="000000"/>
            </a:solidFill>
            <a:ln w="0">
              <a:solidFill>
                <a:srgbClr val="000000"/>
              </a:solidFill>
              <a:prstDash val="solid"/>
              <a:round/>
              <a:headEnd/>
              <a:tailEnd/>
            </a:ln>
          </p:spPr>
          <p:txBody>
            <a:bodyPr/>
            <a:lstStyle/>
            <a:p>
              <a:endParaRPr lang="en-US"/>
            </a:p>
          </p:txBody>
        </p:sp>
        <p:sp>
          <p:nvSpPr>
            <p:cNvPr id="19584" name="Freeform 76"/>
            <p:cNvSpPr>
              <a:spLocks/>
            </p:cNvSpPr>
            <p:nvPr/>
          </p:nvSpPr>
          <p:spPr bwMode="auto">
            <a:xfrm>
              <a:off x="35055" y="2364"/>
              <a:ext cx="364" cy="1690"/>
            </a:xfrm>
            <a:custGeom>
              <a:avLst/>
              <a:gdLst>
                <a:gd name="T0" fmla="*/ 364 w 364"/>
                <a:gd name="T1" fmla="*/ 850 h 1690"/>
                <a:gd name="T2" fmla="*/ 353 w 364"/>
                <a:gd name="T3" fmla="*/ 692 h 1690"/>
                <a:gd name="T4" fmla="*/ 332 w 364"/>
                <a:gd name="T5" fmla="*/ 510 h 1690"/>
                <a:gd name="T6" fmla="*/ 257 w 364"/>
                <a:gd name="T7" fmla="*/ 318 h 1690"/>
                <a:gd name="T8" fmla="*/ 182 w 364"/>
                <a:gd name="T9" fmla="*/ 181 h 1690"/>
                <a:gd name="T10" fmla="*/ 107 w 364"/>
                <a:gd name="T11" fmla="*/ 79 h 1690"/>
                <a:gd name="T12" fmla="*/ 43 w 364"/>
                <a:gd name="T13" fmla="*/ 23 h 1690"/>
                <a:gd name="T14" fmla="*/ 11 w 364"/>
                <a:gd name="T15" fmla="*/ 0 h 1690"/>
                <a:gd name="T16" fmla="*/ 0 w 364"/>
                <a:gd name="T17" fmla="*/ 0 h 1690"/>
                <a:gd name="T18" fmla="*/ 0 w 364"/>
                <a:gd name="T19" fmla="*/ 23 h 1690"/>
                <a:gd name="T20" fmla="*/ 11 w 364"/>
                <a:gd name="T21" fmla="*/ 34 h 1690"/>
                <a:gd name="T22" fmla="*/ 22 w 364"/>
                <a:gd name="T23" fmla="*/ 57 h 1690"/>
                <a:gd name="T24" fmla="*/ 129 w 364"/>
                <a:gd name="T25" fmla="*/ 204 h 1690"/>
                <a:gd name="T26" fmla="*/ 203 w 364"/>
                <a:gd name="T27" fmla="*/ 386 h 1690"/>
                <a:gd name="T28" fmla="*/ 257 w 364"/>
                <a:gd name="T29" fmla="*/ 601 h 1690"/>
                <a:gd name="T30" fmla="*/ 278 w 364"/>
                <a:gd name="T31" fmla="*/ 850 h 1690"/>
                <a:gd name="T32" fmla="*/ 268 w 364"/>
                <a:gd name="T33" fmla="*/ 1066 h 1690"/>
                <a:gd name="T34" fmla="*/ 214 w 364"/>
                <a:gd name="T35" fmla="*/ 1281 h 1690"/>
                <a:gd name="T36" fmla="*/ 139 w 364"/>
                <a:gd name="T37" fmla="*/ 1474 h 1690"/>
                <a:gd name="T38" fmla="*/ 11 w 364"/>
                <a:gd name="T39" fmla="*/ 1644 h 1690"/>
                <a:gd name="T40" fmla="*/ 0 w 364"/>
                <a:gd name="T41" fmla="*/ 1655 h 1690"/>
                <a:gd name="T42" fmla="*/ 0 w 364"/>
                <a:gd name="T43" fmla="*/ 1690 h 1690"/>
                <a:gd name="T44" fmla="*/ 11 w 364"/>
                <a:gd name="T45" fmla="*/ 1690 h 1690"/>
                <a:gd name="T46" fmla="*/ 32 w 364"/>
                <a:gd name="T47" fmla="*/ 1678 h 1690"/>
                <a:gd name="T48" fmla="*/ 75 w 364"/>
                <a:gd name="T49" fmla="*/ 1633 h 1690"/>
                <a:gd name="T50" fmla="*/ 139 w 364"/>
                <a:gd name="T51" fmla="*/ 1576 h 1690"/>
                <a:gd name="T52" fmla="*/ 203 w 364"/>
                <a:gd name="T53" fmla="*/ 1485 h 1690"/>
                <a:gd name="T54" fmla="*/ 268 w 364"/>
                <a:gd name="T55" fmla="*/ 1361 h 1690"/>
                <a:gd name="T56" fmla="*/ 332 w 364"/>
                <a:gd name="T57" fmla="*/ 1179 h 1690"/>
                <a:gd name="T58" fmla="*/ 353 w 364"/>
                <a:gd name="T59" fmla="*/ 998 h 1690"/>
                <a:gd name="T60" fmla="*/ 364 w 364"/>
                <a:gd name="T61" fmla="*/ 850 h 16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64"/>
                <a:gd name="T94" fmla="*/ 0 h 1690"/>
                <a:gd name="T95" fmla="*/ 364 w 364"/>
                <a:gd name="T96" fmla="*/ 1690 h 169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64" h="1690">
                  <a:moveTo>
                    <a:pt x="364" y="850"/>
                  </a:moveTo>
                  <a:lnTo>
                    <a:pt x="353" y="692"/>
                  </a:lnTo>
                  <a:lnTo>
                    <a:pt x="332" y="510"/>
                  </a:lnTo>
                  <a:lnTo>
                    <a:pt x="257" y="318"/>
                  </a:lnTo>
                  <a:lnTo>
                    <a:pt x="182" y="181"/>
                  </a:lnTo>
                  <a:lnTo>
                    <a:pt x="107" y="79"/>
                  </a:lnTo>
                  <a:lnTo>
                    <a:pt x="43" y="23"/>
                  </a:lnTo>
                  <a:lnTo>
                    <a:pt x="11" y="0"/>
                  </a:lnTo>
                  <a:lnTo>
                    <a:pt x="0" y="0"/>
                  </a:lnTo>
                  <a:lnTo>
                    <a:pt x="0" y="23"/>
                  </a:lnTo>
                  <a:lnTo>
                    <a:pt x="11" y="34"/>
                  </a:lnTo>
                  <a:lnTo>
                    <a:pt x="22" y="57"/>
                  </a:lnTo>
                  <a:lnTo>
                    <a:pt x="129" y="204"/>
                  </a:lnTo>
                  <a:lnTo>
                    <a:pt x="203" y="386"/>
                  </a:lnTo>
                  <a:lnTo>
                    <a:pt x="257" y="601"/>
                  </a:lnTo>
                  <a:lnTo>
                    <a:pt x="278" y="850"/>
                  </a:lnTo>
                  <a:lnTo>
                    <a:pt x="268" y="1066"/>
                  </a:lnTo>
                  <a:lnTo>
                    <a:pt x="214" y="1281"/>
                  </a:lnTo>
                  <a:lnTo>
                    <a:pt x="139" y="1474"/>
                  </a:lnTo>
                  <a:lnTo>
                    <a:pt x="11" y="1644"/>
                  </a:lnTo>
                  <a:lnTo>
                    <a:pt x="0" y="1655"/>
                  </a:lnTo>
                  <a:lnTo>
                    <a:pt x="0" y="1690"/>
                  </a:lnTo>
                  <a:lnTo>
                    <a:pt x="11" y="1690"/>
                  </a:lnTo>
                  <a:lnTo>
                    <a:pt x="32" y="1678"/>
                  </a:lnTo>
                  <a:lnTo>
                    <a:pt x="75" y="1633"/>
                  </a:lnTo>
                  <a:lnTo>
                    <a:pt x="139" y="1576"/>
                  </a:lnTo>
                  <a:lnTo>
                    <a:pt x="203" y="1485"/>
                  </a:lnTo>
                  <a:lnTo>
                    <a:pt x="268" y="1361"/>
                  </a:lnTo>
                  <a:lnTo>
                    <a:pt x="332" y="1179"/>
                  </a:lnTo>
                  <a:lnTo>
                    <a:pt x="353" y="998"/>
                  </a:lnTo>
                  <a:lnTo>
                    <a:pt x="364" y="850"/>
                  </a:lnTo>
                  <a:close/>
                </a:path>
              </a:pathLst>
            </a:custGeom>
            <a:solidFill>
              <a:srgbClr val="000000"/>
            </a:solidFill>
            <a:ln w="0">
              <a:solidFill>
                <a:srgbClr val="000000"/>
              </a:solidFill>
              <a:prstDash val="solid"/>
              <a:round/>
              <a:headEnd/>
              <a:tailEnd/>
            </a:ln>
          </p:spPr>
          <p:txBody>
            <a:bodyPr/>
            <a:lstStyle/>
            <a:p>
              <a:endParaRPr lang="en-US"/>
            </a:p>
          </p:txBody>
        </p:sp>
        <p:sp>
          <p:nvSpPr>
            <p:cNvPr id="19585" name="Freeform 77"/>
            <p:cNvSpPr>
              <a:spLocks/>
            </p:cNvSpPr>
            <p:nvPr/>
          </p:nvSpPr>
          <p:spPr bwMode="auto">
            <a:xfrm>
              <a:off x="35676" y="2364"/>
              <a:ext cx="363" cy="1690"/>
            </a:xfrm>
            <a:custGeom>
              <a:avLst/>
              <a:gdLst>
                <a:gd name="T0" fmla="*/ 363 w 363"/>
                <a:gd name="T1" fmla="*/ 850 h 1690"/>
                <a:gd name="T2" fmla="*/ 353 w 363"/>
                <a:gd name="T3" fmla="*/ 692 h 1690"/>
                <a:gd name="T4" fmla="*/ 331 w 363"/>
                <a:gd name="T5" fmla="*/ 510 h 1690"/>
                <a:gd name="T6" fmla="*/ 256 w 363"/>
                <a:gd name="T7" fmla="*/ 318 h 1690"/>
                <a:gd name="T8" fmla="*/ 182 w 363"/>
                <a:gd name="T9" fmla="*/ 181 h 1690"/>
                <a:gd name="T10" fmla="*/ 107 w 363"/>
                <a:gd name="T11" fmla="*/ 79 h 1690"/>
                <a:gd name="T12" fmla="*/ 43 w 363"/>
                <a:gd name="T13" fmla="*/ 23 h 1690"/>
                <a:gd name="T14" fmla="*/ 10 w 363"/>
                <a:gd name="T15" fmla="*/ 0 h 1690"/>
                <a:gd name="T16" fmla="*/ 0 w 363"/>
                <a:gd name="T17" fmla="*/ 0 h 1690"/>
                <a:gd name="T18" fmla="*/ 0 w 363"/>
                <a:gd name="T19" fmla="*/ 23 h 1690"/>
                <a:gd name="T20" fmla="*/ 10 w 363"/>
                <a:gd name="T21" fmla="*/ 34 h 1690"/>
                <a:gd name="T22" fmla="*/ 21 w 363"/>
                <a:gd name="T23" fmla="*/ 57 h 1690"/>
                <a:gd name="T24" fmla="*/ 128 w 363"/>
                <a:gd name="T25" fmla="*/ 204 h 1690"/>
                <a:gd name="T26" fmla="*/ 203 w 363"/>
                <a:gd name="T27" fmla="*/ 386 h 1690"/>
                <a:gd name="T28" fmla="*/ 256 w 363"/>
                <a:gd name="T29" fmla="*/ 601 h 1690"/>
                <a:gd name="T30" fmla="*/ 278 w 363"/>
                <a:gd name="T31" fmla="*/ 850 h 1690"/>
                <a:gd name="T32" fmla="*/ 267 w 363"/>
                <a:gd name="T33" fmla="*/ 1066 h 1690"/>
                <a:gd name="T34" fmla="*/ 224 w 363"/>
                <a:gd name="T35" fmla="*/ 1281 h 1690"/>
                <a:gd name="T36" fmla="*/ 139 w 363"/>
                <a:gd name="T37" fmla="*/ 1474 h 1690"/>
                <a:gd name="T38" fmla="*/ 21 w 363"/>
                <a:gd name="T39" fmla="*/ 1644 h 1690"/>
                <a:gd name="T40" fmla="*/ 0 w 363"/>
                <a:gd name="T41" fmla="*/ 1667 h 1690"/>
                <a:gd name="T42" fmla="*/ 0 w 363"/>
                <a:gd name="T43" fmla="*/ 1690 h 1690"/>
                <a:gd name="T44" fmla="*/ 10 w 363"/>
                <a:gd name="T45" fmla="*/ 1690 h 1690"/>
                <a:gd name="T46" fmla="*/ 32 w 363"/>
                <a:gd name="T47" fmla="*/ 1678 h 1690"/>
                <a:gd name="T48" fmla="*/ 85 w 363"/>
                <a:gd name="T49" fmla="*/ 1633 h 1690"/>
                <a:gd name="T50" fmla="*/ 139 w 363"/>
                <a:gd name="T51" fmla="*/ 1576 h 1690"/>
                <a:gd name="T52" fmla="*/ 203 w 363"/>
                <a:gd name="T53" fmla="*/ 1485 h 1690"/>
                <a:gd name="T54" fmla="*/ 267 w 363"/>
                <a:gd name="T55" fmla="*/ 1361 h 1690"/>
                <a:gd name="T56" fmla="*/ 331 w 363"/>
                <a:gd name="T57" fmla="*/ 1179 h 1690"/>
                <a:gd name="T58" fmla="*/ 363 w 363"/>
                <a:gd name="T59" fmla="*/ 998 h 1690"/>
                <a:gd name="T60" fmla="*/ 363 w 363"/>
                <a:gd name="T61" fmla="*/ 850 h 16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63"/>
                <a:gd name="T94" fmla="*/ 0 h 1690"/>
                <a:gd name="T95" fmla="*/ 363 w 363"/>
                <a:gd name="T96" fmla="*/ 1690 h 169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63" h="1690">
                  <a:moveTo>
                    <a:pt x="363" y="850"/>
                  </a:moveTo>
                  <a:lnTo>
                    <a:pt x="353" y="692"/>
                  </a:lnTo>
                  <a:lnTo>
                    <a:pt x="331" y="510"/>
                  </a:lnTo>
                  <a:lnTo>
                    <a:pt x="256" y="318"/>
                  </a:lnTo>
                  <a:lnTo>
                    <a:pt x="182" y="181"/>
                  </a:lnTo>
                  <a:lnTo>
                    <a:pt x="107" y="79"/>
                  </a:lnTo>
                  <a:lnTo>
                    <a:pt x="43" y="23"/>
                  </a:lnTo>
                  <a:lnTo>
                    <a:pt x="10" y="0"/>
                  </a:lnTo>
                  <a:lnTo>
                    <a:pt x="0" y="0"/>
                  </a:lnTo>
                  <a:lnTo>
                    <a:pt x="0" y="23"/>
                  </a:lnTo>
                  <a:lnTo>
                    <a:pt x="10" y="34"/>
                  </a:lnTo>
                  <a:lnTo>
                    <a:pt x="21" y="57"/>
                  </a:lnTo>
                  <a:lnTo>
                    <a:pt x="128" y="204"/>
                  </a:lnTo>
                  <a:lnTo>
                    <a:pt x="203" y="386"/>
                  </a:lnTo>
                  <a:lnTo>
                    <a:pt x="256" y="601"/>
                  </a:lnTo>
                  <a:lnTo>
                    <a:pt x="278" y="850"/>
                  </a:lnTo>
                  <a:lnTo>
                    <a:pt x="267" y="1066"/>
                  </a:lnTo>
                  <a:lnTo>
                    <a:pt x="224" y="1281"/>
                  </a:lnTo>
                  <a:lnTo>
                    <a:pt x="139" y="1474"/>
                  </a:lnTo>
                  <a:lnTo>
                    <a:pt x="21" y="1644"/>
                  </a:lnTo>
                  <a:lnTo>
                    <a:pt x="0" y="1667"/>
                  </a:lnTo>
                  <a:lnTo>
                    <a:pt x="0" y="1690"/>
                  </a:lnTo>
                  <a:lnTo>
                    <a:pt x="10" y="1690"/>
                  </a:lnTo>
                  <a:lnTo>
                    <a:pt x="32" y="1678"/>
                  </a:lnTo>
                  <a:lnTo>
                    <a:pt x="85" y="1633"/>
                  </a:lnTo>
                  <a:lnTo>
                    <a:pt x="139" y="1576"/>
                  </a:lnTo>
                  <a:lnTo>
                    <a:pt x="203" y="1485"/>
                  </a:lnTo>
                  <a:lnTo>
                    <a:pt x="267" y="1361"/>
                  </a:lnTo>
                  <a:lnTo>
                    <a:pt x="331" y="1179"/>
                  </a:lnTo>
                  <a:lnTo>
                    <a:pt x="363" y="998"/>
                  </a:lnTo>
                  <a:lnTo>
                    <a:pt x="363" y="850"/>
                  </a:lnTo>
                  <a:close/>
                </a:path>
              </a:pathLst>
            </a:custGeom>
            <a:solidFill>
              <a:srgbClr val="000000"/>
            </a:solidFill>
            <a:ln w="0">
              <a:solidFill>
                <a:srgbClr val="000000"/>
              </a:solidFill>
              <a:prstDash val="solid"/>
              <a:round/>
              <a:headEnd/>
              <a:tailEnd/>
            </a:ln>
          </p:spPr>
          <p:txBody>
            <a:bodyPr/>
            <a:lstStyle/>
            <a:p>
              <a:endParaRPr lang="en-US"/>
            </a:p>
          </p:txBody>
        </p:sp>
      </p:grpSp>
      <p:cxnSp>
        <p:nvCxnSpPr>
          <p:cNvPr id="76" name="Straight Arrow Connector 75"/>
          <p:cNvCxnSpPr/>
          <p:nvPr/>
        </p:nvCxnSpPr>
        <p:spPr>
          <a:xfrm>
            <a:off x="1143000" y="3581400"/>
            <a:ext cx="3124200" cy="1588"/>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rot="5400000">
            <a:off x="1257300" y="3619500"/>
            <a:ext cx="381000"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rot="5400000">
            <a:off x="2628900" y="3619500"/>
            <a:ext cx="381000" cy="0"/>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79" name="Right Brace 78"/>
          <p:cNvSpPr/>
          <p:nvPr/>
        </p:nvSpPr>
        <p:spPr>
          <a:xfrm rot="16200000">
            <a:off x="2057400" y="2590800"/>
            <a:ext cx="152400" cy="1371600"/>
          </a:xfrm>
          <a:prstGeom prst="rightBrace">
            <a:avLst/>
          </a:prstGeom>
          <a:ln w="158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nvGrpSpPr>
          <p:cNvPr id="19469" name="Group 512"/>
          <p:cNvGrpSpPr>
            <a:grpSpLocks noChangeAspect="1"/>
          </p:cNvGrpSpPr>
          <p:nvPr>
            <p:custDataLst>
              <p:tags r:id="rId3"/>
            </p:custDataLst>
          </p:nvPr>
        </p:nvGrpSpPr>
        <p:grpSpPr bwMode="auto">
          <a:xfrm>
            <a:off x="2651125" y="3810000"/>
            <a:ext cx="374650" cy="152400"/>
            <a:chOff x="1677" y="4198"/>
            <a:chExt cx="2994" cy="1219"/>
          </a:xfrm>
        </p:grpSpPr>
        <p:sp>
          <p:nvSpPr>
            <p:cNvPr id="19548" name="Freeform 514"/>
            <p:cNvSpPr>
              <a:spLocks/>
            </p:cNvSpPr>
            <p:nvPr/>
          </p:nvSpPr>
          <p:spPr bwMode="auto">
            <a:xfrm>
              <a:off x="1677" y="4198"/>
              <a:ext cx="711" cy="1219"/>
            </a:xfrm>
            <a:custGeom>
              <a:avLst/>
              <a:gdLst>
                <a:gd name="T0" fmla="*/ 435 w 711"/>
                <a:gd name="T1" fmla="*/ 967 h 1219"/>
                <a:gd name="T2" fmla="*/ 420 w 711"/>
                <a:gd name="T3" fmla="*/ 1041 h 1219"/>
                <a:gd name="T4" fmla="*/ 393 w 711"/>
                <a:gd name="T5" fmla="*/ 1100 h 1219"/>
                <a:gd name="T6" fmla="*/ 356 w 711"/>
                <a:gd name="T7" fmla="*/ 1144 h 1219"/>
                <a:gd name="T8" fmla="*/ 313 w 711"/>
                <a:gd name="T9" fmla="*/ 1171 h 1219"/>
                <a:gd name="T10" fmla="*/ 265 w 711"/>
                <a:gd name="T11" fmla="*/ 1181 h 1219"/>
                <a:gd name="T12" fmla="*/ 250 w 711"/>
                <a:gd name="T13" fmla="*/ 1180 h 1219"/>
                <a:gd name="T14" fmla="*/ 220 w 711"/>
                <a:gd name="T15" fmla="*/ 1175 h 1219"/>
                <a:gd name="T16" fmla="*/ 181 w 711"/>
                <a:gd name="T17" fmla="*/ 1165 h 1219"/>
                <a:gd name="T18" fmla="*/ 138 w 711"/>
                <a:gd name="T19" fmla="*/ 1142 h 1219"/>
                <a:gd name="T20" fmla="*/ 99 w 711"/>
                <a:gd name="T21" fmla="*/ 1105 h 1219"/>
                <a:gd name="T22" fmla="*/ 105 w 711"/>
                <a:gd name="T23" fmla="*/ 1079 h 1219"/>
                <a:gd name="T24" fmla="*/ 142 w 711"/>
                <a:gd name="T25" fmla="*/ 1068 h 1219"/>
                <a:gd name="T26" fmla="*/ 167 w 711"/>
                <a:gd name="T27" fmla="*/ 1049 h 1219"/>
                <a:gd name="T28" fmla="*/ 181 w 711"/>
                <a:gd name="T29" fmla="*/ 1024 h 1219"/>
                <a:gd name="T30" fmla="*/ 187 w 711"/>
                <a:gd name="T31" fmla="*/ 998 h 1219"/>
                <a:gd name="T32" fmla="*/ 186 w 711"/>
                <a:gd name="T33" fmla="*/ 962 h 1219"/>
                <a:gd name="T34" fmla="*/ 171 w 711"/>
                <a:gd name="T35" fmla="*/ 926 h 1219"/>
                <a:gd name="T36" fmla="*/ 144 w 711"/>
                <a:gd name="T37" fmla="*/ 901 h 1219"/>
                <a:gd name="T38" fmla="*/ 112 w 711"/>
                <a:gd name="T39" fmla="*/ 888 h 1219"/>
                <a:gd name="T40" fmla="*/ 80 w 711"/>
                <a:gd name="T41" fmla="*/ 888 h 1219"/>
                <a:gd name="T42" fmla="*/ 53 w 711"/>
                <a:gd name="T43" fmla="*/ 896 h 1219"/>
                <a:gd name="T44" fmla="*/ 27 w 711"/>
                <a:gd name="T45" fmla="*/ 914 h 1219"/>
                <a:gd name="T46" fmla="*/ 8 w 711"/>
                <a:gd name="T47" fmla="*/ 944 h 1219"/>
                <a:gd name="T48" fmla="*/ 0 w 711"/>
                <a:gd name="T49" fmla="*/ 987 h 1219"/>
                <a:gd name="T50" fmla="*/ 11 w 711"/>
                <a:gd name="T51" fmla="*/ 1055 h 1219"/>
                <a:gd name="T52" fmla="*/ 43 w 711"/>
                <a:gd name="T53" fmla="*/ 1113 h 1219"/>
                <a:gd name="T54" fmla="*/ 91 w 711"/>
                <a:gd name="T55" fmla="*/ 1162 h 1219"/>
                <a:gd name="T56" fmla="*/ 155 w 711"/>
                <a:gd name="T57" fmla="*/ 1198 h 1219"/>
                <a:gd name="T58" fmla="*/ 228 w 711"/>
                <a:gd name="T59" fmla="*/ 1216 h 1219"/>
                <a:gd name="T60" fmla="*/ 310 w 711"/>
                <a:gd name="T61" fmla="*/ 1216 h 1219"/>
                <a:gd name="T62" fmla="*/ 386 w 711"/>
                <a:gd name="T63" fmla="*/ 1198 h 1219"/>
                <a:gd name="T64" fmla="*/ 452 w 711"/>
                <a:gd name="T65" fmla="*/ 1164 h 1219"/>
                <a:gd name="T66" fmla="*/ 507 w 711"/>
                <a:gd name="T67" fmla="*/ 1118 h 1219"/>
                <a:gd name="T68" fmla="*/ 547 w 711"/>
                <a:gd name="T69" fmla="*/ 1062 h 1219"/>
                <a:gd name="T70" fmla="*/ 574 w 711"/>
                <a:gd name="T71" fmla="*/ 1000 h 1219"/>
                <a:gd name="T72" fmla="*/ 581 w 711"/>
                <a:gd name="T73" fmla="*/ 950 h 1219"/>
                <a:gd name="T74" fmla="*/ 582 w 711"/>
                <a:gd name="T75" fmla="*/ 125 h 1219"/>
                <a:gd name="T76" fmla="*/ 586 w 711"/>
                <a:gd name="T77" fmla="*/ 87 h 1219"/>
                <a:gd name="T78" fmla="*/ 601 w 711"/>
                <a:gd name="T79" fmla="*/ 66 h 1219"/>
                <a:gd name="T80" fmla="*/ 631 w 711"/>
                <a:gd name="T81" fmla="*/ 57 h 1219"/>
                <a:gd name="T82" fmla="*/ 679 w 711"/>
                <a:gd name="T83" fmla="*/ 54 h 1219"/>
                <a:gd name="T84" fmla="*/ 711 w 711"/>
                <a:gd name="T85" fmla="*/ 0 h 1219"/>
                <a:gd name="T86" fmla="*/ 604 w 711"/>
                <a:gd name="T87" fmla="*/ 4 h 1219"/>
                <a:gd name="T88" fmla="*/ 369 w 711"/>
                <a:gd name="T89" fmla="*/ 5 h 1219"/>
                <a:gd name="T90" fmla="*/ 298 w 711"/>
                <a:gd name="T91" fmla="*/ 4 h 1219"/>
                <a:gd name="T92" fmla="*/ 237 w 711"/>
                <a:gd name="T93" fmla="*/ 2 h 1219"/>
                <a:gd name="T94" fmla="*/ 213 w 711"/>
                <a:gd name="T95" fmla="*/ 54 h 1219"/>
                <a:gd name="T96" fmla="*/ 311 w 711"/>
                <a:gd name="T97" fmla="*/ 55 h 1219"/>
                <a:gd name="T98" fmla="*/ 368 w 711"/>
                <a:gd name="T99" fmla="*/ 58 h 1219"/>
                <a:gd name="T100" fmla="*/ 405 w 711"/>
                <a:gd name="T101" fmla="*/ 66 h 1219"/>
                <a:gd name="T102" fmla="*/ 426 w 711"/>
                <a:gd name="T103" fmla="*/ 80 h 1219"/>
                <a:gd name="T104" fmla="*/ 435 w 711"/>
                <a:gd name="T105" fmla="*/ 99 h 1219"/>
                <a:gd name="T106" fmla="*/ 437 w 711"/>
                <a:gd name="T107" fmla="*/ 137 h 121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11"/>
                <a:gd name="T163" fmla="*/ 0 h 1219"/>
                <a:gd name="T164" fmla="*/ 711 w 711"/>
                <a:gd name="T165" fmla="*/ 1219 h 121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11" h="1219">
                  <a:moveTo>
                    <a:pt x="437" y="925"/>
                  </a:moveTo>
                  <a:lnTo>
                    <a:pt x="435" y="967"/>
                  </a:lnTo>
                  <a:lnTo>
                    <a:pt x="430" y="1005"/>
                  </a:lnTo>
                  <a:lnTo>
                    <a:pt x="420" y="1041"/>
                  </a:lnTo>
                  <a:lnTo>
                    <a:pt x="408" y="1072"/>
                  </a:lnTo>
                  <a:lnTo>
                    <a:pt x="393" y="1100"/>
                  </a:lnTo>
                  <a:lnTo>
                    <a:pt x="376" y="1124"/>
                  </a:lnTo>
                  <a:lnTo>
                    <a:pt x="356" y="1144"/>
                  </a:lnTo>
                  <a:lnTo>
                    <a:pt x="335" y="1160"/>
                  </a:lnTo>
                  <a:lnTo>
                    <a:pt x="313" y="1171"/>
                  </a:lnTo>
                  <a:lnTo>
                    <a:pt x="289" y="1179"/>
                  </a:lnTo>
                  <a:lnTo>
                    <a:pt x="265" y="1181"/>
                  </a:lnTo>
                  <a:lnTo>
                    <a:pt x="260" y="1181"/>
                  </a:lnTo>
                  <a:lnTo>
                    <a:pt x="250" y="1180"/>
                  </a:lnTo>
                  <a:lnTo>
                    <a:pt x="236" y="1179"/>
                  </a:lnTo>
                  <a:lnTo>
                    <a:pt x="220" y="1175"/>
                  </a:lnTo>
                  <a:lnTo>
                    <a:pt x="202" y="1171"/>
                  </a:lnTo>
                  <a:lnTo>
                    <a:pt x="181" y="1165"/>
                  </a:lnTo>
                  <a:lnTo>
                    <a:pt x="160" y="1154"/>
                  </a:lnTo>
                  <a:lnTo>
                    <a:pt x="138" y="1142"/>
                  </a:lnTo>
                  <a:lnTo>
                    <a:pt x="118" y="1126"/>
                  </a:lnTo>
                  <a:lnTo>
                    <a:pt x="99" y="1105"/>
                  </a:lnTo>
                  <a:lnTo>
                    <a:pt x="80" y="1081"/>
                  </a:lnTo>
                  <a:lnTo>
                    <a:pt x="105" y="1079"/>
                  </a:lnTo>
                  <a:lnTo>
                    <a:pt x="125" y="1075"/>
                  </a:lnTo>
                  <a:lnTo>
                    <a:pt x="142" y="1068"/>
                  </a:lnTo>
                  <a:lnTo>
                    <a:pt x="156" y="1060"/>
                  </a:lnTo>
                  <a:lnTo>
                    <a:pt x="167" y="1049"/>
                  </a:lnTo>
                  <a:lnTo>
                    <a:pt x="175" y="1037"/>
                  </a:lnTo>
                  <a:lnTo>
                    <a:pt x="181" y="1024"/>
                  </a:lnTo>
                  <a:lnTo>
                    <a:pt x="185" y="1011"/>
                  </a:lnTo>
                  <a:lnTo>
                    <a:pt x="187" y="998"/>
                  </a:lnTo>
                  <a:lnTo>
                    <a:pt x="188" y="984"/>
                  </a:lnTo>
                  <a:lnTo>
                    <a:pt x="186" y="962"/>
                  </a:lnTo>
                  <a:lnTo>
                    <a:pt x="180" y="942"/>
                  </a:lnTo>
                  <a:lnTo>
                    <a:pt x="171" y="926"/>
                  </a:lnTo>
                  <a:lnTo>
                    <a:pt x="159" y="912"/>
                  </a:lnTo>
                  <a:lnTo>
                    <a:pt x="144" y="901"/>
                  </a:lnTo>
                  <a:lnTo>
                    <a:pt x="128" y="894"/>
                  </a:lnTo>
                  <a:lnTo>
                    <a:pt x="112" y="888"/>
                  </a:lnTo>
                  <a:lnTo>
                    <a:pt x="93" y="887"/>
                  </a:lnTo>
                  <a:lnTo>
                    <a:pt x="80" y="888"/>
                  </a:lnTo>
                  <a:lnTo>
                    <a:pt x="67" y="891"/>
                  </a:lnTo>
                  <a:lnTo>
                    <a:pt x="53" y="896"/>
                  </a:lnTo>
                  <a:lnTo>
                    <a:pt x="39" y="904"/>
                  </a:lnTo>
                  <a:lnTo>
                    <a:pt x="27" y="914"/>
                  </a:lnTo>
                  <a:lnTo>
                    <a:pt x="16" y="927"/>
                  </a:lnTo>
                  <a:lnTo>
                    <a:pt x="8" y="944"/>
                  </a:lnTo>
                  <a:lnTo>
                    <a:pt x="2" y="964"/>
                  </a:lnTo>
                  <a:lnTo>
                    <a:pt x="0" y="987"/>
                  </a:lnTo>
                  <a:lnTo>
                    <a:pt x="3" y="1022"/>
                  </a:lnTo>
                  <a:lnTo>
                    <a:pt x="11" y="1055"/>
                  </a:lnTo>
                  <a:lnTo>
                    <a:pt x="25" y="1085"/>
                  </a:lnTo>
                  <a:lnTo>
                    <a:pt x="43" y="1113"/>
                  </a:lnTo>
                  <a:lnTo>
                    <a:pt x="65" y="1139"/>
                  </a:lnTo>
                  <a:lnTo>
                    <a:pt x="91" y="1162"/>
                  </a:lnTo>
                  <a:lnTo>
                    <a:pt x="122" y="1182"/>
                  </a:lnTo>
                  <a:lnTo>
                    <a:pt x="155" y="1198"/>
                  </a:lnTo>
                  <a:lnTo>
                    <a:pt x="190" y="1209"/>
                  </a:lnTo>
                  <a:lnTo>
                    <a:pt x="228" y="1216"/>
                  </a:lnTo>
                  <a:lnTo>
                    <a:pt x="268" y="1219"/>
                  </a:lnTo>
                  <a:lnTo>
                    <a:pt x="310" y="1216"/>
                  </a:lnTo>
                  <a:lnTo>
                    <a:pt x="349" y="1209"/>
                  </a:lnTo>
                  <a:lnTo>
                    <a:pt x="386" y="1198"/>
                  </a:lnTo>
                  <a:lnTo>
                    <a:pt x="421" y="1183"/>
                  </a:lnTo>
                  <a:lnTo>
                    <a:pt x="452" y="1164"/>
                  </a:lnTo>
                  <a:lnTo>
                    <a:pt x="481" y="1142"/>
                  </a:lnTo>
                  <a:lnTo>
                    <a:pt x="507" y="1118"/>
                  </a:lnTo>
                  <a:lnTo>
                    <a:pt x="529" y="1090"/>
                  </a:lnTo>
                  <a:lnTo>
                    <a:pt x="547" y="1062"/>
                  </a:lnTo>
                  <a:lnTo>
                    <a:pt x="563" y="1031"/>
                  </a:lnTo>
                  <a:lnTo>
                    <a:pt x="574" y="1000"/>
                  </a:lnTo>
                  <a:lnTo>
                    <a:pt x="581" y="963"/>
                  </a:lnTo>
                  <a:lnTo>
                    <a:pt x="581" y="950"/>
                  </a:lnTo>
                  <a:lnTo>
                    <a:pt x="582" y="942"/>
                  </a:lnTo>
                  <a:lnTo>
                    <a:pt x="582" y="125"/>
                  </a:lnTo>
                  <a:lnTo>
                    <a:pt x="583" y="104"/>
                  </a:lnTo>
                  <a:lnTo>
                    <a:pt x="586" y="87"/>
                  </a:lnTo>
                  <a:lnTo>
                    <a:pt x="592" y="75"/>
                  </a:lnTo>
                  <a:lnTo>
                    <a:pt x="601" y="66"/>
                  </a:lnTo>
                  <a:lnTo>
                    <a:pt x="614" y="60"/>
                  </a:lnTo>
                  <a:lnTo>
                    <a:pt x="631" y="57"/>
                  </a:lnTo>
                  <a:lnTo>
                    <a:pt x="652" y="55"/>
                  </a:lnTo>
                  <a:lnTo>
                    <a:pt x="679" y="54"/>
                  </a:lnTo>
                  <a:lnTo>
                    <a:pt x="711" y="54"/>
                  </a:lnTo>
                  <a:lnTo>
                    <a:pt x="711" y="0"/>
                  </a:lnTo>
                  <a:lnTo>
                    <a:pt x="656" y="2"/>
                  </a:lnTo>
                  <a:lnTo>
                    <a:pt x="604" y="4"/>
                  </a:lnTo>
                  <a:lnTo>
                    <a:pt x="551" y="5"/>
                  </a:lnTo>
                  <a:lnTo>
                    <a:pt x="369" y="5"/>
                  </a:lnTo>
                  <a:lnTo>
                    <a:pt x="333" y="4"/>
                  </a:lnTo>
                  <a:lnTo>
                    <a:pt x="298" y="4"/>
                  </a:lnTo>
                  <a:lnTo>
                    <a:pt x="266" y="3"/>
                  </a:lnTo>
                  <a:lnTo>
                    <a:pt x="237" y="2"/>
                  </a:lnTo>
                  <a:lnTo>
                    <a:pt x="213" y="0"/>
                  </a:lnTo>
                  <a:lnTo>
                    <a:pt x="213" y="54"/>
                  </a:lnTo>
                  <a:lnTo>
                    <a:pt x="273" y="54"/>
                  </a:lnTo>
                  <a:lnTo>
                    <a:pt x="311" y="55"/>
                  </a:lnTo>
                  <a:lnTo>
                    <a:pt x="342" y="56"/>
                  </a:lnTo>
                  <a:lnTo>
                    <a:pt x="368" y="58"/>
                  </a:lnTo>
                  <a:lnTo>
                    <a:pt x="389" y="62"/>
                  </a:lnTo>
                  <a:lnTo>
                    <a:pt x="405" y="66"/>
                  </a:lnTo>
                  <a:lnTo>
                    <a:pt x="417" y="73"/>
                  </a:lnTo>
                  <a:lnTo>
                    <a:pt x="426" y="80"/>
                  </a:lnTo>
                  <a:lnTo>
                    <a:pt x="431" y="88"/>
                  </a:lnTo>
                  <a:lnTo>
                    <a:pt x="435" y="99"/>
                  </a:lnTo>
                  <a:lnTo>
                    <a:pt x="437" y="109"/>
                  </a:lnTo>
                  <a:lnTo>
                    <a:pt x="437" y="137"/>
                  </a:lnTo>
                  <a:lnTo>
                    <a:pt x="437" y="925"/>
                  </a:lnTo>
                  <a:close/>
                </a:path>
              </a:pathLst>
            </a:custGeom>
            <a:solidFill>
              <a:srgbClr val="000000"/>
            </a:solidFill>
            <a:ln w="0">
              <a:solidFill>
                <a:srgbClr val="000000"/>
              </a:solidFill>
              <a:prstDash val="solid"/>
              <a:round/>
              <a:headEnd/>
              <a:tailEnd/>
            </a:ln>
          </p:spPr>
          <p:txBody>
            <a:bodyPr/>
            <a:lstStyle/>
            <a:p>
              <a:endParaRPr lang="en-US"/>
            </a:p>
          </p:txBody>
        </p:sp>
        <p:sp>
          <p:nvSpPr>
            <p:cNvPr id="19549" name="Freeform 515"/>
            <p:cNvSpPr>
              <a:spLocks noEditPoints="1"/>
            </p:cNvSpPr>
            <p:nvPr/>
          </p:nvSpPr>
          <p:spPr bwMode="auto">
            <a:xfrm>
              <a:off x="2517" y="4605"/>
              <a:ext cx="743" cy="793"/>
            </a:xfrm>
            <a:custGeom>
              <a:avLst/>
              <a:gdLst>
                <a:gd name="T0" fmla="*/ 739 w 743"/>
                <a:gd name="T1" fmla="*/ 353 h 793"/>
                <a:gd name="T2" fmla="*/ 717 w 743"/>
                <a:gd name="T3" fmla="*/ 259 h 793"/>
                <a:gd name="T4" fmla="*/ 675 w 743"/>
                <a:gd name="T5" fmla="*/ 173 h 793"/>
                <a:gd name="T6" fmla="*/ 617 w 743"/>
                <a:gd name="T7" fmla="*/ 102 h 793"/>
                <a:gd name="T8" fmla="*/ 546 w 743"/>
                <a:gd name="T9" fmla="*/ 47 h 793"/>
                <a:gd name="T10" fmla="*/ 463 w 743"/>
                <a:gd name="T11" fmla="*/ 12 h 793"/>
                <a:gd name="T12" fmla="*/ 372 w 743"/>
                <a:gd name="T13" fmla="*/ 0 h 793"/>
                <a:gd name="T14" fmla="*/ 286 w 743"/>
                <a:gd name="T15" fmla="*/ 10 h 793"/>
                <a:gd name="T16" fmla="*/ 207 w 743"/>
                <a:gd name="T17" fmla="*/ 42 h 793"/>
                <a:gd name="T18" fmla="*/ 138 w 743"/>
                <a:gd name="T19" fmla="*/ 90 h 793"/>
                <a:gd name="T20" fmla="*/ 81 w 743"/>
                <a:gd name="T21" fmla="*/ 154 h 793"/>
                <a:gd name="T22" fmla="*/ 37 w 743"/>
                <a:gd name="T23" fmla="*/ 229 h 793"/>
                <a:gd name="T24" fmla="*/ 9 w 743"/>
                <a:gd name="T25" fmla="*/ 313 h 793"/>
                <a:gd name="T26" fmla="*/ 0 w 743"/>
                <a:gd name="T27" fmla="*/ 404 h 793"/>
                <a:gd name="T28" fmla="*/ 10 w 743"/>
                <a:gd name="T29" fmla="*/ 495 h 793"/>
                <a:gd name="T30" fmla="*/ 39 w 743"/>
                <a:gd name="T31" fmla="*/ 578 h 793"/>
                <a:gd name="T32" fmla="*/ 84 w 743"/>
                <a:gd name="T33" fmla="*/ 651 h 793"/>
                <a:gd name="T34" fmla="*/ 142 w 743"/>
                <a:gd name="T35" fmla="*/ 710 h 793"/>
                <a:gd name="T36" fmla="*/ 211 w 743"/>
                <a:gd name="T37" fmla="*/ 755 h 793"/>
                <a:gd name="T38" fmla="*/ 288 w 743"/>
                <a:gd name="T39" fmla="*/ 783 h 793"/>
                <a:gd name="T40" fmla="*/ 370 w 743"/>
                <a:gd name="T41" fmla="*/ 793 h 793"/>
                <a:gd name="T42" fmla="*/ 461 w 743"/>
                <a:gd name="T43" fmla="*/ 781 h 793"/>
                <a:gd name="T44" fmla="*/ 544 w 743"/>
                <a:gd name="T45" fmla="*/ 748 h 793"/>
                <a:gd name="T46" fmla="*/ 616 w 743"/>
                <a:gd name="T47" fmla="*/ 696 h 793"/>
                <a:gd name="T48" fmla="*/ 675 w 743"/>
                <a:gd name="T49" fmla="*/ 628 h 793"/>
                <a:gd name="T50" fmla="*/ 717 w 743"/>
                <a:gd name="T51" fmla="*/ 547 h 793"/>
                <a:gd name="T52" fmla="*/ 739 w 743"/>
                <a:gd name="T53" fmla="*/ 453 h 793"/>
                <a:gd name="T54" fmla="*/ 372 w 743"/>
                <a:gd name="T55" fmla="*/ 750 h 793"/>
                <a:gd name="T56" fmla="*/ 318 w 743"/>
                <a:gd name="T57" fmla="*/ 742 h 793"/>
                <a:gd name="T58" fmla="*/ 266 w 743"/>
                <a:gd name="T59" fmla="*/ 721 h 793"/>
                <a:gd name="T60" fmla="*/ 219 w 743"/>
                <a:gd name="T61" fmla="*/ 685 h 793"/>
                <a:gd name="T62" fmla="*/ 181 w 743"/>
                <a:gd name="T63" fmla="*/ 634 h 793"/>
                <a:gd name="T64" fmla="*/ 156 w 743"/>
                <a:gd name="T65" fmla="*/ 573 h 793"/>
                <a:gd name="T66" fmla="*/ 144 w 743"/>
                <a:gd name="T67" fmla="*/ 507 h 793"/>
                <a:gd name="T68" fmla="*/ 140 w 743"/>
                <a:gd name="T69" fmla="*/ 444 h 793"/>
                <a:gd name="T70" fmla="*/ 139 w 743"/>
                <a:gd name="T71" fmla="*/ 359 h 793"/>
                <a:gd name="T72" fmla="*/ 142 w 743"/>
                <a:gd name="T73" fmla="*/ 292 h 793"/>
                <a:gd name="T74" fmla="*/ 154 w 743"/>
                <a:gd name="T75" fmla="*/ 222 h 793"/>
                <a:gd name="T76" fmla="*/ 180 w 743"/>
                <a:gd name="T77" fmla="*/ 153 h 793"/>
                <a:gd name="T78" fmla="*/ 219 w 743"/>
                <a:gd name="T79" fmla="*/ 102 h 793"/>
                <a:gd name="T80" fmla="*/ 266 w 743"/>
                <a:gd name="T81" fmla="*/ 65 h 793"/>
                <a:gd name="T82" fmla="*/ 318 w 743"/>
                <a:gd name="T83" fmla="*/ 44 h 793"/>
                <a:gd name="T84" fmla="*/ 370 w 743"/>
                <a:gd name="T85" fmla="*/ 38 h 793"/>
                <a:gd name="T86" fmla="*/ 432 w 743"/>
                <a:gd name="T87" fmla="*/ 47 h 793"/>
                <a:gd name="T88" fmla="*/ 491 w 743"/>
                <a:gd name="T89" fmla="*/ 75 h 793"/>
                <a:gd name="T90" fmla="*/ 540 w 743"/>
                <a:gd name="T91" fmla="*/ 120 h 793"/>
                <a:gd name="T92" fmla="*/ 574 w 743"/>
                <a:gd name="T93" fmla="*/ 179 h 793"/>
                <a:gd name="T94" fmla="*/ 593 w 743"/>
                <a:gd name="T95" fmla="*/ 242 h 793"/>
                <a:gd name="T96" fmla="*/ 601 w 743"/>
                <a:gd name="T97" fmla="*/ 305 h 793"/>
                <a:gd name="T98" fmla="*/ 603 w 743"/>
                <a:gd name="T99" fmla="*/ 364 h 793"/>
                <a:gd name="T100" fmla="*/ 604 w 743"/>
                <a:gd name="T101" fmla="*/ 418 h 793"/>
                <a:gd name="T102" fmla="*/ 601 w 743"/>
                <a:gd name="T103" fmla="*/ 484 h 793"/>
                <a:gd name="T104" fmla="*/ 590 w 743"/>
                <a:gd name="T105" fmla="*/ 553 h 793"/>
                <a:gd name="T106" fmla="*/ 566 w 743"/>
                <a:gd name="T107" fmla="*/ 621 h 793"/>
                <a:gd name="T108" fmla="*/ 526 w 743"/>
                <a:gd name="T109" fmla="*/ 681 h 793"/>
                <a:gd name="T110" fmla="*/ 472 w 743"/>
                <a:gd name="T111" fmla="*/ 723 h 793"/>
                <a:gd name="T112" fmla="*/ 407 w 743"/>
                <a:gd name="T113" fmla="*/ 746 h 7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3"/>
                <a:gd name="T172" fmla="*/ 0 h 793"/>
                <a:gd name="T173" fmla="*/ 743 w 743"/>
                <a:gd name="T174" fmla="*/ 793 h 79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3" h="793">
                  <a:moveTo>
                    <a:pt x="743" y="404"/>
                  </a:moveTo>
                  <a:lnTo>
                    <a:pt x="739" y="353"/>
                  </a:lnTo>
                  <a:lnTo>
                    <a:pt x="731" y="305"/>
                  </a:lnTo>
                  <a:lnTo>
                    <a:pt x="717" y="259"/>
                  </a:lnTo>
                  <a:lnTo>
                    <a:pt x="699" y="214"/>
                  </a:lnTo>
                  <a:lnTo>
                    <a:pt x="675" y="173"/>
                  </a:lnTo>
                  <a:lnTo>
                    <a:pt x="649" y="137"/>
                  </a:lnTo>
                  <a:lnTo>
                    <a:pt x="617" y="102"/>
                  </a:lnTo>
                  <a:lnTo>
                    <a:pt x="583" y="72"/>
                  </a:lnTo>
                  <a:lnTo>
                    <a:pt x="546" y="47"/>
                  </a:lnTo>
                  <a:lnTo>
                    <a:pt x="505" y="27"/>
                  </a:lnTo>
                  <a:lnTo>
                    <a:pt x="463" y="12"/>
                  </a:lnTo>
                  <a:lnTo>
                    <a:pt x="418" y="3"/>
                  </a:lnTo>
                  <a:lnTo>
                    <a:pt x="372" y="0"/>
                  </a:lnTo>
                  <a:lnTo>
                    <a:pt x="328" y="3"/>
                  </a:lnTo>
                  <a:lnTo>
                    <a:pt x="286" y="10"/>
                  </a:lnTo>
                  <a:lnTo>
                    <a:pt x="245" y="24"/>
                  </a:lnTo>
                  <a:lnTo>
                    <a:pt x="207" y="42"/>
                  </a:lnTo>
                  <a:lnTo>
                    <a:pt x="170" y="64"/>
                  </a:lnTo>
                  <a:lnTo>
                    <a:pt x="138" y="90"/>
                  </a:lnTo>
                  <a:lnTo>
                    <a:pt x="107" y="121"/>
                  </a:lnTo>
                  <a:lnTo>
                    <a:pt x="81" y="154"/>
                  </a:lnTo>
                  <a:lnTo>
                    <a:pt x="57" y="190"/>
                  </a:lnTo>
                  <a:lnTo>
                    <a:pt x="37" y="229"/>
                  </a:lnTo>
                  <a:lnTo>
                    <a:pt x="21" y="270"/>
                  </a:lnTo>
                  <a:lnTo>
                    <a:pt x="9" y="313"/>
                  </a:lnTo>
                  <a:lnTo>
                    <a:pt x="2" y="358"/>
                  </a:lnTo>
                  <a:lnTo>
                    <a:pt x="0" y="404"/>
                  </a:lnTo>
                  <a:lnTo>
                    <a:pt x="3" y="451"/>
                  </a:lnTo>
                  <a:lnTo>
                    <a:pt x="10" y="495"/>
                  </a:lnTo>
                  <a:lnTo>
                    <a:pt x="22" y="538"/>
                  </a:lnTo>
                  <a:lnTo>
                    <a:pt x="39" y="578"/>
                  </a:lnTo>
                  <a:lnTo>
                    <a:pt x="59" y="616"/>
                  </a:lnTo>
                  <a:lnTo>
                    <a:pt x="84" y="651"/>
                  </a:lnTo>
                  <a:lnTo>
                    <a:pt x="111" y="682"/>
                  </a:lnTo>
                  <a:lnTo>
                    <a:pt x="142" y="710"/>
                  </a:lnTo>
                  <a:lnTo>
                    <a:pt x="175" y="734"/>
                  </a:lnTo>
                  <a:lnTo>
                    <a:pt x="211" y="755"/>
                  </a:lnTo>
                  <a:lnTo>
                    <a:pt x="249" y="771"/>
                  </a:lnTo>
                  <a:lnTo>
                    <a:pt x="288" y="783"/>
                  </a:lnTo>
                  <a:lnTo>
                    <a:pt x="328" y="791"/>
                  </a:lnTo>
                  <a:lnTo>
                    <a:pt x="370" y="793"/>
                  </a:lnTo>
                  <a:lnTo>
                    <a:pt x="416" y="789"/>
                  </a:lnTo>
                  <a:lnTo>
                    <a:pt x="461" y="781"/>
                  </a:lnTo>
                  <a:lnTo>
                    <a:pt x="504" y="767"/>
                  </a:lnTo>
                  <a:lnTo>
                    <a:pt x="544" y="748"/>
                  </a:lnTo>
                  <a:lnTo>
                    <a:pt x="581" y="724"/>
                  </a:lnTo>
                  <a:lnTo>
                    <a:pt x="616" y="696"/>
                  </a:lnTo>
                  <a:lnTo>
                    <a:pt x="648" y="664"/>
                  </a:lnTo>
                  <a:lnTo>
                    <a:pt x="675" y="628"/>
                  </a:lnTo>
                  <a:lnTo>
                    <a:pt x="699" y="589"/>
                  </a:lnTo>
                  <a:lnTo>
                    <a:pt x="717" y="547"/>
                  </a:lnTo>
                  <a:lnTo>
                    <a:pt x="731" y="501"/>
                  </a:lnTo>
                  <a:lnTo>
                    <a:pt x="739" y="453"/>
                  </a:lnTo>
                  <a:lnTo>
                    <a:pt x="743" y="404"/>
                  </a:lnTo>
                  <a:close/>
                  <a:moveTo>
                    <a:pt x="372" y="750"/>
                  </a:moveTo>
                  <a:lnTo>
                    <a:pt x="345" y="747"/>
                  </a:lnTo>
                  <a:lnTo>
                    <a:pt x="318" y="742"/>
                  </a:lnTo>
                  <a:lnTo>
                    <a:pt x="292" y="734"/>
                  </a:lnTo>
                  <a:lnTo>
                    <a:pt x="266" y="721"/>
                  </a:lnTo>
                  <a:lnTo>
                    <a:pt x="242" y="705"/>
                  </a:lnTo>
                  <a:lnTo>
                    <a:pt x="219" y="685"/>
                  </a:lnTo>
                  <a:lnTo>
                    <a:pt x="199" y="661"/>
                  </a:lnTo>
                  <a:lnTo>
                    <a:pt x="181" y="634"/>
                  </a:lnTo>
                  <a:lnTo>
                    <a:pt x="167" y="604"/>
                  </a:lnTo>
                  <a:lnTo>
                    <a:pt x="156" y="573"/>
                  </a:lnTo>
                  <a:lnTo>
                    <a:pt x="149" y="539"/>
                  </a:lnTo>
                  <a:lnTo>
                    <a:pt x="144" y="507"/>
                  </a:lnTo>
                  <a:lnTo>
                    <a:pt x="141" y="474"/>
                  </a:lnTo>
                  <a:lnTo>
                    <a:pt x="140" y="444"/>
                  </a:lnTo>
                  <a:lnTo>
                    <a:pt x="139" y="415"/>
                  </a:lnTo>
                  <a:lnTo>
                    <a:pt x="139" y="359"/>
                  </a:lnTo>
                  <a:lnTo>
                    <a:pt x="140" y="327"/>
                  </a:lnTo>
                  <a:lnTo>
                    <a:pt x="142" y="292"/>
                  </a:lnTo>
                  <a:lnTo>
                    <a:pt x="147" y="258"/>
                  </a:lnTo>
                  <a:lnTo>
                    <a:pt x="154" y="222"/>
                  </a:lnTo>
                  <a:lnTo>
                    <a:pt x="164" y="187"/>
                  </a:lnTo>
                  <a:lnTo>
                    <a:pt x="180" y="153"/>
                  </a:lnTo>
                  <a:lnTo>
                    <a:pt x="198" y="126"/>
                  </a:lnTo>
                  <a:lnTo>
                    <a:pt x="219" y="102"/>
                  </a:lnTo>
                  <a:lnTo>
                    <a:pt x="242" y="82"/>
                  </a:lnTo>
                  <a:lnTo>
                    <a:pt x="266" y="65"/>
                  </a:lnTo>
                  <a:lnTo>
                    <a:pt x="293" y="54"/>
                  </a:lnTo>
                  <a:lnTo>
                    <a:pt x="318" y="44"/>
                  </a:lnTo>
                  <a:lnTo>
                    <a:pt x="345" y="39"/>
                  </a:lnTo>
                  <a:lnTo>
                    <a:pt x="370" y="38"/>
                  </a:lnTo>
                  <a:lnTo>
                    <a:pt x="402" y="40"/>
                  </a:lnTo>
                  <a:lnTo>
                    <a:pt x="432" y="47"/>
                  </a:lnTo>
                  <a:lnTo>
                    <a:pt x="462" y="59"/>
                  </a:lnTo>
                  <a:lnTo>
                    <a:pt x="491" y="75"/>
                  </a:lnTo>
                  <a:lnTo>
                    <a:pt x="516" y="95"/>
                  </a:lnTo>
                  <a:lnTo>
                    <a:pt x="540" y="120"/>
                  </a:lnTo>
                  <a:lnTo>
                    <a:pt x="560" y="150"/>
                  </a:lnTo>
                  <a:lnTo>
                    <a:pt x="574" y="179"/>
                  </a:lnTo>
                  <a:lnTo>
                    <a:pt x="585" y="209"/>
                  </a:lnTo>
                  <a:lnTo>
                    <a:pt x="593" y="242"/>
                  </a:lnTo>
                  <a:lnTo>
                    <a:pt x="598" y="273"/>
                  </a:lnTo>
                  <a:lnTo>
                    <a:pt x="601" y="305"/>
                  </a:lnTo>
                  <a:lnTo>
                    <a:pt x="603" y="335"/>
                  </a:lnTo>
                  <a:lnTo>
                    <a:pt x="603" y="364"/>
                  </a:lnTo>
                  <a:lnTo>
                    <a:pt x="604" y="390"/>
                  </a:lnTo>
                  <a:lnTo>
                    <a:pt x="604" y="418"/>
                  </a:lnTo>
                  <a:lnTo>
                    <a:pt x="603" y="450"/>
                  </a:lnTo>
                  <a:lnTo>
                    <a:pt x="601" y="484"/>
                  </a:lnTo>
                  <a:lnTo>
                    <a:pt x="597" y="518"/>
                  </a:lnTo>
                  <a:lnTo>
                    <a:pt x="590" y="553"/>
                  </a:lnTo>
                  <a:lnTo>
                    <a:pt x="580" y="588"/>
                  </a:lnTo>
                  <a:lnTo>
                    <a:pt x="566" y="621"/>
                  </a:lnTo>
                  <a:lnTo>
                    <a:pt x="549" y="653"/>
                  </a:lnTo>
                  <a:lnTo>
                    <a:pt x="526" y="681"/>
                  </a:lnTo>
                  <a:lnTo>
                    <a:pt x="501" y="704"/>
                  </a:lnTo>
                  <a:lnTo>
                    <a:pt x="472" y="723"/>
                  </a:lnTo>
                  <a:lnTo>
                    <a:pt x="441" y="738"/>
                  </a:lnTo>
                  <a:lnTo>
                    <a:pt x="407" y="746"/>
                  </a:lnTo>
                  <a:lnTo>
                    <a:pt x="372" y="750"/>
                  </a:lnTo>
                  <a:close/>
                </a:path>
              </a:pathLst>
            </a:custGeom>
            <a:solidFill>
              <a:srgbClr val="000000"/>
            </a:solidFill>
            <a:ln w="0">
              <a:solidFill>
                <a:srgbClr val="000000"/>
              </a:solidFill>
              <a:prstDash val="solid"/>
              <a:round/>
              <a:headEnd/>
              <a:tailEnd/>
            </a:ln>
          </p:spPr>
          <p:txBody>
            <a:bodyPr/>
            <a:lstStyle/>
            <a:p>
              <a:endParaRPr lang="en-US"/>
            </a:p>
          </p:txBody>
        </p:sp>
        <p:sp>
          <p:nvSpPr>
            <p:cNvPr id="19550" name="Freeform 516"/>
            <p:cNvSpPr>
              <a:spLocks noEditPoints="1"/>
            </p:cNvSpPr>
            <p:nvPr/>
          </p:nvSpPr>
          <p:spPr bwMode="auto">
            <a:xfrm>
              <a:off x="3364" y="4222"/>
              <a:ext cx="359" cy="1157"/>
            </a:xfrm>
            <a:custGeom>
              <a:avLst/>
              <a:gdLst>
                <a:gd name="T0" fmla="*/ 6 w 359"/>
                <a:gd name="T1" fmla="*/ 412 h 1157"/>
                <a:gd name="T2" fmla="*/ 38 w 359"/>
                <a:gd name="T3" fmla="*/ 466 h 1157"/>
                <a:gd name="T4" fmla="*/ 86 w 359"/>
                <a:gd name="T5" fmla="*/ 471 h 1157"/>
                <a:gd name="T6" fmla="*/ 115 w 359"/>
                <a:gd name="T7" fmla="*/ 486 h 1157"/>
                <a:gd name="T8" fmla="*/ 127 w 359"/>
                <a:gd name="T9" fmla="*/ 514 h 1157"/>
                <a:gd name="T10" fmla="*/ 130 w 359"/>
                <a:gd name="T11" fmla="*/ 561 h 1157"/>
                <a:gd name="T12" fmla="*/ 129 w 359"/>
                <a:gd name="T13" fmla="*/ 1048 h 1157"/>
                <a:gd name="T14" fmla="*/ 121 w 359"/>
                <a:gd name="T15" fmla="*/ 1080 h 1157"/>
                <a:gd name="T16" fmla="*/ 101 w 359"/>
                <a:gd name="T17" fmla="*/ 1097 h 1157"/>
                <a:gd name="T18" fmla="*/ 62 w 359"/>
                <a:gd name="T19" fmla="*/ 1102 h 1157"/>
                <a:gd name="T20" fmla="*/ 0 w 359"/>
                <a:gd name="T21" fmla="*/ 1103 h 1157"/>
                <a:gd name="T22" fmla="*/ 24 w 359"/>
                <a:gd name="T23" fmla="*/ 1156 h 1157"/>
                <a:gd name="T24" fmla="*/ 112 w 359"/>
                <a:gd name="T25" fmla="*/ 1153 h 1157"/>
                <a:gd name="T26" fmla="*/ 164 w 359"/>
                <a:gd name="T27" fmla="*/ 1151 h 1157"/>
                <a:gd name="T28" fmla="*/ 272 w 359"/>
                <a:gd name="T29" fmla="*/ 1154 h 1157"/>
                <a:gd name="T30" fmla="*/ 359 w 359"/>
                <a:gd name="T31" fmla="*/ 1103 h 1157"/>
                <a:gd name="T32" fmla="*/ 304 w 359"/>
                <a:gd name="T33" fmla="*/ 1102 h 1157"/>
                <a:gd name="T34" fmla="*/ 269 w 359"/>
                <a:gd name="T35" fmla="*/ 1096 h 1157"/>
                <a:gd name="T36" fmla="*/ 250 w 359"/>
                <a:gd name="T37" fmla="*/ 1083 h 1157"/>
                <a:gd name="T38" fmla="*/ 242 w 359"/>
                <a:gd name="T39" fmla="*/ 1061 h 1157"/>
                <a:gd name="T40" fmla="*/ 241 w 359"/>
                <a:gd name="T41" fmla="*/ 1027 h 1157"/>
                <a:gd name="T42" fmla="*/ 247 w 359"/>
                <a:gd name="T43" fmla="*/ 92 h 1157"/>
                <a:gd name="T44" fmla="*/ 238 w 359"/>
                <a:gd name="T45" fmla="*/ 50 h 1157"/>
                <a:gd name="T46" fmla="*/ 214 w 359"/>
                <a:gd name="T47" fmla="*/ 19 h 1157"/>
                <a:gd name="T48" fmla="*/ 178 w 359"/>
                <a:gd name="T49" fmla="*/ 2 h 1157"/>
                <a:gd name="T50" fmla="*/ 137 w 359"/>
                <a:gd name="T51" fmla="*/ 3 h 1157"/>
                <a:gd name="T52" fmla="*/ 102 w 359"/>
                <a:gd name="T53" fmla="*/ 22 h 1157"/>
                <a:gd name="T54" fmla="*/ 78 w 359"/>
                <a:gd name="T55" fmla="*/ 54 h 1157"/>
                <a:gd name="T56" fmla="*/ 70 w 359"/>
                <a:gd name="T57" fmla="*/ 92 h 1157"/>
                <a:gd name="T58" fmla="*/ 78 w 359"/>
                <a:gd name="T59" fmla="*/ 131 h 1157"/>
                <a:gd name="T60" fmla="*/ 102 w 359"/>
                <a:gd name="T61" fmla="*/ 162 h 1157"/>
                <a:gd name="T62" fmla="*/ 137 w 359"/>
                <a:gd name="T63" fmla="*/ 181 h 1157"/>
                <a:gd name="T64" fmla="*/ 178 w 359"/>
                <a:gd name="T65" fmla="*/ 182 h 1157"/>
                <a:gd name="T66" fmla="*/ 214 w 359"/>
                <a:gd name="T67" fmla="*/ 165 h 1157"/>
                <a:gd name="T68" fmla="*/ 238 w 359"/>
                <a:gd name="T69" fmla="*/ 135 h 1157"/>
                <a:gd name="T70" fmla="*/ 247 w 359"/>
                <a:gd name="T71" fmla="*/ 92 h 115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59"/>
                <a:gd name="T109" fmla="*/ 0 h 1157"/>
                <a:gd name="T110" fmla="*/ 359 w 359"/>
                <a:gd name="T111" fmla="*/ 1157 h 115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59" h="1157">
                  <a:moveTo>
                    <a:pt x="241" y="392"/>
                  </a:moveTo>
                  <a:lnTo>
                    <a:pt x="6" y="412"/>
                  </a:lnTo>
                  <a:lnTo>
                    <a:pt x="6" y="465"/>
                  </a:lnTo>
                  <a:lnTo>
                    <a:pt x="38" y="466"/>
                  </a:lnTo>
                  <a:lnTo>
                    <a:pt x="66" y="467"/>
                  </a:lnTo>
                  <a:lnTo>
                    <a:pt x="86" y="471"/>
                  </a:lnTo>
                  <a:lnTo>
                    <a:pt x="103" y="478"/>
                  </a:lnTo>
                  <a:lnTo>
                    <a:pt x="115" y="486"/>
                  </a:lnTo>
                  <a:lnTo>
                    <a:pt x="122" y="499"/>
                  </a:lnTo>
                  <a:lnTo>
                    <a:pt x="127" y="514"/>
                  </a:lnTo>
                  <a:lnTo>
                    <a:pt x="129" y="535"/>
                  </a:lnTo>
                  <a:lnTo>
                    <a:pt x="130" y="561"/>
                  </a:lnTo>
                  <a:lnTo>
                    <a:pt x="130" y="1025"/>
                  </a:lnTo>
                  <a:lnTo>
                    <a:pt x="129" y="1048"/>
                  </a:lnTo>
                  <a:lnTo>
                    <a:pt x="127" y="1066"/>
                  </a:lnTo>
                  <a:lnTo>
                    <a:pt x="121" y="1080"/>
                  </a:lnTo>
                  <a:lnTo>
                    <a:pt x="113" y="1089"/>
                  </a:lnTo>
                  <a:lnTo>
                    <a:pt x="101" y="1097"/>
                  </a:lnTo>
                  <a:lnTo>
                    <a:pt x="83" y="1100"/>
                  </a:lnTo>
                  <a:lnTo>
                    <a:pt x="62" y="1102"/>
                  </a:lnTo>
                  <a:lnTo>
                    <a:pt x="33" y="1103"/>
                  </a:lnTo>
                  <a:lnTo>
                    <a:pt x="0" y="1103"/>
                  </a:lnTo>
                  <a:lnTo>
                    <a:pt x="0" y="1157"/>
                  </a:lnTo>
                  <a:lnTo>
                    <a:pt x="24" y="1156"/>
                  </a:lnTo>
                  <a:lnTo>
                    <a:pt x="53" y="1155"/>
                  </a:lnTo>
                  <a:lnTo>
                    <a:pt x="112" y="1153"/>
                  </a:lnTo>
                  <a:lnTo>
                    <a:pt x="139" y="1153"/>
                  </a:lnTo>
                  <a:lnTo>
                    <a:pt x="164" y="1151"/>
                  </a:lnTo>
                  <a:lnTo>
                    <a:pt x="184" y="1151"/>
                  </a:lnTo>
                  <a:lnTo>
                    <a:pt x="272" y="1154"/>
                  </a:lnTo>
                  <a:lnTo>
                    <a:pt x="359" y="1157"/>
                  </a:lnTo>
                  <a:lnTo>
                    <a:pt x="359" y="1103"/>
                  </a:lnTo>
                  <a:lnTo>
                    <a:pt x="328" y="1103"/>
                  </a:lnTo>
                  <a:lnTo>
                    <a:pt x="304" y="1102"/>
                  </a:lnTo>
                  <a:lnTo>
                    <a:pt x="284" y="1100"/>
                  </a:lnTo>
                  <a:lnTo>
                    <a:pt x="269" y="1096"/>
                  </a:lnTo>
                  <a:lnTo>
                    <a:pt x="259" y="1090"/>
                  </a:lnTo>
                  <a:lnTo>
                    <a:pt x="250" y="1083"/>
                  </a:lnTo>
                  <a:lnTo>
                    <a:pt x="245" y="1074"/>
                  </a:lnTo>
                  <a:lnTo>
                    <a:pt x="242" y="1061"/>
                  </a:lnTo>
                  <a:lnTo>
                    <a:pt x="241" y="1045"/>
                  </a:lnTo>
                  <a:lnTo>
                    <a:pt x="241" y="1027"/>
                  </a:lnTo>
                  <a:lnTo>
                    <a:pt x="241" y="392"/>
                  </a:lnTo>
                  <a:close/>
                  <a:moveTo>
                    <a:pt x="247" y="92"/>
                  </a:moveTo>
                  <a:lnTo>
                    <a:pt x="245" y="70"/>
                  </a:lnTo>
                  <a:lnTo>
                    <a:pt x="238" y="50"/>
                  </a:lnTo>
                  <a:lnTo>
                    <a:pt x="227" y="33"/>
                  </a:lnTo>
                  <a:lnTo>
                    <a:pt x="214" y="19"/>
                  </a:lnTo>
                  <a:lnTo>
                    <a:pt x="196" y="9"/>
                  </a:lnTo>
                  <a:lnTo>
                    <a:pt x="178" y="2"/>
                  </a:lnTo>
                  <a:lnTo>
                    <a:pt x="159" y="0"/>
                  </a:lnTo>
                  <a:lnTo>
                    <a:pt x="137" y="3"/>
                  </a:lnTo>
                  <a:lnTo>
                    <a:pt x="118" y="11"/>
                  </a:lnTo>
                  <a:lnTo>
                    <a:pt x="102" y="22"/>
                  </a:lnTo>
                  <a:lnTo>
                    <a:pt x="88" y="37"/>
                  </a:lnTo>
                  <a:lnTo>
                    <a:pt x="78" y="54"/>
                  </a:lnTo>
                  <a:lnTo>
                    <a:pt x="72" y="73"/>
                  </a:lnTo>
                  <a:lnTo>
                    <a:pt x="70" y="92"/>
                  </a:lnTo>
                  <a:lnTo>
                    <a:pt x="72" y="112"/>
                  </a:lnTo>
                  <a:lnTo>
                    <a:pt x="78" y="131"/>
                  </a:lnTo>
                  <a:lnTo>
                    <a:pt x="88" y="147"/>
                  </a:lnTo>
                  <a:lnTo>
                    <a:pt x="102" y="162"/>
                  </a:lnTo>
                  <a:lnTo>
                    <a:pt x="119" y="174"/>
                  </a:lnTo>
                  <a:lnTo>
                    <a:pt x="137" y="181"/>
                  </a:lnTo>
                  <a:lnTo>
                    <a:pt x="159" y="184"/>
                  </a:lnTo>
                  <a:lnTo>
                    <a:pt x="178" y="182"/>
                  </a:lnTo>
                  <a:lnTo>
                    <a:pt x="196" y="176"/>
                  </a:lnTo>
                  <a:lnTo>
                    <a:pt x="214" y="165"/>
                  </a:lnTo>
                  <a:lnTo>
                    <a:pt x="227" y="152"/>
                  </a:lnTo>
                  <a:lnTo>
                    <a:pt x="238" y="135"/>
                  </a:lnTo>
                  <a:lnTo>
                    <a:pt x="245" y="115"/>
                  </a:lnTo>
                  <a:lnTo>
                    <a:pt x="247" y="92"/>
                  </a:lnTo>
                  <a:close/>
                </a:path>
              </a:pathLst>
            </a:custGeom>
            <a:solidFill>
              <a:srgbClr val="000000"/>
            </a:solidFill>
            <a:ln w="0">
              <a:solidFill>
                <a:srgbClr val="000000"/>
              </a:solidFill>
              <a:prstDash val="solid"/>
              <a:round/>
              <a:headEnd/>
              <a:tailEnd/>
            </a:ln>
          </p:spPr>
          <p:txBody>
            <a:bodyPr/>
            <a:lstStyle/>
            <a:p>
              <a:endParaRPr lang="en-US"/>
            </a:p>
          </p:txBody>
        </p:sp>
        <p:sp>
          <p:nvSpPr>
            <p:cNvPr id="19551" name="Freeform 517"/>
            <p:cNvSpPr>
              <a:spLocks/>
            </p:cNvSpPr>
            <p:nvPr/>
          </p:nvSpPr>
          <p:spPr bwMode="auto">
            <a:xfrm>
              <a:off x="3828" y="4614"/>
              <a:ext cx="843" cy="765"/>
            </a:xfrm>
            <a:custGeom>
              <a:avLst/>
              <a:gdLst>
                <a:gd name="T0" fmla="*/ 129 w 843"/>
                <a:gd name="T1" fmla="*/ 656 h 765"/>
                <a:gd name="T2" fmla="*/ 113 w 843"/>
                <a:gd name="T3" fmla="*/ 697 h 765"/>
                <a:gd name="T4" fmla="*/ 61 w 843"/>
                <a:gd name="T5" fmla="*/ 710 h 765"/>
                <a:gd name="T6" fmla="*/ 0 w 843"/>
                <a:gd name="T7" fmla="*/ 765 h 765"/>
                <a:gd name="T8" fmla="*/ 100 w 843"/>
                <a:gd name="T9" fmla="*/ 762 h 765"/>
                <a:gd name="T10" fmla="*/ 214 w 843"/>
                <a:gd name="T11" fmla="*/ 759 h 765"/>
                <a:gd name="T12" fmla="*/ 313 w 843"/>
                <a:gd name="T13" fmla="*/ 763 h 765"/>
                <a:gd name="T14" fmla="*/ 377 w 843"/>
                <a:gd name="T15" fmla="*/ 711 h 765"/>
                <a:gd name="T16" fmla="*/ 293 w 843"/>
                <a:gd name="T17" fmla="*/ 708 h 765"/>
                <a:gd name="T18" fmla="*/ 255 w 843"/>
                <a:gd name="T19" fmla="*/ 688 h 765"/>
                <a:gd name="T20" fmla="*/ 246 w 843"/>
                <a:gd name="T21" fmla="*/ 316 h 765"/>
                <a:gd name="T22" fmla="*/ 264 w 843"/>
                <a:gd name="T23" fmla="*/ 204 h 765"/>
                <a:gd name="T24" fmla="*/ 310 w 843"/>
                <a:gd name="T25" fmla="*/ 121 h 765"/>
                <a:gd name="T26" fmla="*/ 374 w 843"/>
                <a:gd name="T27" fmla="*/ 66 h 765"/>
                <a:gd name="T28" fmla="*/ 447 w 843"/>
                <a:gd name="T29" fmla="*/ 40 h 765"/>
                <a:gd name="T30" fmla="*/ 518 w 843"/>
                <a:gd name="T31" fmla="*/ 47 h 765"/>
                <a:gd name="T32" fmla="*/ 564 w 843"/>
                <a:gd name="T33" fmla="*/ 81 h 765"/>
                <a:gd name="T34" fmla="*/ 588 w 843"/>
                <a:gd name="T35" fmla="*/ 137 h 765"/>
                <a:gd name="T36" fmla="*/ 596 w 843"/>
                <a:gd name="T37" fmla="*/ 206 h 765"/>
                <a:gd name="T38" fmla="*/ 593 w 843"/>
                <a:gd name="T39" fmla="*/ 674 h 765"/>
                <a:gd name="T40" fmla="*/ 567 w 843"/>
                <a:gd name="T41" fmla="*/ 705 h 765"/>
                <a:gd name="T42" fmla="*/ 499 w 843"/>
                <a:gd name="T43" fmla="*/ 711 h 765"/>
                <a:gd name="T44" fmla="*/ 497 w 843"/>
                <a:gd name="T45" fmla="*/ 764 h 765"/>
                <a:gd name="T46" fmla="*/ 599 w 843"/>
                <a:gd name="T47" fmla="*/ 761 h 765"/>
                <a:gd name="T48" fmla="*/ 710 w 843"/>
                <a:gd name="T49" fmla="*/ 761 h 765"/>
                <a:gd name="T50" fmla="*/ 812 w 843"/>
                <a:gd name="T51" fmla="*/ 764 h 765"/>
                <a:gd name="T52" fmla="*/ 816 w 843"/>
                <a:gd name="T53" fmla="*/ 711 h 765"/>
                <a:gd name="T54" fmla="*/ 753 w 843"/>
                <a:gd name="T55" fmla="*/ 707 h 765"/>
                <a:gd name="T56" fmla="*/ 720 w 843"/>
                <a:gd name="T57" fmla="*/ 687 h 765"/>
                <a:gd name="T58" fmla="*/ 713 w 843"/>
                <a:gd name="T59" fmla="*/ 283 h 765"/>
                <a:gd name="T60" fmla="*/ 707 w 843"/>
                <a:gd name="T61" fmla="*/ 178 h 765"/>
                <a:gd name="T62" fmla="*/ 688 w 843"/>
                <a:gd name="T63" fmla="*/ 107 h 765"/>
                <a:gd name="T64" fmla="*/ 650 w 843"/>
                <a:gd name="T65" fmla="*/ 53 h 765"/>
                <a:gd name="T66" fmla="*/ 599 w 843"/>
                <a:gd name="T67" fmla="*/ 21 h 765"/>
                <a:gd name="T68" fmla="*/ 519 w 843"/>
                <a:gd name="T69" fmla="*/ 3 h 765"/>
                <a:gd name="T70" fmla="*/ 416 w 843"/>
                <a:gd name="T71" fmla="*/ 9 h 765"/>
                <a:gd name="T72" fmla="*/ 332 w 843"/>
                <a:gd name="T73" fmla="*/ 51 h 765"/>
                <a:gd name="T74" fmla="*/ 268 w 843"/>
                <a:gd name="T75" fmla="*/ 122 h 765"/>
                <a:gd name="T76" fmla="*/ 236 w 843"/>
                <a:gd name="T77" fmla="*/ 0 h 765"/>
                <a:gd name="T78" fmla="*/ 32 w 843"/>
                <a:gd name="T79" fmla="*/ 74 h 765"/>
                <a:gd name="T80" fmla="*/ 97 w 843"/>
                <a:gd name="T81" fmla="*/ 83 h 765"/>
                <a:gd name="T82" fmla="*/ 124 w 843"/>
                <a:gd name="T83" fmla="*/ 112 h 765"/>
                <a:gd name="T84" fmla="*/ 130 w 843"/>
                <a:gd name="T85" fmla="*/ 171 h 7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43"/>
                <a:gd name="T130" fmla="*/ 0 h 765"/>
                <a:gd name="T131" fmla="*/ 843 w 843"/>
                <a:gd name="T132" fmla="*/ 765 h 76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43" h="765">
                  <a:moveTo>
                    <a:pt x="130" y="171"/>
                  </a:moveTo>
                  <a:lnTo>
                    <a:pt x="130" y="633"/>
                  </a:lnTo>
                  <a:lnTo>
                    <a:pt x="129" y="656"/>
                  </a:lnTo>
                  <a:lnTo>
                    <a:pt x="127" y="674"/>
                  </a:lnTo>
                  <a:lnTo>
                    <a:pt x="121" y="688"/>
                  </a:lnTo>
                  <a:lnTo>
                    <a:pt x="113" y="697"/>
                  </a:lnTo>
                  <a:lnTo>
                    <a:pt x="101" y="705"/>
                  </a:lnTo>
                  <a:lnTo>
                    <a:pt x="83" y="708"/>
                  </a:lnTo>
                  <a:lnTo>
                    <a:pt x="61" y="710"/>
                  </a:lnTo>
                  <a:lnTo>
                    <a:pt x="33" y="711"/>
                  </a:lnTo>
                  <a:lnTo>
                    <a:pt x="0" y="711"/>
                  </a:lnTo>
                  <a:lnTo>
                    <a:pt x="0" y="765"/>
                  </a:lnTo>
                  <a:lnTo>
                    <a:pt x="31" y="764"/>
                  </a:lnTo>
                  <a:lnTo>
                    <a:pt x="65" y="763"/>
                  </a:lnTo>
                  <a:lnTo>
                    <a:pt x="100" y="762"/>
                  </a:lnTo>
                  <a:lnTo>
                    <a:pt x="133" y="761"/>
                  </a:lnTo>
                  <a:lnTo>
                    <a:pt x="163" y="759"/>
                  </a:lnTo>
                  <a:lnTo>
                    <a:pt x="214" y="759"/>
                  </a:lnTo>
                  <a:lnTo>
                    <a:pt x="244" y="761"/>
                  </a:lnTo>
                  <a:lnTo>
                    <a:pt x="278" y="762"/>
                  </a:lnTo>
                  <a:lnTo>
                    <a:pt x="313" y="763"/>
                  </a:lnTo>
                  <a:lnTo>
                    <a:pt x="346" y="764"/>
                  </a:lnTo>
                  <a:lnTo>
                    <a:pt x="377" y="765"/>
                  </a:lnTo>
                  <a:lnTo>
                    <a:pt x="377" y="711"/>
                  </a:lnTo>
                  <a:lnTo>
                    <a:pt x="343" y="711"/>
                  </a:lnTo>
                  <a:lnTo>
                    <a:pt x="315" y="710"/>
                  </a:lnTo>
                  <a:lnTo>
                    <a:pt x="293" y="708"/>
                  </a:lnTo>
                  <a:lnTo>
                    <a:pt x="276" y="705"/>
                  </a:lnTo>
                  <a:lnTo>
                    <a:pt x="264" y="697"/>
                  </a:lnTo>
                  <a:lnTo>
                    <a:pt x="255" y="688"/>
                  </a:lnTo>
                  <a:lnTo>
                    <a:pt x="250" y="674"/>
                  </a:lnTo>
                  <a:lnTo>
                    <a:pt x="246" y="656"/>
                  </a:lnTo>
                  <a:lnTo>
                    <a:pt x="246" y="316"/>
                  </a:lnTo>
                  <a:lnTo>
                    <a:pt x="248" y="276"/>
                  </a:lnTo>
                  <a:lnTo>
                    <a:pt x="255" y="239"/>
                  </a:lnTo>
                  <a:lnTo>
                    <a:pt x="264" y="204"/>
                  </a:lnTo>
                  <a:lnTo>
                    <a:pt x="276" y="174"/>
                  </a:lnTo>
                  <a:lnTo>
                    <a:pt x="291" y="145"/>
                  </a:lnTo>
                  <a:lnTo>
                    <a:pt x="310" y="121"/>
                  </a:lnTo>
                  <a:lnTo>
                    <a:pt x="329" y="99"/>
                  </a:lnTo>
                  <a:lnTo>
                    <a:pt x="350" y="81"/>
                  </a:lnTo>
                  <a:lnTo>
                    <a:pt x="374" y="66"/>
                  </a:lnTo>
                  <a:lnTo>
                    <a:pt x="397" y="54"/>
                  </a:lnTo>
                  <a:lnTo>
                    <a:pt x="423" y="46"/>
                  </a:lnTo>
                  <a:lnTo>
                    <a:pt x="447" y="40"/>
                  </a:lnTo>
                  <a:lnTo>
                    <a:pt x="472" y="39"/>
                  </a:lnTo>
                  <a:lnTo>
                    <a:pt x="496" y="41"/>
                  </a:lnTo>
                  <a:lnTo>
                    <a:pt x="518" y="47"/>
                  </a:lnTo>
                  <a:lnTo>
                    <a:pt x="536" y="55"/>
                  </a:lnTo>
                  <a:lnTo>
                    <a:pt x="551" y="67"/>
                  </a:lnTo>
                  <a:lnTo>
                    <a:pt x="564" y="81"/>
                  </a:lnTo>
                  <a:lnTo>
                    <a:pt x="574" y="98"/>
                  </a:lnTo>
                  <a:lnTo>
                    <a:pt x="582" y="117"/>
                  </a:lnTo>
                  <a:lnTo>
                    <a:pt x="588" y="137"/>
                  </a:lnTo>
                  <a:lnTo>
                    <a:pt x="592" y="159"/>
                  </a:lnTo>
                  <a:lnTo>
                    <a:pt x="594" y="182"/>
                  </a:lnTo>
                  <a:lnTo>
                    <a:pt x="596" y="206"/>
                  </a:lnTo>
                  <a:lnTo>
                    <a:pt x="596" y="633"/>
                  </a:lnTo>
                  <a:lnTo>
                    <a:pt x="595" y="656"/>
                  </a:lnTo>
                  <a:lnTo>
                    <a:pt x="593" y="674"/>
                  </a:lnTo>
                  <a:lnTo>
                    <a:pt x="587" y="688"/>
                  </a:lnTo>
                  <a:lnTo>
                    <a:pt x="579" y="697"/>
                  </a:lnTo>
                  <a:lnTo>
                    <a:pt x="567" y="705"/>
                  </a:lnTo>
                  <a:lnTo>
                    <a:pt x="549" y="708"/>
                  </a:lnTo>
                  <a:lnTo>
                    <a:pt x="527" y="710"/>
                  </a:lnTo>
                  <a:lnTo>
                    <a:pt x="499" y="711"/>
                  </a:lnTo>
                  <a:lnTo>
                    <a:pt x="466" y="711"/>
                  </a:lnTo>
                  <a:lnTo>
                    <a:pt x="466" y="765"/>
                  </a:lnTo>
                  <a:lnTo>
                    <a:pt x="497" y="764"/>
                  </a:lnTo>
                  <a:lnTo>
                    <a:pt x="531" y="763"/>
                  </a:lnTo>
                  <a:lnTo>
                    <a:pt x="566" y="762"/>
                  </a:lnTo>
                  <a:lnTo>
                    <a:pt x="599" y="761"/>
                  </a:lnTo>
                  <a:lnTo>
                    <a:pt x="629" y="759"/>
                  </a:lnTo>
                  <a:lnTo>
                    <a:pt x="680" y="759"/>
                  </a:lnTo>
                  <a:lnTo>
                    <a:pt x="710" y="761"/>
                  </a:lnTo>
                  <a:lnTo>
                    <a:pt x="744" y="762"/>
                  </a:lnTo>
                  <a:lnTo>
                    <a:pt x="779" y="763"/>
                  </a:lnTo>
                  <a:lnTo>
                    <a:pt x="812" y="764"/>
                  </a:lnTo>
                  <a:lnTo>
                    <a:pt x="843" y="765"/>
                  </a:lnTo>
                  <a:lnTo>
                    <a:pt x="843" y="711"/>
                  </a:lnTo>
                  <a:lnTo>
                    <a:pt x="816" y="711"/>
                  </a:lnTo>
                  <a:lnTo>
                    <a:pt x="791" y="710"/>
                  </a:lnTo>
                  <a:lnTo>
                    <a:pt x="771" y="709"/>
                  </a:lnTo>
                  <a:lnTo>
                    <a:pt x="753" y="707"/>
                  </a:lnTo>
                  <a:lnTo>
                    <a:pt x="739" y="703"/>
                  </a:lnTo>
                  <a:lnTo>
                    <a:pt x="728" y="695"/>
                  </a:lnTo>
                  <a:lnTo>
                    <a:pt x="720" y="687"/>
                  </a:lnTo>
                  <a:lnTo>
                    <a:pt x="715" y="674"/>
                  </a:lnTo>
                  <a:lnTo>
                    <a:pt x="713" y="660"/>
                  </a:lnTo>
                  <a:lnTo>
                    <a:pt x="713" y="283"/>
                  </a:lnTo>
                  <a:lnTo>
                    <a:pt x="712" y="243"/>
                  </a:lnTo>
                  <a:lnTo>
                    <a:pt x="710" y="209"/>
                  </a:lnTo>
                  <a:lnTo>
                    <a:pt x="707" y="178"/>
                  </a:lnTo>
                  <a:lnTo>
                    <a:pt x="703" y="152"/>
                  </a:lnTo>
                  <a:lnTo>
                    <a:pt x="696" y="128"/>
                  </a:lnTo>
                  <a:lnTo>
                    <a:pt x="688" y="107"/>
                  </a:lnTo>
                  <a:lnTo>
                    <a:pt x="676" y="86"/>
                  </a:lnTo>
                  <a:lnTo>
                    <a:pt x="661" y="65"/>
                  </a:lnTo>
                  <a:lnTo>
                    <a:pt x="650" y="53"/>
                  </a:lnTo>
                  <a:lnTo>
                    <a:pt x="636" y="42"/>
                  </a:lnTo>
                  <a:lnTo>
                    <a:pt x="620" y="32"/>
                  </a:lnTo>
                  <a:lnTo>
                    <a:pt x="599" y="21"/>
                  </a:lnTo>
                  <a:lnTo>
                    <a:pt x="576" y="13"/>
                  </a:lnTo>
                  <a:lnTo>
                    <a:pt x="549" y="7"/>
                  </a:lnTo>
                  <a:lnTo>
                    <a:pt x="519" y="3"/>
                  </a:lnTo>
                  <a:lnTo>
                    <a:pt x="484" y="0"/>
                  </a:lnTo>
                  <a:lnTo>
                    <a:pt x="448" y="3"/>
                  </a:lnTo>
                  <a:lnTo>
                    <a:pt x="416" y="9"/>
                  </a:lnTo>
                  <a:lnTo>
                    <a:pt x="385" y="19"/>
                  </a:lnTo>
                  <a:lnTo>
                    <a:pt x="358" y="34"/>
                  </a:lnTo>
                  <a:lnTo>
                    <a:pt x="332" y="51"/>
                  </a:lnTo>
                  <a:lnTo>
                    <a:pt x="309" y="72"/>
                  </a:lnTo>
                  <a:lnTo>
                    <a:pt x="287" y="96"/>
                  </a:lnTo>
                  <a:lnTo>
                    <a:pt x="268" y="122"/>
                  </a:lnTo>
                  <a:lnTo>
                    <a:pt x="251" y="151"/>
                  </a:lnTo>
                  <a:lnTo>
                    <a:pt x="236" y="182"/>
                  </a:lnTo>
                  <a:lnTo>
                    <a:pt x="236" y="0"/>
                  </a:lnTo>
                  <a:lnTo>
                    <a:pt x="0" y="20"/>
                  </a:lnTo>
                  <a:lnTo>
                    <a:pt x="0" y="73"/>
                  </a:lnTo>
                  <a:lnTo>
                    <a:pt x="32" y="74"/>
                  </a:lnTo>
                  <a:lnTo>
                    <a:pt x="58" y="75"/>
                  </a:lnTo>
                  <a:lnTo>
                    <a:pt x="79" y="78"/>
                  </a:lnTo>
                  <a:lnTo>
                    <a:pt x="97" y="83"/>
                  </a:lnTo>
                  <a:lnTo>
                    <a:pt x="109" y="90"/>
                  </a:lnTo>
                  <a:lnTo>
                    <a:pt x="118" y="99"/>
                  </a:lnTo>
                  <a:lnTo>
                    <a:pt x="124" y="112"/>
                  </a:lnTo>
                  <a:lnTo>
                    <a:pt x="128" y="128"/>
                  </a:lnTo>
                  <a:lnTo>
                    <a:pt x="130" y="147"/>
                  </a:lnTo>
                  <a:lnTo>
                    <a:pt x="130" y="171"/>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9470" name="Group 114"/>
          <p:cNvGrpSpPr>
            <a:grpSpLocks noChangeAspect="1"/>
          </p:cNvGrpSpPr>
          <p:nvPr>
            <p:custDataLst>
              <p:tags r:id="rId4"/>
            </p:custDataLst>
          </p:nvPr>
        </p:nvGrpSpPr>
        <p:grpSpPr bwMode="auto">
          <a:xfrm>
            <a:off x="914400" y="3827463"/>
            <a:ext cx="1166813" cy="134937"/>
            <a:chOff x="3572" y="2412"/>
            <a:chExt cx="11139" cy="1278"/>
          </a:xfrm>
        </p:grpSpPr>
        <p:sp>
          <p:nvSpPr>
            <p:cNvPr id="19536" name="Freeform 116"/>
            <p:cNvSpPr>
              <a:spLocks/>
            </p:cNvSpPr>
            <p:nvPr/>
          </p:nvSpPr>
          <p:spPr bwMode="auto">
            <a:xfrm>
              <a:off x="3572" y="2472"/>
              <a:ext cx="888" cy="1180"/>
            </a:xfrm>
            <a:custGeom>
              <a:avLst/>
              <a:gdLst>
                <a:gd name="T0" fmla="*/ 888 w 888"/>
                <a:gd name="T1" fmla="*/ 736 h 1180"/>
                <a:gd name="T2" fmla="*/ 849 w 888"/>
                <a:gd name="T3" fmla="*/ 736 h 1180"/>
                <a:gd name="T4" fmla="*/ 842 w 888"/>
                <a:gd name="T5" fmla="*/ 788 h 1180"/>
                <a:gd name="T6" fmla="*/ 835 w 888"/>
                <a:gd name="T7" fmla="*/ 844 h 1180"/>
                <a:gd name="T8" fmla="*/ 825 w 888"/>
                <a:gd name="T9" fmla="*/ 896 h 1180"/>
                <a:gd name="T10" fmla="*/ 807 w 888"/>
                <a:gd name="T11" fmla="*/ 949 h 1180"/>
                <a:gd name="T12" fmla="*/ 786 w 888"/>
                <a:gd name="T13" fmla="*/ 997 h 1180"/>
                <a:gd name="T14" fmla="*/ 755 w 888"/>
                <a:gd name="T15" fmla="*/ 1038 h 1180"/>
                <a:gd name="T16" fmla="*/ 716 w 888"/>
                <a:gd name="T17" fmla="*/ 1076 h 1180"/>
                <a:gd name="T18" fmla="*/ 664 w 888"/>
                <a:gd name="T19" fmla="*/ 1102 h 1180"/>
                <a:gd name="T20" fmla="*/ 601 w 888"/>
                <a:gd name="T21" fmla="*/ 1121 h 1180"/>
                <a:gd name="T22" fmla="*/ 524 w 888"/>
                <a:gd name="T23" fmla="*/ 1128 h 1180"/>
                <a:gd name="T24" fmla="*/ 392 w 888"/>
                <a:gd name="T25" fmla="*/ 1128 h 1180"/>
                <a:gd name="T26" fmla="*/ 353 w 888"/>
                <a:gd name="T27" fmla="*/ 1124 h 1180"/>
                <a:gd name="T28" fmla="*/ 332 w 888"/>
                <a:gd name="T29" fmla="*/ 1121 h 1180"/>
                <a:gd name="T30" fmla="*/ 318 w 888"/>
                <a:gd name="T31" fmla="*/ 1106 h 1180"/>
                <a:gd name="T32" fmla="*/ 311 w 888"/>
                <a:gd name="T33" fmla="*/ 1087 h 1180"/>
                <a:gd name="T34" fmla="*/ 311 w 888"/>
                <a:gd name="T35" fmla="*/ 112 h 1180"/>
                <a:gd name="T36" fmla="*/ 315 w 888"/>
                <a:gd name="T37" fmla="*/ 93 h 1180"/>
                <a:gd name="T38" fmla="*/ 325 w 888"/>
                <a:gd name="T39" fmla="*/ 78 h 1180"/>
                <a:gd name="T40" fmla="*/ 339 w 888"/>
                <a:gd name="T41" fmla="*/ 67 h 1180"/>
                <a:gd name="T42" fmla="*/ 367 w 888"/>
                <a:gd name="T43" fmla="*/ 60 h 1180"/>
                <a:gd name="T44" fmla="*/ 409 w 888"/>
                <a:gd name="T45" fmla="*/ 52 h 1180"/>
                <a:gd name="T46" fmla="*/ 517 w 888"/>
                <a:gd name="T47" fmla="*/ 52 h 1180"/>
                <a:gd name="T48" fmla="*/ 517 w 888"/>
                <a:gd name="T49" fmla="*/ 0 h 1180"/>
                <a:gd name="T50" fmla="*/ 475 w 888"/>
                <a:gd name="T51" fmla="*/ 4 h 1180"/>
                <a:gd name="T52" fmla="*/ 56 w 888"/>
                <a:gd name="T53" fmla="*/ 4 h 1180"/>
                <a:gd name="T54" fmla="*/ 0 w 888"/>
                <a:gd name="T55" fmla="*/ 0 h 1180"/>
                <a:gd name="T56" fmla="*/ 0 w 888"/>
                <a:gd name="T57" fmla="*/ 52 h 1180"/>
                <a:gd name="T58" fmla="*/ 91 w 888"/>
                <a:gd name="T59" fmla="*/ 52 h 1180"/>
                <a:gd name="T60" fmla="*/ 129 w 888"/>
                <a:gd name="T61" fmla="*/ 60 h 1180"/>
                <a:gd name="T62" fmla="*/ 150 w 888"/>
                <a:gd name="T63" fmla="*/ 71 h 1180"/>
                <a:gd name="T64" fmla="*/ 161 w 888"/>
                <a:gd name="T65" fmla="*/ 86 h 1180"/>
                <a:gd name="T66" fmla="*/ 168 w 888"/>
                <a:gd name="T67" fmla="*/ 105 h 1180"/>
                <a:gd name="T68" fmla="*/ 168 w 888"/>
                <a:gd name="T69" fmla="*/ 1072 h 1180"/>
                <a:gd name="T70" fmla="*/ 161 w 888"/>
                <a:gd name="T71" fmla="*/ 1094 h 1180"/>
                <a:gd name="T72" fmla="*/ 150 w 888"/>
                <a:gd name="T73" fmla="*/ 1109 h 1180"/>
                <a:gd name="T74" fmla="*/ 129 w 888"/>
                <a:gd name="T75" fmla="*/ 1121 h 1180"/>
                <a:gd name="T76" fmla="*/ 91 w 888"/>
                <a:gd name="T77" fmla="*/ 1124 h 1180"/>
                <a:gd name="T78" fmla="*/ 39 w 888"/>
                <a:gd name="T79" fmla="*/ 1128 h 1180"/>
                <a:gd name="T80" fmla="*/ 0 w 888"/>
                <a:gd name="T81" fmla="*/ 1128 h 1180"/>
                <a:gd name="T82" fmla="*/ 0 w 888"/>
                <a:gd name="T83" fmla="*/ 1180 h 1180"/>
                <a:gd name="T84" fmla="*/ 846 w 888"/>
                <a:gd name="T85" fmla="*/ 1180 h 1180"/>
                <a:gd name="T86" fmla="*/ 888 w 888"/>
                <a:gd name="T87" fmla="*/ 736 h 11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88"/>
                <a:gd name="T133" fmla="*/ 0 h 1180"/>
                <a:gd name="T134" fmla="*/ 888 w 888"/>
                <a:gd name="T135" fmla="*/ 1180 h 11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88" h="1180">
                  <a:moveTo>
                    <a:pt x="888" y="736"/>
                  </a:moveTo>
                  <a:lnTo>
                    <a:pt x="849" y="736"/>
                  </a:lnTo>
                  <a:lnTo>
                    <a:pt x="842" y="788"/>
                  </a:lnTo>
                  <a:lnTo>
                    <a:pt x="835" y="844"/>
                  </a:lnTo>
                  <a:lnTo>
                    <a:pt x="825" y="896"/>
                  </a:lnTo>
                  <a:lnTo>
                    <a:pt x="807" y="949"/>
                  </a:lnTo>
                  <a:lnTo>
                    <a:pt x="786" y="997"/>
                  </a:lnTo>
                  <a:lnTo>
                    <a:pt x="755" y="1038"/>
                  </a:lnTo>
                  <a:lnTo>
                    <a:pt x="716" y="1076"/>
                  </a:lnTo>
                  <a:lnTo>
                    <a:pt x="664" y="1102"/>
                  </a:lnTo>
                  <a:lnTo>
                    <a:pt x="601" y="1121"/>
                  </a:lnTo>
                  <a:lnTo>
                    <a:pt x="524" y="1128"/>
                  </a:lnTo>
                  <a:lnTo>
                    <a:pt x="392" y="1128"/>
                  </a:lnTo>
                  <a:lnTo>
                    <a:pt x="353" y="1124"/>
                  </a:lnTo>
                  <a:lnTo>
                    <a:pt x="332" y="1121"/>
                  </a:lnTo>
                  <a:lnTo>
                    <a:pt x="318" y="1106"/>
                  </a:lnTo>
                  <a:lnTo>
                    <a:pt x="311" y="1087"/>
                  </a:lnTo>
                  <a:lnTo>
                    <a:pt x="311" y="112"/>
                  </a:lnTo>
                  <a:lnTo>
                    <a:pt x="315" y="93"/>
                  </a:lnTo>
                  <a:lnTo>
                    <a:pt x="325" y="78"/>
                  </a:lnTo>
                  <a:lnTo>
                    <a:pt x="339" y="67"/>
                  </a:lnTo>
                  <a:lnTo>
                    <a:pt x="367" y="60"/>
                  </a:lnTo>
                  <a:lnTo>
                    <a:pt x="409" y="52"/>
                  </a:lnTo>
                  <a:lnTo>
                    <a:pt x="517" y="52"/>
                  </a:lnTo>
                  <a:lnTo>
                    <a:pt x="517" y="0"/>
                  </a:lnTo>
                  <a:lnTo>
                    <a:pt x="475" y="4"/>
                  </a:lnTo>
                  <a:lnTo>
                    <a:pt x="56" y="4"/>
                  </a:lnTo>
                  <a:lnTo>
                    <a:pt x="0" y="0"/>
                  </a:lnTo>
                  <a:lnTo>
                    <a:pt x="0" y="52"/>
                  </a:lnTo>
                  <a:lnTo>
                    <a:pt x="91" y="52"/>
                  </a:lnTo>
                  <a:lnTo>
                    <a:pt x="129" y="60"/>
                  </a:lnTo>
                  <a:lnTo>
                    <a:pt x="150" y="71"/>
                  </a:lnTo>
                  <a:lnTo>
                    <a:pt x="161" y="86"/>
                  </a:lnTo>
                  <a:lnTo>
                    <a:pt x="168" y="105"/>
                  </a:lnTo>
                  <a:lnTo>
                    <a:pt x="168" y="1072"/>
                  </a:lnTo>
                  <a:lnTo>
                    <a:pt x="161" y="1094"/>
                  </a:lnTo>
                  <a:lnTo>
                    <a:pt x="150" y="1109"/>
                  </a:lnTo>
                  <a:lnTo>
                    <a:pt x="129" y="1121"/>
                  </a:lnTo>
                  <a:lnTo>
                    <a:pt x="91" y="1124"/>
                  </a:lnTo>
                  <a:lnTo>
                    <a:pt x="39" y="1128"/>
                  </a:lnTo>
                  <a:lnTo>
                    <a:pt x="0" y="1128"/>
                  </a:lnTo>
                  <a:lnTo>
                    <a:pt x="0" y="1180"/>
                  </a:lnTo>
                  <a:lnTo>
                    <a:pt x="846" y="1180"/>
                  </a:lnTo>
                  <a:lnTo>
                    <a:pt x="888" y="736"/>
                  </a:lnTo>
                  <a:close/>
                </a:path>
              </a:pathLst>
            </a:custGeom>
            <a:solidFill>
              <a:srgbClr val="000000"/>
            </a:solidFill>
            <a:ln w="0">
              <a:solidFill>
                <a:srgbClr val="000000"/>
              </a:solidFill>
              <a:prstDash val="solid"/>
              <a:round/>
              <a:headEnd/>
              <a:tailEnd/>
            </a:ln>
          </p:spPr>
          <p:txBody>
            <a:bodyPr/>
            <a:lstStyle/>
            <a:p>
              <a:endParaRPr lang="en-US"/>
            </a:p>
          </p:txBody>
        </p:sp>
        <p:sp>
          <p:nvSpPr>
            <p:cNvPr id="19537" name="Freeform 117"/>
            <p:cNvSpPr>
              <a:spLocks noEditPoints="1"/>
            </p:cNvSpPr>
            <p:nvPr/>
          </p:nvSpPr>
          <p:spPr bwMode="auto">
            <a:xfrm>
              <a:off x="4575" y="2879"/>
              <a:ext cx="629" cy="792"/>
            </a:xfrm>
            <a:custGeom>
              <a:avLst/>
              <a:gdLst>
                <a:gd name="T0" fmla="*/ 615 w 629"/>
                <a:gd name="T1" fmla="*/ 374 h 792"/>
                <a:gd name="T2" fmla="*/ 625 w 629"/>
                <a:gd name="T3" fmla="*/ 362 h 792"/>
                <a:gd name="T4" fmla="*/ 629 w 629"/>
                <a:gd name="T5" fmla="*/ 336 h 792"/>
                <a:gd name="T6" fmla="*/ 611 w 629"/>
                <a:gd name="T7" fmla="*/ 213 h 792"/>
                <a:gd name="T8" fmla="*/ 559 w 629"/>
                <a:gd name="T9" fmla="*/ 105 h 792"/>
                <a:gd name="T10" fmla="*/ 468 w 629"/>
                <a:gd name="T11" fmla="*/ 26 h 792"/>
                <a:gd name="T12" fmla="*/ 339 w 629"/>
                <a:gd name="T13" fmla="*/ 0 h 792"/>
                <a:gd name="T14" fmla="*/ 189 w 629"/>
                <a:gd name="T15" fmla="*/ 41 h 792"/>
                <a:gd name="T16" fmla="*/ 73 w 629"/>
                <a:gd name="T17" fmla="*/ 146 h 792"/>
                <a:gd name="T18" fmla="*/ 10 w 629"/>
                <a:gd name="T19" fmla="*/ 303 h 792"/>
                <a:gd name="T20" fmla="*/ 7 w 629"/>
                <a:gd name="T21" fmla="*/ 474 h 792"/>
                <a:gd name="T22" fmla="*/ 63 w 629"/>
                <a:gd name="T23" fmla="*/ 620 h 792"/>
                <a:gd name="T24" fmla="*/ 164 w 629"/>
                <a:gd name="T25" fmla="*/ 728 h 792"/>
                <a:gd name="T26" fmla="*/ 290 w 629"/>
                <a:gd name="T27" fmla="*/ 784 h 792"/>
                <a:gd name="T28" fmla="*/ 419 w 629"/>
                <a:gd name="T29" fmla="*/ 784 h 792"/>
                <a:gd name="T30" fmla="*/ 514 w 629"/>
                <a:gd name="T31" fmla="*/ 740 h 792"/>
                <a:gd name="T32" fmla="*/ 580 w 629"/>
                <a:gd name="T33" fmla="*/ 676 h 792"/>
                <a:gd name="T34" fmla="*/ 615 w 629"/>
                <a:gd name="T35" fmla="*/ 609 h 792"/>
                <a:gd name="T36" fmla="*/ 629 w 629"/>
                <a:gd name="T37" fmla="*/ 568 h 792"/>
                <a:gd name="T38" fmla="*/ 618 w 629"/>
                <a:gd name="T39" fmla="*/ 549 h 792"/>
                <a:gd name="T40" fmla="*/ 601 w 629"/>
                <a:gd name="T41" fmla="*/ 545 h 792"/>
                <a:gd name="T42" fmla="*/ 587 w 629"/>
                <a:gd name="T43" fmla="*/ 564 h 792"/>
                <a:gd name="T44" fmla="*/ 563 w 629"/>
                <a:gd name="T45" fmla="*/ 631 h 792"/>
                <a:gd name="T46" fmla="*/ 496 w 629"/>
                <a:gd name="T47" fmla="*/ 706 h 792"/>
                <a:gd name="T48" fmla="*/ 430 w 629"/>
                <a:gd name="T49" fmla="*/ 740 h 792"/>
                <a:gd name="T50" fmla="*/ 377 w 629"/>
                <a:gd name="T51" fmla="*/ 747 h 792"/>
                <a:gd name="T52" fmla="*/ 311 w 629"/>
                <a:gd name="T53" fmla="*/ 740 h 792"/>
                <a:gd name="T54" fmla="*/ 217 w 629"/>
                <a:gd name="T55" fmla="*/ 680 h 792"/>
                <a:gd name="T56" fmla="*/ 161 w 629"/>
                <a:gd name="T57" fmla="*/ 579 h 792"/>
                <a:gd name="T58" fmla="*/ 140 w 629"/>
                <a:gd name="T59" fmla="*/ 467 h 792"/>
                <a:gd name="T60" fmla="*/ 136 w 629"/>
                <a:gd name="T61" fmla="*/ 374 h 792"/>
                <a:gd name="T62" fmla="*/ 136 w 629"/>
                <a:gd name="T63" fmla="*/ 336 h 792"/>
                <a:gd name="T64" fmla="*/ 161 w 629"/>
                <a:gd name="T65" fmla="*/ 194 h 792"/>
                <a:gd name="T66" fmla="*/ 206 w 629"/>
                <a:gd name="T67" fmla="*/ 105 h 792"/>
                <a:gd name="T68" fmla="*/ 262 w 629"/>
                <a:gd name="T69" fmla="*/ 56 h 792"/>
                <a:gd name="T70" fmla="*/ 318 w 629"/>
                <a:gd name="T71" fmla="*/ 37 h 792"/>
                <a:gd name="T72" fmla="*/ 388 w 629"/>
                <a:gd name="T73" fmla="*/ 45 h 792"/>
                <a:gd name="T74" fmla="*/ 461 w 629"/>
                <a:gd name="T75" fmla="*/ 101 h 792"/>
                <a:gd name="T76" fmla="*/ 500 w 629"/>
                <a:gd name="T77" fmla="*/ 183 h 792"/>
                <a:gd name="T78" fmla="*/ 517 w 629"/>
                <a:gd name="T79" fmla="*/ 273 h 792"/>
                <a:gd name="T80" fmla="*/ 521 w 629"/>
                <a:gd name="T81" fmla="*/ 336 h 79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29"/>
                <a:gd name="T124" fmla="*/ 0 h 792"/>
                <a:gd name="T125" fmla="*/ 629 w 629"/>
                <a:gd name="T126" fmla="*/ 792 h 79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29" h="792">
                  <a:moveTo>
                    <a:pt x="587" y="374"/>
                  </a:moveTo>
                  <a:lnTo>
                    <a:pt x="615" y="374"/>
                  </a:lnTo>
                  <a:lnTo>
                    <a:pt x="622" y="370"/>
                  </a:lnTo>
                  <a:lnTo>
                    <a:pt x="625" y="362"/>
                  </a:lnTo>
                  <a:lnTo>
                    <a:pt x="625" y="351"/>
                  </a:lnTo>
                  <a:lnTo>
                    <a:pt x="629" y="336"/>
                  </a:lnTo>
                  <a:lnTo>
                    <a:pt x="625" y="273"/>
                  </a:lnTo>
                  <a:lnTo>
                    <a:pt x="611" y="213"/>
                  </a:lnTo>
                  <a:lnTo>
                    <a:pt x="591" y="153"/>
                  </a:lnTo>
                  <a:lnTo>
                    <a:pt x="559" y="105"/>
                  </a:lnTo>
                  <a:lnTo>
                    <a:pt x="517" y="60"/>
                  </a:lnTo>
                  <a:lnTo>
                    <a:pt x="468" y="26"/>
                  </a:lnTo>
                  <a:lnTo>
                    <a:pt x="409" y="8"/>
                  </a:lnTo>
                  <a:lnTo>
                    <a:pt x="339" y="0"/>
                  </a:lnTo>
                  <a:lnTo>
                    <a:pt x="262" y="11"/>
                  </a:lnTo>
                  <a:lnTo>
                    <a:pt x="189" y="41"/>
                  </a:lnTo>
                  <a:lnTo>
                    <a:pt x="126" y="86"/>
                  </a:lnTo>
                  <a:lnTo>
                    <a:pt x="73" y="146"/>
                  </a:lnTo>
                  <a:lnTo>
                    <a:pt x="35" y="221"/>
                  </a:lnTo>
                  <a:lnTo>
                    <a:pt x="10" y="303"/>
                  </a:lnTo>
                  <a:lnTo>
                    <a:pt x="0" y="392"/>
                  </a:lnTo>
                  <a:lnTo>
                    <a:pt x="7" y="474"/>
                  </a:lnTo>
                  <a:lnTo>
                    <a:pt x="31" y="553"/>
                  </a:lnTo>
                  <a:lnTo>
                    <a:pt x="63" y="620"/>
                  </a:lnTo>
                  <a:lnTo>
                    <a:pt x="108" y="680"/>
                  </a:lnTo>
                  <a:lnTo>
                    <a:pt x="164" y="728"/>
                  </a:lnTo>
                  <a:lnTo>
                    <a:pt x="224" y="762"/>
                  </a:lnTo>
                  <a:lnTo>
                    <a:pt x="290" y="784"/>
                  </a:lnTo>
                  <a:lnTo>
                    <a:pt x="356" y="792"/>
                  </a:lnTo>
                  <a:lnTo>
                    <a:pt x="419" y="784"/>
                  </a:lnTo>
                  <a:lnTo>
                    <a:pt x="472" y="766"/>
                  </a:lnTo>
                  <a:lnTo>
                    <a:pt x="514" y="740"/>
                  </a:lnTo>
                  <a:lnTo>
                    <a:pt x="552" y="710"/>
                  </a:lnTo>
                  <a:lnTo>
                    <a:pt x="580" y="676"/>
                  </a:lnTo>
                  <a:lnTo>
                    <a:pt x="601" y="639"/>
                  </a:lnTo>
                  <a:lnTo>
                    <a:pt x="615" y="609"/>
                  </a:lnTo>
                  <a:lnTo>
                    <a:pt x="625" y="583"/>
                  </a:lnTo>
                  <a:lnTo>
                    <a:pt x="629" y="568"/>
                  </a:lnTo>
                  <a:lnTo>
                    <a:pt x="622" y="553"/>
                  </a:lnTo>
                  <a:lnTo>
                    <a:pt x="618" y="549"/>
                  </a:lnTo>
                  <a:lnTo>
                    <a:pt x="611" y="545"/>
                  </a:lnTo>
                  <a:lnTo>
                    <a:pt x="601" y="545"/>
                  </a:lnTo>
                  <a:lnTo>
                    <a:pt x="594" y="549"/>
                  </a:lnTo>
                  <a:lnTo>
                    <a:pt x="587" y="564"/>
                  </a:lnTo>
                  <a:lnTo>
                    <a:pt x="587" y="572"/>
                  </a:lnTo>
                  <a:lnTo>
                    <a:pt x="563" y="631"/>
                  </a:lnTo>
                  <a:lnTo>
                    <a:pt x="531" y="672"/>
                  </a:lnTo>
                  <a:lnTo>
                    <a:pt x="496" y="706"/>
                  </a:lnTo>
                  <a:lnTo>
                    <a:pt x="461" y="728"/>
                  </a:lnTo>
                  <a:lnTo>
                    <a:pt x="430" y="740"/>
                  </a:lnTo>
                  <a:lnTo>
                    <a:pt x="398" y="747"/>
                  </a:lnTo>
                  <a:lnTo>
                    <a:pt x="377" y="747"/>
                  </a:lnTo>
                  <a:lnTo>
                    <a:pt x="367" y="751"/>
                  </a:lnTo>
                  <a:lnTo>
                    <a:pt x="311" y="740"/>
                  </a:lnTo>
                  <a:lnTo>
                    <a:pt x="259" y="714"/>
                  </a:lnTo>
                  <a:lnTo>
                    <a:pt x="217" y="680"/>
                  </a:lnTo>
                  <a:lnTo>
                    <a:pt x="185" y="631"/>
                  </a:lnTo>
                  <a:lnTo>
                    <a:pt x="161" y="579"/>
                  </a:lnTo>
                  <a:lnTo>
                    <a:pt x="147" y="523"/>
                  </a:lnTo>
                  <a:lnTo>
                    <a:pt x="140" y="467"/>
                  </a:lnTo>
                  <a:lnTo>
                    <a:pt x="136" y="418"/>
                  </a:lnTo>
                  <a:lnTo>
                    <a:pt x="136" y="374"/>
                  </a:lnTo>
                  <a:lnTo>
                    <a:pt x="587" y="374"/>
                  </a:lnTo>
                  <a:close/>
                  <a:moveTo>
                    <a:pt x="136" y="336"/>
                  </a:moveTo>
                  <a:lnTo>
                    <a:pt x="143" y="258"/>
                  </a:lnTo>
                  <a:lnTo>
                    <a:pt x="161" y="194"/>
                  </a:lnTo>
                  <a:lnTo>
                    <a:pt x="182" y="146"/>
                  </a:lnTo>
                  <a:lnTo>
                    <a:pt x="206" y="105"/>
                  </a:lnTo>
                  <a:lnTo>
                    <a:pt x="234" y="79"/>
                  </a:lnTo>
                  <a:lnTo>
                    <a:pt x="262" y="56"/>
                  </a:lnTo>
                  <a:lnTo>
                    <a:pt x="290" y="45"/>
                  </a:lnTo>
                  <a:lnTo>
                    <a:pt x="318" y="37"/>
                  </a:lnTo>
                  <a:lnTo>
                    <a:pt x="339" y="37"/>
                  </a:lnTo>
                  <a:lnTo>
                    <a:pt x="388" y="45"/>
                  </a:lnTo>
                  <a:lnTo>
                    <a:pt x="430" y="67"/>
                  </a:lnTo>
                  <a:lnTo>
                    <a:pt x="461" y="101"/>
                  </a:lnTo>
                  <a:lnTo>
                    <a:pt x="482" y="138"/>
                  </a:lnTo>
                  <a:lnTo>
                    <a:pt x="500" y="183"/>
                  </a:lnTo>
                  <a:lnTo>
                    <a:pt x="510" y="228"/>
                  </a:lnTo>
                  <a:lnTo>
                    <a:pt x="517" y="273"/>
                  </a:lnTo>
                  <a:lnTo>
                    <a:pt x="521" y="310"/>
                  </a:lnTo>
                  <a:lnTo>
                    <a:pt x="521" y="336"/>
                  </a:lnTo>
                  <a:lnTo>
                    <a:pt x="136" y="336"/>
                  </a:lnTo>
                  <a:close/>
                </a:path>
              </a:pathLst>
            </a:custGeom>
            <a:solidFill>
              <a:srgbClr val="000000"/>
            </a:solidFill>
            <a:ln w="0">
              <a:solidFill>
                <a:srgbClr val="000000"/>
              </a:solidFill>
              <a:prstDash val="solid"/>
              <a:round/>
              <a:headEnd/>
              <a:tailEnd/>
            </a:ln>
          </p:spPr>
          <p:txBody>
            <a:bodyPr/>
            <a:lstStyle/>
            <a:p>
              <a:endParaRPr lang="en-US"/>
            </a:p>
          </p:txBody>
        </p:sp>
        <p:sp>
          <p:nvSpPr>
            <p:cNvPr id="19538" name="Freeform 118"/>
            <p:cNvSpPr>
              <a:spLocks noEditPoints="1"/>
            </p:cNvSpPr>
            <p:nvPr/>
          </p:nvSpPr>
          <p:spPr bwMode="auto">
            <a:xfrm>
              <a:off x="5319" y="2879"/>
              <a:ext cx="727" cy="792"/>
            </a:xfrm>
            <a:custGeom>
              <a:avLst/>
              <a:gdLst>
                <a:gd name="T0" fmla="*/ 479 w 727"/>
                <a:gd name="T1" fmla="*/ 684 h 792"/>
                <a:gd name="T2" fmla="*/ 521 w 727"/>
                <a:gd name="T3" fmla="*/ 755 h 792"/>
                <a:gd name="T4" fmla="*/ 598 w 727"/>
                <a:gd name="T5" fmla="*/ 784 h 792"/>
                <a:gd name="T6" fmla="*/ 636 w 727"/>
                <a:gd name="T7" fmla="*/ 777 h 792"/>
                <a:gd name="T8" fmla="*/ 689 w 727"/>
                <a:gd name="T9" fmla="*/ 743 h 792"/>
                <a:gd name="T10" fmla="*/ 724 w 727"/>
                <a:gd name="T11" fmla="*/ 672 h 792"/>
                <a:gd name="T12" fmla="*/ 727 w 727"/>
                <a:gd name="T13" fmla="*/ 523 h 792"/>
                <a:gd name="T14" fmla="*/ 689 w 727"/>
                <a:gd name="T15" fmla="*/ 620 h 792"/>
                <a:gd name="T16" fmla="*/ 678 w 727"/>
                <a:gd name="T17" fmla="*/ 691 h 792"/>
                <a:gd name="T18" fmla="*/ 654 w 727"/>
                <a:gd name="T19" fmla="*/ 725 h 792"/>
                <a:gd name="T20" fmla="*/ 629 w 727"/>
                <a:gd name="T21" fmla="*/ 728 h 792"/>
                <a:gd name="T22" fmla="*/ 591 w 727"/>
                <a:gd name="T23" fmla="*/ 710 h 792"/>
                <a:gd name="T24" fmla="*/ 573 w 727"/>
                <a:gd name="T25" fmla="*/ 669 h 792"/>
                <a:gd name="T26" fmla="*/ 570 w 727"/>
                <a:gd name="T27" fmla="*/ 243 h 792"/>
                <a:gd name="T28" fmla="*/ 545 w 727"/>
                <a:gd name="T29" fmla="*/ 142 h 792"/>
                <a:gd name="T30" fmla="*/ 461 w 727"/>
                <a:gd name="T31" fmla="*/ 49 h 792"/>
                <a:gd name="T32" fmla="*/ 350 w 727"/>
                <a:gd name="T33" fmla="*/ 4 h 792"/>
                <a:gd name="T34" fmla="*/ 227 w 727"/>
                <a:gd name="T35" fmla="*/ 8 h 792"/>
                <a:gd name="T36" fmla="*/ 119 w 727"/>
                <a:gd name="T37" fmla="*/ 52 h 792"/>
                <a:gd name="T38" fmla="*/ 56 w 727"/>
                <a:gd name="T39" fmla="*/ 138 h 792"/>
                <a:gd name="T40" fmla="*/ 53 w 727"/>
                <a:gd name="T41" fmla="*/ 228 h 792"/>
                <a:gd name="T42" fmla="*/ 91 w 727"/>
                <a:gd name="T43" fmla="*/ 269 h 792"/>
                <a:gd name="T44" fmla="*/ 150 w 727"/>
                <a:gd name="T45" fmla="*/ 269 h 792"/>
                <a:gd name="T46" fmla="*/ 189 w 727"/>
                <a:gd name="T47" fmla="*/ 228 h 792"/>
                <a:gd name="T48" fmla="*/ 196 w 727"/>
                <a:gd name="T49" fmla="*/ 183 h 792"/>
                <a:gd name="T50" fmla="*/ 182 w 727"/>
                <a:gd name="T51" fmla="*/ 150 h 792"/>
                <a:gd name="T52" fmla="*/ 143 w 727"/>
                <a:gd name="T53" fmla="*/ 120 h 792"/>
                <a:gd name="T54" fmla="*/ 150 w 727"/>
                <a:gd name="T55" fmla="*/ 79 h 792"/>
                <a:gd name="T56" fmla="*/ 245 w 727"/>
                <a:gd name="T57" fmla="*/ 41 h 792"/>
                <a:gd name="T58" fmla="*/ 322 w 727"/>
                <a:gd name="T59" fmla="*/ 41 h 792"/>
                <a:gd name="T60" fmla="*/ 388 w 727"/>
                <a:gd name="T61" fmla="*/ 75 h 792"/>
                <a:gd name="T62" fmla="*/ 437 w 727"/>
                <a:gd name="T63" fmla="*/ 146 h 792"/>
                <a:gd name="T64" fmla="*/ 458 w 727"/>
                <a:gd name="T65" fmla="*/ 258 h 792"/>
                <a:gd name="T66" fmla="*/ 392 w 727"/>
                <a:gd name="T67" fmla="*/ 325 h 792"/>
                <a:gd name="T68" fmla="*/ 238 w 727"/>
                <a:gd name="T69" fmla="*/ 355 h 792"/>
                <a:gd name="T70" fmla="*/ 98 w 727"/>
                <a:gd name="T71" fmla="*/ 422 h 792"/>
                <a:gd name="T72" fmla="*/ 21 w 727"/>
                <a:gd name="T73" fmla="*/ 516 h 792"/>
                <a:gd name="T74" fmla="*/ 0 w 727"/>
                <a:gd name="T75" fmla="*/ 609 h 792"/>
                <a:gd name="T76" fmla="*/ 25 w 727"/>
                <a:gd name="T77" fmla="*/ 695 h 792"/>
                <a:gd name="T78" fmla="*/ 91 w 727"/>
                <a:gd name="T79" fmla="*/ 755 h 792"/>
                <a:gd name="T80" fmla="*/ 217 w 727"/>
                <a:gd name="T81" fmla="*/ 792 h 792"/>
                <a:gd name="T82" fmla="*/ 318 w 727"/>
                <a:gd name="T83" fmla="*/ 784 h 792"/>
                <a:gd name="T84" fmla="*/ 413 w 727"/>
                <a:gd name="T85" fmla="*/ 728 h 792"/>
                <a:gd name="T86" fmla="*/ 468 w 727"/>
                <a:gd name="T87" fmla="*/ 643 h 792"/>
                <a:gd name="T88" fmla="*/ 458 w 727"/>
                <a:gd name="T89" fmla="*/ 530 h 792"/>
                <a:gd name="T90" fmla="*/ 434 w 727"/>
                <a:gd name="T91" fmla="*/ 646 h 792"/>
                <a:gd name="T92" fmla="*/ 374 w 727"/>
                <a:gd name="T93" fmla="*/ 717 h 792"/>
                <a:gd name="T94" fmla="*/ 304 w 727"/>
                <a:gd name="T95" fmla="*/ 751 h 792"/>
                <a:gd name="T96" fmla="*/ 224 w 727"/>
                <a:gd name="T97" fmla="*/ 747 h 792"/>
                <a:gd name="T98" fmla="*/ 150 w 727"/>
                <a:gd name="T99" fmla="*/ 695 h 792"/>
                <a:gd name="T100" fmla="*/ 123 w 727"/>
                <a:gd name="T101" fmla="*/ 609 h 792"/>
                <a:gd name="T102" fmla="*/ 133 w 727"/>
                <a:gd name="T103" fmla="*/ 538 h 792"/>
                <a:gd name="T104" fmla="*/ 175 w 727"/>
                <a:gd name="T105" fmla="*/ 467 h 792"/>
                <a:gd name="T106" fmla="*/ 252 w 727"/>
                <a:gd name="T107" fmla="*/ 407 h 792"/>
                <a:gd name="T108" fmla="*/ 378 w 727"/>
                <a:gd name="T109" fmla="*/ 366 h 79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27"/>
                <a:gd name="T166" fmla="*/ 0 h 792"/>
                <a:gd name="T167" fmla="*/ 727 w 727"/>
                <a:gd name="T168" fmla="*/ 792 h 79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27" h="792">
                  <a:moveTo>
                    <a:pt x="468" y="643"/>
                  </a:moveTo>
                  <a:lnTo>
                    <a:pt x="479" y="684"/>
                  </a:lnTo>
                  <a:lnTo>
                    <a:pt x="496" y="721"/>
                  </a:lnTo>
                  <a:lnTo>
                    <a:pt x="521" y="755"/>
                  </a:lnTo>
                  <a:lnTo>
                    <a:pt x="556" y="777"/>
                  </a:lnTo>
                  <a:lnTo>
                    <a:pt x="598" y="784"/>
                  </a:lnTo>
                  <a:lnTo>
                    <a:pt x="615" y="781"/>
                  </a:lnTo>
                  <a:lnTo>
                    <a:pt x="636" y="777"/>
                  </a:lnTo>
                  <a:lnTo>
                    <a:pt x="664" y="762"/>
                  </a:lnTo>
                  <a:lnTo>
                    <a:pt x="689" y="743"/>
                  </a:lnTo>
                  <a:lnTo>
                    <a:pt x="710" y="714"/>
                  </a:lnTo>
                  <a:lnTo>
                    <a:pt x="724" y="672"/>
                  </a:lnTo>
                  <a:lnTo>
                    <a:pt x="727" y="620"/>
                  </a:lnTo>
                  <a:lnTo>
                    <a:pt x="727" y="523"/>
                  </a:lnTo>
                  <a:lnTo>
                    <a:pt x="689" y="523"/>
                  </a:lnTo>
                  <a:lnTo>
                    <a:pt x="689" y="620"/>
                  </a:lnTo>
                  <a:lnTo>
                    <a:pt x="685" y="661"/>
                  </a:lnTo>
                  <a:lnTo>
                    <a:pt x="678" y="691"/>
                  </a:lnTo>
                  <a:lnTo>
                    <a:pt x="668" y="714"/>
                  </a:lnTo>
                  <a:lnTo>
                    <a:pt x="654" y="725"/>
                  </a:lnTo>
                  <a:lnTo>
                    <a:pt x="640" y="728"/>
                  </a:lnTo>
                  <a:lnTo>
                    <a:pt x="629" y="728"/>
                  </a:lnTo>
                  <a:lnTo>
                    <a:pt x="608" y="725"/>
                  </a:lnTo>
                  <a:lnTo>
                    <a:pt x="591" y="710"/>
                  </a:lnTo>
                  <a:lnTo>
                    <a:pt x="580" y="691"/>
                  </a:lnTo>
                  <a:lnTo>
                    <a:pt x="573" y="669"/>
                  </a:lnTo>
                  <a:lnTo>
                    <a:pt x="570" y="654"/>
                  </a:lnTo>
                  <a:lnTo>
                    <a:pt x="570" y="243"/>
                  </a:lnTo>
                  <a:lnTo>
                    <a:pt x="563" y="194"/>
                  </a:lnTo>
                  <a:lnTo>
                    <a:pt x="545" y="142"/>
                  </a:lnTo>
                  <a:lnTo>
                    <a:pt x="510" y="94"/>
                  </a:lnTo>
                  <a:lnTo>
                    <a:pt x="461" y="49"/>
                  </a:lnTo>
                  <a:lnTo>
                    <a:pt x="406" y="23"/>
                  </a:lnTo>
                  <a:lnTo>
                    <a:pt x="350" y="4"/>
                  </a:lnTo>
                  <a:lnTo>
                    <a:pt x="290" y="0"/>
                  </a:lnTo>
                  <a:lnTo>
                    <a:pt x="227" y="8"/>
                  </a:lnTo>
                  <a:lnTo>
                    <a:pt x="168" y="23"/>
                  </a:lnTo>
                  <a:lnTo>
                    <a:pt x="119" y="52"/>
                  </a:lnTo>
                  <a:lnTo>
                    <a:pt x="81" y="94"/>
                  </a:lnTo>
                  <a:lnTo>
                    <a:pt x="56" y="138"/>
                  </a:lnTo>
                  <a:lnTo>
                    <a:pt x="46" y="194"/>
                  </a:lnTo>
                  <a:lnTo>
                    <a:pt x="53" y="228"/>
                  </a:lnTo>
                  <a:lnTo>
                    <a:pt x="67" y="254"/>
                  </a:lnTo>
                  <a:lnTo>
                    <a:pt x="91" y="269"/>
                  </a:lnTo>
                  <a:lnTo>
                    <a:pt x="119" y="277"/>
                  </a:lnTo>
                  <a:lnTo>
                    <a:pt x="150" y="269"/>
                  </a:lnTo>
                  <a:lnTo>
                    <a:pt x="175" y="254"/>
                  </a:lnTo>
                  <a:lnTo>
                    <a:pt x="189" y="228"/>
                  </a:lnTo>
                  <a:lnTo>
                    <a:pt x="196" y="194"/>
                  </a:lnTo>
                  <a:lnTo>
                    <a:pt x="196" y="183"/>
                  </a:lnTo>
                  <a:lnTo>
                    <a:pt x="189" y="164"/>
                  </a:lnTo>
                  <a:lnTo>
                    <a:pt x="182" y="150"/>
                  </a:lnTo>
                  <a:lnTo>
                    <a:pt x="168" y="135"/>
                  </a:lnTo>
                  <a:lnTo>
                    <a:pt x="143" y="120"/>
                  </a:lnTo>
                  <a:lnTo>
                    <a:pt x="112" y="116"/>
                  </a:lnTo>
                  <a:lnTo>
                    <a:pt x="150" y="79"/>
                  </a:lnTo>
                  <a:lnTo>
                    <a:pt x="196" y="52"/>
                  </a:lnTo>
                  <a:lnTo>
                    <a:pt x="245" y="41"/>
                  </a:lnTo>
                  <a:lnTo>
                    <a:pt x="287" y="37"/>
                  </a:lnTo>
                  <a:lnTo>
                    <a:pt x="322" y="41"/>
                  </a:lnTo>
                  <a:lnTo>
                    <a:pt x="357" y="52"/>
                  </a:lnTo>
                  <a:lnTo>
                    <a:pt x="388" y="75"/>
                  </a:lnTo>
                  <a:lnTo>
                    <a:pt x="416" y="105"/>
                  </a:lnTo>
                  <a:lnTo>
                    <a:pt x="437" y="146"/>
                  </a:lnTo>
                  <a:lnTo>
                    <a:pt x="454" y="198"/>
                  </a:lnTo>
                  <a:lnTo>
                    <a:pt x="458" y="258"/>
                  </a:lnTo>
                  <a:lnTo>
                    <a:pt x="458" y="321"/>
                  </a:lnTo>
                  <a:lnTo>
                    <a:pt x="392" y="325"/>
                  </a:lnTo>
                  <a:lnTo>
                    <a:pt x="318" y="336"/>
                  </a:lnTo>
                  <a:lnTo>
                    <a:pt x="238" y="355"/>
                  </a:lnTo>
                  <a:lnTo>
                    <a:pt x="161" y="385"/>
                  </a:lnTo>
                  <a:lnTo>
                    <a:pt x="98" y="422"/>
                  </a:lnTo>
                  <a:lnTo>
                    <a:pt x="53" y="467"/>
                  </a:lnTo>
                  <a:lnTo>
                    <a:pt x="21" y="516"/>
                  </a:lnTo>
                  <a:lnTo>
                    <a:pt x="4" y="560"/>
                  </a:lnTo>
                  <a:lnTo>
                    <a:pt x="0" y="609"/>
                  </a:lnTo>
                  <a:lnTo>
                    <a:pt x="7" y="657"/>
                  </a:lnTo>
                  <a:lnTo>
                    <a:pt x="25" y="695"/>
                  </a:lnTo>
                  <a:lnTo>
                    <a:pt x="53" y="728"/>
                  </a:lnTo>
                  <a:lnTo>
                    <a:pt x="91" y="755"/>
                  </a:lnTo>
                  <a:lnTo>
                    <a:pt x="175" y="784"/>
                  </a:lnTo>
                  <a:lnTo>
                    <a:pt x="217" y="792"/>
                  </a:lnTo>
                  <a:lnTo>
                    <a:pt x="259" y="792"/>
                  </a:lnTo>
                  <a:lnTo>
                    <a:pt x="318" y="784"/>
                  </a:lnTo>
                  <a:lnTo>
                    <a:pt x="371" y="762"/>
                  </a:lnTo>
                  <a:lnTo>
                    <a:pt x="413" y="728"/>
                  </a:lnTo>
                  <a:lnTo>
                    <a:pt x="447" y="687"/>
                  </a:lnTo>
                  <a:lnTo>
                    <a:pt x="468" y="643"/>
                  </a:lnTo>
                  <a:close/>
                  <a:moveTo>
                    <a:pt x="458" y="359"/>
                  </a:moveTo>
                  <a:lnTo>
                    <a:pt x="458" y="530"/>
                  </a:lnTo>
                  <a:lnTo>
                    <a:pt x="451" y="594"/>
                  </a:lnTo>
                  <a:lnTo>
                    <a:pt x="434" y="646"/>
                  </a:lnTo>
                  <a:lnTo>
                    <a:pt x="406" y="687"/>
                  </a:lnTo>
                  <a:lnTo>
                    <a:pt x="374" y="717"/>
                  </a:lnTo>
                  <a:lnTo>
                    <a:pt x="339" y="740"/>
                  </a:lnTo>
                  <a:lnTo>
                    <a:pt x="304" y="751"/>
                  </a:lnTo>
                  <a:lnTo>
                    <a:pt x="269" y="755"/>
                  </a:lnTo>
                  <a:lnTo>
                    <a:pt x="224" y="747"/>
                  </a:lnTo>
                  <a:lnTo>
                    <a:pt x="185" y="728"/>
                  </a:lnTo>
                  <a:lnTo>
                    <a:pt x="150" y="695"/>
                  </a:lnTo>
                  <a:lnTo>
                    <a:pt x="130" y="657"/>
                  </a:lnTo>
                  <a:lnTo>
                    <a:pt x="123" y="609"/>
                  </a:lnTo>
                  <a:lnTo>
                    <a:pt x="126" y="575"/>
                  </a:lnTo>
                  <a:lnTo>
                    <a:pt x="133" y="538"/>
                  </a:lnTo>
                  <a:lnTo>
                    <a:pt x="150" y="504"/>
                  </a:lnTo>
                  <a:lnTo>
                    <a:pt x="175" y="467"/>
                  </a:lnTo>
                  <a:lnTo>
                    <a:pt x="210" y="433"/>
                  </a:lnTo>
                  <a:lnTo>
                    <a:pt x="252" y="407"/>
                  </a:lnTo>
                  <a:lnTo>
                    <a:pt x="308" y="381"/>
                  </a:lnTo>
                  <a:lnTo>
                    <a:pt x="378" y="366"/>
                  </a:lnTo>
                  <a:lnTo>
                    <a:pt x="458" y="359"/>
                  </a:lnTo>
                  <a:close/>
                </a:path>
              </a:pathLst>
            </a:custGeom>
            <a:solidFill>
              <a:srgbClr val="000000"/>
            </a:solidFill>
            <a:ln w="0">
              <a:solidFill>
                <a:srgbClr val="000000"/>
              </a:solidFill>
              <a:prstDash val="solid"/>
              <a:round/>
              <a:headEnd/>
              <a:tailEnd/>
            </a:ln>
          </p:spPr>
          <p:txBody>
            <a:bodyPr/>
            <a:lstStyle/>
            <a:p>
              <a:endParaRPr lang="en-US"/>
            </a:p>
          </p:txBody>
        </p:sp>
        <p:sp>
          <p:nvSpPr>
            <p:cNvPr id="19539" name="Freeform 119"/>
            <p:cNvSpPr>
              <a:spLocks/>
            </p:cNvSpPr>
            <p:nvPr/>
          </p:nvSpPr>
          <p:spPr bwMode="auto">
            <a:xfrm>
              <a:off x="6046" y="2905"/>
              <a:ext cx="790" cy="766"/>
            </a:xfrm>
            <a:custGeom>
              <a:avLst/>
              <a:gdLst>
                <a:gd name="T0" fmla="*/ 643 w 790"/>
                <a:gd name="T1" fmla="*/ 172 h 766"/>
                <a:gd name="T2" fmla="*/ 650 w 790"/>
                <a:gd name="T3" fmla="*/ 150 h 766"/>
                <a:gd name="T4" fmla="*/ 664 w 790"/>
                <a:gd name="T5" fmla="*/ 124 h 766"/>
                <a:gd name="T6" fmla="*/ 681 w 790"/>
                <a:gd name="T7" fmla="*/ 97 h 766"/>
                <a:gd name="T8" fmla="*/ 709 w 790"/>
                <a:gd name="T9" fmla="*/ 79 h 766"/>
                <a:gd name="T10" fmla="*/ 744 w 790"/>
                <a:gd name="T11" fmla="*/ 60 h 766"/>
                <a:gd name="T12" fmla="*/ 790 w 790"/>
                <a:gd name="T13" fmla="*/ 56 h 766"/>
                <a:gd name="T14" fmla="*/ 790 w 790"/>
                <a:gd name="T15" fmla="*/ 0 h 766"/>
                <a:gd name="T16" fmla="*/ 671 w 790"/>
                <a:gd name="T17" fmla="*/ 8 h 766"/>
                <a:gd name="T18" fmla="*/ 636 w 790"/>
                <a:gd name="T19" fmla="*/ 8 h 766"/>
                <a:gd name="T20" fmla="*/ 594 w 790"/>
                <a:gd name="T21" fmla="*/ 4 h 766"/>
                <a:gd name="T22" fmla="*/ 556 w 790"/>
                <a:gd name="T23" fmla="*/ 4 h 766"/>
                <a:gd name="T24" fmla="*/ 528 w 790"/>
                <a:gd name="T25" fmla="*/ 0 h 766"/>
                <a:gd name="T26" fmla="*/ 528 w 790"/>
                <a:gd name="T27" fmla="*/ 56 h 766"/>
                <a:gd name="T28" fmla="*/ 559 w 790"/>
                <a:gd name="T29" fmla="*/ 60 h 766"/>
                <a:gd name="T30" fmla="*/ 580 w 790"/>
                <a:gd name="T31" fmla="*/ 75 h 766"/>
                <a:gd name="T32" fmla="*/ 597 w 790"/>
                <a:gd name="T33" fmla="*/ 90 h 766"/>
                <a:gd name="T34" fmla="*/ 604 w 790"/>
                <a:gd name="T35" fmla="*/ 109 h 766"/>
                <a:gd name="T36" fmla="*/ 604 w 790"/>
                <a:gd name="T37" fmla="*/ 150 h 766"/>
                <a:gd name="T38" fmla="*/ 597 w 790"/>
                <a:gd name="T39" fmla="*/ 172 h 766"/>
                <a:gd name="T40" fmla="*/ 430 w 790"/>
                <a:gd name="T41" fmla="*/ 613 h 766"/>
                <a:gd name="T42" fmla="*/ 252 w 790"/>
                <a:gd name="T43" fmla="*/ 131 h 766"/>
                <a:gd name="T44" fmla="*/ 248 w 790"/>
                <a:gd name="T45" fmla="*/ 120 h 766"/>
                <a:gd name="T46" fmla="*/ 245 w 790"/>
                <a:gd name="T47" fmla="*/ 112 h 766"/>
                <a:gd name="T48" fmla="*/ 241 w 790"/>
                <a:gd name="T49" fmla="*/ 109 h 766"/>
                <a:gd name="T50" fmla="*/ 241 w 790"/>
                <a:gd name="T51" fmla="*/ 101 h 766"/>
                <a:gd name="T52" fmla="*/ 248 w 790"/>
                <a:gd name="T53" fmla="*/ 79 h 766"/>
                <a:gd name="T54" fmla="*/ 266 w 790"/>
                <a:gd name="T55" fmla="*/ 64 h 766"/>
                <a:gd name="T56" fmla="*/ 287 w 790"/>
                <a:gd name="T57" fmla="*/ 60 h 766"/>
                <a:gd name="T58" fmla="*/ 311 w 790"/>
                <a:gd name="T59" fmla="*/ 56 h 766"/>
                <a:gd name="T60" fmla="*/ 332 w 790"/>
                <a:gd name="T61" fmla="*/ 56 h 766"/>
                <a:gd name="T62" fmla="*/ 332 w 790"/>
                <a:gd name="T63" fmla="*/ 0 h 766"/>
                <a:gd name="T64" fmla="*/ 290 w 790"/>
                <a:gd name="T65" fmla="*/ 4 h 766"/>
                <a:gd name="T66" fmla="*/ 241 w 790"/>
                <a:gd name="T67" fmla="*/ 4 h 766"/>
                <a:gd name="T68" fmla="*/ 192 w 790"/>
                <a:gd name="T69" fmla="*/ 8 h 766"/>
                <a:gd name="T70" fmla="*/ 108 w 790"/>
                <a:gd name="T71" fmla="*/ 8 h 766"/>
                <a:gd name="T72" fmla="*/ 52 w 790"/>
                <a:gd name="T73" fmla="*/ 4 h 766"/>
                <a:gd name="T74" fmla="*/ 0 w 790"/>
                <a:gd name="T75" fmla="*/ 0 h 766"/>
                <a:gd name="T76" fmla="*/ 0 w 790"/>
                <a:gd name="T77" fmla="*/ 56 h 766"/>
                <a:gd name="T78" fmla="*/ 49 w 790"/>
                <a:gd name="T79" fmla="*/ 56 h 766"/>
                <a:gd name="T80" fmla="*/ 84 w 790"/>
                <a:gd name="T81" fmla="*/ 64 h 766"/>
                <a:gd name="T82" fmla="*/ 105 w 790"/>
                <a:gd name="T83" fmla="*/ 75 h 766"/>
                <a:gd name="T84" fmla="*/ 115 w 790"/>
                <a:gd name="T85" fmla="*/ 94 h 766"/>
                <a:gd name="T86" fmla="*/ 129 w 790"/>
                <a:gd name="T87" fmla="*/ 120 h 766"/>
                <a:gd name="T88" fmla="*/ 363 w 790"/>
                <a:gd name="T89" fmla="*/ 732 h 766"/>
                <a:gd name="T90" fmla="*/ 367 w 790"/>
                <a:gd name="T91" fmla="*/ 747 h 766"/>
                <a:gd name="T92" fmla="*/ 374 w 790"/>
                <a:gd name="T93" fmla="*/ 755 h 766"/>
                <a:gd name="T94" fmla="*/ 377 w 790"/>
                <a:gd name="T95" fmla="*/ 762 h 766"/>
                <a:gd name="T96" fmla="*/ 384 w 790"/>
                <a:gd name="T97" fmla="*/ 766 h 766"/>
                <a:gd name="T98" fmla="*/ 405 w 790"/>
                <a:gd name="T99" fmla="*/ 766 h 766"/>
                <a:gd name="T100" fmla="*/ 412 w 790"/>
                <a:gd name="T101" fmla="*/ 762 h 766"/>
                <a:gd name="T102" fmla="*/ 423 w 790"/>
                <a:gd name="T103" fmla="*/ 751 h 766"/>
                <a:gd name="T104" fmla="*/ 426 w 790"/>
                <a:gd name="T105" fmla="*/ 744 h 766"/>
                <a:gd name="T106" fmla="*/ 430 w 790"/>
                <a:gd name="T107" fmla="*/ 732 h 766"/>
                <a:gd name="T108" fmla="*/ 643 w 790"/>
                <a:gd name="T109" fmla="*/ 172 h 76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90"/>
                <a:gd name="T166" fmla="*/ 0 h 766"/>
                <a:gd name="T167" fmla="*/ 790 w 790"/>
                <a:gd name="T168" fmla="*/ 766 h 76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90" h="766">
                  <a:moveTo>
                    <a:pt x="643" y="172"/>
                  </a:moveTo>
                  <a:lnTo>
                    <a:pt x="650" y="150"/>
                  </a:lnTo>
                  <a:lnTo>
                    <a:pt x="664" y="124"/>
                  </a:lnTo>
                  <a:lnTo>
                    <a:pt x="681" y="97"/>
                  </a:lnTo>
                  <a:lnTo>
                    <a:pt x="709" y="79"/>
                  </a:lnTo>
                  <a:lnTo>
                    <a:pt x="744" y="60"/>
                  </a:lnTo>
                  <a:lnTo>
                    <a:pt x="790" y="56"/>
                  </a:lnTo>
                  <a:lnTo>
                    <a:pt x="790" y="0"/>
                  </a:lnTo>
                  <a:lnTo>
                    <a:pt x="671" y="8"/>
                  </a:lnTo>
                  <a:lnTo>
                    <a:pt x="636" y="8"/>
                  </a:lnTo>
                  <a:lnTo>
                    <a:pt x="594" y="4"/>
                  </a:lnTo>
                  <a:lnTo>
                    <a:pt x="556" y="4"/>
                  </a:lnTo>
                  <a:lnTo>
                    <a:pt x="528" y="0"/>
                  </a:lnTo>
                  <a:lnTo>
                    <a:pt x="528" y="56"/>
                  </a:lnTo>
                  <a:lnTo>
                    <a:pt x="559" y="60"/>
                  </a:lnTo>
                  <a:lnTo>
                    <a:pt x="580" y="75"/>
                  </a:lnTo>
                  <a:lnTo>
                    <a:pt x="597" y="90"/>
                  </a:lnTo>
                  <a:lnTo>
                    <a:pt x="604" y="109"/>
                  </a:lnTo>
                  <a:lnTo>
                    <a:pt x="604" y="150"/>
                  </a:lnTo>
                  <a:lnTo>
                    <a:pt x="597" y="172"/>
                  </a:lnTo>
                  <a:lnTo>
                    <a:pt x="430" y="613"/>
                  </a:lnTo>
                  <a:lnTo>
                    <a:pt x="252" y="131"/>
                  </a:lnTo>
                  <a:lnTo>
                    <a:pt x="248" y="120"/>
                  </a:lnTo>
                  <a:lnTo>
                    <a:pt x="245" y="112"/>
                  </a:lnTo>
                  <a:lnTo>
                    <a:pt x="241" y="109"/>
                  </a:lnTo>
                  <a:lnTo>
                    <a:pt x="241" y="101"/>
                  </a:lnTo>
                  <a:lnTo>
                    <a:pt x="248" y="79"/>
                  </a:lnTo>
                  <a:lnTo>
                    <a:pt x="266" y="64"/>
                  </a:lnTo>
                  <a:lnTo>
                    <a:pt x="287" y="60"/>
                  </a:lnTo>
                  <a:lnTo>
                    <a:pt x="311" y="56"/>
                  </a:lnTo>
                  <a:lnTo>
                    <a:pt x="332" y="56"/>
                  </a:lnTo>
                  <a:lnTo>
                    <a:pt x="332" y="0"/>
                  </a:lnTo>
                  <a:lnTo>
                    <a:pt x="290" y="4"/>
                  </a:lnTo>
                  <a:lnTo>
                    <a:pt x="241" y="4"/>
                  </a:lnTo>
                  <a:lnTo>
                    <a:pt x="192" y="8"/>
                  </a:lnTo>
                  <a:lnTo>
                    <a:pt x="108" y="8"/>
                  </a:lnTo>
                  <a:lnTo>
                    <a:pt x="52" y="4"/>
                  </a:lnTo>
                  <a:lnTo>
                    <a:pt x="0" y="0"/>
                  </a:lnTo>
                  <a:lnTo>
                    <a:pt x="0" y="56"/>
                  </a:lnTo>
                  <a:lnTo>
                    <a:pt x="49" y="56"/>
                  </a:lnTo>
                  <a:lnTo>
                    <a:pt x="84" y="64"/>
                  </a:lnTo>
                  <a:lnTo>
                    <a:pt x="105" y="75"/>
                  </a:lnTo>
                  <a:lnTo>
                    <a:pt x="115" y="94"/>
                  </a:lnTo>
                  <a:lnTo>
                    <a:pt x="129" y="120"/>
                  </a:lnTo>
                  <a:lnTo>
                    <a:pt x="363" y="732"/>
                  </a:lnTo>
                  <a:lnTo>
                    <a:pt x="367" y="747"/>
                  </a:lnTo>
                  <a:lnTo>
                    <a:pt x="374" y="755"/>
                  </a:lnTo>
                  <a:lnTo>
                    <a:pt x="377" y="762"/>
                  </a:lnTo>
                  <a:lnTo>
                    <a:pt x="384" y="766"/>
                  </a:lnTo>
                  <a:lnTo>
                    <a:pt x="405" y="766"/>
                  </a:lnTo>
                  <a:lnTo>
                    <a:pt x="412" y="762"/>
                  </a:lnTo>
                  <a:lnTo>
                    <a:pt x="423" y="751"/>
                  </a:lnTo>
                  <a:lnTo>
                    <a:pt x="426" y="744"/>
                  </a:lnTo>
                  <a:lnTo>
                    <a:pt x="430" y="732"/>
                  </a:lnTo>
                  <a:lnTo>
                    <a:pt x="643" y="172"/>
                  </a:lnTo>
                  <a:close/>
                </a:path>
              </a:pathLst>
            </a:custGeom>
            <a:solidFill>
              <a:srgbClr val="000000"/>
            </a:solidFill>
            <a:ln w="0">
              <a:solidFill>
                <a:srgbClr val="000000"/>
              </a:solidFill>
              <a:prstDash val="solid"/>
              <a:round/>
              <a:headEnd/>
              <a:tailEnd/>
            </a:ln>
          </p:spPr>
          <p:txBody>
            <a:bodyPr/>
            <a:lstStyle/>
            <a:p>
              <a:endParaRPr lang="en-US"/>
            </a:p>
          </p:txBody>
        </p:sp>
        <p:sp>
          <p:nvSpPr>
            <p:cNvPr id="19540" name="Freeform 120"/>
            <p:cNvSpPr>
              <a:spLocks noEditPoints="1"/>
            </p:cNvSpPr>
            <p:nvPr/>
          </p:nvSpPr>
          <p:spPr bwMode="auto">
            <a:xfrm>
              <a:off x="6867" y="2879"/>
              <a:ext cx="626" cy="792"/>
            </a:xfrm>
            <a:custGeom>
              <a:avLst/>
              <a:gdLst>
                <a:gd name="T0" fmla="*/ 612 w 626"/>
                <a:gd name="T1" fmla="*/ 374 h 792"/>
                <a:gd name="T2" fmla="*/ 622 w 626"/>
                <a:gd name="T3" fmla="*/ 362 h 792"/>
                <a:gd name="T4" fmla="*/ 626 w 626"/>
                <a:gd name="T5" fmla="*/ 336 h 792"/>
                <a:gd name="T6" fmla="*/ 608 w 626"/>
                <a:gd name="T7" fmla="*/ 213 h 792"/>
                <a:gd name="T8" fmla="*/ 556 w 626"/>
                <a:gd name="T9" fmla="*/ 105 h 792"/>
                <a:gd name="T10" fmla="*/ 468 w 626"/>
                <a:gd name="T11" fmla="*/ 26 h 792"/>
                <a:gd name="T12" fmla="*/ 336 w 626"/>
                <a:gd name="T13" fmla="*/ 0 h 792"/>
                <a:gd name="T14" fmla="*/ 189 w 626"/>
                <a:gd name="T15" fmla="*/ 41 h 792"/>
                <a:gd name="T16" fmla="*/ 73 w 626"/>
                <a:gd name="T17" fmla="*/ 146 h 792"/>
                <a:gd name="T18" fmla="*/ 7 w 626"/>
                <a:gd name="T19" fmla="*/ 303 h 792"/>
                <a:gd name="T20" fmla="*/ 7 w 626"/>
                <a:gd name="T21" fmla="*/ 474 h 792"/>
                <a:gd name="T22" fmla="*/ 63 w 626"/>
                <a:gd name="T23" fmla="*/ 620 h 792"/>
                <a:gd name="T24" fmla="*/ 161 w 626"/>
                <a:gd name="T25" fmla="*/ 728 h 792"/>
                <a:gd name="T26" fmla="*/ 287 w 626"/>
                <a:gd name="T27" fmla="*/ 784 h 792"/>
                <a:gd name="T28" fmla="*/ 416 w 626"/>
                <a:gd name="T29" fmla="*/ 784 h 792"/>
                <a:gd name="T30" fmla="*/ 514 w 626"/>
                <a:gd name="T31" fmla="*/ 740 h 792"/>
                <a:gd name="T32" fmla="*/ 580 w 626"/>
                <a:gd name="T33" fmla="*/ 676 h 792"/>
                <a:gd name="T34" fmla="*/ 615 w 626"/>
                <a:gd name="T35" fmla="*/ 609 h 792"/>
                <a:gd name="T36" fmla="*/ 626 w 626"/>
                <a:gd name="T37" fmla="*/ 568 h 792"/>
                <a:gd name="T38" fmla="*/ 622 w 626"/>
                <a:gd name="T39" fmla="*/ 553 h 792"/>
                <a:gd name="T40" fmla="*/ 612 w 626"/>
                <a:gd name="T41" fmla="*/ 545 h 792"/>
                <a:gd name="T42" fmla="*/ 591 w 626"/>
                <a:gd name="T43" fmla="*/ 549 h 792"/>
                <a:gd name="T44" fmla="*/ 587 w 626"/>
                <a:gd name="T45" fmla="*/ 564 h 792"/>
                <a:gd name="T46" fmla="*/ 559 w 626"/>
                <a:gd name="T47" fmla="*/ 631 h 792"/>
                <a:gd name="T48" fmla="*/ 493 w 626"/>
                <a:gd name="T49" fmla="*/ 706 h 792"/>
                <a:gd name="T50" fmla="*/ 426 w 626"/>
                <a:gd name="T51" fmla="*/ 740 h 792"/>
                <a:gd name="T52" fmla="*/ 377 w 626"/>
                <a:gd name="T53" fmla="*/ 747 h 792"/>
                <a:gd name="T54" fmla="*/ 308 w 626"/>
                <a:gd name="T55" fmla="*/ 740 h 792"/>
                <a:gd name="T56" fmla="*/ 217 w 626"/>
                <a:gd name="T57" fmla="*/ 680 h 792"/>
                <a:gd name="T58" fmla="*/ 157 w 626"/>
                <a:gd name="T59" fmla="*/ 579 h 792"/>
                <a:gd name="T60" fmla="*/ 136 w 626"/>
                <a:gd name="T61" fmla="*/ 467 h 792"/>
                <a:gd name="T62" fmla="*/ 133 w 626"/>
                <a:gd name="T63" fmla="*/ 374 h 792"/>
                <a:gd name="T64" fmla="*/ 136 w 626"/>
                <a:gd name="T65" fmla="*/ 336 h 792"/>
                <a:gd name="T66" fmla="*/ 157 w 626"/>
                <a:gd name="T67" fmla="*/ 194 h 792"/>
                <a:gd name="T68" fmla="*/ 206 w 626"/>
                <a:gd name="T69" fmla="*/ 105 h 792"/>
                <a:gd name="T70" fmla="*/ 262 w 626"/>
                <a:gd name="T71" fmla="*/ 56 h 792"/>
                <a:gd name="T72" fmla="*/ 315 w 626"/>
                <a:gd name="T73" fmla="*/ 37 h 792"/>
                <a:gd name="T74" fmla="*/ 384 w 626"/>
                <a:gd name="T75" fmla="*/ 45 h 792"/>
                <a:gd name="T76" fmla="*/ 458 w 626"/>
                <a:gd name="T77" fmla="*/ 101 h 792"/>
                <a:gd name="T78" fmla="*/ 510 w 626"/>
                <a:gd name="T79" fmla="*/ 228 h 792"/>
                <a:gd name="T80" fmla="*/ 517 w 626"/>
                <a:gd name="T81" fmla="*/ 310 h 792"/>
                <a:gd name="T82" fmla="*/ 136 w 626"/>
                <a:gd name="T83" fmla="*/ 336 h 79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26"/>
                <a:gd name="T127" fmla="*/ 0 h 792"/>
                <a:gd name="T128" fmla="*/ 626 w 626"/>
                <a:gd name="T129" fmla="*/ 792 h 79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26" h="792">
                  <a:moveTo>
                    <a:pt x="587" y="374"/>
                  </a:moveTo>
                  <a:lnTo>
                    <a:pt x="612" y="374"/>
                  </a:lnTo>
                  <a:lnTo>
                    <a:pt x="619" y="370"/>
                  </a:lnTo>
                  <a:lnTo>
                    <a:pt x="622" y="362"/>
                  </a:lnTo>
                  <a:lnTo>
                    <a:pt x="626" y="351"/>
                  </a:lnTo>
                  <a:lnTo>
                    <a:pt x="626" y="336"/>
                  </a:lnTo>
                  <a:lnTo>
                    <a:pt x="622" y="273"/>
                  </a:lnTo>
                  <a:lnTo>
                    <a:pt x="608" y="213"/>
                  </a:lnTo>
                  <a:lnTo>
                    <a:pt x="587" y="153"/>
                  </a:lnTo>
                  <a:lnTo>
                    <a:pt x="556" y="105"/>
                  </a:lnTo>
                  <a:lnTo>
                    <a:pt x="517" y="60"/>
                  </a:lnTo>
                  <a:lnTo>
                    <a:pt x="468" y="26"/>
                  </a:lnTo>
                  <a:lnTo>
                    <a:pt x="405" y="8"/>
                  </a:lnTo>
                  <a:lnTo>
                    <a:pt x="336" y="0"/>
                  </a:lnTo>
                  <a:lnTo>
                    <a:pt x="259" y="11"/>
                  </a:lnTo>
                  <a:lnTo>
                    <a:pt x="189" y="41"/>
                  </a:lnTo>
                  <a:lnTo>
                    <a:pt x="126" y="86"/>
                  </a:lnTo>
                  <a:lnTo>
                    <a:pt x="73" y="146"/>
                  </a:lnTo>
                  <a:lnTo>
                    <a:pt x="35" y="221"/>
                  </a:lnTo>
                  <a:lnTo>
                    <a:pt x="7" y="303"/>
                  </a:lnTo>
                  <a:lnTo>
                    <a:pt x="0" y="392"/>
                  </a:lnTo>
                  <a:lnTo>
                    <a:pt x="7" y="474"/>
                  </a:lnTo>
                  <a:lnTo>
                    <a:pt x="28" y="553"/>
                  </a:lnTo>
                  <a:lnTo>
                    <a:pt x="63" y="620"/>
                  </a:lnTo>
                  <a:lnTo>
                    <a:pt x="108" y="680"/>
                  </a:lnTo>
                  <a:lnTo>
                    <a:pt x="161" y="728"/>
                  </a:lnTo>
                  <a:lnTo>
                    <a:pt x="220" y="762"/>
                  </a:lnTo>
                  <a:lnTo>
                    <a:pt x="287" y="784"/>
                  </a:lnTo>
                  <a:lnTo>
                    <a:pt x="356" y="792"/>
                  </a:lnTo>
                  <a:lnTo>
                    <a:pt x="416" y="784"/>
                  </a:lnTo>
                  <a:lnTo>
                    <a:pt x="468" y="766"/>
                  </a:lnTo>
                  <a:lnTo>
                    <a:pt x="514" y="740"/>
                  </a:lnTo>
                  <a:lnTo>
                    <a:pt x="549" y="710"/>
                  </a:lnTo>
                  <a:lnTo>
                    <a:pt x="580" y="676"/>
                  </a:lnTo>
                  <a:lnTo>
                    <a:pt x="601" y="639"/>
                  </a:lnTo>
                  <a:lnTo>
                    <a:pt x="615" y="609"/>
                  </a:lnTo>
                  <a:lnTo>
                    <a:pt x="622" y="583"/>
                  </a:lnTo>
                  <a:lnTo>
                    <a:pt x="626" y="568"/>
                  </a:lnTo>
                  <a:lnTo>
                    <a:pt x="626" y="560"/>
                  </a:lnTo>
                  <a:lnTo>
                    <a:pt x="622" y="553"/>
                  </a:lnTo>
                  <a:lnTo>
                    <a:pt x="615" y="549"/>
                  </a:lnTo>
                  <a:lnTo>
                    <a:pt x="612" y="545"/>
                  </a:lnTo>
                  <a:lnTo>
                    <a:pt x="598" y="545"/>
                  </a:lnTo>
                  <a:lnTo>
                    <a:pt x="591" y="549"/>
                  </a:lnTo>
                  <a:lnTo>
                    <a:pt x="587" y="557"/>
                  </a:lnTo>
                  <a:lnTo>
                    <a:pt x="587" y="564"/>
                  </a:lnTo>
                  <a:lnTo>
                    <a:pt x="584" y="572"/>
                  </a:lnTo>
                  <a:lnTo>
                    <a:pt x="559" y="631"/>
                  </a:lnTo>
                  <a:lnTo>
                    <a:pt x="528" y="672"/>
                  </a:lnTo>
                  <a:lnTo>
                    <a:pt x="493" y="706"/>
                  </a:lnTo>
                  <a:lnTo>
                    <a:pt x="461" y="728"/>
                  </a:lnTo>
                  <a:lnTo>
                    <a:pt x="426" y="740"/>
                  </a:lnTo>
                  <a:lnTo>
                    <a:pt x="398" y="747"/>
                  </a:lnTo>
                  <a:lnTo>
                    <a:pt x="377" y="747"/>
                  </a:lnTo>
                  <a:lnTo>
                    <a:pt x="367" y="751"/>
                  </a:lnTo>
                  <a:lnTo>
                    <a:pt x="308" y="740"/>
                  </a:lnTo>
                  <a:lnTo>
                    <a:pt x="259" y="714"/>
                  </a:lnTo>
                  <a:lnTo>
                    <a:pt x="217" y="680"/>
                  </a:lnTo>
                  <a:lnTo>
                    <a:pt x="182" y="631"/>
                  </a:lnTo>
                  <a:lnTo>
                    <a:pt x="157" y="579"/>
                  </a:lnTo>
                  <a:lnTo>
                    <a:pt x="143" y="523"/>
                  </a:lnTo>
                  <a:lnTo>
                    <a:pt x="136" y="467"/>
                  </a:lnTo>
                  <a:lnTo>
                    <a:pt x="136" y="418"/>
                  </a:lnTo>
                  <a:lnTo>
                    <a:pt x="133" y="374"/>
                  </a:lnTo>
                  <a:lnTo>
                    <a:pt x="587" y="374"/>
                  </a:lnTo>
                  <a:close/>
                  <a:moveTo>
                    <a:pt x="136" y="336"/>
                  </a:moveTo>
                  <a:lnTo>
                    <a:pt x="143" y="258"/>
                  </a:lnTo>
                  <a:lnTo>
                    <a:pt x="157" y="194"/>
                  </a:lnTo>
                  <a:lnTo>
                    <a:pt x="182" y="146"/>
                  </a:lnTo>
                  <a:lnTo>
                    <a:pt x="206" y="105"/>
                  </a:lnTo>
                  <a:lnTo>
                    <a:pt x="234" y="79"/>
                  </a:lnTo>
                  <a:lnTo>
                    <a:pt x="262" y="56"/>
                  </a:lnTo>
                  <a:lnTo>
                    <a:pt x="290" y="45"/>
                  </a:lnTo>
                  <a:lnTo>
                    <a:pt x="315" y="37"/>
                  </a:lnTo>
                  <a:lnTo>
                    <a:pt x="336" y="37"/>
                  </a:lnTo>
                  <a:lnTo>
                    <a:pt x="384" y="45"/>
                  </a:lnTo>
                  <a:lnTo>
                    <a:pt x="426" y="67"/>
                  </a:lnTo>
                  <a:lnTo>
                    <a:pt x="458" y="101"/>
                  </a:lnTo>
                  <a:lnTo>
                    <a:pt x="482" y="138"/>
                  </a:lnTo>
                  <a:lnTo>
                    <a:pt x="510" y="228"/>
                  </a:lnTo>
                  <a:lnTo>
                    <a:pt x="514" y="273"/>
                  </a:lnTo>
                  <a:lnTo>
                    <a:pt x="517" y="310"/>
                  </a:lnTo>
                  <a:lnTo>
                    <a:pt x="521" y="336"/>
                  </a:lnTo>
                  <a:lnTo>
                    <a:pt x="136" y="336"/>
                  </a:lnTo>
                  <a:close/>
                </a:path>
              </a:pathLst>
            </a:custGeom>
            <a:solidFill>
              <a:srgbClr val="000000"/>
            </a:solidFill>
            <a:ln w="0">
              <a:solidFill>
                <a:srgbClr val="000000"/>
              </a:solidFill>
              <a:prstDash val="solid"/>
              <a:round/>
              <a:headEnd/>
              <a:tailEnd/>
            </a:ln>
          </p:spPr>
          <p:txBody>
            <a:bodyPr/>
            <a:lstStyle/>
            <a:p>
              <a:endParaRPr lang="en-US"/>
            </a:p>
          </p:txBody>
        </p:sp>
        <p:sp>
          <p:nvSpPr>
            <p:cNvPr id="19541" name="Freeform 121"/>
            <p:cNvSpPr>
              <a:spLocks/>
            </p:cNvSpPr>
            <p:nvPr/>
          </p:nvSpPr>
          <p:spPr bwMode="auto">
            <a:xfrm>
              <a:off x="7992" y="2618"/>
              <a:ext cx="895" cy="1072"/>
            </a:xfrm>
            <a:custGeom>
              <a:avLst/>
              <a:gdLst>
                <a:gd name="T0" fmla="*/ 482 w 895"/>
                <a:gd name="T1" fmla="*/ 33 h 1072"/>
                <a:gd name="T2" fmla="*/ 472 w 895"/>
                <a:gd name="T3" fmla="*/ 11 h 1072"/>
                <a:gd name="T4" fmla="*/ 465 w 895"/>
                <a:gd name="T5" fmla="*/ 3 h 1072"/>
                <a:gd name="T6" fmla="*/ 458 w 895"/>
                <a:gd name="T7" fmla="*/ 0 h 1072"/>
                <a:gd name="T8" fmla="*/ 447 w 895"/>
                <a:gd name="T9" fmla="*/ 0 h 1072"/>
                <a:gd name="T10" fmla="*/ 437 w 895"/>
                <a:gd name="T11" fmla="*/ 3 h 1072"/>
                <a:gd name="T12" fmla="*/ 430 w 895"/>
                <a:gd name="T13" fmla="*/ 7 h 1072"/>
                <a:gd name="T14" fmla="*/ 419 w 895"/>
                <a:gd name="T15" fmla="*/ 18 h 1072"/>
                <a:gd name="T16" fmla="*/ 412 w 895"/>
                <a:gd name="T17" fmla="*/ 33 h 1072"/>
                <a:gd name="T18" fmla="*/ 11 w 895"/>
                <a:gd name="T19" fmla="*/ 1008 h 1072"/>
                <a:gd name="T20" fmla="*/ 7 w 895"/>
                <a:gd name="T21" fmla="*/ 1019 h 1072"/>
                <a:gd name="T22" fmla="*/ 4 w 895"/>
                <a:gd name="T23" fmla="*/ 1027 h 1072"/>
                <a:gd name="T24" fmla="*/ 0 w 895"/>
                <a:gd name="T25" fmla="*/ 1031 h 1072"/>
                <a:gd name="T26" fmla="*/ 0 w 895"/>
                <a:gd name="T27" fmla="*/ 1038 h 1072"/>
                <a:gd name="T28" fmla="*/ 4 w 895"/>
                <a:gd name="T29" fmla="*/ 1053 h 1072"/>
                <a:gd name="T30" fmla="*/ 11 w 895"/>
                <a:gd name="T31" fmla="*/ 1060 h 1072"/>
                <a:gd name="T32" fmla="*/ 21 w 895"/>
                <a:gd name="T33" fmla="*/ 1068 h 1072"/>
                <a:gd name="T34" fmla="*/ 32 w 895"/>
                <a:gd name="T35" fmla="*/ 1072 h 1072"/>
                <a:gd name="T36" fmla="*/ 39 w 895"/>
                <a:gd name="T37" fmla="*/ 1072 h 1072"/>
                <a:gd name="T38" fmla="*/ 53 w 895"/>
                <a:gd name="T39" fmla="*/ 1064 h 1072"/>
                <a:gd name="T40" fmla="*/ 60 w 895"/>
                <a:gd name="T41" fmla="*/ 1053 h 1072"/>
                <a:gd name="T42" fmla="*/ 67 w 895"/>
                <a:gd name="T43" fmla="*/ 1038 h 1072"/>
                <a:gd name="T44" fmla="*/ 447 w 895"/>
                <a:gd name="T45" fmla="*/ 119 h 1072"/>
                <a:gd name="T46" fmla="*/ 828 w 895"/>
                <a:gd name="T47" fmla="*/ 1038 h 1072"/>
                <a:gd name="T48" fmla="*/ 832 w 895"/>
                <a:gd name="T49" fmla="*/ 1045 h 1072"/>
                <a:gd name="T50" fmla="*/ 835 w 895"/>
                <a:gd name="T51" fmla="*/ 1057 h 1072"/>
                <a:gd name="T52" fmla="*/ 842 w 895"/>
                <a:gd name="T53" fmla="*/ 1060 h 1072"/>
                <a:gd name="T54" fmla="*/ 846 w 895"/>
                <a:gd name="T55" fmla="*/ 1068 h 1072"/>
                <a:gd name="T56" fmla="*/ 856 w 895"/>
                <a:gd name="T57" fmla="*/ 1072 h 1072"/>
                <a:gd name="T58" fmla="*/ 874 w 895"/>
                <a:gd name="T59" fmla="*/ 1072 h 1072"/>
                <a:gd name="T60" fmla="*/ 884 w 895"/>
                <a:gd name="T61" fmla="*/ 1064 h 1072"/>
                <a:gd name="T62" fmla="*/ 891 w 895"/>
                <a:gd name="T63" fmla="*/ 1057 h 1072"/>
                <a:gd name="T64" fmla="*/ 895 w 895"/>
                <a:gd name="T65" fmla="*/ 1049 h 1072"/>
                <a:gd name="T66" fmla="*/ 895 w 895"/>
                <a:gd name="T67" fmla="*/ 1027 h 1072"/>
                <a:gd name="T68" fmla="*/ 891 w 895"/>
                <a:gd name="T69" fmla="*/ 1019 h 1072"/>
                <a:gd name="T70" fmla="*/ 888 w 895"/>
                <a:gd name="T71" fmla="*/ 1008 h 1072"/>
                <a:gd name="T72" fmla="*/ 482 w 895"/>
                <a:gd name="T73" fmla="*/ 33 h 107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95"/>
                <a:gd name="T112" fmla="*/ 0 h 1072"/>
                <a:gd name="T113" fmla="*/ 895 w 895"/>
                <a:gd name="T114" fmla="*/ 1072 h 107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95" h="1072">
                  <a:moveTo>
                    <a:pt x="482" y="33"/>
                  </a:moveTo>
                  <a:lnTo>
                    <a:pt x="472" y="11"/>
                  </a:lnTo>
                  <a:lnTo>
                    <a:pt x="465" y="3"/>
                  </a:lnTo>
                  <a:lnTo>
                    <a:pt x="458" y="0"/>
                  </a:lnTo>
                  <a:lnTo>
                    <a:pt x="447" y="0"/>
                  </a:lnTo>
                  <a:lnTo>
                    <a:pt x="437" y="3"/>
                  </a:lnTo>
                  <a:lnTo>
                    <a:pt x="430" y="7"/>
                  </a:lnTo>
                  <a:lnTo>
                    <a:pt x="419" y="18"/>
                  </a:lnTo>
                  <a:lnTo>
                    <a:pt x="412" y="33"/>
                  </a:lnTo>
                  <a:lnTo>
                    <a:pt x="11" y="1008"/>
                  </a:lnTo>
                  <a:lnTo>
                    <a:pt x="7" y="1019"/>
                  </a:lnTo>
                  <a:lnTo>
                    <a:pt x="4" y="1027"/>
                  </a:lnTo>
                  <a:lnTo>
                    <a:pt x="0" y="1031"/>
                  </a:lnTo>
                  <a:lnTo>
                    <a:pt x="0" y="1038"/>
                  </a:lnTo>
                  <a:lnTo>
                    <a:pt x="4" y="1053"/>
                  </a:lnTo>
                  <a:lnTo>
                    <a:pt x="11" y="1060"/>
                  </a:lnTo>
                  <a:lnTo>
                    <a:pt x="21" y="1068"/>
                  </a:lnTo>
                  <a:lnTo>
                    <a:pt x="32" y="1072"/>
                  </a:lnTo>
                  <a:lnTo>
                    <a:pt x="39" y="1072"/>
                  </a:lnTo>
                  <a:lnTo>
                    <a:pt x="53" y="1064"/>
                  </a:lnTo>
                  <a:lnTo>
                    <a:pt x="60" y="1053"/>
                  </a:lnTo>
                  <a:lnTo>
                    <a:pt x="67" y="1038"/>
                  </a:lnTo>
                  <a:lnTo>
                    <a:pt x="447" y="119"/>
                  </a:lnTo>
                  <a:lnTo>
                    <a:pt x="828" y="1038"/>
                  </a:lnTo>
                  <a:lnTo>
                    <a:pt x="832" y="1045"/>
                  </a:lnTo>
                  <a:lnTo>
                    <a:pt x="835" y="1057"/>
                  </a:lnTo>
                  <a:lnTo>
                    <a:pt x="842" y="1060"/>
                  </a:lnTo>
                  <a:lnTo>
                    <a:pt x="846" y="1068"/>
                  </a:lnTo>
                  <a:lnTo>
                    <a:pt x="856" y="1072"/>
                  </a:lnTo>
                  <a:lnTo>
                    <a:pt x="874" y="1072"/>
                  </a:lnTo>
                  <a:lnTo>
                    <a:pt x="884" y="1064"/>
                  </a:lnTo>
                  <a:lnTo>
                    <a:pt x="891" y="1057"/>
                  </a:lnTo>
                  <a:lnTo>
                    <a:pt x="895" y="1049"/>
                  </a:lnTo>
                  <a:lnTo>
                    <a:pt x="895" y="1027"/>
                  </a:lnTo>
                  <a:lnTo>
                    <a:pt x="891" y="1019"/>
                  </a:lnTo>
                  <a:lnTo>
                    <a:pt x="888" y="1008"/>
                  </a:lnTo>
                  <a:lnTo>
                    <a:pt x="482" y="33"/>
                  </a:lnTo>
                  <a:close/>
                </a:path>
              </a:pathLst>
            </a:custGeom>
            <a:solidFill>
              <a:srgbClr val="000000"/>
            </a:solidFill>
            <a:ln w="0">
              <a:solidFill>
                <a:srgbClr val="000000"/>
              </a:solidFill>
              <a:prstDash val="solid"/>
              <a:round/>
              <a:headEnd/>
              <a:tailEnd/>
            </a:ln>
          </p:spPr>
          <p:txBody>
            <a:bodyPr/>
            <a:lstStyle/>
            <a:p>
              <a:endParaRPr lang="en-US"/>
            </a:p>
          </p:txBody>
        </p:sp>
        <p:sp>
          <p:nvSpPr>
            <p:cNvPr id="19542" name="Freeform 122"/>
            <p:cNvSpPr>
              <a:spLocks/>
            </p:cNvSpPr>
            <p:nvPr/>
          </p:nvSpPr>
          <p:spPr bwMode="auto">
            <a:xfrm>
              <a:off x="9432" y="3036"/>
              <a:ext cx="894" cy="463"/>
            </a:xfrm>
            <a:custGeom>
              <a:avLst/>
              <a:gdLst>
                <a:gd name="T0" fmla="*/ 894 w 894"/>
                <a:gd name="T1" fmla="*/ 56 h 463"/>
                <a:gd name="T2" fmla="*/ 894 w 894"/>
                <a:gd name="T3" fmla="*/ 22 h 463"/>
                <a:gd name="T4" fmla="*/ 891 w 894"/>
                <a:gd name="T5" fmla="*/ 15 h 463"/>
                <a:gd name="T6" fmla="*/ 884 w 894"/>
                <a:gd name="T7" fmla="*/ 7 h 463"/>
                <a:gd name="T8" fmla="*/ 873 w 894"/>
                <a:gd name="T9" fmla="*/ 4 h 463"/>
                <a:gd name="T10" fmla="*/ 859 w 894"/>
                <a:gd name="T11" fmla="*/ 0 h 463"/>
                <a:gd name="T12" fmla="*/ 35 w 894"/>
                <a:gd name="T13" fmla="*/ 0 h 463"/>
                <a:gd name="T14" fmla="*/ 24 w 894"/>
                <a:gd name="T15" fmla="*/ 4 h 463"/>
                <a:gd name="T16" fmla="*/ 17 w 894"/>
                <a:gd name="T17" fmla="*/ 4 h 463"/>
                <a:gd name="T18" fmla="*/ 10 w 894"/>
                <a:gd name="T19" fmla="*/ 7 h 463"/>
                <a:gd name="T20" fmla="*/ 3 w 894"/>
                <a:gd name="T21" fmla="*/ 15 h 463"/>
                <a:gd name="T22" fmla="*/ 0 w 894"/>
                <a:gd name="T23" fmla="*/ 22 h 463"/>
                <a:gd name="T24" fmla="*/ 0 w 894"/>
                <a:gd name="T25" fmla="*/ 45 h 463"/>
                <a:gd name="T26" fmla="*/ 3 w 894"/>
                <a:gd name="T27" fmla="*/ 56 h 463"/>
                <a:gd name="T28" fmla="*/ 17 w 894"/>
                <a:gd name="T29" fmla="*/ 64 h 463"/>
                <a:gd name="T30" fmla="*/ 28 w 894"/>
                <a:gd name="T31" fmla="*/ 67 h 463"/>
                <a:gd name="T32" fmla="*/ 35 w 894"/>
                <a:gd name="T33" fmla="*/ 71 h 463"/>
                <a:gd name="T34" fmla="*/ 831 w 894"/>
                <a:gd name="T35" fmla="*/ 71 h 463"/>
                <a:gd name="T36" fmla="*/ 831 w 894"/>
                <a:gd name="T37" fmla="*/ 437 h 463"/>
                <a:gd name="T38" fmla="*/ 838 w 894"/>
                <a:gd name="T39" fmla="*/ 452 h 463"/>
                <a:gd name="T40" fmla="*/ 852 w 894"/>
                <a:gd name="T41" fmla="*/ 459 h 463"/>
                <a:gd name="T42" fmla="*/ 863 w 894"/>
                <a:gd name="T43" fmla="*/ 463 h 463"/>
                <a:gd name="T44" fmla="*/ 873 w 894"/>
                <a:gd name="T45" fmla="*/ 463 h 463"/>
                <a:gd name="T46" fmla="*/ 880 w 894"/>
                <a:gd name="T47" fmla="*/ 456 h 463"/>
                <a:gd name="T48" fmla="*/ 887 w 894"/>
                <a:gd name="T49" fmla="*/ 452 h 463"/>
                <a:gd name="T50" fmla="*/ 891 w 894"/>
                <a:gd name="T51" fmla="*/ 444 h 463"/>
                <a:gd name="T52" fmla="*/ 894 w 894"/>
                <a:gd name="T53" fmla="*/ 433 h 463"/>
                <a:gd name="T54" fmla="*/ 894 w 894"/>
                <a:gd name="T55" fmla="*/ 407 h 463"/>
                <a:gd name="T56" fmla="*/ 894 w 894"/>
                <a:gd name="T57" fmla="*/ 56 h 46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94"/>
                <a:gd name="T88" fmla="*/ 0 h 463"/>
                <a:gd name="T89" fmla="*/ 894 w 894"/>
                <a:gd name="T90" fmla="*/ 463 h 46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94" h="463">
                  <a:moveTo>
                    <a:pt x="894" y="56"/>
                  </a:moveTo>
                  <a:lnTo>
                    <a:pt x="894" y="22"/>
                  </a:lnTo>
                  <a:lnTo>
                    <a:pt x="891" y="15"/>
                  </a:lnTo>
                  <a:lnTo>
                    <a:pt x="884" y="7"/>
                  </a:lnTo>
                  <a:lnTo>
                    <a:pt x="873" y="4"/>
                  </a:lnTo>
                  <a:lnTo>
                    <a:pt x="859" y="0"/>
                  </a:lnTo>
                  <a:lnTo>
                    <a:pt x="35" y="0"/>
                  </a:lnTo>
                  <a:lnTo>
                    <a:pt x="24" y="4"/>
                  </a:lnTo>
                  <a:lnTo>
                    <a:pt x="17" y="4"/>
                  </a:lnTo>
                  <a:lnTo>
                    <a:pt x="10" y="7"/>
                  </a:lnTo>
                  <a:lnTo>
                    <a:pt x="3" y="15"/>
                  </a:lnTo>
                  <a:lnTo>
                    <a:pt x="0" y="22"/>
                  </a:lnTo>
                  <a:lnTo>
                    <a:pt x="0" y="45"/>
                  </a:lnTo>
                  <a:lnTo>
                    <a:pt x="3" y="56"/>
                  </a:lnTo>
                  <a:lnTo>
                    <a:pt x="17" y="64"/>
                  </a:lnTo>
                  <a:lnTo>
                    <a:pt x="28" y="67"/>
                  </a:lnTo>
                  <a:lnTo>
                    <a:pt x="35" y="71"/>
                  </a:lnTo>
                  <a:lnTo>
                    <a:pt x="831" y="71"/>
                  </a:lnTo>
                  <a:lnTo>
                    <a:pt x="831" y="437"/>
                  </a:lnTo>
                  <a:lnTo>
                    <a:pt x="838" y="452"/>
                  </a:lnTo>
                  <a:lnTo>
                    <a:pt x="852" y="459"/>
                  </a:lnTo>
                  <a:lnTo>
                    <a:pt x="863" y="463"/>
                  </a:lnTo>
                  <a:lnTo>
                    <a:pt x="873" y="463"/>
                  </a:lnTo>
                  <a:lnTo>
                    <a:pt x="880" y="456"/>
                  </a:lnTo>
                  <a:lnTo>
                    <a:pt x="887" y="452"/>
                  </a:lnTo>
                  <a:lnTo>
                    <a:pt x="891" y="444"/>
                  </a:lnTo>
                  <a:lnTo>
                    <a:pt x="894" y="433"/>
                  </a:lnTo>
                  <a:lnTo>
                    <a:pt x="894" y="407"/>
                  </a:lnTo>
                  <a:lnTo>
                    <a:pt x="894" y="56"/>
                  </a:lnTo>
                  <a:close/>
                </a:path>
              </a:pathLst>
            </a:custGeom>
            <a:solidFill>
              <a:srgbClr val="000000"/>
            </a:solidFill>
            <a:ln w="0">
              <a:solidFill>
                <a:srgbClr val="000000"/>
              </a:solidFill>
              <a:prstDash val="solid"/>
              <a:round/>
              <a:headEnd/>
              <a:tailEnd/>
            </a:ln>
          </p:spPr>
          <p:txBody>
            <a:bodyPr/>
            <a:lstStyle/>
            <a:p>
              <a:endParaRPr lang="en-US"/>
            </a:p>
          </p:txBody>
        </p:sp>
        <p:sp>
          <p:nvSpPr>
            <p:cNvPr id="19543" name="Freeform 123"/>
            <p:cNvSpPr>
              <a:spLocks noEditPoints="1"/>
            </p:cNvSpPr>
            <p:nvPr/>
          </p:nvSpPr>
          <p:spPr bwMode="auto">
            <a:xfrm>
              <a:off x="10473" y="2412"/>
              <a:ext cx="1108" cy="1240"/>
            </a:xfrm>
            <a:custGeom>
              <a:avLst/>
              <a:gdLst>
                <a:gd name="T0" fmla="*/ 590 w 1108"/>
                <a:gd name="T1" fmla="*/ 38 h 1240"/>
                <a:gd name="T2" fmla="*/ 587 w 1108"/>
                <a:gd name="T3" fmla="*/ 26 h 1240"/>
                <a:gd name="T4" fmla="*/ 580 w 1108"/>
                <a:gd name="T5" fmla="*/ 11 h 1240"/>
                <a:gd name="T6" fmla="*/ 566 w 1108"/>
                <a:gd name="T7" fmla="*/ 4 h 1240"/>
                <a:gd name="T8" fmla="*/ 556 w 1108"/>
                <a:gd name="T9" fmla="*/ 0 h 1240"/>
                <a:gd name="T10" fmla="*/ 545 w 1108"/>
                <a:gd name="T11" fmla="*/ 0 h 1240"/>
                <a:gd name="T12" fmla="*/ 535 w 1108"/>
                <a:gd name="T13" fmla="*/ 4 h 1240"/>
                <a:gd name="T14" fmla="*/ 524 w 1108"/>
                <a:gd name="T15" fmla="*/ 15 h 1240"/>
                <a:gd name="T16" fmla="*/ 517 w 1108"/>
                <a:gd name="T17" fmla="*/ 38 h 1240"/>
                <a:gd name="T18" fmla="*/ 182 w 1108"/>
                <a:gd name="T19" fmla="*/ 1072 h 1240"/>
                <a:gd name="T20" fmla="*/ 161 w 1108"/>
                <a:gd name="T21" fmla="*/ 1117 h 1240"/>
                <a:gd name="T22" fmla="*/ 129 w 1108"/>
                <a:gd name="T23" fmla="*/ 1151 h 1240"/>
                <a:gd name="T24" fmla="*/ 91 w 1108"/>
                <a:gd name="T25" fmla="*/ 1169 h 1240"/>
                <a:gd name="T26" fmla="*/ 49 w 1108"/>
                <a:gd name="T27" fmla="*/ 1184 h 1240"/>
                <a:gd name="T28" fmla="*/ 0 w 1108"/>
                <a:gd name="T29" fmla="*/ 1188 h 1240"/>
                <a:gd name="T30" fmla="*/ 0 w 1108"/>
                <a:gd name="T31" fmla="*/ 1240 h 1240"/>
                <a:gd name="T32" fmla="*/ 45 w 1108"/>
                <a:gd name="T33" fmla="*/ 1237 h 1240"/>
                <a:gd name="T34" fmla="*/ 290 w 1108"/>
                <a:gd name="T35" fmla="*/ 1237 h 1240"/>
                <a:gd name="T36" fmla="*/ 349 w 1108"/>
                <a:gd name="T37" fmla="*/ 1240 h 1240"/>
                <a:gd name="T38" fmla="*/ 349 w 1108"/>
                <a:gd name="T39" fmla="*/ 1188 h 1240"/>
                <a:gd name="T40" fmla="*/ 307 w 1108"/>
                <a:gd name="T41" fmla="*/ 1184 h 1240"/>
                <a:gd name="T42" fmla="*/ 273 w 1108"/>
                <a:gd name="T43" fmla="*/ 1169 h 1240"/>
                <a:gd name="T44" fmla="*/ 248 w 1108"/>
                <a:gd name="T45" fmla="*/ 1151 h 1240"/>
                <a:gd name="T46" fmla="*/ 234 w 1108"/>
                <a:gd name="T47" fmla="*/ 1124 h 1240"/>
                <a:gd name="T48" fmla="*/ 231 w 1108"/>
                <a:gd name="T49" fmla="*/ 1098 h 1240"/>
                <a:gd name="T50" fmla="*/ 231 w 1108"/>
                <a:gd name="T51" fmla="*/ 1072 h 1240"/>
                <a:gd name="T52" fmla="*/ 307 w 1108"/>
                <a:gd name="T53" fmla="*/ 844 h 1240"/>
                <a:gd name="T54" fmla="*/ 706 w 1108"/>
                <a:gd name="T55" fmla="*/ 844 h 1240"/>
                <a:gd name="T56" fmla="*/ 793 w 1108"/>
                <a:gd name="T57" fmla="*/ 1110 h 1240"/>
                <a:gd name="T58" fmla="*/ 793 w 1108"/>
                <a:gd name="T59" fmla="*/ 1117 h 1240"/>
                <a:gd name="T60" fmla="*/ 797 w 1108"/>
                <a:gd name="T61" fmla="*/ 1128 h 1240"/>
                <a:gd name="T62" fmla="*/ 797 w 1108"/>
                <a:gd name="T63" fmla="*/ 1136 h 1240"/>
                <a:gd name="T64" fmla="*/ 790 w 1108"/>
                <a:gd name="T65" fmla="*/ 1158 h 1240"/>
                <a:gd name="T66" fmla="*/ 772 w 1108"/>
                <a:gd name="T67" fmla="*/ 1173 h 1240"/>
                <a:gd name="T68" fmla="*/ 748 w 1108"/>
                <a:gd name="T69" fmla="*/ 1181 h 1240"/>
                <a:gd name="T70" fmla="*/ 716 w 1108"/>
                <a:gd name="T71" fmla="*/ 1184 h 1240"/>
                <a:gd name="T72" fmla="*/ 688 w 1108"/>
                <a:gd name="T73" fmla="*/ 1188 h 1240"/>
                <a:gd name="T74" fmla="*/ 664 w 1108"/>
                <a:gd name="T75" fmla="*/ 1188 h 1240"/>
                <a:gd name="T76" fmla="*/ 664 w 1108"/>
                <a:gd name="T77" fmla="*/ 1240 h 1240"/>
                <a:gd name="T78" fmla="*/ 716 w 1108"/>
                <a:gd name="T79" fmla="*/ 1237 h 1240"/>
                <a:gd name="T80" fmla="*/ 1003 w 1108"/>
                <a:gd name="T81" fmla="*/ 1237 h 1240"/>
                <a:gd name="T82" fmla="*/ 1108 w 1108"/>
                <a:gd name="T83" fmla="*/ 1240 h 1240"/>
                <a:gd name="T84" fmla="*/ 1108 w 1108"/>
                <a:gd name="T85" fmla="*/ 1188 h 1240"/>
                <a:gd name="T86" fmla="*/ 1080 w 1108"/>
                <a:gd name="T87" fmla="*/ 1188 h 1240"/>
                <a:gd name="T88" fmla="*/ 1031 w 1108"/>
                <a:gd name="T89" fmla="*/ 1184 h 1240"/>
                <a:gd name="T90" fmla="*/ 992 w 1108"/>
                <a:gd name="T91" fmla="*/ 1181 h 1240"/>
                <a:gd name="T92" fmla="*/ 968 w 1108"/>
                <a:gd name="T93" fmla="*/ 1166 h 1240"/>
                <a:gd name="T94" fmla="*/ 954 w 1108"/>
                <a:gd name="T95" fmla="*/ 1147 h 1240"/>
                <a:gd name="T96" fmla="*/ 940 w 1108"/>
                <a:gd name="T97" fmla="*/ 1117 h 1240"/>
                <a:gd name="T98" fmla="*/ 590 w 1108"/>
                <a:gd name="T99" fmla="*/ 38 h 1240"/>
                <a:gd name="T100" fmla="*/ 507 w 1108"/>
                <a:gd name="T101" fmla="*/ 232 h 1240"/>
                <a:gd name="T102" fmla="*/ 688 w 1108"/>
                <a:gd name="T103" fmla="*/ 792 h 1240"/>
                <a:gd name="T104" fmla="*/ 325 w 1108"/>
                <a:gd name="T105" fmla="*/ 792 h 1240"/>
                <a:gd name="T106" fmla="*/ 507 w 1108"/>
                <a:gd name="T107" fmla="*/ 232 h 124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108"/>
                <a:gd name="T163" fmla="*/ 0 h 1240"/>
                <a:gd name="T164" fmla="*/ 1108 w 1108"/>
                <a:gd name="T165" fmla="*/ 1240 h 124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108" h="1240">
                  <a:moveTo>
                    <a:pt x="590" y="38"/>
                  </a:moveTo>
                  <a:lnTo>
                    <a:pt x="587" y="26"/>
                  </a:lnTo>
                  <a:lnTo>
                    <a:pt x="580" y="11"/>
                  </a:lnTo>
                  <a:lnTo>
                    <a:pt x="566" y="4"/>
                  </a:lnTo>
                  <a:lnTo>
                    <a:pt x="556" y="0"/>
                  </a:lnTo>
                  <a:lnTo>
                    <a:pt x="545" y="0"/>
                  </a:lnTo>
                  <a:lnTo>
                    <a:pt x="535" y="4"/>
                  </a:lnTo>
                  <a:lnTo>
                    <a:pt x="524" y="15"/>
                  </a:lnTo>
                  <a:lnTo>
                    <a:pt x="517" y="38"/>
                  </a:lnTo>
                  <a:lnTo>
                    <a:pt x="182" y="1072"/>
                  </a:lnTo>
                  <a:lnTo>
                    <a:pt x="161" y="1117"/>
                  </a:lnTo>
                  <a:lnTo>
                    <a:pt x="129" y="1151"/>
                  </a:lnTo>
                  <a:lnTo>
                    <a:pt x="91" y="1169"/>
                  </a:lnTo>
                  <a:lnTo>
                    <a:pt x="49" y="1184"/>
                  </a:lnTo>
                  <a:lnTo>
                    <a:pt x="0" y="1188"/>
                  </a:lnTo>
                  <a:lnTo>
                    <a:pt x="0" y="1240"/>
                  </a:lnTo>
                  <a:lnTo>
                    <a:pt x="45" y="1237"/>
                  </a:lnTo>
                  <a:lnTo>
                    <a:pt x="290" y="1237"/>
                  </a:lnTo>
                  <a:lnTo>
                    <a:pt x="349" y="1240"/>
                  </a:lnTo>
                  <a:lnTo>
                    <a:pt x="349" y="1188"/>
                  </a:lnTo>
                  <a:lnTo>
                    <a:pt x="307" y="1184"/>
                  </a:lnTo>
                  <a:lnTo>
                    <a:pt x="273" y="1169"/>
                  </a:lnTo>
                  <a:lnTo>
                    <a:pt x="248" y="1151"/>
                  </a:lnTo>
                  <a:lnTo>
                    <a:pt x="234" y="1124"/>
                  </a:lnTo>
                  <a:lnTo>
                    <a:pt x="231" y="1098"/>
                  </a:lnTo>
                  <a:lnTo>
                    <a:pt x="231" y="1072"/>
                  </a:lnTo>
                  <a:lnTo>
                    <a:pt x="307" y="844"/>
                  </a:lnTo>
                  <a:lnTo>
                    <a:pt x="706" y="844"/>
                  </a:lnTo>
                  <a:lnTo>
                    <a:pt x="793" y="1110"/>
                  </a:lnTo>
                  <a:lnTo>
                    <a:pt x="793" y="1117"/>
                  </a:lnTo>
                  <a:lnTo>
                    <a:pt x="797" y="1128"/>
                  </a:lnTo>
                  <a:lnTo>
                    <a:pt x="797" y="1136"/>
                  </a:lnTo>
                  <a:lnTo>
                    <a:pt x="790" y="1158"/>
                  </a:lnTo>
                  <a:lnTo>
                    <a:pt x="772" y="1173"/>
                  </a:lnTo>
                  <a:lnTo>
                    <a:pt x="748" y="1181"/>
                  </a:lnTo>
                  <a:lnTo>
                    <a:pt x="716" y="1184"/>
                  </a:lnTo>
                  <a:lnTo>
                    <a:pt x="688" y="1188"/>
                  </a:lnTo>
                  <a:lnTo>
                    <a:pt x="664" y="1188"/>
                  </a:lnTo>
                  <a:lnTo>
                    <a:pt x="664" y="1240"/>
                  </a:lnTo>
                  <a:lnTo>
                    <a:pt x="716" y="1237"/>
                  </a:lnTo>
                  <a:lnTo>
                    <a:pt x="1003" y="1237"/>
                  </a:lnTo>
                  <a:lnTo>
                    <a:pt x="1108" y="1240"/>
                  </a:lnTo>
                  <a:lnTo>
                    <a:pt x="1108" y="1188"/>
                  </a:lnTo>
                  <a:lnTo>
                    <a:pt x="1080" y="1188"/>
                  </a:lnTo>
                  <a:lnTo>
                    <a:pt x="1031" y="1184"/>
                  </a:lnTo>
                  <a:lnTo>
                    <a:pt x="992" y="1181"/>
                  </a:lnTo>
                  <a:lnTo>
                    <a:pt x="968" y="1166"/>
                  </a:lnTo>
                  <a:lnTo>
                    <a:pt x="954" y="1147"/>
                  </a:lnTo>
                  <a:lnTo>
                    <a:pt x="940" y="1117"/>
                  </a:lnTo>
                  <a:lnTo>
                    <a:pt x="590" y="38"/>
                  </a:lnTo>
                  <a:close/>
                  <a:moveTo>
                    <a:pt x="507" y="232"/>
                  </a:moveTo>
                  <a:lnTo>
                    <a:pt x="688" y="792"/>
                  </a:lnTo>
                  <a:lnTo>
                    <a:pt x="325" y="792"/>
                  </a:lnTo>
                  <a:lnTo>
                    <a:pt x="507" y="232"/>
                  </a:lnTo>
                  <a:close/>
                </a:path>
              </a:pathLst>
            </a:custGeom>
            <a:solidFill>
              <a:srgbClr val="000000"/>
            </a:solidFill>
            <a:ln w="0">
              <a:solidFill>
                <a:srgbClr val="000000"/>
              </a:solidFill>
              <a:prstDash val="solid"/>
              <a:round/>
              <a:headEnd/>
              <a:tailEnd/>
            </a:ln>
          </p:spPr>
          <p:txBody>
            <a:bodyPr/>
            <a:lstStyle/>
            <a:p>
              <a:endParaRPr lang="en-US"/>
            </a:p>
          </p:txBody>
        </p:sp>
        <p:sp>
          <p:nvSpPr>
            <p:cNvPr id="19544" name="Freeform 124"/>
            <p:cNvSpPr>
              <a:spLocks/>
            </p:cNvSpPr>
            <p:nvPr/>
          </p:nvSpPr>
          <p:spPr bwMode="auto">
            <a:xfrm>
              <a:off x="11685" y="2887"/>
              <a:ext cx="815" cy="784"/>
            </a:xfrm>
            <a:custGeom>
              <a:avLst/>
              <a:gdLst>
                <a:gd name="T0" fmla="*/ 580 w 815"/>
                <a:gd name="T1" fmla="*/ 627 h 784"/>
                <a:gd name="T2" fmla="*/ 580 w 815"/>
                <a:gd name="T3" fmla="*/ 784 h 784"/>
                <a:gd name="T4" fmla="*/ 815 w 815"/>
                <a:gd name="T5" fmla="*/ 765 h 784"/>
                <a:gd name="T6" fmla="*/ 815 w 815"/>
                <a:gd name="T7" fmla="*/ 713 h 784"/>
                <a:gd name="T8" fmla="*/ 759 w 815"/>
                <a:gd name="T9" fmla="*/ 709 h 784"/>
                <a:gd name="T10" fmla="*/ 720 w 815"/>
                <a:gd name="T11" fmla="*/ 702 h 784"/>
                <a:gd name="T12" fmla="*/ 699 w 815"/>
                <a:gd name="T13" fmla="*/ 687 h 784"/>
                <a:gd name="T14" fmla="*/ 692 w 815"/>
                <a:gd name="T15" fmla="*/ 657 h 784"/>
                <a:gd name="T16" fmla="*/ 689 w 815"/>
                <a:gd name="T17" fmla="*/ 616 h 784"/>
                <a:gd name="T18" fmla="*/ 689 w 815"/>
                <a:gd name="T19" fmla="*/ 0 h 784"/>
                <a:gd name="T20" fmla="*/ 451 w 815"/>
                <a:gd name="T21" fmla="*/ 18 h 784"/>
                <a:gd name="T22" fmla="*/ 451 w 815"/>
                <a:gd name="T23" fmla="*/ 74 h 784"/>
                <a:gd name="T24" fmla="*/ 507 w 815"/>
                <a:gd name="T25" fmla="*/ 74 h 784"/>
                <a:gd name="T26" fmla="*/ 545 w 815"/>
                <a:gd name="T27" fmla="*/ 82 h 784"/>
                <a:gd name="T28" fmla="*/ 566 w 815"/>
                <a:gd name="T29" fmla="*/ 100 h 784"/>
                <a:gd name="T30" fmla="*/ 573 w 815"/>
                <a:gd name="T31" fmla="*/ 127 h 784"/>
                <a:gd name="T32" fmla="*/ 577 w 815"/>
                <a:gd name="T33" fmla="*/ 171 h 784"/>
                <a:gd name="T34" fmla="*/ 577 w 815"/>
                <a:gd name="T35" fmla="*/ 478 h 784"/>
                <a:gd name="T36" fmla="*/ 570 w 815"/>
                <a:gd name="T37" fmla="*/ 549 h 784"/>
                <a:gd name="T38" fmla="*/ 552 w 815"/>
                <a:gd name="T39" fmla="*/ 616 h 784"/>
                <a:gd name="T40" fmla="*/ 525 w 815"/>
                <a:gd name="T41" fmla="*/ 668 h 784"/>
                <a:gd name="T42" fmla="*/ 483 w 815"/>
                <a:gd name="T43" fmla="*/ 709 h 784"/>
                <a:gd name="T44" fmla="*/ 437 w 815"/>
                <a:gd name="T45" fmla="*/ 735 h 784"/>
                <a:gd name="T46" fmla="*/ 381 w 815"/>
                <a:gd name="T47" fmla="*/ 747 h 784"/>
                <a:gd name="T48" fmla="*/ 329 w 815"/>
                <a:gd name="T49" fmla="*/ 743 h 784"/>
                <a:gd name="T50" fmla="*/ 294 w 815"/>
                <a:gd name="T51" fmla="*/ 728 h 784"/>
                <a:gd name="T52" fmla="*/ 269 w 815"/>
                <a:gd name="T53" fmla="*/ 706 h 784"/>
                <a:gd name="T54" fmla="*/ 252 w 815"/>
                <a:gd name="T55" fmla="*/ 679 h 784"/>
                <a:gd name="T56" fmla="*/ 241 w 815"/>
                <a:gd name="T57" fmla="*/ 649 h 784"/>
                <a:gd name="T58" fmla="*/ 238 w 815"/>
                <a:gd name="T59" fmla="*/ 612 h 784"/>
                <a:gd name="T60" fmla="*/ 238 w 815"/>
                <a:gd name="T61" fmla="*/ 0 h 784"/>
                <a:gd name="T62" fmla="*/ 0 w 815"/>
                <a:gd name="T63" fmla="*/ 18 h 784"/>
                <a:gd name="T64" fmla="*/ 0 w 815"/>
                <a:gd name="T65" fmla="*/ 74 h 784"/>
                <a:gd name="T66" fmla="*/ 53 w 815"/>
                <a:gd name="T67" fmla="*/ 74 h 784"/>
                <a:gd name="T68" fmla="*/ 88 w 815"/>
                <a:gd name="T69" fmla="*/ 82 h 784"/>
                <a:gd name="T70" fmla="*/ 112 w 815"/>
                <a:gd name="T71" fmla="*/ 97 h 784"/>
                <a:gd name="T72" fmla="*/ 123 w 815"/>
                <a:gd name="T73" fmla="*/ 123 h 784"/>
                <a:gd name="T74" fmla="*/ 126 w 815"/>
                <a:gd name="T75" fmla="*/ 168 h 784"/>
                <a:gd name="T76" fmla="*/ 126 w 815"/>
                <a:gd name="T77" fmla="*/ 534 h 784"/>
                <a:gd name="T78" fmla="*/ 133 w 815"/>
                <a:gd name="T79" fmla="*/ 616 h 784"/>
                <a:gd name="T80" fmla="*/ 144 w 815"/>
                <a:gd name="T81" fmla="*/ 653 h 784"/>
                <a:gd name="T82" fmla="*/ 158 w 815"/>
                <a:gd name="T83" fmla="*/ 691 h 784"/>
                <a:gd name="T84" fmla="*/ 179 w 815"/>
                <a:gd name="T85" fmla="*/ 720 h 784"/>
                <a:gd name="T86" fmla="*/ 210 w 815"/>
                <a:gd name="T87" fmla="*/ 747 h 784"/>
                <a:gd name="T88" fmla="*/ 252 w 815"/>
                <a:gd name="T89" fmla="*/ 765 h 784"/>
                <a:gd name="T90" fmla="*/ 308 w 815"/>
                <a:gd name="T91" fmla="*/ 780 h 784"/>
                <a:gd name="T92" fmla="*/ 374 w 815"/>
                <a:gd name="T93" fmla="*/ 784 h 784"/>
                <a:gd name="T94" fmla="*/ 427 w 815"/>
                <a:gd name="T95" fmla="*/ 776 h 784"/>
                <a:gd name="T96" fmla="*/ 472 w 815"/>
                <a:gd name="T97" fmla="*/ 762 h 784"/>
                <a:gd name="T98" fmla="*/ 514 w 815"/>
                <a:gd name="T99" fmla="*/ 728 h 784"/>
                <a:gd name="T100" fmla="*/ 549 w 815"/>
                <a:gd name="T101" fmla="*/ 687 h 784"/>
                <a:gd name="T102" fmla="*/ 580 w 815"/>
                <a:gd name="T103" fmla="*/ 627 h 78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815"/>
                <a:gd name="T157" fmla="*/ 0 h 784"/>
                <a:gd name="T158" fmla="*/ 815 w 815"/>
                <a:gd name="T159" fmla="*/ 784 h 78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815" h="784">
                  <a:moveTo>
                    <a:pt x="580" y="627"/>
                  </a:moveTo>
                  <a:lnTo>
                    <a:pt x="580" y="784"/>
                  </a:lnTo>
                  <a:lnTo>
                    <a:pt x="815" y="765"/>
                  </a:lnTo>
                  <a:lnTo>
                    <a:pt x="815" y="713"/>
                  </a:lnTo>
                  <a:lnTo>
                    <a:pt x="759" y="709"/>
                  </a:lnTo>
                  <a:lnTo>
                    <a:pt x="720" y="702"/>
                  </a:lnTo>
                  <a:lnTo>
                    <a:pt x="699" y="687"/>
                  </a:lnTo>
                  <a:lnTo>
                    <a:pt x="692" y="657"/>
                  </a:lnTo>
                  <a:lnTo>
                    <a:pt x="689" y="616"/>
                  </a:lnTo>
                  <a:lnTo>
                    <a:pt x="689" y="0"/>
                  </a:lnTo>
                  <a:lnTo>
                    <a:pt x="451" y="18"/>
                  </a:lnTo>
                  <a:lnTo>
                    <a:pt x="451" y="74"/>
                  </a:lnTo>
                  <a:lnTo>
                    <a:pt x="507" y="74"/>
                  </a:lnTo>
                  <a:lnTo>
                    <a:pt x="545" y="82"/>
                  </a:lnTo>
                  <a:lnTo>
                    <a:pt x="566" y="100"/>
                  </a:lnTo>
                  <a:lnTo>
                    <a:pt x="573" y="127"/>
                  </a:lnTo>
                  <a:lnTo>
                    <a:pt x="577" y="171"/>
                  </a:lnTo>
                  <a:lnTo>
                    <a:pt x="577" y="478"/>
                  </a:lnTo>
                  <a:lnTo>
                    <a:pt x="570" y="549"/>
                  </a:lnTo>
                  <a:lnTo>
                    <a:pt x="552" y="616"/>
                  </a:lnTo>
                  <a:lnTo>
                    <a:pt x="525" y="668"/>
                  </a:lnTo>
                  <a:lnTo>
                    <a:pt x="483" y="709"/>
                  </a:lnTo>
                  <a:lnTo>
                    <a:pt x="437" y="735"/>
                  </a:lnTo>
                  <a:lnTo>
                    <a:pt x="381" y="747"/>
                  </a:lnTo>
                  <a:lnTo>
                    <a:pt x="329" y="743"/>
                  </a:lnTo>
                  <a:lnTo>
                    <a:pt x="294" y="728"/>
                  </a:lnTo>
                  <a:lnTo>
                    <a:pt x="269" y="706"/>
                  </a:lnTo>
                  <a:lnTo>
                    <a:pt x="252" y="679"/>
                  </a:lnTo>
                  <a:lnTo>
                    <a:pt x="241" y="649"/>
                  </a:lnTo>
                  <a:lnTo>
                    <a:pt x="238" y="612"/>
                  </a:lnTo>
                  <a:lnTo>
                    <a:pt x="238" y="0"/>
                  </a:lnTo>
                  <a:lnTo>
                    <a:pt x="0" y="18"/>
                  </a:lnTo>
                  <a:lnTo>
                    <a:pt x="0" y="74"/>
                  </a:lnTo>
                  <a:lnTo>
                    <a:pt x="53" y="74"/>
                  </a:lnTo>
                  <a:lnTo>
                    <a:pt x="88" y="82"/>
                  </a:lnTo>
                  <a:lnTo>
                    <a:pt x="112" y="97"/>
                  </a:lnTo>
                  <a:lnTo>
                    <a:pt x="123" y="123"/>
                  </a:lnTo>
                  <a:lnTo>
                    <a:pt x="126" y="168"/>
                  </a:lnTo>
                  <a:lnTo>
                    <a:pt x="126" y="534"/>
                  </a:lnTo>
                  <a:lnTo>
                    <a:pt x="133" y="616"/>
                  </a:lnTo>
                  <a:lnTo>
                    <a:pt x="144" y="653"/>
                  </a:lnTo>
                  <a:lnTo>
                    <a:pt x="158" y="691"/>
                  </a:lnTo>
                  <a:lnTo>
                    <a:pt x="179" y="720"/>
                  </a:lnTo>
                  <a:lnTo>
                    <a:pt x="210" y="747"/>
                  </a:lnTo>
                  <a:lnTo>
                    <a:pt x="252" y="765"/>
                  </a:lnTo>
                  <a:lnTo>
                    <a:pt x="308" y="780"/>
                  </a:lnTo>
                  <a:lnTo>
                    <a:pt x="374" y="784"/>
                  </a:lnTo>
                  <a:lnTo>
                    <a:pt x="427" y="776"/>
                  </a:lnTo>
                  <a:lnTo>
                    <a:pt x="472" y="762"/>
                  </a:lnTo>
                  <a:lnTo>
                    <a:pt x="514" y="728"/>
                  </a:lnTo>
                  <a:lnTo>
                    <a:pt x="549" y="687"/>
                  </a:lnTo>
                  <a:lnTo>
                    <a:pt x="580" y="627"/>
                  </a:lnTo>
                  <a:close/>
                </a:path>
              </a:pathLst>
            </a:custGeom>
            <a:solidFill>
              <a:srgbClr val="000000"/>
            </a:solidFill>
            <a:ln w="0">
              <a:solidFill>
                <a:srgbClr val="000000"/>
              </a:solidFill>
              <a:prstDash val="solid"/>
              <a:round/>
              <a:headEnd/>
              <a:tailEnd/>
            </a:ln>
          </p:spPr>
          <p:txBody>
            <a:bodyPr/>
            <a:lstStyle/>
            <a:p>
              <a:endParaRPr lang="en-US"/>
            </a:p>
          </p:txBody>
        </p:sp>
        <p:sp>
          <p:nvSpPr>
            <p:cNvPr id="19545" name="Freeform 125"/>
            <p:cNvSpPr>
              <a:spLocks/>
            </p:cNvSpPr>
            <p:nvPr/>
          </p:nvSpPr>
          <p:spPr bwMode="auto">
            <a:xfrm>
              <a:off x="12562" y="2588"/>
              <a:ext cx="507" cy="1083"/>
            </a:xfrm>
            <a:custGeom>
              <a:avLst/>
              <a:gdLst>
                <a:gd name="T0" fmla="*/ 252 w 507"/>
                <a:gd name="T1" fmla="*/ 373 h 1083"/>
                <a:gd name="T2" fmla="*/ 483 w 507"/>
                <a:gd name="T3" fmla="*/ 373 h 1083"/>
                <a:gd name="T4" fmla="*/ 483 w 507"/>
                <a:gd name="T5" fmla="*/ 317 h 1083"/>
                <a:gd name="T6" fmla="*/ 252 w 507"/>
                <a:gd name="T7" fmla="*/ 317 h 1083"/>
                <a:gd name="T8" fmla="*/ 252 w 507"/>
                <a:gd name="T9" fmla="*/ 0 h 1083"/>
                <a:gd name="T10" fmla="*/ 210 w 507"/>
                <a:gd name="T11" fmla="*/ 0 h 1083"/>
                <a:gd name="T12" fmla="*/ 207 w 507"/>
                <a:gd name="T13" fmla="*/ 56 h 1083"/>
                <a:gd name="T14" fmla="*/ 200 w 507"/>
                <a:gd name="T15" fmla="*/ 112 h 1083"/>
                <a:gd name="T16" fmla="*/ 186 w 507"/>
                <a:gd name="T17" fmla="*/ 168 h 1083"/>
                <a:gd name="T18" fmla="*/ 165 w 507"/>
                <a:gd name="T19" fmla="*/ 216 h 1083"/>
                <a:gd name="T20" fmla="*/ 137 w 507"/>
                <a:gd name="T21" fmla="*/ 265 h 1083"/>
                <a:gd name="T22" fmla="*/ 102 w 507"/>
                <a:gd name="T23" fmla="*/ 299 h 1083"/>
                <a:gd name="T24" fmla="*/ 56 w 507"/>
                <a:gd name="T25" fmla="*/ 325 h 1083"/>
                <a:gd name="T26" fmla="*/ 0 w 507"/>
                <a:gd name="T27" fmla="*/ 336 h 1083"/>
                <a:gd name="T28" fmla="*/ 0 w 507"/>
                <a:gd name="T29" fmla="*/ 373 h 1083"/>
                <a:gd name="T30" fmla="*/ 140 w 507"/>
                <a:gd name="T31" fmla="*/ 373 h 1083"/>
                <a:gd name="T32" fmla="*/ 140 w 507"/>
                <a:gd name="T33" fmla="*/ 851 h 1083"/>
                <a:gd name="T34" fmla="*/ 144 w 507"/>
                <a:gd name="T35" fmla="*/ 915 h 1083"/>
                <a:gd name="T36" fmla="*/ 158 w 507"/>
                <a:gd name="T37" fmla="*/ 967 h 1083"/>
                <a:gd name="T38" fmla="*/ 182 w 507"/>
                <a:gd name="T39" fmla="*/ 1005 h 1083"/>
                <a:gd name="T40" fmla="*/ 207 w 507"/>
                <a:gd name="T41" fmla="*/ 1034 h 1083"/>
                <a:gd name="T42" fmla="*/ 238 w 507"/>
                <a:gd name="T43" fmla="*/ 1057 h 1083"/>
                <a:gd name="T44" fmla="*/ 269 w 507"/>
                <a:gd name="T45" fmla="*/ 1072 h 1083"/>
                <a:gd name="T46" fmla="*/ 297 w 507"/>
                <a:gd name="T47" fmla="*/ 1079 h 1083"/>
                <a:gd name="T48" fmla="*/ 325 w 507"/>
                <a:gd name="T49" fmla="*/ 1083 h 1083"/>
                <a:gd name="T50" fmla="*/ 346 w 507"/>
                <a:gd name="T51" fmla="*/ 1083 h 1083"/>
                <a:gd name="T52" fmla="*/ 392 w 507"/>
                <a:gd name="T53" fmla="*/ 1075 h 1083"/>
                <a:gd name="T54" fmla="*/ 430 w 507"/>
                <a:gd name="T55" fmla="*/ 1057 h 1083"/>
                <a:gd name="T56" fmla="*/ 458 w 507"/>
                <a:gd name="T57" fmla="*/ 1027 h 1083"/>
                <a:gd name="T58" fmla="*/ 483 w 507"/>
                <a:gd name="T59" fmla="*/ 990 h 1083"/>
                <a:gd name="T60" fmla="*/ 497 w 507"/>
                <a:gd name="T61" fmla="*/ 945 h 1083"/>
                <a:gd name="T62" fmla="*/ 504 w 507"/>
                <a:gd name="T63" fmla="*/ 896 h 1083"/>
                <a:gd name="T64" fmla="*/ 507 w 507"/>
                <a:gd name="T65" fmla="*/ 851 h 1083"/>
                <a:gd name="T66" fmla="*/ 507 w 507"/>
                <a:gd name="T67" fmla="*/ 751 h 1083"/>
                <a:gd name="T68" fmla="*/ 469 w 507"/>
                <a:gd name="T69" fmla="*/ 751 h 1083"/>
                <a:gd name="T70" fmla="*/ 469 w 507"/>
                <a:gd name="T71" fmla="*/ 848 h 1083"/>
                <a:gd name="T72" fmla="*/ 462 w 507"/>
                <a:gd name="T73" fmla="*/ 915 h 1083"/>
                <a:gd name="T74" fmla="*/ 448 w 507"/>
                <a:gd name="T75" fmla="*/ 971 h 1083"/>
                <a:gd name="T76" fmla="*/ 423 w 507"/>
                <a:gd name="T77" fmla="*/ 1008 h 1083"/>
                <a:gd name="T78" fmla="*/ 392 w 507"/>
                <a:gd name="T79" fmla="*/ 1031 h 1083"/>
                <a:gd name="T80" fmla="*/ 360 w 507"/>
                <a:gd name="T81" fmla="*/ 1042 h 1083"/>
                <a:gd name="T82" fmla="*/ 325 w 507"/>
                <a:gd name="T83" fmla="*/ 1034 h 1083"/>
                <a:gd name="T84" fmla="*/ 297 w 507"/>
                <a:gd name="T85" fmla="*/ 1016 h 1083"/>
                <a:gd name="T86" fmla="*/ 276 w 507"/>
                <a:gd name="T87" fmla="*/ 990 h 1083"/>
                <a:gd name="T88" fmla="*/ 266 w 507"/>
                <a:gd name="T89" fmla="*/ 960 h 1083"/>
                <a:gd name="T90" fmla="*/ 255 w 507"/>
                <a:gd name="T91" fmla="*/ 926 h 1083"/>
                <a:gd name="T92" fmla="*/ 252 w 507"/>
                <a:gd name="T93" fmla="*/ 896 h 1083"/>
                <a:gd name="T94" fmla="*/ 252 w 507"/>
                <a:gd name="T95" fmla="*/ 855 h 1083"/>
                <a:gd name="T96" fmla="*/ 252 w 507"/>
                <a:gd name="T97" fmla="*/ 373 h 108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07"/>
                <a:gd name="T148" fmla="*/ 0 h 1083"/>
                <a:gd name="T149" fmla="*/ 507 w 507"/>
                <a:gd name="T150" fmla="*/ 1083 h 108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07" h="1083">
                  <a:moveTo>
                    <a:pt x="252" y="373"/>
                  </a:moveTo>
                  <a:lnTo>
                    <a:pt x="483" y="373"/>
                  </a:lnTo>
                  <a:lnTo>
                    <a:pt x="483" y="317"/>
                  </a:lnTo>
                  <a:lnTo>
                    <a:pt x="252" y="317"/>
                  </a:lnTo>
                  <a:lnTo>
                    <a:pt x="252" y="0"/>
                  </a:lnTo>
                  <a:lnTo>
                    <a:pt x="210" y="0"/>
                  </a:lnTo>
                  <a:lnTo>
                    <a:pt x="207" y="56"/>
                  </a:lnTo>
                  <a:lnTo>
                    <a:pt x="200" y="112"/>
                  </a:lnTo>
                  <a:lnTo>
                    <a:pt x="186" y="168"/>
                  </a:lnTo>
                  <a:lnTo>
                    <a:pt x="165" y="216"/>
                  </a:lnTo>
                  <a:lnTo>
                    <a:pt x="137" y="265"/>
                  </a:lnTo>
                  <a:lnTo>
                    <a:pt x="102" y="299"/>
                  </a:lnTo>
                  <a:lnTo>
                    <a:pt x="56" y="325"/>
                  </a:lnTo>
                  <a:lnTo>
                    <a:pt x="0" y="336"/>
                  </a:lnTo>
                  <a:lnTo>
                    <a:pt x="0" y="373"/>
                  </a:lnTo>
                  <a:lnTo>
                    <a:pt x="140" y="373"/>
                  </a:lnTo>
                  <a:lnTo>
                    <a:pt x="140" y="851"/>
                  </a:lnTo>
                  <a:lnTo>
                    <a:pt x="144" y="915"/>
                  </a:lnTo>
                  <a:lnTo>
                    <a:pt x="158" y="967"/>
                  </a:lnTo>
                  <a:lnTo>
                    <a:pt x="182" y="1005"/>
                  </a:lnTo>
                  <a:lnTo>
                    <a:pt x="207" y="1034"/>
                  </a:lnTo>
                  <a:lnTo>
                    <a:pt x="238" y="1057"/>
                  </a:lnTo>
                  <a:lnTo>
                    <a:pt x="269" y="1072"/>
                  </a:lnTo>
                  <a:lnTo>
                    <a:pt x="297" y="1079"/>
                  </a:lnTo>
                  <a:lnTo>
                    <a:pt x="325" y="1083"/>
                  </a:lnTo>
                  <a:lnTo>
                    <a:pt x="346" y="1083"/>
                  </a:lnTo>
                  <a:lnTo>
                    <a:pt x="392" y="1075"/>
                  </a:lnTo>
                  <a:lnTo>
                    <a:pt x="430" y="1057"/>
                  </a:lnTo>
                  <a:lnTo>
                    <a:pt x="458" y="1027"/>
                  </a:lnTo>
                  <a:lnTo>
                    <a:pt x="483" y="990"/>
                  </a:lnTo>
                  <a:lnTo>
                    <a:pt x="497" y="945"/>
                  </a:lnTo>
                  <a:lnTo>
                    <a:pt x="504" y="896"/>
                  </a:lnTo>
                  <a:lnTo>
                    <a:pt x="507" y="851"/>
                  </a:lnTo>
                  <a:lnTo>
                    <a:pt x="507" y="751"/>
                  </a:lnTo>
                  <a:lnTo>
                    <a:pt x="469" y="751"/>
                  </a:lnTo>
                  <a:lnTo>
                    <a:pt x="469" y="848"/>
                  </a:lnTo>
                  <a:lnTo>
                    <a:pt x="462" y="915"/>
                  </a:lnTo>
                  <a:lnTo>
                    <a:pt x="448" y="971"/>
                  </a:lnTo>
                  <a:lnTo>
                    <a:pt x="423" y="1008"/>
                  </a:lnTo>
                  <a:lnTo>
                    <a:pt x="392" y="1031"/>
                  </a:lnTo>
                  <a:lnTo>
                    <a:pt x="360" y="1042"/>
                  </a:lnTo>
                  <a:lnTo>
                    <a:pt x="325" y="1034"/>
                  </a:lnTo>
                  <a:lnTo>
                    <a:pt x="297" y="1016"/>
                  </a:lnTo>
                  <a:lnTo>
                    <a:pt x="276" y="990"/>
                  </a:lnTo>
                  <a:lnTo>
                    <a:pt x="266" y="960"/>
                  </a:lnTo>
                  <a:lnTo>
                    <a:pt x="255" y="926"/>
                  </a:lnTo>
                  <a:lnTo>
                    <a:pt x="252" y="896"/>
                  </a:lnTo>
                  <a:lnTo>
                    <a:pt x="252" y="855"/>
                  </a:lnTo>
                  <a:lnTo>
                    <a:pt x="252" y="373"/>
                  </a:lnTo>
                  <a:close/>
                </a:path>
              </a:pathLst>
            </a:custGeom>
            <a:solidFill>
              <a:srgbClr val="000000"/>
            </a:solidFill>
            <a:ln w="0">
              <a:solidFill>
                <a:srgbClr val="000000"/>
              </a:solidFill>
              <a:prstDash val="solid"/>
              <a:round/>
              <a:headEnd/>
              <a:tailEnd/>
            </a:ln>
          </p:spPr>
          <p:txBody>
            <a:bodyPr/>
            <a:lstStyle/>
            <a:p>
              <a:endParaRPr lang="en-US"/>
            </a:p>
          </p:txBody>
        </p:sp>
        <p:sp>
          <p:nvSpPr>
            <p:cNvPr id="19546" name="Freeform 126"/>
            <p:cNvSpPr>
              <a:spLocks/>
            </p:cNvSpPr>
            <p:nvPr/>
          </p:nvSpPr>
          <p:spPr bwMode="auto">
            <a:xfrm>
              <a:off x="13212" y="2453"/>
              <a:ext cx="814" cy="1199"/>
            </a:xfrm>
            <a:custGeom>
              <a:avLst/>
              <a:gdLst>
                <a:gd name="T0" fmla="*/ 689 w 814"/>
                <a:gd name="T1" fmla="*/ 684 h 1199"/>
                <a:gd name="T2" fmla="*/ 678 w 814"/>
                <a:gd name="T3" fmla="*/ 576 h 1199"/>
                <a:gd name="T4" fmla="*/ 640 w 814"/>
                <a:gd name="T5" fmla="*/ 497 h 1199"/>
                <a:gd name="T6" fmla="*/ 580 w 814"/>
                <a:gd name="T7" fmla="*/ 456 h 1199"/>
                <a:gd name="T8" fmla="*/ 469 w 814"/>
                <a:gd name="T9" fmla="*/ 434 h 1199"/>
                <a:gd name="T10" fmla="*/ 353 w 814"/>
                <a:gd name="T11" fmla="*/ 463 h 1199"/>
                <a:gd name="T12" fmla="*/ 280 w 814"/>
                <a:gd name="T13" fmla="*/ 531 h 1199"/>
                <a:gd name="T14" fmla="*/ 238 w 814"/>
                <a:gd name="T15" fmla="*/ 602 h 1199"/>
                <a:gd name="T16" fmla="*/ 234 w 814"/>
                <a:gd name="T17" fmla="*/ 0 h 1199"/>
                <a:gd name="T18" fmla="*/ 0 w 814"/>
                <a:gd name="T19" fmla="*/ 71 h 1199"/>
                <a:gd name="T20" fmla="*/ 95 w 814"/>
                <a:gd name="T21" fmla="*/ 83 h 1199"/>
                <a:gd name="T22" fmla="*/ 126 w 814"/>
                <a:gd name="T23" fmla="*/ 127 h 1199"/>
                <a:gd name="T24" fmla="*/ 130 w 814"/>
                <a:gd name="T25" fmla="*/ 1069 h 1199"/>
                <a:gd name="T26" fmla="*/ 116 w 814"/>
                <a:gd name="T27" fmla="*/ 1128 h 1199"/>
                <a:gd name="T28" fmla="*/ 56 w 814"/>
                <a:gd name="T29" fmla="*/ 1143 h 1199"/>
                <a:gd name="T30" fmla="*/ 0 w 814"/>
                <a:gd name="T31" fmla="*/ 1199 h 1199"/>
                <a:gd name="T32" fmla="*/ 98 w 814"/>
                <a:gd name="T33" fmla="*/ 1196 h 1199"/>
                <a:gd name="T34" fmla="*/ 322 w 814"/>
                <a:gd name="T35" fmla="*/ 1199 h 1199"/>
                <a:gd name="T36" fmla="*/ 367 w 814"/>
                <a:gd name="T37" fmla="*/ 1147 h 1199"/>
                <a:gd name="T38" fmla="*/ 276 w 814"/>
                <a:gd name="T39" fmla="*/ 1140 h 1199"/>
                <a:gd name="T40" fmla="*/ 241 w 814"/>
                <a:gd name="T41" fmla="*/ 1106 h 1199"/>
                <a:gd name="T42" fmla="*/ 248 w 814"/>
                <a:gd name="T43" fmla="*/ 680 h 1199"/>
                <a:gd name="T44" fmla="*/ 294 w 814"/>
                <a:gd name="T45" fmla="*/ 564 h 1199"/>
                <a:gd name="T46" fmla="*/ 371 w 814"/>
                <a:gd name="T47" fmla="*/ 497 h 1199"/>
                <a:gd name="T48" fmla="*/ 458 w 814"/>
                <a:gd name="T49" fmla="*/ 475 h 1199"/>
                <a:gd name="T50" fmla="*/ 528 w 814"/>
                <a:gd name="T51" fmla="*/ 493 h 1199"/>
                <a:gd name="T52" fmla="*/ 563 w 814"/>
                <a:gd name="T53" fmla="*/ 549 h 1199"/>
                <a:gd name="T54" fmla="*/ 577 w 814"/>
                <a:gd name="T55" fmla="*/ 624 h 1199"/>
                <a:gd name="T56" fmla="*/ 573 w 814"/>
                <a:gd name="T57" fmla="*/ 1106 h 1199"/>
                <a:gd name="T58" fmla="*/ 542 w 814"/>
                <a:gd name="T59" fmla="*/ 1140 h 1199"/>
                <a:gd name="T60" fmla="*/ 451 w 814"/>
                <a:gd name="T61" fmla="*/ 1147 h 1199"/>
                <a:gd name="T62" fmla="*/ 496 w 814"/>
                <a:gd name="T63" fmla="*/ 1199 h 1199"/>
                <a:gd name="T64" fmla="*/ 720 w 814"/>
                <a:gd name="T65" fmla="*/ 1196 h 1199"/>
                <a:gd name="T66" fmla="*/ 814 w 814"/>
                <a:gd name="T67" fmla="*/ 1199 h 1199"/>
                <a:gd name="T68" fmla="*/ 769 w 814"/>
                <a:gd name="T69" fmla="*/ 1147 h 1199"/>
                <a:gd name="T70" fmla="*/ 710 w 814"/>
                <a:gd name="T71" fmla="*/ 1136 h 1199"/>
                <a:gd name="T72" fmla="*/ 689 w 814"/>
                <a:gd name="T73" fmla="*/ 1095 h 11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14"/>
                <a:gd name="T112" fmla="*/ 0 h 1199"/>
                <a:gd name="T113" fmla="*/ 814 w 814"/>
                <a:gd name="T114" fmla="*/ 1199 h 119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14" h="1199">
                  <a:moveTo>
                    <a:pt x="689" y="762"/>
                  </a:moveTo>
                  <a:lnTo>
                    <a:pt x="689" y="684"/>
                  </a:lnTo>
                  <a:lnTo>
                    <a:pt x="685" y="624"/>
                  </a:lnTo>
                  <a:lnTo>
                    <a:pt x="678" y="576"/>
                  </a:lnTo>
                  <a:lnTo>
                    <a:pt x="664" y="534"/>
                  </a:lnTo>
                  <a:lnTo>
                    <a:pt x="640" y="497"/>
                  </a:lnTo>
                  <a:lnTo>
                    <a:pt x="615" y="475"/>
                  </a:lnTo>
                  <a:lnTo>
                    <a:pt x="580" y="456"/>
                  </a:lnTo>
                  <a:lnTo>
                    <a:pt x="531" y="441"/>
                  </a:lnTo>
                  <a:lnTo>
                    <a:pt x="469" y="434"/>
                  </a:lnTo>
                  <a:lnTo>
                    <a:pt x="406" y="441"/>
                  </a:lnTo>
                  <a:lnTo>
                    <a:pt x="353" y="463"/>
                  </a:lnTo>
                  <a:lnTo>
                    <a:pt x="311" y="493"/>
                  </a:lnTo>
                  <a:lnTo>
                    <a:pt x="280" y="531"/>
                  </a:lnTo>
                  <a:lnTo>
                    <a:pt x="252" y="568"/>
                  </a:lnTo>
                  <a:lnTo>
                    <a:pt x="238" y="602"/>
                  </a:lnTo>
                  <a:lnTo>
                    <a:pt x="234" y="602"/>
                  </a:lnTo>
                  <a:lnTo>
                    <a:pt x="234" y="0"/>
                  </a:lnTo>
                  <a:lnTo>
                    <a:pt x="0" y="19"/>
                  </a:lnTo>
                  <a:lnTo>
                    <a:pt x="0" y="71"/>
                  </a:lnTo>
                  <a:lnTo>
                    <a:pt x="56" y="75"/>
                  </a:lnTo>
                  <a:lnTo>
                    <a:pt x="95" y="83"/>
                  </a:lnTo>
                  <a:lnTo>
                    <a:pt x="116" y="97"/>
                  </a:lnTo>
                  <a:lnTo>
                    <a:pt x="126" y="127"/>
                  </a:lnTo>
                  <a:lnTo>
                    <a:pt x="130" y="168"/>
                  </a:lnTo>
                  <a:lnTo>
                    <a:pt x="130" y="1069"/>
                  </a:lnTo>
                  <a:lnTo>
                    <a:pt x="126" y="1106"/>
                  </a:lnTo>
                  <a:lnTo>
                    <a:pt x="116" y="1128"/>
                  </a:lnTo>
                  <a:lnTo>
                    <a:pt x="95" y="1140"/>
                  </a:lnTo>
                  <a:lnTo>
                    <a:pt x="56" y="1143"/>
                  </a:lnTo>
                  <a:lnTo>
                    <a:pt x="0" y="1147"/>
                  </a:lnTo>
                  <a:lnTo>
                    <a:pt x="0" y="1199"/>
                  </a:lnTo>
                  <a:lnTo>
                    <a:pt x="49" y="1199"/>
                  </a:lnTo>
                  <a:lnTo>
                    <a:pt x="98" y="1196"/>
                  </a:lnTo>
                  <a:lnTo>
                    <a:pt x="269" y="1196"/>
                  </a:lnTo>
                  <a:lnTo>
                    <a:pt x="322" y="1199"/>
                  </a:lnTo>
                  <a:lnTo>
                    <a:pt x="367" y="1199"/>
                  </a:lnTo>
                  <a:lnTo>
                    <a:pt x="367" y="1147"/>
                  </a:lnTo>
                  <a:lnTo>
                    <a:pt x="311" y="1147"/>
                  </a:lnTo>
                  <a:lnTo>
                    <a:pt x="276" y="1140"/>
                  </a:lnTo>
                  <a:lnTo>
                    <a:pt x="252" y="1128"/>
                  </a:lnTo>
                  <a:lnTo>
                    <a:pt x="241" y="1106"/>
                  </a:lnTo>
                  <a:lnTo>
                    <a:pt x="241" y="751"/>
                  </a:lnTo>
                  <a:lnTo>
                    <a:pt x="248" y="680"/>
                  </a:lnTo>
                  <a:lnTo>
                    <a:pt x="266" y="617"/>
                  </a:lnTo>
                  <a:lnTo>
                    <a:pt x="294" y="564"/>
                  </a:lnTo>
                  <a:lnTo>
                    <a:pt x="329" y="527"/>
                  </a:lnTo>
                  <a:lnTo>
                    <a:pt x="371" y="497"/>
                  </a:lnTo>
                  <a:lnTo>
                    <a:pt x="413" y="478"/>
                  </a:lnTo>
                  <a:lnTo>
                    <a:pt x="458" y="475"/>
                  </a:lnTo>
                  <a:lnTo>
                    <a:pt x="496" y="478"/>
                  </a:lnTo>
                  <a:lnTo>
                    <a:pt x="528" y="493"/>
                  </a:lnTo>
                  <a:lnTo>
                    <a:pt x="549" y="520"/>
                  </a:lnTo>
                  <a:lnTo>
                    <a:pt x="563" y="549"/>
                  </a:lnTo>
                  <a:lnTo>
                    <a:pt x="573" y="583"/>
                  </a:lnTo>
                  <a:lnTo>
                    <a:pt x="577" y="624"/>
                  </a:lnTo>
                  <a:lnTo>
                    <a:pt x="577" y="1069"/>
                  </a:lnTo>
                  <a:lnTo>
                    <a:pt x="573" y="1106"/>
                  </a:lnTo>
                  <a:lnTo>
                    <a:pt x="563" y="1128"/>
                  </a:lnTo>
                  <a:lnTo>
                    <a:pt x="542" y="1140"/>
                  </a:lnTo>
                  <a:lnTo>
                    <a:pt x="507" y="1143"/>
                  </a:lnTo>
                  <a:lnTo>
                    <a:pt x="451" y="1147"/>
                  </a:lnTo>
                  <a:lnTo>
                    <a:pt x="451" y="1199"/>
                  </a:lnTo>
                  <a:lnTo>
                    <a:pt x="496" y="1199"/>
                  </a:lnTo>
                  <a:lnTo>
                    <a:pt x="549" y="1196"/>
                  </a:lnTo>
                  <a:lnTo>
                    <a:pt x="720" y="1196"/>
                  </a:lnTo>
                  <a:lnTo>
                    <a:pt x="769" y="1199"/>
                  </a:lnTo>
                  <a:lnTo>
                    <a:pt x="814" y="1199"/>
                  </a:lnTo>
                  <a:lnTo>
                    <a:pt x="814" y="1147"/>
                  </a:lnTo>
                  <a:lnTo>
                    <a:pt x="769" y="1147"/>
                  </a:lnTo>
                  <a:lnTo>
                    <a:pt x="734" y="1143"/>
                  </a:lnTo>
                  <a:lnTo>
                    <a:pt x="710" y="1136"/>
                  </a:lnTo>
                  <a:lnTo>
                    <a:pt x="696" y="1121"/>
                  </a:lnTo>
                  <a:lnTo>
                    <a:pt x="689" y="1095"/>
                  </a:lnTo>
                  <a:lnTo>
                    <a:pt x="689" y="762"/>
                  </a:lnTo>
                  <a:close/>
                </a:path>
              </a:pathLst>
            </a:custGeom>
            <a:solidFill>
              <a:srgbClr val="000000"/>
            </a:solidFill>
            <a:ln w="0">
              <a:solidFill>
                <a:srgbClr val="000000"/>
              </a:solidFill>
              <a:prstDash val="solid"/>
              <a:round/>
              <a:headEnd/>
              <a:tailEnd/>
            </a:ln>
          </p:spPr>
          <p:txBody>
            <a:bodyPr/>
            <a:lstStyle/>
            <a:p>
              <a:endParaRPr lang="en-US"/>
            </a:p>
          </p:txBody>
        </p:sp>
        <p:sp>
          <p:nvSpPr>
            <p:cNvPr id="19547" name="Freeform 127"/>
            <p:cNvSpPr>
              <a:spLocks/>
            </p:cNvSpPr>
            <p:nvPr/>
          </p:nvSpPr>
          <p:spPr bwMode="auto">
            <a:xfrm>
              <a:off x="14107" y="2905"/>
              <a:ext cx="604" cy="747"/>
            </a:xfrm>
            <a:custGeom>
              <a:avLst/>
              <a:gdLst>
                <a:gd name="T0" fmla="*/ 583 w 604"/>
                <a:gd name="T1" fmla="*/ 53 h 747"/>
                <a:gd name="T2" fmla="*/ 590 w 604"/>
                <a:gd name="T3" fmla="*/ 45 h 747"/>
                <a:gd name="T4" fmla="*/ 594 w 604"/>
                <a:gd name="T5" fmla="*/ 38 h 747"/>
                <a:gd name="T6" fmla="*/ 597 w 604"/>
                <a:gd name="T7" fmla="*/ 34 h 747"/>
                <a:gd name="T8" fmla="*/ 597 w 604"/>
                <a:gd name="T9" fmla="*/ 30 h 747"/>
                <a:gd name="T10" fmla="*/ 601 w 604"/>
                <a:gd name="T11" fmla="*/ 26 h 747"/>
                <a:gd name="T12" fmla="*/ 601 w 604"/>
                <a:gd name="T13" fmla="*/ 15 h 747"/>
                <a:gd name="T14" fmla="*/ 590 w 604"/>
                <a:gd name="T15" fmla="*/ 4 h 747"/>
                <a:gd name="T16" fmla="*/ 580 w 604"/>
                <a:gd name="T17" fmla="*/ 4 h 747"/>
                <a:gd name="T18" fmla="*/ 569 w 604"/>
                <a:gd name="T19" fmla="*/ 0 h 747"/>
                <a:gd name="T20" fmla="*/ 38 w 604"/>
                <a:gd name="T21" fmla="*/ 0 h 747"/>
                <a:gd name="T22" fmla="*/ 21 w 604"/>
                <a:gd name="T23" fmla="*/ 280 h 747"/>
                <a:gd name="T24" fmla="*/ 63 w 604"/>
                <a:gd name="T25" fmla="*/ 280 h 747"/>
                <a:gd name="T26" fmla="*/ 70 w 604"/>
                <a:gd name="T27" fmla="*/ 213 h 747"/>
                <a:gd name="T28" fmla="*/ 80 w 604"/>
                <a:gd name="T29" fmla="*/ 157 h 747"/>
                <a:gd name="T30" fmla="*/ 98 w 604"/>
                <a:gd name="T31" fmla="*/ 112 h 747"/>
                <a:gd name="T32" fmla="*/ 122 w 604"/>
                <a:gd name="T33" fmla="*/ 79 h 747"/>
                <a:gd name="T34" fmla="*/ 161 w 604"/>
                <a:gd name="T35" fmla="*/ 56 h 747"/>
                <a:gd name="T36" fmla="*/ 213 w 604"/>
                <a:gd name="T37" fmla="*/ 45 h 747"/>
                <a:gd name="T38" fmla="*/ 279 w 604"/>
                <a:gd name="T39" fmla="*/ 41 h 747"/>
                <a:gd name="T40" fmla="*/ 464 w 604"/>
                <a:gd name="T41" fmla="*/ 41 h 747"/>
                <a:gd name="T42" fmla="*/ 14 w 604"/>
                <a:gd name="T43" fmla="*/ 691 h 747"/>
                <a:gd name="T44" fmla="*/ 7 w 604"/>
                <a:gd name="T45" fmla="*/ 699 h 747"/>
                <a:gd name="T46" fmla="*/ 3 w 604"/>
                <a:gd name="T47" fmla="*/ 706 h 747"/>
                <a:gd name="T48" fmla="*/ 0 w 604"/>
                <a:gd name="T49" fmla="*/ 710 h 747"/>
                <a:gd name="T50" fmla="*/ 0 w 604"/>
                <a:gd name="T51" fmla="*/ 736 h 747"/>
                <a:gd name="T52" fmla="*/ 3 w 604"/>
                <a:gd name="T53" fmla="*/ 740 h 747"/>
                <a:gd name="T54" fmla="*/ 17 w 604"/>
                <a:gd name="T55" fmla="*/ 747 h 747"/>
                <a:gd name="T56" fmla="*/ 576 w 604"/>
                <a:gd name="T57" fmla="*/ 747 h 747"/>
                <a:gd name="T58" fmla="*/ 604 w 604"/>
                <a:gd name="T59" fmla="*/ 422 h 747"/>
                <a:gd name="T60" fmla="*/ 562 w 604"/>
                <a:gd name="T61" fmla="*/ 422 h 747"/>
                <a:gd name="T62" fmla="*/ 555 w 604"/>
                <a:gd name="T63" fmla="*/ 504 h 747"/>
                <a:gd name="T64" fmla="*/ 541 w 604"/>
                <a:gd name="T65" fmla="*/ 568 h 747"/>
                <a:gd name="T66" fmla="*/ 524 w 604"/>
                <a:gd name="T67" fmla="*/ 620 h 747"/>
                <a:gd name="T68" fmla="*/ 492 w 604"/>
                <a:gd name="T69" fmla="*/ 658 h 747"/>
                <a:gd name="T70" fmla="*/ 454 w 604"/>
                <a:gd name="T71" fmla="*/ 684 h 747"/>
                <a:gd name="T72" fmla="*/ 398 w 604"/>
                <a:gd name="T73" fmla="*/ 699 h 747"/>
                <a:gd name="T74" fmla="*/ 325 w 604"/>
                <a:gd name="T75" fmla="*/ 702 h 747"/>
                <a:gd name="T76" fmla="*/ 136 w 604"/>
                <a:gd name="T77" fmla="*/ 702 h 747"/>
                <a:gd name="T78" fmla="*/ 583 w 604"/>
                <a:gd name="T79" fmla="*/ 53 h 74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04"/>
                <a:gd name="T121" fmla="*/ 0 h 747"/>
                <a:gd name="T122" fmla="*/ 604 w 604"/>
                <a:gd name="T123" fmla="*/ 747 h 74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04" h="747">
                  <a:moveTo>
                    <a:pt x="583" y="53"/>
                  </a:moveTo>
                  <a:lnTo>
                    <a:pt x="590" y="45"/>
                  </a:lnTo>
                  <a:lnTo>
                    <a:pt x="594" y="38"/>
                  </a:lnTo>
                  <a:lnTo>
                    <a:pt x="597" y="34"/>
                  </a:lnTo>
                  <a:lnTo>
                    <a:pt x="597" y="30"/>
                  </a:lnTo>
                  <a:lnTo>
                    <a:pt x="601" y="26"/>
                  </a:lnTo>
                  <a:lnTo>
                    <a:pt x="601" y="15"/>
                  </a:lnTo>
                  <a:lnTo>
                    <a:pt x="590" y="4"/>
                  </a:lnTo>
                  <a:lnTo>
                    <a:pt x="580" y="4"/>
                  </a:lnTo>
                  <a:lnTo>
                    <a:pt x="569" y="0"/>
                  </a:lnTo>
                  <a:lnTo>
                    <a:pt x="38" y="0"/>
                  </a:lnTo>
                  <a:lnTo>
                    <a:pt x="21" y="280"/>
                  </a:lnTo>
                  <a:lnTo>
                    <a:pt x="63" y="280"/>
                  </a:lnTo>
                  <a:lnTo>
                    <a:pt x="70" y="213"/>
                  </a:lnTo>
                  <a:lnTo>
                    <a:pt x="80" y="157"/>
                  </a:lnTo>
                  <a:lnTo>
                    <a:pt x="98" y="112"/>
                  </a:lnTo>
                  <a:lnTo>
                    <a:pt x="122" y="79"/>
                  </a:lnTo>
                  <a:lnTo>
                    <a:pt x="161" y="56"/>
                  </a:lnTo>
                  <a:lnTo>
                    <a:pt x="213" y="45"/>
                  </a:lnTo>
                  <a:lnTo>
                    <a:pt x="279" y="41"/>
                  </a:lnTo>
                  <a:lnTo>
                    <a:pt x="464" y="41"/>
                  </a:lnTo>
                  <a:lnTo>
                    <a:pt x="14" y="691"/>
                  </a:lnTo>
                  <a:lnTo>
                    <a:pt x="7" y="699"/>
                  </a:lnTo>
                  <a:lnTo>
                    <a:pt x="3" y="706"/>
                  </a:lnTo>
                  <a:lnTo>
                    <a:pt x="0" y="710"/>
                  </a:lnTo>
                  <a:lnTo>
                    <a:pt x="0" y="736"/>
                  </a:lnTo>
                  <a:lnTo>
                    <a:pt x="3" y="740"/>
                  </a:lnTo>
                  <a:lnTo>
                    <a:pt x="17" y="747"/>
                  </a:lnTo>
                  <a:lnTo>
                    <a:pt x="576" y="747"/>
                  </a:lnTo>
                  <a:lnTo>
                    <a:pt x="604" y="422"/>
                  </a:lnTo>
                  <a:lnTo>
                    <a:pt x="562" y="422"/>
                  </a:lnTo>
                  <a:lnTo>
                    <a:pt x="555" y="504"/>
                  </a:lnTo>
                  <a:lnTo>
                    <a:pt x="541" y="568"/>
                  </a:lnTo>
                  <a:lnTo>
                    <a:pt x="524" y="620"/>
                  </a:lnTo>
                  <a:lnTo>
                    <a:pt x="492" y="658"/>
                  </a:lnTo>
                  <a:lnTo>
                    <a:pt x="454" y="684"/>
                  </a:lnTo>
                  <a:lnTo>
                    <a:pt x="398" y="699"/>
                  </a:lnTo>
                  <a:lnTo>
                    <a:pt x="325" y="702"/>
                  </a:lnTo>
                  <a:lnTo>
                    <a:pt x="136" y="702"/>
                  </a:lnTo>
                  <a:lnTo>
                    <a:pt x="583" y="53"/>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9471" name="Group 130"/>
          <p:cNvGrpSpPr>
            <a:grpSpLocks noChangeAspect="1"/>
          </p:cNvGrpSpPr>
          <p:nvPr>
            <p:custDataLst>
              <p:tags r:id="rId5"/>
            </p:custDataLst>
          </p:nvPr>
        </p:nvGrpSpPr>
        <p:grpSpPr bwMode="auto">
          <a:xfrm>
            <a:off x="1819275" y="2960688"/>
            <a:ext cx="695325" cy="163512"/>
            <a:chOff x="930" y="2125"/>
            <a:chExt cx="5354" cy="1257"/>
          </a:xfrm>
        </p:grpSpPr>
        <p:sp>
          <p:nvSpPr>
            <p:cNvPr id="19530" name="Freeform 132"/>
            <p:cNvSpPr>
              <a:spLocks/>
            </p:cNvSpPr>
            <p:nvPr/>
          </p:nvSpPr>
          <p:spPr bwMode="auto">
            <a:xfrm>
              <a:off x="930" y="2749"/>
              <a:ext cx="909" cy="460"/>
            </a:xfrm>
            <a:custGeom>
              <a:avLst/>
              <a:gdLst>
                <a:gd name="T0" fmla="*/ 909 w 909"/>
                <a:gd name="T1" fmla="*/ 57 h 460"/>
                <a:gd name="T2" fmla="*/ 907 w 909"/>
                <a:gd name="T3" fmla="*/ 31 h 460"/>
                <a:gd name="T4" fmla="*/ 903 w 909"/>
                <a:gd name="T5" fmla="*/ 14 h 460"/>
                <a:gd name="T6" fmla="*/ 895 w 909"/>
                <a:gd name="T7" fmla="*/ 5 h 460"/>
                <a:gd name="T8" fmla="*/ 879 w 909"/>
                <a:gd name="T9" fmla="*/ 0 h 460"/>
                <a:gd name="T10" fmla="*/ 29 w 909"/>
                <a:gd name="T11" fmla="*/ 0 h 460"/>
                <a:gd name="T12" fmla="*/ 17 w 909"/>
                <a:gd name="T13" fmla="*/ 3 h 460"/>
                <a:gd name="T14" fmla="*/ 8 w 909"/>
                <a:gd name="T15" fmla="*/ 9 h 460"/>
                <a:gd name="T16" fmla="*/ 1 w 909"/>
                <a:gd name="T17" fmla="*/ 18 h 460"/>
                <a:gd name="T18" fmla="*/ 0 w 909"/>
                <a:gd name="T19" fmla="*/ 33 h 460"/>
                <a:gd name="T20" fmla="*/ 1 w 909"/>
                <a:gd name="T21" fmla="*/ 48 h 460"/>
                <a:gd name="T22" fmla="*/ 8 w 909"/>
                <a:gd name="T23" fmla="*/ 57 h 460"/>
                <a:gd name="T24" fmla="*/ 17 w 909"/>
                <a:gd name="T25" fmla="*/ 64 h 460"/>
                <a:gd name="T26" fmla="*/ 42 w 909"/>
                <a:gd name="T27" fmla="*/ 68 h 460"/>
                <a:gd name="T28" fmla="*/ 842 w 909"/>
                <a:gd name="T29" fmla="*/ 68 h 460"/>
                <a:gd name="T30" fmla="*/ 842 w 909"/>
                <a:gd name="T31" fmla="*/ 416 h 460"/>
                <a:gd name="T32" fmla="*/ 844 w 909"/>
                <a:gd name="T33" fmla="*/ 430 h 460"/>
                <a:gd name="T34" fmla="*/ 847 w 909"/>
                <a:gd name="T35" fmla="*/ 442 h 460"/>
                <a:gd name="T36" fmla="*/ 853 w 909"/>
                <a:gd name="T37" fmla="*/ 451 h 460"/>
                <a:gd name="T38" fmla="*/ 861 w 909"/>
                <a:gd name="T39" fmla="*/ 458 h 460"/>
                <a:gd name="T40" fmla="*/ 875 w 909"/>
                <a:gd name="T41" fmla="*/ 460 h 460"/>
                <a:gd name="T42" fmla="*/ 889 w 909"/>
                <a:gd name="T43" fmla="*/ 458 h 460"/>
                <a:gd name="T44" fmla="*/ 898 w 909"/>
                <a:gd name="T45" fmla="*/ 451 h 460"/>
                <a:gd name="T46" fmla="*/ 905 w 909"/>
                <a:gd name="T47" fmla="*/ 442 h 460"/>
                <a:gd name="T48" fmla="*/ 907 w 909"/>
                <a:gd name="T49" fmla="*/ 430 h 460"/>
                <a:gd name="T50" fmla="*/ 909 w 909"/>
                <a:gd name="T51" fmla="*/ 418 h 460"/>
                <a:gd name="T52" fmla="*/ 909 w 909"/>
                <a:gd name="T53" fmla="*/ 403 h 460"/>
                <a:gd name="T54" fmla="*/ 909 w 909"/>
                <a:gd name="T55" fmla="*/ 57 h 46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909"/>
                <a:gd name="T85" fmla="*/ 0 h 460"/>
                <a:gd name="T86" fmla="*/ 909 w 909"/>
                <a:gd name="T87" fmla="*/ 460 h 46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909" h="460">
                  <a:moveTo>
                    <a:pt x="909" y="57"/>
                  </a:moveTo>
                  <a:lnTo>
                    <a:pt x="907" y="31"/>
                  </a:lnTo>
                  <a:lnTo>
                    <a:pt x="903" y="14"/>
                  </a:lnTo>
                  <a:lnTo>
                    <a:pt x="895" y="5"/>
                  </a:lnTo>
                  <a:lnTo>
                    <a:pt x="879" y="0"/>
                  </a:lnTo>
                  <a:lnTo>
                    <a:pt x="29" y="0"/>
                  </a:lnTo>
                  <a:lnTo>
                    <a:pt x="17" y="3"/>
                  </a:lnTo>
                  <a:lnTo>
                    <a:pt x="8" y="9"/>
                  </a:lnTo>
                  <a:lnTo>
                    <a:pt x="1" y="18"/>
                  </a:lnTo>
                  <a:lnTo>
                    <a:pt x="0" y="33"/>
                  </a:lnTo>
                  <a:lnTo>
                    <a:pt x="1" y="48"/>
                  </a:lnTo>
                  <a:lnTo>
                    <a:pt x="8" y="57"/>
                  </a:lnTo>
                  <a:lnTo>
                    <a:pt x="17" y="64"/>
                  </a:lnTo>
                  <a:lnTo>
                    <a:pt x="42" y="68"/>
                  </a:lnTo>
                  <a:lnTo>
                    <a:pt x="842" y="68"/>
                  </a:lnTo>
                  <a:lnTo>
                    <a:pt x="842" y="416"/>
                  </a:lnTo>
                  <a:lnTo>
                    <a:pt x="844" y="430"/>
                  </a:lnTo>
                  <a:lnTo>
                    <a:pt x="847" y="442"/>
                  </a:lnTo>
                  <a:lnTo>
                    <a:pt x="853" y="451"/>
                  </a:lnTo>
                  <a:lnTo>
                    <a:pt x="861" y="458"/>
                  </a:lnTo>
                  <a:lnTo>
                    <a:pt x="875" y="460"/>
                  </a:lnTo>
                  <a:lnTo>
                    <a:pt x="889" y="458"/>
                  </a:lnTo>
                  <a:lnTo>
                    <a:pt x="898" y="451"/>
                  </a:lnTo>
                  <a:lnTo>
                    <a:pt x="905" y="442"/>
                  </a:lnTo>
                  <a:lnTo>
                    <a:pt x="907" y="430"/>
                  </a:lnTo>
                  <a:lnTo>
                    <a:pt x="909" y="418"/>
                  </a:lnTo>
                  <a:lnTo>
                    <a:pt x="909" y="403"/>
                  </a:lnTo>
                  <a:lnTo>
                    <a:pt x="909" y="57"/>
                  </a:lnTo>
                  <a:close/>
                </a:path>
              </a:pathLst>
            </a:custGeom>
            <a:solidFill>
              <a:srgbClr val="000000"/>
            </a:solidFill>
            <a:ln w="0">
              <a:solidFill>
                <a:srgbClr val="000000"/>
              </a:solidFill>
              <a:prstDash val="solid"/>
              <a:round/>
              <a:headEnd/>
              <a:tailEnd/>
            </a:ln>
          </p:spPr>
          <p:txBody>
            <a:bodyPr/>
            <a:lstStyle/>
            <a:p>
              <a:endParaRPr lang="en-US"/>
            </a:p>
          </p:txBody>
        </p:sp>
        <p:sp>
          <p:nvSpPr>
            <p:cNvPr id="19531" name="Freeform 133"/>
            <p:cNvSpPr>
              <a:spLocks noEditPoints="1"/>
            </p:cNvSpPr>
            <p:nvPr/>
          </p:nvSpPr>
          <p:spPr bwMode="auto">
            <a:xfrm>
              <a:off x="1984" y="2125"/>
              <a:ext cx="1125" cy="1239"/>
            </a:xfrm>
            <a:custGeom>
              <a:avLst/>
              <a:gdLst>
                <a:gd name="T0" fmla="*/ 596 w 1125"/>
                <a:gd name="T1" fmla="*/ 20 h 1239"/>
                <a:gd name="T2" fmla="*/ 578 w 1125"/>
                <a:gd name="T3" fmla="*/ 3 h 1239"/>
                <a:gd name="T4" fmla="*/ 547 w 1125"/>
                <a:gd name="T5" fmla="*/ 1 h 1239"/>
                <a:gd name="T6" fmla="*/ 529 w 1125"/>
                <a:gd name="T7" fmla="*/ 20 h 1239"/>
                <a:gd name="T8" fmla="*/ 183 w 1125"/>
                <a:gd name="T9" fmla="*/ 1069 h 1239"/>
                <a:gd name="T10" fmla="*/ 150 w 1125"/>
                <a:gd name="T11" fmla="*/ 1130 h 1239"/>
                <a:gd name="T12" fmla="*/ 99 w 1125"/>
                <a:gd name="T13" fmla="*/ 1167 h 1239"/>
                <a:gd name="T14" fmla="*/ 36 w 1125"/>
                <a:gd name="T15" fmla="*/ 1183 h 1239"/>
                <a:gd name="T16" fmla="*/ 0 w 1125"/>
                <a:gd name="T17" fmla="*/ 1239 h 1239"/>
                <a:gd name="T18" fmla="*/ 75 w 1125"/>
                <a:gd name="T19" fmla="*/ 1235 h 1239"/>
                <a:gd name="T20" fmla="*/ 201 w 1125"/>
                <a:gd name="T21" fmla="*/ 1233 h 1239"/>
                <a:gd name="T22" fmla="*/ 321 w 1125"/>
                <a:gd name="T23" fmla="*/ 1237 h 1239"/>
                <a:gd name="T24" fmla="*/ 356 w 1125"/>
                <a:gd name="T25" fmla="*/ 1185 h 1239"/>
                <a:gd name="T26" fmla="*/ 288 w 1125"/>
                <a:gd name="T27" fmla="*/ 1172 h 1239"/>
                <a:gd name="T28" fmla="*/ 246 w 1125"/>
                <a:gd name="T29" fmla="*/ 1139 h 1239"/>
                <a:gd name="T30" fmla="*/ 232 w 1125"/>
                <a:gd name="T31" fmla="*/ 1097 h 1239"/>
                <a:gd name="T32" fmla="*/ 234 w 1125"/>
                <a:gd name="T33" fmla="*/ 1086 h 1239"/>
                <a:gd name="T34" fmla="*/ 236 w 1125"/>
                <a:gd name="T35" fmla="*/ 1075 h 1239"/>
                <a:gd name="T36" fmla="*/ 313 w 1125"/>
                <a:gd name="T37" fmla="*/ 845 h 1239"/>
                <a:gd name="T38" fmla="*/ 804 w 1125"/>
                <a:gd name="T39" fmla="*/ 1110 h 1239"/>
                <a:gd name="T40" fmla="*/ 809 w 1125"/>
                <a:gd name="T41" fmla="*/ 1128 h 1239"/>
                <a:gd name="T42" fmla="*/ 806 w 1125"/>
                <a:gd name="T43" fmla="*/ 1150 h 1239"/>
                <a:gd name="T44" fmla="*/ 778 w 1125"/>
                <a:gd name="T45" fmla="*/ 1172 h 1239"/>
                <a:gd name="T46" fmla="*/ 736 w 1125"/>
                <a:gd name="T47" fmla="*/ 1182 h 1239"/>
                <a:gd name="T48" fmla="*/ 692 w 1125"/>
                <a:gd name="T49" fmla="*/ 1185 h 1239"/>
                <a:gd name="T50" fmla="*/ 673 w 1125"/>
                <a:gd name="T51" fmla="*/ 1239 h 1239"/>
                <a:gd name="T52" fmla="*/ 746 w 1125"/>
                <a:gd name="T53" fmla="*/ 1235 h 1239"/>
                <a:gd name="T54" fmla="*/ 833 w 1125"/>
                <a:gd name="T55" fmla="*/ 1233 h 1239"/>
                <a:gd name="T56" fmla="*/ 1017 w 1125"/>
                <a:gd name="T57" fmla="*/ 1235 h 1239"/>
                <a:gd name="T58" fmla="*/ 1125 w 1125"/>
                <a:gd name="T59" fmla="*/ 1185 h 1239"/>
                <a:gd name="T60" fmla="*/ 1028 w 1125"/>
                <a:gd name="T61" fmla="*/ 1182 h 1239"/>
                <a:gd name="T62" fmla="*/ 987 w 1125"/>
                <a:gd name="T63" fmla="*/ 1167 h 1239"/>
                <a:gd name="T64" fmla="*/ 963 w 1125"/>
                <a:gd name="T65" fmla="*/ 1137 h 1239"/>
                <a:gd name="T66" fmla="*/ 601 w 1125"/>
                <a:gd name="T67" fmla="*/ 35 h 1239"/>
                <a:gd name="T68" fmla="*/ 699 w 1125"/>
                <a:gd name="T69" fmla="*/ 791 h 1239"/>
                <a:gd name="T70" fmla="*/ 514 w 1125"/>
                <a:gd name="T71" fmla="*/ 228 h 12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25"/>
                <a:gd name="T109" fmla="*/ 0 h 1239"/>
                <a:gd name="T110" fmla="*/ 1125 w 1125"/>
                <a:gd name="T111" fmla="*/ 1239 h 12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25" h="1239">
                  <a:moveTo>
                    <a:pt x="601" y="35"/>
                  </a:moveTo>
                  <a:lnTo>
                    <a:pt x="596" y="20"/>
                  </a:lnTo>
                  <a:lnTo>
                    <a:pt x="589" y="9"/>
                  </a:lnTo>
                  <a:lnTo>
                    <a:pt x="578" y="3"/>
                  </a:lnTo>
                  <a:lnTo>
                    <a:pt x="563" y="0"/>
                  </a:lnTo>
                  <a:lnTo>
                    <a:pt x="547" y="1"/>
                  </a:lnTo>
                  <a:lnTo>
                    <a:pt x="536" y="9"/>
                  </a:lnTo>
                  <a:lnTo>
                    <a:pt x="529" y="20"/>
                  </a:lnTo>
                  <a:lnTo>
                    <a:pt x="524" y="35"/>
                  </a:lnTo>
                  <a:lnTo>
                    <a:pt x="183" y="1069"/>
                  </a:lnTo>
                  <a:lnTo>
                    <a:pt x="169" y="1104"/>
                  </a:lnTo>
                  <a:lnTo>
                    <a:pt x="150" y="1130"/>
                  </a:lnTo>
                  <a:lnTo>
                    <a:pt x="127" y="1152"/>
                  </a:lnTo>
                  <a:lnTo>
                    <a:pt x="99" y="1167"/>
                  </a:lnTo>
                  <a:lnTo>
                    <a:pt x="70" y="1176"/>
                  </a:lnTo>
                  <a:lnTo>
                    <a:pt x="36" y="1183"/>
                  </a:lnTo>
                  <a:lnTo>
                    <a:pt x="0" y="1185"/>
                  </a:lnTo>
                  <a:lnTo>
                    <a:pt x="0" y="1239"/>
                  </a:lnTo>
                  <a:lnTo>
                    <a:pt x="33" y="1237"/>
                  </a:lnTo>
                  <a:lnTo>
                    <a:pt x="75" y="1235"/>
                  </a:lnTo>
                  <a:lnTo>
                    <a:pt x="122" y="1233"/>
                  </a:lnTo>
                  <a:lnTo>
                    <a:pt x="201" y="1233"/>
                  </a:lnTo>
                  <a:lnTo>
                    <a:pt x="281" y="1237"/>
                  </a:lnTo>
                  <a:lnTo>
                    <a:pt x="321" y="1237"/>
                  </a:lnTo>
                  <a:lnTo>
                    <a:pt x="356" y="1239"/>
                  </a:lnTo>
                  <a:lnTo>
                    <a:pt x="356" y="1185"/>
                  </a:lnTo>
                  <a:lnTo>
                    <a:pt x="318" y="1182"/>
                  </a:lnTo>
                  <a:lnTo>
                    <a:pt x="288" y="1172"/>
                  </a:lnTo>
                  <a:lnTo>
                    <a:pt x="264" y="1158"/>
                  </a:lnTo>
                  <a:lnTo>
                    <a:pt x="246" y="1139"/>
                  </a:lnTo>
                  <a:lnTo>
                    <a:pt x="236" y="1119"/>
                  </a:lnTo>
                  <a:lnTo>
                    <a:pt x="232" y="1097"/>
                  </a:lnTo>
                  <a:lnTo>
                    <a:pt x="232" y="1093"/>
                  </a:lnTo>
                  <a:lnTo>
                    <a:pt x="234" y="1086"/>
                  </a:lnTo>
                  <a:lnTo>
                    <a:pt x="234" y="1080"/>
                  </a:lnTo>
                  <a:lnTo>
                    <a:pt x="236" y="1075"/>
                  </a:lnTo>
                  <a:lnTo>
                    <a:pt x="236" y="1071"/>
                  </a:lnTo>
                  <a:lnTo>
                    <a:pt x="313" y="845"/>
                  </a:lnTo>
                  <a:lnTo>
                    <a:pt x="718" y="845"/>
                  </a:lnTo>
                  <a:lnTo>
                    <a:pt x="804" y="1110"/>
                  </a:lnTo>
                  <a:lnTo>
                    <a:pt x="807" y="1121"/>
                  </a:lnTo>
                  <a:lnTo>
                    <a:pt x="809" y="1128"/>
                  </a:lnTo>
                  <a:lnTo>
                    <a:pt x="809" y="1134"/>
                  </a:lnTo>
                  <a:lnTo>
                    <a:pt x="806" y="1150"/>
                  </a:lnTo>
                  <a:lnTo>
                    <a:pt x="793" y="1163"/>
                  </a:lnTo>
                  <a:lnTo>
                    <a:pt x="778" y="1172"/>
                  </a:lnTo>
                  <a:lnTo>
                    <a:pt x="758" y="1178"/>
                  </a:lnTo>
                  <a:lnTo>
                    <a:pt x="736" y="1182"/>
                  </a:lnTo>
                  <a:lnTo>
                    <a:pt x="713" y="1183"/>
                  </a:lnTo>
                  <a:lnTo>
                    <a:pt x="692" y="1185"/>
                  </a:lnTo>
                  <a:lnTo>
                    <a:pt x="673" y="1185"/>
                  </a:lnTo>
                  <a:lnTo>
                    <a:pt x="673" y="1239"/>
                  </a:lnTo>
                  <a:lnTo>
                    <a:pt x="706" y="1237"/>
                  </a:lnTo>
                  <a:lnTo>
                    <a:pt x="746" y="1235"/>
                  </a:lnTo>
                  <a:lnTo>
                    <a:pt x="790" y="1235"/>
                  </a:lnTo>
                  <a:lnTo>
                    <a:pt x="833" y="1233"/>
                  </a:lnTo>
                  <a:lnTo>
                    <a:pt x="909" y="1233"/>
                  </a:lnTo>
                  <a:lnTo>
                    <a:pt x="1017" y="1235"/>
                  </a:lnTo>
                  <a:lnTo>
                    <a:pt x="1125" y="1239"/>
                  </a:lnTo>
                  <a:lnTo>
                    <a:pt x="1125" y="1185"/>
                  </a:lnTo>
                  <a:lnTo>
                    <a:pt x="1057" y="1185"/>
                  </a:lnTo>
                  <a:lnTo>
                    <a:pt x="1028" y="1182"/>
                  </a:lnTo>
                  <a:lnTo>
                    <a:pt x="1005" y="1176"/>
                  </a:lnTo>
                  <a:lnTo>
                    <a:pt x="987" y="1167"/>
                  </a:lnTo>
                  <a:lnTo>
                    <a:pt x="973" y="1154"/>
                  </a:lnTo>
                  <a:lnTo>
                    <a:pt x="963" y="1137"/>
                  </a:lnTo>
                  <a:lnTo>
                    <a:pt x="956" y="1115"/>
                  </a:lnTo>
                  <a:lnTo>
                    <a:pt x="601" y="35"/>
                  </a:lnTo>
                  <a:close/>
                  <a:moveTo>
                    <a:pt x="514" y="228"/>
                  </a:moveTo>
                  <a:lnTo>
                    <a:pt x="699" y="791"/>
                  </a:lnTo>
                  <a:lnTo>
                    <a:pt x="330" y="791"/>
                  </a:lnTo>
                  <a:lnTo>
                    <a:pt x="514" y="228"/>
                  </a:lnTo>
                  <a:close/>
                </a:path>
              </a:pathLst>
            </a:custGeom>
            <a:solidFill>
              <a:srgbClr val="000000"/>
            </a:solidFill>
            <a:ln w="0">
              <a:solidFill>
                <a:srgbClr val="000000"/>
              </a:solidFill>
              <a:prstDash val="solid"/>
              <a:round/>
              <a:headEnd/>
              <a:tailEnd/>
            </a:ln>
          </p:spPr>
          <p:txBody>
            <a:bodyPr/>
            <a:lstStyle/>
            <a:p>
              <a:endParaRPr lang="en-US"/>
            </a:p>
          </p:txBody>
        </p:sp>
        <p:sp>
          <p:nvSpPr>
            <p:cNvPr id="19532" name="Freeform 134"/>
            <p:cNvSpPr>
              <a:spLocks/>
            </p:cNvSpPr>
            <p:nvPr/>
          </p:nvSpPr>
          <p:spPr bwMode="auto">
            <a:xfrm>
              <a:off x="3216" y="2600"/>
              <a:ext cx="825" cy="782"/>
            </a:xfrm>
            <a:custGeom>
              <a:avLst/>
              <a:gdLst>
                <a:gd name="T0" fmla="*/ 589 w 825"/>
                <a:gd name="T1" fmla="*/ 782 h 782"/>
                <a:gd name="T2" fmla="*/ 825 w 825"/>
                <a:gd name="T3" fmla="*/ 710 h 782"/>
                <a:gd name="T4" fmla="*/ 750 w 825"/>
                <a:gd name="T5" fmla="*/ 707 h 782"/>
                <a:gd name="T6" fmla="*/ 711 w 825"/>
                <a:gd name="T7" fmla="*/ 686 h 782"/>
                <a:gd name="T8" fmla="*/ 697 w 825"/>
                <a:gd name="T9" fmla="*/ 646 h 782"/>
                <a:gd name="T10" fmla="*/ 456 w 825"/>
                <a:gd name="T11" fmla="*/ 18 h 782"/>
                <a:gd name="T12" fmla="*/ 500 w 825"/>
                <a:gd name="T13" fmla="*/ 73 h 782"/>
                <a:gd name="T14" fmla="*/ 554 w 825"/>
                <a:gd name="T15" fmla="*/ 82 h 782"/>
                <a:gd name="T16" fmla="*/ 579 w 825"/>
                <a:gd name="T17" fmla="*/ 112 h 782"/>
                <a:gd name="T18" fmla="*/ 584 w 825"/>
                <a:gd name="T19" fmla="*/ 169 h 782"/>
                <a:gd name="T20" fmla="*/ 580 w 825"/>
                <a:gd name="T21" fmla="*/ 526 h 782"/>
                <a:gd name="T22" fmla="*/ 559 w 825"/>
                <a:gd name="T23" fmla="*/ 613 h 782"/>
                <a:gd name="T24" fmla="*/ 517 w 825"/>
                <a:gd name="T25" fmla="*/ 683 h 782"/>
                <a:gd name="T26" fmla="*/ 458 w 825"/>
                <a:gd name="T27" fmla="*/ 729 h 782"/>
                <a:gd name="T28" fmla="*/ 385 w 825"/>
                <a:gd name="T29" fmla="*/ 745 h 782"/>
                <a:gd name="T30" fmla="*/ 316 w 825"/>
                <a:gd name="T31" fmla="*/ 736 h 782"/>
                <a:gd name="T32" fmla="*/ 274 w 825"/>
                <a:gd name="T33" fmla="*/ 710 h 782"/>
                <a:gd name="T34" fmla="*/ 252 w 825"/>
                <a:gd name="T35" fmla="*/ 673 h 782"/>
                <a:gd name="T36" fmla="*/ 243 w 825"/>
                <a:gd name="T37" fmla="*/ 626 h 782"/>
                <a:gd name="T38" fmla="*/ 241 w 825"/>
                <a:gd name="T39" fmla="*/ 0 h 782"/>
                <a:gd name="T40" fmla="*/ 0 w 825"/>
                <a:gd name="T41" fmla="*/ 71 h 782"/>
                <a:gd name="T42" fmla="*/ 73 w 825"/>
                <a:gd name="T43" fmla="*/ 75 h 782"/>
                <a:gd name="T44" fmla="*/ 112 w 825"/>
                <a:gd name="T45" fmla="*/ 93 h 782"/>
                <a:gd name="T46" fmla="*/ 126 w 825"/>
                <a:gd name="T47" fmla="*/ 141 h 782"/>
                <a:gd name="T48" fmla="*/ 128 w 825"/>
                <a:gd name="T49" fmla="*/ 550 h 782"/>
                <a:gd name="T50" fmla="*/ 133 w 825"/>
                <a:gd name="T51" fmla="*/ 607 h 782"/>
                <a:gd name="T52" fmla="*/ 147 w 825"/>
                <a:gd name="T53" fmla="*/ 662 h 782"/>
                <a:gd name="T54" fmla="*/ 173 w 825"/>
                <a:gd name="T55" fmla="*/ 710 h 782"/>
                <a:gd name="T56" fmla="*/ 219 w 825"/>
                <a:gd name="T57" fmla="*/ 749 h 782"/>
                <a:gd name="T58" fmla="*/ 285 w 825"/>
                <a:gd name="T59" fmla="*/ 773 h 782"/>
                <a:gd name="T60" fmla="*/ 378 w 825"/>
                <a:gd name="T61" fmla="*/ 782 h 782"/>
                <a:gd name="T62" fmla="*/ 461 w 825"/>
                <a:gd name="T63" fmla="*/ 765 h 782"/>
                <a:gd name="T64" fmla="*/ 533 w 825"/>
                <a:gd name="T65" fmla="*/ 716 h 782"/>
                <a:gd name="T66" fmla="*/ 589 w 825"/>
                <a:gd name="T67" fmla="*/ 627 h 78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25"/>
                <a:gd name="T103" fmla="*/ 0 h 782"/>
                <a:gd name="T104" fmla="*/ 825 w 825"/>
                <a:gd name="T105" fmla="*/ 782 h 78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25" h="782">
                  <a:moveTo>
                    <a:pt x="589" y="627"/>
                  </a:moveTo>
                  <a:lnTo>
                    <a:pt x="589" y="782"/>
                  </a:lnTo>
                  <a:lnTo>
                    <a:pt x="825" y="764"/>
                  </a:lnTo>
                  <a:lnTo>
                    <a:pt x="825" y="710"/>
                  </a:lnTo>
                  <a:lnTo>
                    <a:pt x="781" y="708"/>
                  </a:lnTo>
                  <a:lnTo>
                    <a:pt x="750" y="707"/>
                  </a:lnTo>
                  <a:lnTo>
                    <a:pt x="727" y="699"/>
                  </a:lnTo>
                  <a:lnTo>
                    <a:pt x="711" y="686"/>
                  </a:lnTo>
                  <a:lnTo>
                    <a:pt x="703" y="670"/>
                  </a:lnTo>
                  <a:lnTo>
                    <a:pt x="697" y="646"/>
                  </a:lnTo>
                  <a:lnTo>
                    <a:pt x="697" y="0"/>
                  </a:lnTo>
                  <a:lnTo>
                    <a:pt x="456" y="18"/>
                  </a:lnTo>
                  <a:lnTo>
                    <a:pt x="456" y="71"/>
                  </a:lnTo>
                  <a:lnTo>
                    <a:pt x="500" y="73"/>
                  </a:lnTo>
                  <a:lnTo>
                    <a:pt x="531" y="77"/>
                  </a:lnTo>
                  <a:lnTo>
                    <a:pt x="554" y="82"/>
                  </a:lnTo>
                  <a:lnTo>
                    <a:pt x="570" y="95"/>
                  </a:lnTo>
                  <a:lnTo>
                    <a:pt x="579" y="112"/>
                  </a:lnTo>
                  <a:lnTo>
                    <a:pt x="582" y="136"/>
                  </a:lnTo>
                  <a:lnTo>
                    <a:pt x="584" y="169"/>
                  </a:lnTo>
                  <a:lnTo>
                    <a:pt x="584" y="476"/>
                  </a:lnTo>
                  <a:lnTo>
                    <a:pt x="580" y="526"/>
                  </a:lnTo>
                  <a:lnTo>
                    <a:pt x="573" y="570"/>
                  </a:lnTo>
                  <a:lnTo>
                    <a:pt x="559" y="613"/>
                  </a:lnTo>
                  <a:lnTo>
                    <a:pt x="540" y="649"/>
                  </a:lnTo>
                  <a:lnTo>
                    <a:pt x="517" y="683"/>
                  </a:lnTo>
                  <a:lnTo>
                    <a:pt x="489" y="708"/>
                  </a:lnTo>
                  <a:lnTo>
                    <a:pt x="458" y="729"/>
                  </a:lnTo>
                  <a:lnTo>
                    <a:pt x="423" y="740"/>
                  </a:lnTo>
                  <a:lnTo>
                    <a:pt x="385" y="745"/>
                  </a:lnTo>
                  <a:lnTo>
                    <a:pt x="348" y="743"/>
                  </a:lnTo>
                  <a:lnTo>
                    <a:pt x="316" y="736"/>
                  </a:lnTo>
                  <a:lnTo>
                    <a:pt x="294" y="725"/>
                  </a:lnTo>
                  <a:lnTo>
                    <a:pt x="274" y="710"/>
                  </a:lnTo>
                  <a:lnTo>
                    <a:pt x="260" y="694"/>
                  </a:lnTo>
                  <a:lnTo>
                    <a:pt x="252" y="673"/>
                  </a:lnTo>
                  <a:lnTo>
                    <a:pt x="246" y="649"/>
                  </a:lnTo>
                  <a:lnTo>
                    <a:pt x="243" y="626"/>
                  </a:lnTo>
                  <a:lnTo>
                    <a:pt x="241" y="600"/>
                  </a:lnTo>
                  <a:lnTo>
                    <a:pt x="241" y="0"/>
                  </a:lnTo>
                  <a:lnTo>
                    <a:pt x="0" y="18"/>
                  </a:lnTo>
                  <a:lnTo>
                    <a:pt x="0" y="71"/>
                  </a:lnTo>
                  <a:lnTo>
                    <a:pt x="42" y="71"/>
                  </a:lnTo>
                  <a:lnTo>
                    <a:pt x="73" y="75"/>
                  </a:lnTo>
                  <a:lnTo>
                    <a:pt x="96" y="82"/>
                  </a:lnTo>
                  <a:lnTo>
                    <a:pt x="112" y="93"/>
                  </a:lnTo>
                  <a:lnTo>
                    <a:pt x="121" y="114"/>
                  </a:lnTo>
                  <a:lnTo>
                    <a:pt x="126" y="141"/>
                  </a:lnTo>
                  <a:lnTo>
                    <a:pt x="128" y="180"/>
                  </a:lnTo>
                  <a:lnTo>
                    <a:pt x="128" y="550"/>
                  </a:lnTo>
                  <a:lnTo>
                    <a:pt x="129" y="579"/>
                  </a:lnTo>
                  <a:lnTo>
                    <a:pt x="133" y="607"/>
                  </a:lnTo>
                  <a:lnTo>
                    <a:pt x="138" y="635"/>
                  </a:lnTo>
                  <a:lnTo>
                    <a:pt x="147" y="662"/>
                  </a:lnTo>
                  <a:lnTo>
                    <a:pt x="159" y="686"/>
                  </a:lnTo>
                  <a:lnTo>
                    <a:pt x="173" y="710"/>
                  </a:lnTo>
                  <a:lnTo>
                    <a:pt x="194" y="730"/>
                  </a:lnTo>
                  <a:lnTo>
                    <a:pt x="219" y="749"/>
                  </a:lnTo>
                  <a:lnTo>
                    <a:pt x="248" y="764"/>
                  </a:lnTo>
                  <a:lnTo>
                    <a:pt x="285" y="773"/>
                  </a:lnTo>
                  <a:lnTo>
                    <a:pt x="327" y="780"/>
                  </a:lnTo>
                  <a:lnTo>
                    <a:pt x="378" y="782"/>
                  </a:lnTo>
                  <a:lnTo>
                    <a:pt x="421" y="778"/>
                  </a:lnTo>
                  <a:lnTo>
                    <a:pt x="461" y="765"/>
                  </a:lnTo>
                  <a:lnTo>
                    <a:pt x="500" y="745"/>
                  </a:lnTo>
                  <a:lnTo>
                    <a:pt x="533" y="716"/>
                  </a:lnTo>
                  <a:lnTo>
                    <a:pt x="563" y="675"/>
                  </a:lnTo>
                  <a:lnTo>
                    <a:pt x="589" y="627"/>
                  </a:lnTo>
                  <a:close/>
                </a:path>
              </a:pathLst>
            </a:custGeom>
            <a:solidFill>
              <a:srgbClr val="000000"/>
            </a:solidFill>
            <a:ln w="0">
              <a:solidFill>
                <a:srgbClr val="000000"/>
              </a:solidFill>
              <a:prstDash val="solid"/>
              <a:round/>
              <a:headEnd/>
              <a:tailEnd/>
            </a:ln>
          </p:spPr>
          <p:txBody>
            <a:bodyPr/>
            <a:lstStyle/>
            <a:p>
              <a:endParaRPr lang="en-US"/>
            </a:p>
          </p:txBody>
        </p:sp>
        <p:sp>
          <p:nvSpPr>
            <p:cNvPr id="19533" name="Freeform 135"/>
            <p:cNvSpPr>
              <a:spLocks/>
            </p:cNvSpPr>
            <p:nvPr/>
          </p:nvSpPr>
          <p:spPr bwMode="auto">
            <a:xfrm>
              <a:off x="4106" y="2299"/>
              <a:ext cx="514" cy="1083"/>
            </a:xfrm>
            <a:custGeom>
              <a:avLst/>
              <a:gdLst>
                <a:gd name="T0" fmla="*/ 253 w 514"/>
                <a:gd name="T1" fmla="*/ 372 h 1083"/>
                <a:gd name="T2" fmla="*/ 487 w 514"/>
                <a:gd name="T3" fmla="*/ 372 h 1083"/>
                <a:gd name="T4" fmla="*/ 487 w 514"/>
                <a:gd name="T5" fmla="*/ 319 h 1083"/>
                <a:gd name="T6" fmla="*/ 253 w 514"/>
                <a:gd name="T7" fmla="*/ 319 h 1083"/>
                <a:gd name="T8" fmla="*/ 253 w 514"/>
                <a:gd name="T9" fmla="*/ 0 h 1083"/>
                <a:gd name="T10" fmla="*/ 211 w 514"/>
                <a:gd name="T11" fmla="*/ 0 h 1083"/>
                <a:gd name="T12" fmla="*/ 209 w 514"/>
                <a:gd name="T13" fmla="*/ 41 h 1083"/>
                <a:gd name="T14" fmla="*/ 206 w 514"/>
                <a:gd name="T15" fmla="*/ 81 h 1083"/>
                <a:gd name="T16" fmla="*/ 199 w 514"/>
                <a:gd name="T17" fmla="*/ 122 h 1083"/>
                <a:gd name="T18" fmla="*/ 188 w 514"/>
                <a:gd name="T19" fmla="*/ 163 h 1083"/>
                <a:gd name="T20" fmla="*/ 175 w 514"/>
                <a:gd name="T21" fmla="*/ 201 h 1083"/>
                <a:gd name="T22" fmla="*/ 157 w 514"/>
                <a:gd name="T23" fmla="*/ 236 h 1083"/>
                <a:gd name="T24" fmla="*/ 134 w 514"/>
                <a:gd name="T25" fmla="*/ 267 h 1083"/>
                <a:gd name="T26" fmla="*/ 108 w 514"/>
                <a:gd name="T27" fmla="*/ 293 h 1083"/>
                <a:gd name="T28" fmla="*/ 77 w 514"/>
                <a:gd name="T29" fmla="*/ 315 h 1083"/>
                <a:gd name="T30" fmla="*/ 42 w 514"/>
                <a:gd name="T31" fmla="*/ 328 h 1083"/>
                <a:gd name="T32" fmla="*/ 0 w 514"/>
                <a:gd name="T33" fmla="*/ 336 h 1083"/>
                <a:gd name="T34" fmla="*/ 0 w 514"/>
                <a:gd name="T35" fmla="*/ 372 h 1083"/>
                <a:gd name="T36" fmla="*/ 140 w 514"/>
                <a:gd name="T37" fmla="*/ 372 h 1083"/>
                <a:gd name="T38" fmla="*/ 140 w 514"/>
                <a:gd name="T39" fmla="*/ 851 h 1083"/>
                <a:gd name="T40" fmla="*/ 143 w 514"/>
                <a:gd name="T41" fmla="*/ 901 h 1083"/>
                <a:gd name="T42" fmla="*/ 152 w 514"/>
                <a:gd name="T43" fmla="*/ 941 h 1083"/>
                <a:gd name="T44" fmla="*/ 164 w 514"/>
                <a:gd name="T45" fmla="*/ 976 h 1083"/>
                <a:gd name="T46" fmla="*/ 182 w 514"/>
                <a:gd name="T47" fmla="*/ 1006 h 1083"/>
                <a:gd name="T48" fmla="*/ 201 w 514"/>
                <a:gd name="T49" fmla="*/ 1028 h 1083"/>
                <a:gd name="T50" fmla="*/ 223 w 514"/>
                <a:gd name="T51" fmla="*/ 1046 h 1083"/>
                <a:gd name="T52" fmla="*/ 246 w 514"/>
                <a:gd name="T53" fmla="*/ 1061 h 1083"/>
                <a:gd name="T54" fmla="*/ 271 w 514"/>
                <a:gd name="T55" fmla="*/ 1070 h 1083"/>
                <a:gd name="T56" fmla="*/ 293 w 514"/>
                <a:gd name="T57" fmla="*/ 1077 h 1083"/>
                <a:gd name="T58" fmla="*/ 316 w 514"/>
                <a:gd name="T59" fmla="*/ 1081 h 1083"/>
                <a:gd name="T60" fmla="*/ 335 w 514"/>
                <a:gd name="T61" fmla="*/ 1083 h 1083"/>
                <a:gd name="T62" fmla="*/ 351 w 514"/>
                <a:gd name="T63" fmla="*/ 1083 h 1083"/>
                <a:gd name="T64" fmla="*/ 388 w 514"/>
                <a:gd name="T65" fmla="*/ 1079 h 1083"/>
                <a:gd name="T66" fmla="*/ 419 w 514"/>
                <a:gd name="T67" fmla="*/ 1066 h 1083"/>
                <a:gd name="T68" fmla="*/ 445 w 514"/>
                <a:gd name="T69" fmla="*/ 1048 h 1083"/>
                <a:gd name="T70" fmla="*/ 466 w 514"/>
                <a:gd name="T71" fmla="*/ 1022 h 1083"/>
                <a:gd name="T72" fmla="*/ 484 w 514"/>
                <a:gd name="T73" fmla="*/ 993 h 1083"/>
                <a:gd name="T74" fmla="*/ 498 w 514"/>
                <a:gd name="T75" fmla="*/ 960 h 1083"/>
                <a:gd name="T76" fmla="*/ 507 w 514"/>
                <a:gd name="T77" fmla="*/ 925 h 1083"/>
                <a:gd name="T78" fmla="*/ 512 w 514"/>
                <a:gd name="T79" fmla="*/ 888 h 1083"/>
                <a:gd name="T80" fmla="*/ 514 w 514"/>
                <a:gd name="T81" fmla="*/ 851 h 1083"/>
                <a:gd name="T82" fmla="*/ 514 w 514"/>
                <a:gd name="T83" fmla="*/ 752 h 1083"/>
                <a:gd name="T84" fmla="*/ 473 w 514"/>
                <a:gd name="T85" fmla="*/ 752 h 1083"/>
                <a:gd name="T86" fmla="*/ 473 w 514"/>
                <a:gd name="T87" fmla="*/ 847 h 1083"/>
                <a:gd name="T88" fmla="*/ 470 w 514"/>
                <a:gd name="T89" fmla="*/ 899 h 1083"/>
                <a:gd name="T90" fmla="*/ 461 w 514"/>
                <a:gd name="T91" fmla="*/ 941 h 1083"/>
                <a:gd name="T92" fmla="*/ 449 w 514"/>
                <a:gd name="T93" fmla="*/ 976 h 1083"/>
                <a:gd name="T94" fmla="*/ 431 w 514"/>
                <a:gd name="T95" fmla="*/ 1004 h 1083"/>
                <a:gd name="T96" fmla="*/ 410 w 514"/>
                <a:gd name="T97" fmla="*/ 1024 h 1083"/>
                <a:gd name="T98" fmla="*/ 388 w 514"/>
                <a:gd name="T99" fmla="*/ 1037 h 1083"/>
                <a:gd name="T100" fmla="*/ 363 w 514"/>
                <a:gd name="T101" fmla="*/ 1041 h 1083"/>
                <a:gd name="T102" fmla="*/ 335 w 514"/>
                <a:gd name="T103" fmla="*/ 1037 h 1083"/>
                <a:gd name="T104" fmla="*/ 313 w 514"/>
                <a:gd name="T105" fmla="*/ 1026 h 1083"/>
                <a:gd name="T106" fmla="*/ 295 w 514"/>
                <a:gd name="T107" fmla="*/ 1011 h 1083"/>
                <a:gd name="T108" fmla="*/ 281 w 514"/>
                <a:gd name="T109" fmla="*/ 991 h 1083"/>
                <a:gd name="T110" fmla="*/ 271 w 514"/>
                <a:gd name="T111" fmla="*/ 969 h 1083"/>
                <a:gd name="T112" fmla="*/ 264 w 514"/>
                <a:gd name="T113" fmla="*/ 947 h 1083"/>
                <a:gd name="T114" fmla="*/ 258 w 514"/>
                <a:gd name="T115" fmla="*/ 923 h 1083"/>
                <a:gd name="T116" fmla="*/ 255 w 514"/>
                <a:gd name="T117" fmla="*/ 901 h 1083"/>
                <a:gd name="T118" fmla="*/ 253 w 514"/>
                <a:gd name="T119" fmla="*/ 880 h 1083"/>
                <a:gd name="T120" fmla="*/ 253 w 514"/>
                <a:gd name="T121" fmla="*/ 853 h 1083"/>
                <a:gd name="T122" fmla="*/ 253 w 514"/>
                <a:gd name="T123" fmla="*/ 372 h 108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14"/>
                <a:gd name="T187" fmla="*/ 0 h 1083"/>
                <a:gd name="T188" fmla="*/ 514 w 514"/>
                <a:gd name="T189" fmla="*/ 1083 h 108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14" h="1083">
                  <a:moveTo>
                    <a:pt x="253" y="372"/>
                  </a:moveTo>
                  <a:lnTo>
                    <a:pt x="487" y="372"/>
                  </a:lnTo>
                  <a:lnTo>
                    <a:pt x="487" y="319"/>
                  </a:lnTo>
                  <a:lnTo>
                    <a:pt x="253" y="319"/>
                  </a:lnTo>
                  <a:lnTo>
                    <a:pt x="253" y="0"/>
                  </a:lnTo>
                  <a:lnTo>
                    <a:pt x="211" y="0"/>
                  </a:lnTo>
                  <a:lnTo>
                    <a:pt x="209" y="41"/>
                  </a:lnTo>
                  <a:lnTo>
                    <a:pt x="206" y="81"/>
                  </a:lnTo>
                  <a:lnTo>
                    <a:pt x="199" y="122"/>
                  </a:lnTo>
                  <a:lnTo>
                    <a:pt x="188" y="163"/>
                  </a:lnTo>
                  <a:lnTo>
                    <a:pt x="175" y="201"/>
                  </a:lnTo>
                  <a:lnTo>
                    <a:pt x="157" y="236"/>
                  </a:lnTo>
                  <a:lnTo>
                    <a:pt x="134" y="267"/>
                  </a:lnTo>
                  <a:lnTo>
                    <a:pt x="108" y="293"/>
                  </a:lnTo>
                  <a:lnTo>
                    <a:pt x="77" y="315"/>
                  </a:lnTo>
                  <a:lnTo>
                    <a:pt x="42" y="328"/>
                  </a:lnTo>
                  <a:lnTo>
                    <a:pt x="0" y="336"/>
                  </a:lnTo>
                  <a:lnTo>
                    <a:pt x="0" y="372"/>
                  </a:lnTo>
                  <a:lnTo>
                    <a:pt x="140" y="372"/>
                  </a:lnTo>
                  <a:lnTo>
                    <a:pt x="140" y="851"/>
                  </a:lnTo>
                  <a:lnTo>
                    <a:pt x="143" y="901"/>
                  </a:lnTo>
                  <a:lnTo>
                    <a:pt x="152" y="941"/>
                  </a:lnTo>
                  <a:lnTo>
                    <a:pt x="164" y="976"/>
                  </a:lnTo>
                  <a:lnTo>
                    <a:pt x="182" y="1006"/>
                  </a:lnTo>
                  <a:lnTo>
                    <a:pt x="201" y="1028"/>
                  </a:lnTo>
                  <a:lnTo>
                    <a:pt x="223" y="1046"/>
                  </a:lnTo>
                  <a:lnTo>
                    <a:pt x="246" y="1061"/>
                  </a:lnTo>
                  <a:lnTo>
                    <a:pt x="271" y="1070"/>
                  </a:lnTo>
                  <a:lnTo>
                    <a:pt x="293" y="1077"/>
                  </a:lnTo>
                  <a:lnTo>
                    <a:pt x="316" y="1081"/>
                  </a:lnTo>
                  <a:lnTo>
                    <a:pt x="335" y="1083"/>
                  </a:lnTo>
                  <a:lnTo>
                    <a:pt x="351" y="1083"/>
                  </a:lnTo>
                  <a:lnTo>
                    <a:pt x="388" y="1079"/>
                  </a:lnTo>
                  <a:lnTo>
                    <a:pt x="419" y="1066"/>
                  </a:lnTo>
                  <a:lnTo>
                    <a:pt x="445" y="1048"/>
                  </a:lnTo>
                  <a:lnTo>
                    <a:pt x="466" y="1022"/>
                  </a:lnTo>
                  <a:lnTo>
                    <a:pt x="484" y="993"/>
                  </a:lnTo>
                  <a:lnTo>
                    <a:pt x="498" y="960"/>
                  </a:lnTo>
                  <a:lnTo>
                    <a:pt x="507" y="925"/>
                  </a:lnTo>
                  <a:lnTo>
                    <a:pt x="512" y="888"/>
                  </a:lnTo>
                  <a:lnTo>
                    <a:pt x="514" y="851"/>
                  </a:lnTo>
                  <a:lnTo>
                    <a:pt x="514" y="752"/>
                  </a:lnTo>
                  <a:lnTo>
                    <a:pt x="473" y="752"/>
                  </a:lnTo>
                  <a:lnTo>
                    <a:pt x="473" y="847"/>
                  </a:lnTo>
                  <a:lnTo>
                    <a:pt x="470" y="899"/>
                  </a:lnTo>
                  <a:lnTo>
                    <a:pt x="461" y="941"/>
                  </a:lnTo>
                  <a:lnTo>
                    <a:pt x="449" y="976"/>
                  </a:lnTo>
                  <a:lnTo>
                    <a:pt x="431" y="1004"/>
                  </a:lnTo>
                  <a:lnTo>
                    <a:pt x="410" y="1024"/>
                  </a:lnTo>
                  <a:lnTo>
                    <a:pt x="388" y="1037"/>
                  </a:lnTo>
                  <a:lnTo>
                    <a:pt x="363" y="1041"/>
                  </a:lnTo>
                  <a:lnTo>
                    <a:pt x="335" y="1037"/>
                  </a:lnTo>
                  <a:lnTo>
                    <a:pt x="313" y="1026"/>
                  </a:lnTo>
                  <a:lnTo>
                    <a:pt x="295" y="1011"/>
                  </a:lnTo>
                  <a:lnTo>
                    <a:pt x="281" y="991"/>
                  </a:lnTo>
                  <a:lnTo>
                    <a:pt x="271" y="969"/>
                  </a:lnTo>
                  <a:lnTo>
                    <a:pt x="264" y="947"/>
                  </a:lnTo>
                  <a:lnTo>
                    <a:pt x="258" y="923"/>
                  </a:lnTo>
                  <a:lnTo>
                    <a:pt x="255" y="901"/>
                  </a:lnTo>
                  <a:lnTo>
                    <a:pt x="253" y="880"/>
                  </a:lnTo>
                  <a:lnTo>
                    <a:pt x="253" y="853"/>
                  </a:lnTo>
                  <a:lnTo>
                    <a:pt x="253" y="372"/>
                  </a:lnTo>
                  <a:close/>
                </a:path>
              </a:pathLst>
            </a:custGeom>
            <a:solidFill>
              <a:srgbClr val="000000"/>
            </a:solidFill>
            <a:ln w="0">
              <a:solidFill>
                <a:srgbClr val="000000"/>
              </a:solidFill>
              <a:prstDash val="solid"/>
              <a:round/>
              <a:headEnd/>
              <a:tailEnd/>
            </a:ln>
          </p:spPr>
          <p:txBody>
            <a:bodyPr/>
            <a:lstStyle/>
            <a:p>
              <a:endParaRPr lang="en-US"/>
            </a:p>
          </p:txBody>
        </p:sp>
        <p:sp>
          <p:nvSpPr>
            <p:cNvPr id="19534" name="Freeform 136"/>
            <p:cNvSpPr>
              <a:spLocks/>
            </p:cNvSpPr>
            <p:nvPr/>
          </p:nvSpPr>
          <p:spPr bwMode="auto">
            <a:xfrm>
              <a:off x="4766" y="2163"/>
              <a:ext cx="825" cy="1201"/>
            </a:xfrm>
            <a:custGeom>
              <a:avLst/>
              <a:gdLst>
                <a:gd name="T0" fmla="*/ 698 w 825"/>
                <a:gd name="T1" fmla="*/ 705 h 1201"/>
                <a:gd name="T2" fmla="*/ 694 w 825"/>
                <a:gd name="T3" fmla="*/ 617 h 1201"/>
                <a:gd name="T4" fmla="*/ 679 w 825"/>
                <a:gd name="T5" fmla="*/ 554 h 1201"/>
                <a:gd name="T6" fmla="*/ 647 w 825"/>
                <a:gd name="T7" fmla="*/ 501 h 1201"/>
                <a:gd name="T8" fmla="*/ 614 w 825"/>
                <a:gd name="T9" fmla="*/ 472 h 1201"/>
                <a:gd name="T10" fmla="*/ 556 w 825"/>
                <a:gd name="T11" fmla="*/ 446 h 1201"/>
                <a:gd name="T12" fmla="*/ 474 w 825"/>
                <a:gd name="T13" fmla="*/ 437 h 1201"/>
                <a:gd name="T14" fmla="*/ 392 w 825"/>
                <a:gd name="T15" fmla="*/ 449 h 1201"/>
                <a:gd name="T16" fmla="*/ 327 w 825"/>
                <a:gd name="T17" fmla="*/ 484 h 1201"/>
                <a:gd name="T18" fmla="*/ 280 w 825"/>
                <a:gd name="T19" fmla="*/ 532 h 1201"/>
                <a:gd name="T20" fmla="*/ 249 w 825"/>
                <a:gd name="T21" fmla="*/ 580 h 1201"/>
                <a:gd name="T22" fmla="*/ 236 w 825"/>
                <a:gd name="T23" fmla="*/ 602 h 1201"/>
                <a:gd name="T24" fmla="*/ 0 w 825"/>
                <a:gd name="T25" fmla="*/ 19 h 1201"/>
                <a:gd name="T26" fmla="*/ 44 w 825"/>
                <a:gd name="T27" fmla="*/ 74 h 1201"/>
                <a:gd name="T28" fmla="*/ 98 w 825"/>
                <a:gd name="T29" fmla="*/ 85 h 1201"/>
                <a:gd name="T30" fmla="*/ 123 w 825"/>
                <a:gd name="T31" fmla="*/ 114 h 1201"/>
                <a:gd name="T32" fmla="*/ 128 w 825"/>
                <a:gd name="T33" fmla="*/ 170 h 1201"/>
                <a:gd name="T34" fmla="*/ 126 w 825"/>
                <a:gd name="T35" fmla="*/ 1099 h 1201"/>
                <a:gd name="T36" fmla="*/ 112 w 825"/>
                <a:gd name="T37" fmla="*/ 1132 h 1201"/>
                <a:gd name="T38" fmla="*/ 74 w 825"/>
                <a:gd name="T39" fmla="*/ 1145 h 1201"/>
                <a:gd name="T40" fmla="*/ 0 w 825"/>
                <a:gd name="T41" fmla="*/ 1147 h 1201"/>
                <a:gd name="T42" fmla="*/ 37 w 825"/>
                <a:gd name="T43" fmla="*/ 1199 h 1201"/>
                <a:gd name="T44" fmla="*/ 118 w 825"/>
                <a:gd name="T45" fmla="*/ 1197 h 1201"/>
                <a:gd name="T46" fmla="*/ 215 w 825"/>
                <a:gd name="T47" fmla="*/ 1195 h 1201"/>
                <a:gd name="T48" fmla="*/ 292 w 825"/>
                <a:gd name="T49" fmla="*/ 1199 h 1201"/>
                <a:gd name="T50" fmla="*/ 369 w 825"/>
                <a:gd name="T51" fmla="*/ 1201 h 1201"/>
                <a:gd name="T52" fmla="*/ 327 w 825"/>
                <a:gd name="T53" fmla="*/ 1147 h 1201"/>
                <a:gd name="T54" fmla="*/ 273 w 825"/>
                <a:gd name="T55" fmla="*/ 1142 h 1201"/>
                <a:gd name="T56" fmla="*/ 247 w 825"/>
                <a:gd name="T57" fmla="*/ 1118 h 1201"/>
                <a:gd name="T58" fmla="*/ 242 w 825"/>
                <a:gd name="T59" fmla="*/ 1070 h 1201"/>
                <a:gd name="T60" fmla="*/ 245 w 825"/>
                <a:gd name="T61" fmla="*/ 700 h 1201"/>
                <a:gd name="T62" fmla="*/ 270 w 825"/>
                <a:gd name="T63" fmla="*/ 611 h 1201"/>
                <a:gd name="T64" fmla="*/ 313 w 825"/>
                <a:gd name="T65" fmla="*/ 545 h 1201"/>
                <a:gd name="T66" fmla="*/ 369 w 825"/>
                <a:gd name="T67" fmla="*/ 499 h 1201"/>
                <a:gd name="T68" fmla="*/ 430 w 825"/>
                <a:gd name="T69" fmla="*/ 477 h 1201"/>
                <a:gd name="T70" fmla="*/ 495 w 825"/>
                <a:gd name="T71" fmla="*/ 477 h 1201"/>
                <a:gd name="T72" fmla="*/ 541 w 825"/>
                <a:gd name="T73" fmla="*/ 501 h 1201"/>
                <a:gd name="T74" fmla="*/ 569 w 825"/>
                <a:gd name="T75" fmla="*/ 545 h 1201"/>
                <a:gd name="T76" fmla="*/ 581 w 825"/>
                <a:gd name="T77" fmla="*/ 602 h 1201"/>
                <a:gd name="T78" fmla="*/ 584 w 825"/>
                <a:gd name="T79" fmla="*/ 1070 h 1201"/>
                <a:gd name="T80" fmla="*/ 579 w 825"/>
                <a:gd name="T81" fmla="*/ 1120 h 1201"/>
                <a:gd name="T82" fmla="*/ 553 w 825"/>
                <a:gd name="T83" fmla="*/ 1142 h 1201"/>
                <a:gd name="T84" fmla="*/ 499 w 825"/>
                <a:gd name="T85" fmla="*/ 1147 h 1201"/>
                <a:gd name="T86" fmla="*/ 457 w 825"/>
                <a:gd name="T87" fmla="*/ 1201 h 1201"/>
                <a:gd name="T88" fmla="*/ 534 w 825"/>
                <a:gd name="T89" fmla="*/ 1199 h 1201"/>
                <a:gd name="T90" fmla="*/ 610 w 825"/>
                <a:gd name="T91" fmla="*/ 1195 h 1201"/>
                <a:gd name="T92" fmla="*/ 708 w 825"/>
                <a:gd name="T93" fmla="*/ 1197 h 1201"/>
                <a:gd name="T94" fmla="*/ 789 w 825"/>
                <a:gd name="T95" fmla="*/ 1199 h 1201"/>
                <a:gd name="T96" fmla="*/ 825 w 825"/>
                <a:gd name="T97" fmla="*/ 1147 h 1201"/>
                <a:gd name="T98" fmla="*/ 763 w 825"/>
                <a:gd name="T99" fmla="*/ 1145 h 1201"/>
                <a:gd name="T100" fmla="*/ 722 w 825"/>
                <a:gd name="T101" fmla="*/ 1138 h 1201"/>
                <a:gd name="T102" fmla="*/ 701 w 825"/>
                <a:gd name="T103" fmla="*/ 1114 h 1201"/>
                <a:gd name="T104" fmla="*/ 698 w 825"/>
                <a:gd name="T105" fmla="*/ 764 h 120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825"/>
                <a:gd name="T160" fmla="*/ 0 h 1201"/>
                <a:gd name="T161" fmla="*/ 825 w 825"/>
                <a:gd name="T162" fmla="*/ 1201 h 120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825" h="1201">
                  <a:moveTo>
                    <a:pt x="698" y="764"/>
                  </a:moveTo>
                  <a:lnTo>
                    <a:pt x="698" y="705"/>
                  </a:lnTo>
                  <a:lnTo>
                    <a:pt x="696" y="657"/>
                  </a:lnTo>
                  <a:lnTo>
                    <a:pt x="694" y="617"/>
                  </a:lnTo>
                  <a:lnTo>
                    <a:pt x="687" y="584"/>
                  </a:lnTo>
                  <a:lnTo>
                    <a:pt x="679" y="554"/>
                  </a:lnTo>
                  <a:lnTo>
                    <a:pt x="666" y="527"/>
                  </a:lnTo>
                  <a:lnTo>
                    <a:pt x="647" y="501"/>
                  </a:lnTo>
                  <a:lnTo>
                    <a:pt x="633" y="486"/>
                  </a:lnTo>
                  <a:lnTo>
                    <a:pt x="614" y="472"/>
                  </a:lnTo>
                  <a:lnTo>
                    <a:pt x="588" y="457"/>
                  </a:lnTo>
                  <a:lnTo>
                    <a:pt x="556" y="446"/>
                  </a:lnTo>
                  <a:lnTo>
                    <a:pt x="518" y="438"/>
                  </a:lnTo>
                  <a:lnTo>
                    <a:pt x="474" y="437"/>
                  </a:lnTo>
                  <a:lnTo>
                    <a:pt x="430" y="440"/>
                  </a:lnTo>
                  <a:lnTo>
                    <a:pt x="392" y="449"/>
                  </a:lnTo>
                  <a:lnTo>
                    <a:pt x="357" y="466"/>
                  </a:lnTo>
                  <a:lnTo>
                    <a:pt x="327" y="484"/>
                  </a:lnTo>
                  <a:lnTo>
                    <a:pt x="303" y="507"/>
                  </a:lnTo>
                  <a:lnTo>
                    <a:pt x="280" y="532"/>
                  </a:lnTo>
                  <a:lnTo>
                    <a:pt x="263" y="556"/>
                  </a:lnTo>
                  <a:lnTo>
                    <a:pt x="249" y="580"/>
                  </a:lnTo>
                  <a:lnTo>
                    <a:pt x="238" y="602"/>
                  </a:lnTo>
                  <a:lnTo>
                    <a:pt x="236" y="602"/>
                  </a:lnTo>
                  <a:lnTo>
                    <a:pt x="236" y="0"/>
                  </a:lnTo>
                  <a:lnTo>
                    <a:pt x="0" y="19"/>
                  </a:lnTo>
                  <a:lnTo>
                    <a:pt x="0" y="74"/>
                  </a:lnTo>
                  <a:lnTo>
                    <a:pt x="44" y="74"/>
                  </a:lnTo>
                  <a:lnTo>
                    <a:pt x="76" y="78"/>
                  </a:lnTo>
                  <a:lnTo>
                    <a:pt x="98" y="85"/>
                  </a:lnTo>
                  <a:lnTo>
                    <a:pt x="114" y="96"/>
                  </a:lnTo>
                  <a:lnTo>
                    <a:pt x="123" y="114"/>
                  </a:lnTo>
                  <a:lnTo>
                    <a:pt x="126" y="138"/>
                  </a:lnTo>
                  <a:lnTo>
                    <a:pt x="128" y="170"/>
                  </a:lnTo>
                  <a:lnTo>
                    <a:pt x="128" y="1070"/>
                  </a:lnTo>
                  <a:lnTo>
                    <a:pt x="126" y="1099"/>
                  </a:lnTo>
                  <a:lnTo>
                    <a:pt x="121" y="1120"/>
                  </a:lnTo>
                  <a:lnTo>
                    <a:pt x="112" y="1132"/>
                  </a:lnTo>
                  <a:lnTo>
                    <a:pt x="97" y="1142"/>
                  </a:lnTo>
                  <a:lnTo>
                    <a:pt x="74" y="1145"/>
                  </a:lnTo>
                  <a:lnTo>
                    <a:pt x="42" y="1147"/>
                  </a:lnTo>
                  <a:lnTo>
                    <a:pt x="0" y="1147"/>
                  </a:lnTo>
                  <a:lnTo>
                    <a:pt x="0" y="1201"/>
                  </a:lnTo>
                  <a:lnTo>
                    <a:pt x="37" y="1199"/>
                  </a:lnTo>
                  <a:lnTo>
                    <a:pt x="77" y="1199"/>
                  </a:lnTo>
                  <a:lnTo>
                    <a:pt x="118" y="1197"/>
                  </a:lnTo>
                  <a:lnTo>
                    <a:pt x="154" y="1195"/>
                  </a:lnTo>
                  <a:lnTo>
                    <a:pt x="215" y="1195"/>
                  </a:lnTo>
                  <a:lnTo>
                    <a:pt x="252" y="1197"/>
                  </a:lnTo>
                  <a:lnTo>
                    <a:pt x="292" y="1199"/>
                  </a:lnTo>
                  <a:lnTo>
                    <a:pt x="333" y="1199"/>
                  </a:lnTo>
                  <a:lnTo>
                    <a:pt x="369" y="1201"/>
                  </a:lnTo>
                  <a:lnTo>
                    <a:pt x="369" y="1147"/>
                  </a:lnTo>
                  <a:lnTo>
                    <a:pt x="327" y="1147"/>
                  </a:lnTo>
                  <a:lnTo>
                    <a:pt x="296" y="1145"/>
                  </a:lnTo>
                  <a:lnTo>
                    <a:pt x="273" y="1142"/>
                  </a:lnTo>
                  <a:lnTo>
                    <a:pt x="257" y="1132"/>
                  </a:lnTo>
                  <a:lnTo>
                    <a:pt x="247" y="1118"/>
                  </a:lnTo>
                  <a:lnTo>
                    <a:pt x="243" y="1097"/>
                  </a:lnTo>
                  <a:lnTo>
                    <a:pt x="242" y="1070"/>
                  </a:lnTo>
                  <a:lnTo>
                    <a:pt x="242" y="751"/>
                  </a:lnTo>
                  <a:lnTo>
                    <a:pt x="245" y="700"/>
                  </a:lnTo>
                  <a:lnTo>
                    <a:pt x="254" y="654"/>
                  </a:lnTo>
                  <a:lnTo>
                    <a:pt x="270" y="611"/>
                  </a:lnTo>
                  <a:lnTo>
                    <a:pt x="289" y="576"/>
                  </a:lnTo>
                  <a:lnTo>
                    <a:pt x="313" y="545"/>
                  </a:lnTo>
                  <a:lnTo>
                    <a:pt x="340" y="519"/>
                  </a:lnTo>
                  <a:lnTo>
                    <a:pt x="369" y="499"/>
                  </a:lnTo>
                  <a:lnTo>
                    <a:pt x="399" y="486"/>
                  </a:lnTo>
                  <a:lnTo>
                    <a:pt x="430" y="477"/>
                  </a:lnTo>
                  <a:lnTo>
                    <a:pt x="464" y="473"/>
                  </a:lnTo>
                  <a:lnTo>
                    <a:pt x="495" y="477"/>
                  </a:lnTo>
                  <a:lnTo>
                    <a:pt x="520" y="486"/>
                  </a:lnTo>
                  <a:lnTo>
                    <a:pt x="541" y="501"/>
                  </a:lnTo>
                  <a:lnTo>
                    <a:pt x="556" y="521"/>
                  </a:lnTo>
                  <a:lnTo>
                    <a:pt x="569" y="545"/>
                  </a:lnTo>
                  <a:lnTo>
                    <a:pt x="576" y="573"/>
                  </a:lnTo>
                  <a:lnTo>
                    <a:pt x="581" y="602"/>
                  </a:lnTo>
                  <a:lnTo>
                    <a:pt x="584" y="634"/>
                  </a:lnTo>
                  <a:lnTo>
                    <a:pt x="584" y="1070"/>
                  </a:lnTo>
                  <a:lnTo>
                    <a:pt x="582" y="1099"/>
                  </a:lnTo>
                  <a:lnTo>
                    <a:pt x="579" y="1120"/>
                  </a:lnTo>
                  <a:lnTo>
                    <a:pt x="569" y="1132"/>
                  </a:lnTo>
                  <a:lnTo>
                    <a:pt x="553" y="1142"/>
                  </a:lnTo>
                  <a:lnTo>
                    <a:pt x="530" y="1145"/>
                  </a:lnTo>
                  <a:lnTo>
                    <a:pt x="499" y="1147"/>
                  </a:lnTo>
                  <a:lnTo>
                    <a:pt x="457" y="1147"/>
                  </a:lnTo>
                  <a:lnTo>
                    <a:pt x="457" y="1201"/>
                  </a:lnTo>
                  <a:lnTo>
                    <a:pt x="493" y="1199"/>
                  </a:lnTo>
                  <a:lnTo>
                    <a:pt x="534" y="1199"/>
                  </a:lnTo>
                  <a:lnTo>
                    <a:pt x="574" y="1197"/>
                  </a:lnTo>
                  <a:lnTo>
                    <a:pt x="610" y="1195"/>
                  </a:lnTo>
                  <a:lnTo>
                    <a:pt x="672" y="1195"/>
                  </a:lnTo>
                  <a:lnTo>
                    <a:pt x="708" y="1197"/>
                  </a:lnTo>
                  <a:lnTo>
                    <a:pt x="749" y="1199"/>
                  </a:lnTo>
                  <a:lnTo>
                    <a:pt x="789" y="1199"/>
                  </a:lnTo>
                  <a:lnTo>
                    <a:pt x="825" y="1201"/>
                  </a:lnTo>
                  <a:lnTo>
                    <a:pt x="825" y="1147"/>
                  </a:lnTo>
                  <a:lnTo>
                    <a:pt x="792" y="1147"/>
                  </a:lnTo>
                  <a:lnTo>
                    <a:pt x="763" y="1145"/>
                  </a:lnTo>
                  <a:lnTo>
                    <a:pt x="740" y="1144"/>
                  </a:lnTo>
                  <a:lnTo>
                    <a:pt x="722" y="1138"/>
                  </a:lnTo>
                  <a:lnTo>
                    <a:pt x="708" y="1129"/>
                  </a:lnTo>
                  <a:lnTo>
                    <a:pt x="701" y="1114"/>
                  </a:lnTo>
                  <a:lnTo>
                    <a:pt x="698" y="1096"/>
                  </a:lnTo>
                  <a:lnTo>
                    <a:pt x="698" y="764"/>
                  </a:lnTo>
                  <a:close/>
                </a:path>
              </a:pathLst>
            </a:custGeom>
            <a:solidFill>
              <a:srgbClr val="000000"/>
            </a:solidFill>
            <a:ln w="0">
              <a:solidFill>
                <a:srgbClr val="000000"/>
              </a:solidFill>
              <a:prstDash val="solid"/>
              <a:round/>
              <a:headEnd/>
              <a:tailEnd/>
            </a:ln>
          </p:spPr>
          <p:txBody>
            <a:bodyPr/>
            <a:lstStyle/>
            <a:p>
              <a:endParaRPr lang="en-US"/>
            </a:p>
          </p:txBody>
        </p:sp>
        <p:sp>
          <p:nvSpPr>
            <p:cNvPr id="19535" name="Freeform 137"/>
            <p:cNvSpPr>
              <a:spLocks/>
            </p:cNvSpPr>
            <p:nvPr/>
          </p:nvSpPr>
          <p:spPr bwMode="auto">
            <a:xfrm>
              <a:off x="5672" y="2618"/>
              <a:ext cx="612" cy="746"/>
            </a:xfrm>
            <a:custGeom>
              <a:avLst/>
              <a:gdLst>
                <a:gd name="T0" fmla="*/ 594 w 612"/>
                <a:gd name="T1" fmla="*/ 52 h 746"/>
                <a:gd name="T2" fmla="*/ 599 w 612"/>
                <a:gd name="T3" fmla="*/ 46 h 746"/>
                <a:gd name="T4" fmla="*/ 603 w 612"/>
                <a:gd name="T5" fmla="*/ 40 h 746"/>
                <a:gd name="T6" fmla="*/ 608 w 612"/>
                <a:gd name="T7" fmla="*/ 29 h 746"/>
                <a:gd name="T8" fmla="*/ 608 w 612"/>
                <a:gd name="T9" fmla="*/ 22 h 746"/>
                <a:gd name="T10" fmla="*/ 606 w 612"/>
                <a:gd name="T11" fmla="*/ 9 h 746"/>
                <a:gd name="T12" fmla="*/ 598 w 612"/>
                <a:gd name="T13" fmla="*/ 4 h 746"/>
                <a:gd name="T14" fmla="*/ 585 w 612"/>
                <a:gd name="T15" fmla="*/ 0 h 746"/>
                <a:gd name="T16" fmla="*/ 40 w 612"/>
                <a:gd name="T17" fmla="*/ 0 h 746"/>
                <a:gd name="T18" fmla="*/ 23 w 612"/>
                <a:gd name="T19" fmla="*/ 278 h 746"/>
                <a:gd name="T20" fmla="*/ 63 w 612"/>
                <a:gd name="T21" fmla="*/ 278 h 746"/>
                <a:gd name="T22" fmla="*/ 66 w 612"/>
                <a:gd name="T23" fmla="*/ 228 h 746"/>
                <a:gd name="T24" fmla="*/ 73 w 612"/>
                <a:gd name="T25" fmla="*/ 186 h 746"/>
                <a:gd name="T26" fmla="*/ 82 w 612"/>
                <a:gd name="T27" fmla="*/ 149 h 746"/>
                <a:gd name="T28" fmla="*/ 94 w 612"/>
                <a:gd name="T29" fmla="*/ 118 h 746"/>
                <a:gd name="T30" fmla="*/ 110 w 612"/>
                <a:gd name="T31" fmla="*/ 92 h 746"/>
                <a:gd name="T32" fmla="*/ 133 w 612"/>
                <a:gd name="T33" fmla="*/ 72 h 746"/>
                <a:gd name="T34" fmla="*/ 159 w 612"/>
                <a:gd name="T35" fmla="*/ 57 h 746"/>
                <a:gd name="T36" fmla="*/ 194 w 612"/>
                <a:gd name="T37" fmla="*/ 46 h 746"/>
                <a:gd name="T38" fmla="*/ 236 w 612"/>
                <a:gd name="T39" fmla="*/ 40 h 746"/>
                <a:gd name="T40" fmla="*/ 285 w 612"/>
                <a:gd name="T41" fmla="*/ 39 h 746"/>
                <a:gd name="T42" fmla="*/ 472 w 612"/>
                <a:gd name="T43" fmla="*/ 39 h 746"/>
                <a:gd name="T44" fmla="*/ 14 w 612"/>
                <a:gd name="T45" fmla="*/ 690 h 746"/>
                <a:gd name="T46" fmla="*/ 5 w 612"/>
                <a:gd name="T47" fmla="*/ 701 h 746"/>
                <a:gd name="T48" fmla="*/ 2 w 612"/>
                <a:gd name="T49" fmla="*/ 711 h 746"/>
                <a:gd name="T50" fmla="*/ 0 w 612"/>
                <a:gd name="T51" fmla="*/ 716 h 746"/>
                <a:gd name="T52" fmla="*/ 0 w 612"/>
                <a:gd name="T53" fmla="*/ 722 h 746"/>
                <a:gd name="T54" fmla="*/ 2 w 612"/>
                <a:gd name="T55" fmla="*/ 736 h 746"/>
                <a:gd name="T56" fmla="*/ 9 w 612"/>
                <a:gd name="T57" fmla="*/ 742 h 746"/>
                <a:gd name="T58" fmla="*/ 23 w 612"/>
                <a:gd name="T59" fmla="*/ 746 h 746"/>
                <a:gd name="T60" fmla="*/ 584 w 612"/>
                <a:gd name="T61" fmla="*/ 746 h 746"/>
                <a:gd name="T62" fmla="*/ 612 w 612"/>
                <a:gd name="T63" fmla="*/ 422 h 746"/>
                <a:gd name="T64" fmla="*/ 571 w 612"/>
                <a:gd name="T65" fmla="*/ 422 h 746"/>
                <a:gd name="T66" fmla="*/ 566 w 612"/>
                <a:gd name="T67" fmla="*/ 479 h 746"/>
                <a:gd name="T68" fmla="*/ 559 w 612"/>
                <a:gd name="T69" fmla="*/ 530 h 746"/>
                <a:gd name="T70" fmla="*/ 549 w 612"/>
                <a:gd name="T71" fmla="*/ 573 h 746"/>
                <a:gd name="T72" fmla="*/ 535 w 612"/>
                <a:gd name="T73" fmla="*/ 609 h 746"/>
                <a:gd name="T74" fmla="*/ 517 w 612"/>
                <a:gd name="T75" fmla="*/ 639 h 746"/>
                <a:gd name="T76" fmla="*/ 493 w 612"/>
                <a:gd name="T77" fmla="*/ 663 h 746"/>
                <a:gd name="T78" fmla="*/ 465 w 612"/>
                <a:gd name="T79" fmla="*/ 681 h 746"/>
                <a:gd name="T80" fmla="*/ 428 w 612"/>
                <a:gd name="T81" fmla="*/ 692 h 746"/>
                <a:gd name="T82" fmla="*/ 384 w 612"/>
                <a:gd name="T83" fmla="*/ 700 h 746"/>
                <a:gd name="T84" fmla="*/ 332 w 612"/>
                <a:gd name="T85" fmla="*/ 703 h 746"/>
                <a:gd name="T86" fmla="*/ 138 w 612"/>
                <a:gd name="T87" fmla="*/ 703 h 746"/>
                <a:gd name="T88" fmla="*/ 594 w 612"/>
                <a:gd name="T89" fmla="*/ 52 h 74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12"/>
                <a:gd name="T136" fmla="*/ 0 h 746"/>
                <a:gd name="T137" fmla="*/ 612 w 612"/>
                <a:gd name="T138" fmla="*/ 746 h 74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12" h="746">
                  <a:moveTo>
                    <a:pt x="594" y="52"/>
                  </a:moveTo>
                  <a:lnTo>
                    <a:pt x="599" y="46"/>
                  </a:lnTo>
                  <a:lnTo>
                    <a:pt x="603" y="40"/>
                  </a:lnTo>
                  <a:lnTo>
                    <a:pt x="608" y="29"/>
                  </a:lnTo>
                  <a:lnTo>
                    <a:pt x="608" y="22"/>
                  </a:lnTo>
                  <a:lnTo>
                    <a:pt x="606" y="9"/>
                  </a:lnTo>
                  <a:lnTo>
                    <a:pt x="598" y="4"/>
                  </a:lnTo>
                  <a:lnTo>
                    <a:pt x="585" y="0"/>
                  </a:lnTo>
                  <a:lnTo>
                    <a:pt x="40" y="0"/>
                  </a:lnTo>
                  <a:lnTo>
                    <a:pt x="23" y="278"/>
                  </a:lnTo>
                  <a:lnTo>
                    <a:pt x="63" y="278"/>
                  </a:lnTo>
                  <a:lnTo>
                    <a:pt x="66" y="228"/>
                  </a:lnTo>
                  <a:lnTo>
                    <a:pt x="73" y="186"/>
                  </a:lnTo>
                  <a:lnTo>
                    <a:pt x="82" y="149"/>
                  </a:lnTo>
                  <a:lnTo>
                    <a:pt x="94" y="118"/>
                  </a:lnTo>
                  <a:lnTo>
                    <a:pt x="110" y="92"/>
                  </a:lnTo>
                  <a:lnTo>
                    <a:pt x="133" y="72"/>
                  </a:lnTo>
                  <a:lnTo>
                    <a:pt x="159" y="57"/>
                  </a:lnTo>
                  <a:lnTo>
                    <a:pt x="194" y="46"/>
                  </a:lnTo>
                  <a:lnTo>
                    <a:pt x="236" y="40"/>
                  </a:lnTo>
                  <a:lnTo>
                    <a:pt x="285" y="39"/>
                  </a:lnTo>
                  <a:lnTo>
                    <a:pt x="472" y="39"/>
                  </a:lnTo>
                  <a:lnTo>
                    <a:pt x="14" y="690"/>
                  </a:lnTo>
                  <a:lnTo>
                    <a:pt x="5" y="701"/>
                  </a:lnTo>
                  <a:lnTo>
                    <a:pt x="2" y="711"/>
                  </a:lnTo>
                  <a:lnTo>
                    <a:pt x="0" y="716"/>
                  </a:lnTo>
                  <a:lnTo>
                    <a:pt x="0" y="722"/>
                  </a:lnTo>
                  <a:lnTo>
                    <a:pt x="2" y="736"/>
                  </a:lnTo>
                  <a:lnTo>
                    <a:pt x="9" y="742"/>
                  </a:lnTo>
                  <a:lnTo>
                    <a:pt x="23" y="746"/>
                  </a:lnTo>
                  <a:lnTo>
                    <a:pt x="584" y="746"/>
                  </a:lnTo>
                  <a:lnTo>
                    <a:pt x="612" y="422"/>
                  </a:lnTo>
                  <a:lnTo>
                    <a:pt x="571" y="422"/>
                  </a:lnTo>
                  <a:lnTo>
                    <a:pt x="566" y="479"/>
                  </a:lnTo>
                  <a:lnTo>
                    <a:pt x="559" y="530"/>
                  </a:lnTo>
                  <a:lnTo>
                    <a:pt x="549" y="573"/>
                  </a:lnTo>
                  <a:lnTo>
                    <a:pt x="535" y="609"/>
                  </a:lnTo>
                  <a:lnTo>
                    <a:pt x="517" y="639"/>
                  </a:lnTo>
                  <a:lnTo>
                    <a:pt x="493" y="663"/>
                  </a:lnTo>
                  <a:lnTo>
                    <a:pt x="465" y="681"/>
                  </a:lnTo>
                  <a:lnTo>
                    <a:pt x="428" y="692"/>
                  </a:lnTo>
                  <a:lnTo>
                    <a:pt x="384" y="700"/>
                  </a:lnTo>
                  <a:lnTo>
                    <a:pt x="332" y="703"/>
                  </a:lnTo>
                  <a:lnTo>
                    <a:pt x="138" y="703"/>
                  </a:lnTo>
                  <a:lnTo>
                    <a:pt x="594" y="52"/>
                  </a:lnTo>
                  <a:close/>
                </a:path>
              </a:pathLst>
            </a:custGeom>
            <a:solidFill>
              <a:srgbClr val="000000"/>
            </a:solidFill>
            <a:ln w="0">
              <a:solidFill>
                <a:srgbClr val="000000"/>
              </a:solidFill>
              <a:prstDash val="solid"/>
              <a:round/>
              <a:headEnd/>
              <a:tailEnd/>
            </a:ln>
          </p:spPr>
          <p:txBody>
            <a:bodyPr/>
            <a:lstStyle/>
            <a:p>
              <a:endParaRPr lang="en-US"/>
            </a:p>
          </p:txBody>
        </p:sp>
      </p:grpSp>
      <p:cxnSp>
        <p:nvCxnSpPr>
          <p:cNvPr id="105" name="Straight Arrow Connector 104"/>
          <p:cNvCxnSpPr/>
          <p:nvPr/>
        </p:nvCxnSpPr>
        <p:spPr>
          <a:xfrm>
            <a:off x="5334000" y="3592513"/>
            <a:ext cx="3124200" cy="1587"/>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rot="5400000">
            <a:off x="5448300" y="3630613"/>
            <a:ext cx="381000"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rot="5400000">
            <a:off x="6819900" y="3630613"/>
            <a:ext cx="381000" cy="0"/>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108" name="Right Brace 107"/>
          <p:cNvSpPr/>
          <p:nvPr/>
        </p:nvSpPr>
        <p:spPr>
          <a:xfrm rot="16200000">
            <a:off x="6248400" y="2601913"/>
            <a:ext cx="152400" cy="1371600"/>
          </a:xfrm>
          <a:prstGeom prst="rightBrace">
            <a:avLst/>
          </a:prstGeom>
          <a:ln w="158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nvGrpSpPr>
          <p:cNvPr id="19476" name="Group 130"/>
          <p:cNvGrpSpPr>
            <a:grpSpLocks noChangeAspect="1"/>
          </p:cNvGrpSpPr>
          <p:nvPr>
            <p:custDataLst>
              <p:tags r:id="rId6"/>
            </p:custDataLst>
          </p:nvPr>
        </p:nvGrpSpPr>
        <p:grpSpPr bwMode="auto">
          <a:xfrm>
            <a:off x="6010275" y="2971800"/>
            <a:ext cx="695325" cy="163513"/>
            <a:chOff x="930" y="2125"/>
            <a:chExt cx="5354" cy="1257"/>
          </a:xfrm>
        </p:grpSpPr>
        <p:sp>
          <p:nvSpPr>
            <p:cNvPr id="19524" name="Freeform 132"/>
            <p:cNvSpPr>
              <a:spLocks/>
            </p:cNvSpPr>
            <p:nvPr/>
          </p:nvSpPr>
          <p:spPr bwMode="auto">
            <a:xfrm>
              <a:off x="930" y="2749"/>
              <a:ext cx="909" cy="460"/>
            </a:xfrm>
            <a:custGeom>
              <a:avLst/>
              <a:gdLst>
                <a:gd name="T0" fmla="*/ 909 w 909"/>
                <a:gd name="T1" fmla="*/ 57 h 460"/>
                <a:gd name="T2" fmla="*/ 907 w 909"/>
                <a:gd name="T3" fmla="*/ 31 h 460"/>
                <a:gd name="T4" fmla="*/ 903 w 909"/>
                <a:gd name="T5" fmla="*/ 14 h 460"/>
                <a:gd name="T6" fmla="*/ 895 w 909"/>
                <a:gd name="T7" fmla="*/ 5 h 460"/>
                <a:gd name="T8" fmla="*/ 879 w 909"/>
                <a:gd name="T9" fmla="*/ 0 h 460"/>
                <a:gd name="T10" fmla="*/ 29 w 909"/>
                <a:gd name="T11" fmla="*/ 0 h 460"/>
                <a:gd name="T12" fmla="*/ 17 w 909"/>
                <a:gd name="T13" fmla="*/ 3 h 460"/>
                <a:gd name="T14" fmla="*/ 8 w 909"/>
                <a:gd name="T15" fmla="*/ 9 h 460"/>
                <a:gd name="T16" fmla="*/ 1 w 909"/>
                <a:gd name="T17" fmla="*/ 18 h 460"/>
                <a:gd name="T18" fmla="*/ 0 w 909"/>
                <a:gd name="T19" fmla="*/ 33 h 460"/>
                <a:gd name="T20" fmla="*/ 1 w 909"/>
                <a:gd name="T21" fmla="*/ 48 h 460"/>
                <a:gd name="T22" fmla="*/ 8 w 909"/>
                <a:gd name="T23" fmla="*/ 57 h 460"/>
                <a:gd name="T24" fmla="*/ 17 w 909"/>
                <a:gd name="T25" fmla="*/ 64 h 460"/>
                <a:gd name="T26" fmla="*/ 42 w 909"/>
                <a:gd name="T27" fmla="*/ 68 h 460"/>
                <a:gd name="T28" fmla="*/ 842 w 909"/>
                <a:gd name="T29" fmla="*/ 68 h 460"/>
                <a:gd name="T30" fmla="*/ 842 w 909"/>
                <a:gd name="T31" fmla="*/ 416 h 460"/>
                <a:gd name="T32" fmla="*/ 844 w 909"/>
                <a:gd name="T33" fmla="*/ 430 h 460"/>
                <a:gd name="T34" fmla="*/ 847 w 909"/>
                <a:gd name="T35" fmla="*/ 442 h 460"/>
                <a:gd name="T36" fmla="*/ 853 w 909"/>
                <a:gd name="T37" fmla="*/ 451 h 460"/>
                <a:gd name="T38" fmla="*/ 861 w 909"/>
                <a:gd name="T39" fmla="*/ 458 h 460"/>
                <a:gd name="T40" fmla="*/ 875 w 909"/>
                <a:gd name="T41" fmla="*/ 460 h 460"/>
                <a:gd name="T42" fmla="*/ 889 w 909"/>
                <a:gd name="T43" fmla="*/ 458 h 460"/>
                <a:gd name="T44" fmla="*/ 898 w 909"/>
                <a:gd name="T45" fmla="*/ 451 h 460"/>
                <a:gd name="T46" fmla="*/ 905 w 909"/>
                <a:gd name="T47" fmla="*/ 442 h 460"/>
                <a:gd name="T48" fmla="*/ 907 w 909"/>
                <a:gd name="T49" fmla="*/ 430 h 460"/>
                <a:gd name="T50" fmla="*/ 909 w 909"/>
                <a:gd name="T51" fmla="*/ 418 h 460"/>
                <a:gd name="T52" fmla="*/ 909 w 909"/>
                <a:gd name="T53" fmla="*/ 403 h 460"/>
                <a:gd name="T54" fmla="*/ 909 w 909"/>
                <a:gd name="T55" fmla="*/ 57 h 46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909"/>
                <a:gd name="T85" fmla="*/ 0 h 460"/>
                <a:gd name="T86" fmla="*/ 909 w 909"/>
                <a:gd name="T87" fmla="*/ 460 h 46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909" h="460">
                  <a:moveTo>
                    <a:pt x="909" y="57"/>
                  </a:moveTo>
                  <a:lnTo>
                    <a:pt x="907" y="31"/>
                  </a:lnTo>
                  <a:lnTo>
                    <a:pt x="903" y="14"/>
                  </a:lnTo>
                  <a:lnTo>
                    <a:pt x="895" y="5"/>
                  </a:lnTo>
                  <a:lnTo>
                    <a:pt x="879" y="0"/>
                  </a:lnTo>
                  <a:lnTo>
                    <a:pt x="29" y="0"/>
                  </a:lnTo>
                  <a:lnTo>
                    <a:pt x="17" y="3"/>
                  </a:lnTo>
                  <a:lnTo>
                    <a:pt x="8" y="9"/>
                  </a:lnTo>
                  <a:lnTo>
                    <a:pt x="1" y="18"/>
                  </a:lnTo>
                  <a:lnTo>
                    <a:pt x="0" y="33"/>
                  </a:lnTo>
                  <a:lnTo>
                    <a:pt x="1" y="48"/>
                  </a:lnTo>
                  <a:lnTo>
                    <a:pt x="8" y="57"/>
                  </a:lnTo>
                  <a:lnTo>
                    <a:pt x="17" y="64"/>
                  </a:lnTo>
                  <a:lnTo>
                    <a:pt x="42" y="68"/>
                  </a:lnTo>
                  <a:lnTo>
                    <a:pt x="842" y="68"/>
                  </a:lnTo>
                  <a:lnTo>
                    <a:pt x="842" y="416"/>
                  </a:lnTo>
                  <a:lnTo>
                    <a:pt x="844" y="430"/>
                  </a:lnTo>
                  <a:lnTo>
                    <a:pt x="847" y="442"/>
                  </a:lnTo>
                  <a:lnTo>
                    <a:pt x="853" y="451"/>
                  </a:lnTo>
                  <a:lnTo>
                    <a:pt x="861" y="458"/>
                  </a:lnTo>
                  <a:lnTo>
                    <a:pt x="875" y="460"/>
                  </a:lnTo>
                  <a:lnTo>
                    <a:pt x="889" y="458"/>
                  </a:lnTo>
                  <a:lnTo>
                    <a:pt x="898" y="451"/>
                  </a:lnTo>
                  <a:lnTo>
                    <a:pt x="905" y="442"/>
                  </a:lnTo>
                  <a:lnTo>
                    <a:pt x="907" y="430"/>
                  </a:lnTo>
                  <a:lnTo>
                    <a:pt x="909" y="418"/>
                  </a:lnTo>
                  <a:lnTo>
                    <a:pt x="909" y="403"/>
                  </a:lnTo>
                  <a:lnTo>
                    <a:pt x="909" y="57"/>
                  </a:lnTo>
                  <a:close/>
                </a:path>
              </a:pathLst>
            </a:custGeom>
            <a:solidFill>
              <a:srgbClr val="000000"/>
            </a:solidFill>
            <a:ln w="0">
              <a:solidFill>
                <a:srgbClr val="000000"/>
              </a:solidFill>
              <a:prstDash val="solid"/>
              <a:round/>
              <a:headEnd/>
              <a:tailEnd/>
            </a:ln>
          </p:spPr>
          <p:txBody>
            <a:bodyPr/>
            <a:lstStyle/>
            <a:p>
              <a:endParaRPr lang="en-US"/>
            </a:p>
          </p:txBody>
        </p:sp>
        <p:sp>
          <p:nvSpPr>
            <p:cNvPr id="19525" name="Freeform 133"/>
            <p:cNvSpPr>
              <a:spLocks noEditPoints="1"/>
            </p:cNvSpPr>
            <p:nvPr/>
          </p:nvSpPr>
          <p:spPr bwMode="auto">
            <a:xfrm>
              <a:off x="1984" y="2125"/>
              <a:ext cx="1125" cy="1239"/>
            </a:xfrm>
            <a:custGeom>
              <a:avLst/>
              <a:gdLst>
                <a:gd name="T0" fmla="*/ 596 w 1125"/>
                <a:gd name="T1" fmla="*/ 20 h 1239"/>
                <a:gd name="T2" fmla="*/ 578 w 1125"/>
                <a:gd name="T3" fmla="*/ 3 h 1239"/>
                <a:gd name="T4" fmla="*/ 547 w 1125"/>
                <a:gd name="T5" fmla="*/ 1 h 1239"/>
                <a:gd name="T6" fmla="*/ 529 w 1125"/>
                <a:gd name="T7" fmla="*/ 20 h 1239"/>
                <a:gd name="T8" fmla="*/ 183 w 1125"/>
                <a:gd name="T9" fmla="*/ 1069 h 1239"/>
                <a:gd name="T10" fmla="*/ 150 w 1125"/>
                <a:gd name="T11" fmla="*/ 1130 h 1239"/>
                <a:gd name="T12" fmla="*/ 99 w 1125"/>
                <a:gd name="T13" fmla="*/ 1167 h 1239"/>
                <a:gd name="T14" fmla="*/ 36 w 1125"/>
                <a:gd name="T15" fmla="*/ 1183 h 1239"/>
                <a:gd name="T16" fmla="*/ 0 w 1125"/>
                <a:gd name="T17" fmla="*/ 1239 h 1239"/>
                <a:gd name="T18" fmla="*/ 75 w 1125"/>
                <a:gd name="T19" fmla="*/ 1235 h 1239"/>
                <a:gd name="T20" fmla="*/ 201 w 1125"/>
                <a:gd name="T21" fmla="*/ 1233 h 1239"/>
                <a:gd name="T22" fmla="*/ 321 w 1125"/>
                <a:gd name="T23" fmla="*/ 1237 h 1239"/>
                <a:gd name="T24" fmla="*/ 356 w 1125"/>
                <a:gd name="T25" fmla="*/ 1185 h 1239"/>
                <a:gd name="T26" fmla="*/ 288 w 1125"/>
                <a:gd name="T27" fmla="*/ 1172 h 1239"/>
                <a:gd name="T28" fmla="*/ 246 w 1125"/>
                <a:gd name="T29" fmla="*/ 1139 h 1239"/>
                <a:gd name="T30" fmla="*/ 232 w 1125"/>
                <a:gd name="T31" fmla="*/ 1097 h 1239"/>
                <a:gd name="T32" fmla="*/ 234 w 1125"/>
                <a:gd name="T33" fmla="*/ 1086 h 1239"/>
                <a:gd name="T34" fmla="*/ 236 w 1125"/>
                <a:gd name="T35" fmla="*/ 1075 h 1239"/>
                <a:gd name="T36" fmla="*/ 313 w 1125"/>
                <a:gd name="T37" fmla="*/ 845 h 1239"/>
                <a:gd name="T38" fmla="*/ 804 w 1125"/>
                <a:gd name="T39" fmla="*/ 1110 h 1239"/>
                <a:gd name="T40" fmla="*/ 809 w 1125"/>
                <a:gd name="T41" fmla="*/ 1128 h 1239"/>
                <a:gd name="T42" fmla="*/ 806 w 1125"/>
                <a:gd name="T43" fmla="*/ 1150 h 1239"/>
                <a:gd name="T44" fmla="*/ 778 w 1125"/>
                <a:gd name="T45" fmla="*/ 1172 h 1239"/>
                <a:gd name="T46" fmla="*/ 736 w 1125"/>
                <a:gd name="T47" fmla="*/ 1182 h 1239"/>
                <a:gd name="T48" fmla="*/ 692 w 1125"/>
                <a:gd name="T49" fmla="*/ 1185 h 1239"/>
                <a:gd name="T50" fmla="*/ 673 w 1125"/>
                <a:gd name="T51" fmla="*/ 1239 h 1239"/>
                <a:gd name="T52" fmla="*/ 746 w 1125"/>
                <a:gd name="T53" fmla="*/ 1235 h 1239"/>
                <a:gd name="T54" fmla="*/ 833 w 1125"/>
                <a:gd name="T55" fmla="*/ 1233 h 1239"/>
                <a:gd name="T56" fmla="*/ 1017 w 1125"/>
                <a:gd name="T57" fmla="*/ 1235 h 1239"/>
                <a:gd name="T58" fmla="*/ 1125 w 1125"/>
                <a:gd name="T59" fmla="*/ 1185 h 1239"/>
                <a:gd name="T60" fmla="*/ 1028 w 1125"/>
                <a:gd name="T61" fmla="*/ 1182 h 1239"/>
                <a:gd name="T62" fmla="*/ 987 w 1125"/>
                <a:gd name="T63" fmla="*/ 1167 h 1239"/>
                <a:gd name="T64" fmla="*/ 963 w 1125"/>
                <a:gd name="T65" fmla="*/ 1137 h 1239"/>
                <a:gd name="T66" fmla="*/ 601 w 1125"/>
                <a:gd name="T67" fmla="*/ 35 h 1239"/>
                <a:gd name="T68" fmla="*/ 699 w 1125"/>
                <a:gd name="T69" fmla="*/ 791 h 1239"/>
                <a:gd name="T70" fmla="*/ 514 w 1125"/>
                <a:gd name="T71" fmla="*/ 228 h 12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25"/>
                <a:gd name="T109" fmla="*/ 0 h 1239"/>
                <a:gd name="T110" fmla="*/ 1125 w 1125"/>
                <a:gd name="T111" fmla="*/ 1239 h 12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25" h="1239">
                  <a:moveTo>
                    <a:pt x="601" y="35"/>
                  </a:moveTo>
                  <a:lnTo>
                    <a:pt x="596" y="20"/>
                  </a:lnTo>
                  <a:lnTo>
                    <a:pt x="589" y="9"/>
                  </a:lnTo>
                  <a:lnTo>
                    <a:pt x="578" y="3"/>
                  </a:lnTo>
                  <a:lnTo>
                    <a:pt x="563" y="0"/>
                  </a:lnTo>
                  <a:lnTo>
                    <a:pt x="547" y="1"/>
                  </a:lnTo>
                  <a:lnTo>
                    <a:pt x="536" y="9"/>
                  </a:lnTo>
                  <a:lnTo>
                    <a:pt x="529" y="20"/>
                  </a:lnTo>
                  <a:lnTo>
                    <a:pt x="524" y="35"/>
                  </a:lnTo>
                  <a:lnTo>
                    <a:pt x="183" y="1069"/>
                  </a:lnTo>
                  <a:lnTo>
                    <a:pt x="169" y="1104"/>
                  </a:lnTo>
                  <a:lnTo>
                    <a:pt x="150" y="1130"/>
                  </a:lnTo>
                  <a:lnTo>
                    <a:pt x="127" y="1152"/>
                  </a:lnTo>
                  <a:lnTo>
                    <a:pt x="99" y="1167"/>
                  </a:lnTo>
                  <a:lnTo>
                    <a:pt x="70" y="1176"/>
                  </a:lnTo>
                  <a:lnTo>
                    <a:pt x="36" y="1183"/>
                  </a:lnTo>
                  <a:lnTo>
                    <a:pt x="0" y="1185"/>
                  </a:lnTo>
                  <a:lnTo>
                    <a:pt x="0" y="1239"/>
                  </a:lnTo>
                  <a:lnTo>
                    <a:pt x="33" y="1237"/>
                  </a:lnTo>
                  <a:lnTo>
                    <a:pt x="75" y="1235"/>
                  </a:lnTo>
                  <a:lnTo>
                    <a:pt x="122" y="1233"/>
                  </a:lnTo>
                  <a:lnTo>
                    <a:pt x="201" y="1233"/>
                  </a:lnTo>
                  <a:lnTo>
                    <a:pt x="281" y="1237"/>
                  </a:lnTo>
                  <a:lnTo>
                    <a:pt x="321" y="1237"/>
                  </a:lnTo>
                  <a:lnTo>
                    <a:pt x="356" y="1239"/>
                  </a:lnTo>
                  <a:lnTo>
                    <a:pt x="356" y="1185"/>
                  </a:lnTo>
                  <a:lnTo>
                    <a:pt x="318" y="1182"/>
                  </a:lnTo>
                  <a:lnTo>
                    <a:pt x="288" y="1172"/>
                  </a:lnTo>
                  <a:lnTo>
                    <a:pt x="264" y="1158"/>
                  </a:lnTo>
                  <a:lnTo>
                    <a:pt x="246" y="1139"/>
                  </a:lnTo>
                  <a:lnTo>
                    <a:pt x="236" y="1119"/>
                  </a:lnTo>
                  <a:lnTo>
                    <a:pt x="232" y="1097"/>
                  </a:lnTo>
                  <a:lnTo>
                    <a:pt x="232" y="1093"/>
                  </a:lnTo>
                  <a:lnTo>
                    <a:pt x="234" y="1086"/>
                  </a:lnTo>
                  <a:lnTo>
                    <a:pt x="234" y="1080"/>
                  </a:lnTo>
                  <a:lnTo>
                    <a:pt x="236" y="1075"/>
                  </a:lnTo>
                  <a:lnTo>
                    <a:pt x="236" y="1071"/>
                  </a:lnTo>
                  <a:lnTo>
                    <a:pt x="313" y="845"/>
                  </a:lnTo>
                  <a:lnTo>
                    <a:pt x="718" y="845"/>
                  </a:lnTo>
                  <a:lnTo>
                    <a:pt x="804" y="1110"/>
                  </a:lnTo>
                  <a:lnTo>
                    <a:pt x="807" y="1121"/>
                  </a:lnTo>
                  <a:lnTo>
                    <a:pt x="809" y="1128"/>
                  </a:lnTo>
                  <a:lnTo>
                    <a:pt x="809" y="1134"/>
                  </a:lnTo>
                  <a:lnTo>
                    <a:pt x="806" y="1150"/>
                  </a:lnTo>
                  <a:lnTo>
                    <a:pt x="793" y="1163"/>
                  </a:lnTo>
                  <a:lnTo>
                    <a:pt x="778" y="1172"/>
                  </a:lnTo>
                  <a:lnTo>
                    <a:pt x="758" y="1178"/>
                  </a:lnTo>
                  <a:lnTo>
                    <a:pt x="736" y="1182"/>
                  </a:lnTo>
                  <a:lnTo>
                    <a:pt x="713" y="1183"/>
                  </a:lnTo>
                  <a:lnTo>
                    <a:pt x="692" y="1185"/>
                  </a:lnTo>
                  <a:lnTo>
                    <a:pt x="673" y="1185"/>
                  </a:lnTo>
                  <a:lnTo>
                    <a:pt x="673" y="1239"/>
                  </a:lnTo>
                  <a:lnTo>
                    <a:pt x="706" y="1237"/>
                  </a:lnTo>
                  <a:lnTo>
                    <a:pt x="746" y="1235"/>
                  </a:lnTo>
                  <a:lnTo>
                    <a:pt x="790" y="1235"/>
                  </a:lnTo>
                  <a:lnTo>
                    <a:pt x="833" y="1233"/>
                  </a:lnTo>
                  <a:lnTo>
                    <a:pt x="909" y="1233"/>
                  </a:lnTo>
                  <a:lnTo>
                    <a:pt x="1017" y="1235"/>
                  </a:lnTo>
                  <a:lnTo>
                    <a:pt x="1125" y="1239"/>
                  </a:lnTo>
                  <a:lnTo>
                    <a:pt x="1125" y="1185"/>
                  </a:lnTo>
                  <a:lnTo>
                    <a:pt x="1057" y="1185"/>
                  </a:lnTo>
                  <a:lnTo>
                    <a:pt x="1028" y="1182"/>
                  </a:lnTo>
                  <a:lnTo>
                    <a:pt x="1005" y="1176"/>
                  </a:lnTo>
                  <a:lnTo>
                    <a:pt x="987" y="1167"/>
                  </a:lnTo>
                  <a:lnTo>
                    <a:pt x="973" y="1154"/>
                  </a:lnTo>
                  <a:lnTo>
                    <a:pt x="963" y="1137"/>
                  </a:lnTo>
                  <a:lnTo>
                    <a:pt x="956" y="1115"/>
                  </a:lnTo>
                  <a:lnTo>
                    <a:pt x="601" y="35"/>
                  </a:lnTo>
                  <a:close/>
                  <a:moveTo>
                    <a:pt x="514" y="228"/>
                  </a:moveTo>
                  <a:lnTo>
                    <a:pt x="699" y="791"/>
                  </a:lnTo>
                  <a:lnTo>
                    <a:pt x="330" y="791"/>
                  </a:lnTo>
                  <a:lnTo>
                    <a:pt x="514" y="228"/>
                  </a:lnTo>
                  <a:close/>
                </a:path>
              </a:pathLst>
            </a:custGeom>
            <a:solidFill>
              <a:srgbClr val="000000"/>
            </a:solidFill>
            <a:ln w="0">
              <a:solidFill>
                <a:srgbClr val="000000"/>
              </a:solidFill>
              <a:prstDash val="solid"/>
              <a:round/>
              <a:headEnd/>
              <a:tailEnd/>
            </a:ln>
          </p:spPr>
          <p:txBody>
            <a:bodyPr/>
            <a:lstStyle/>
            <a:p>
              <a:endParaRPr lang="en-US"/>
            </a:p>
          </p:txBody>
        </p:sp>
        <p:sp>
          <p:nvSpPr>
            <p:cNvPr id="19526" name="Freeform 134"/>
            <p:cNvSpPr>
              <a:spLocks/>
            </p:cNvSpPr>
            <p:nvPr/>
          </p:nvSpPr>
          <p:spPr bwMode="auto">
            <a:xfrm>
              <a:off x="3216" y="2600"/>
              <a:ext cx="825" cy="782"/>
            </a:xfrm>
            <a:custGeom>
              <a:avLst/>
              <a:gdLst>
                <a:gd name="T0" fmla="*/ 589 w 825"/>
                <a:gd name="T1" fmla="*/ 782 h 782"/>
                <a:gd name="T2" fmla="*/ 825 w 825"/>
                <a:gd name="T3" fmla="*/ 710 h 782"/>
                <a:gd name="T4" fmla="*/ 750 w 825"/>
                <a:gd name="T5" fmla="*/ 707 h 782"/>
                <a:gd name="T6" fmla="*/ 711 w 825"/>
                <a:gd name="T7" fmla="*/ 686 h 782"/>
                <a:gd name="T8" fmla="*/ 697 w 825"/>
                <a:gd name="T9" fmla="*/ 646 h 782"/>
                <a:gd name="T10" fmla="*/ 456 w 825"/>
                <a:gd name="T11" fmla="*/ 18 h 782"/>
                <a:gd name="T12" fmla="*/ 500 w 825"/>
                <a:gd name="T13" fmla="*/ 73 h 782"/>
                <a:gd name="T14" fmla="*/ 554 w 825"/>
                <a:gd name="T15" fmla="*/ 82 h 782"/>
                <a:gd name="T16" fmla="*/ 579 w 825"/>
                <a:gd name="T17" fmla="*/ 112 h 782"/>
                <a:gd name="T18" fmla="*/ 584 w 825"/>
                <a:gd name="T19" fmla="*/ 169 h 782"/>
                <a:gd name="T20" fmla="*/ 580 w 825"/>
                <a:gd name="T21" fmla="*/ 526 h 782"/>
                <a:gd name="T22" fmla="*/ 559 w 825"/>
                <a:gd name="T23" fmla="*/ 613 h 782"/>
                <a:gd name="T24" fmla="*/ 517 w 825"/>
                <a:gd name="T25" fmla="*/ 683 h 782"/>
                <a:gd name="T26" fmla="*/ 458 w 825"/>
                <a:gd name="T27" fmla="*/ 729 h 782"/>
                <a:gd name="T28" fmla="*/ 385 w 825"/>
                <a:gd name="T29" fmla="*/ 745 h 782"/>
                <a:gd name="T30" fmla="*/ 316 w 825"/>
                <a:gd name="T31" fmla="*/ 736 h 782"/>
                <a:gd name="T32" fmla="*/ 274 w 825"/>
                <a:gd name="T33" fmla="*/ 710 h 782"/>
                <a:gd name="T34" fmla="*/ 252 w 825"/>
                <a:gd name="T35" fmla="*/ 673 h 782"/>
                <a:gd name="T36" fmla="*/ 243 w 825"/>
                <a:gd name="T37" fmla="*/ 626 h 782"/>
                <a:gd name="T38" fmla="*/ 241 w 825"/>
                <a:gd name="T39" fmla="*/ 0 h 782"/>
                <a:gd name="T40" fmla="*/ 0 w 825"/>
                <a:gd name="T41" fmla="*/ 71 h 782"/>
                <a:gd name="T42" fmla="*/ 73 w 825"/>
                <a:gd name="T43" fmla="*/ 75 h 782"/>
                <a:gd name="T44" fmla="*/ 112 w 825"/>
                <a:gd name="T45" fmla="*/ 93 h 782"/>
                <a:gd name="T46" fmla="*/ 126 w 825"/>
                <a:gd name="T47" fmla="*/ 141 h 782"/>
                <a:gd name="T48" fmla="*/ 128 w 825"/>
                <a:gd name="T49" fmla="*/ 550 h 782"/>
                <a:gd name="T50" fmla="*/ 133 w 825"/>
                <a:gd name="T51" fmla="*/ 607 h 782"/>
                <a:gd name="T52" fmla="*/ 147 w 825"/>
                <a:gd name="T53" fmla="*/ 662 h 782"/>
                <a:gd name="T54" fmla="*/ 173 w 825"/>
                <a:gd name="T55" fmla="*/ 710 h 782"/>
                <a:gd name="T56" fmla="*/ 219 w 825"/>
                <a:gd name="T57" fmla="*/ 749 h 782"/>
                <a:gd name="T58" fmla="*/ 285 w 825"/>
                <a:gd name="T59" fmla="*/ 773 h 782"/>
                <a:gd name="T60" fmla="*/ 378 w 825"/>
                <a:gd name="T61" fmla="*/ 782 h 782"/>
                <a:gd name="T62" fmla="*/ 461 w 825"/>
                <a:gd name="T63" fmla="*/ 765 h 782"/>
                <a:gd name="T64" fmla="*/ 533 w 825"/>
                <a:gd name="T65" fmla="*/ 716 h 782"/>
                <a:gd name="T66" fmla="*/ 589 w 825"/>
                <a:gd name="T67" fmla="*/ 627 h 78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25"/>
                <a:gd name="T103" fmla="*/ 0 h 782"/>
                <a:gd name="T104" fmla="*/ 825 w 825"/>
                <a:gd name="T105" fmla="*/ 782 h 78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25" h="782">
                  <a:moveTo>
                    <a:pt x="589" y="627"/>
                  </a:moveTo>
                  <a:lnTo>
                    <a:pt x="589" y="782"/>
                  </a:lnTo>
                  <a:lnTo>
                    <a:pt x="825" y="764"/>
                  </a:lnTo>
                  <a:lnTo>
                    <a:pt x="825" y="710"/>
                  </a:lnTo>
                  <a:lnTo>
                    <a:pt x="781" y="708"/>
                  </a:lnTo>
                  <a:lnTo>
                    <a:pt x="750" y="707"/>
                  </a:lnTo>
                  <a:lnTo>
                    <a:pt x="727" y="699"/>
                  </a:lnTo>
                  <a:lnTo>
                    <a:pt x="711" y="686"/>
                  </a:lnTo>
                  <a:lnTo>
                    <a:pt x="703" y="670"/>
                  </a:lnTo>
                  <a:lnTo>
                    <a:pt x="697" y="646"/>
                  </a:lnTo>
                  <a:lnTo>
                    <a:pt x="697" y="0"/>
                  </a:lnTo>
                  <a:lnTo>
                    <a:pt x="456" y="18"/>
                  </a:lnTo>
                  <a:lnTo>
                    <a:pt x="456" y="71"/>
                  </a:lnTo>
                  <a:lnTo>
                    <a:pt x="500" y="73"/>
                  </a:lnTo>
                  <a:lnTo>
                    <a:pt x="531" y="77"/>
                  </a:lnTo>
                  <a:lnTo>
                    <a:pt x="554" y="82"/>
                  </a:lnTo>
                  <a:lnTo>
                    <a:pt x="570" y="95"/>
                  </a:lnTo>
                  <a:lnTo>
                    <a:pt x="579" y="112"/>
                  </a:lnTo>
                  <a:lnTo>
                    <a:pt x="582" y="136"/>
                  </a:lnTo>
                  <a:lnTo>
                    <a:pt x="584" y="169"/>
                  </a:lnTo>
                  <a:lnTo>
                    <a:pt x="584" y="476"/>
                  </a:lnTo>
                  <a:lnTo>
                    <a:pt x="580" y="526"/>
                  </a:lnTo>
                  <a:lnTo>
                    <a:pt x="573" y="570"/>
                  </a:lnTo>
                  <a:lnTo>
                    <a:pt x="559" y="613"/>
                  </a:lnTo>
                  <a:lnTo>
                    <a:pt x="540" y="649"/>
                  </a:lnTo>
                  <a:lnTo>
                    <a:pt x="517" y="683"/>
                  </a:lnTo>
                  <a:lnTo>
                    <a:pt x="489" y="708"/>
                  </a:lnTo>
                  <a:lnTo>
                    <a:pt x="458" y="729"/>
                  </a:lnTo>
                  <a:lnTo>
                    <a:pt x="423" y="740"/>
                  </a:lnTo>
                  <a:lnTo>
                    <a:pt x="385" y="745"/>
                  </a:lnTo>
                  <a:lnTo>
                    <a:pt x="348" y="743"/>
                  </a:lnTo>
                  <a:lnTo>
                    <a:pt x="316" y="736"/>
                  </a:lnTo>
                  <a:lnTo>
                    <a:pt x="294" y="725"/>
                  </a:lnTo>
                  <a:lnTo>
                    <a:pt x="274" y="710"/>
                  </a:lnTo>
                  <a:lnTo>
                    <a:pt x="260" y="694"/>
                  </a:lnTo>
                  <a:lnTo>
                    <a:pt x="252" y="673"/>
                  </a:lnTo>
                  <a:lnTo>
                    <a:pt x="246" y="649"/>
                  </a:lnTo>
                  <a:lnTo>
                    <a:pt x="243" y="626"/>
                  </a:lnTo>
                  <a:lnTo>
                    <a:pt x="241" y="600"/>
                  </a:lnTo>
                  <a:lnTo>
                    <a:pt x="241" y="0"/>
                  </a:lnTo>
                  <a:lnTo>
                    <a:pt x="0" y="18"/>
                  </a:lnTo>
                  <a:lnTo>
                    <a:pt x="0" y="71"/>
                  </a:lnTo>
                  <a:lnTo>
                    <a:pt x="42" y="71"/>
                  </a:lnTo>
                  <a:lnTo>
                    <a:pt x="73" y="75"/>
                  </a:lnTo>
                  <a:lnTo>
                    <a:pt x="96" y="82"/>
                  </a:lnTo>
                  <a:lnTo>
                    <a:pt x="112" y="93"/>
                  </a:lnTo>
                  <a:lnTo>
                    <a:pt x="121" y="114"/>
                  </a:lnTo>
                  <a:lnTo>
                    <a:pt x="126" y="141"/>
                  </a:lnTo>
                  <a:lnTo>
                    <a:pt x="128" y="180"/>
                  </a:lnTo>
                  <a:lnTo>
                    <a:pt x="128" y="550"/>
                  </a:lnTo>
                  <a:lnTo>
                    <a:pt x="129" y="579"/>
                  </a:lnTo>
                  <a:lnTo>
                    <a:pt x="133" y="607"/>
                  </a:lnTo>
                  <a:lnTo>
                    <a:pt x="138" y="635"/>
                  </a:lnTo>
                  <a:lnTo>
                    <a:pt x="147" y="662"/>
                  </a:lnTo>
                  <a:lnTo>
                    <a:pt x="159" y="686"/>
                  </a:lnTo>
                  <a:lnTo>
                    <a:pt x="173" y="710"/>
                  </a:lnTo>
                  <a:lnTo>
                    <a:pt x="194" y="730"/>
                  </a:lnTo>
                  <a:lnTo>
                    <a:pt x="219" y="749"/>
                  </a:lnTo>
                  <a:lnTo>
                    <a:pt x="248" y="764"/>
                  </a:lnTo>
                  <a:lnTo>
                    <a:pt x="285" y="773"/>
                  </a:lnTo>
                  <a:lnTo>
                    <a:pt x="327" y="780"/>
                  </a:lnTo>
                  <a:lnTo>
                    <a:pt x="378" y="782"/>
                  </a:lnTo>
                  <a:lnTo>
                    <a:pt x="421" y="778"/>
                  </a:lnTo>
                  <a:lnTo>
                    <a:pt x="461" y="765"/>
                  </a:lnTo>
                  <a:lnTo>
                    <a:pt x="500" y="745"/>
                  </a:lnTo>
                  <a:lnTo>
                    <a:pt x="533" y="716"/>
                  </a:lnTo>
                  <a:lnTo>
                    <a:pt x="563" y="675"/>
                  </a:lnTo>
                  <a:lnTo>
                    <a:pt x="589" y="627"/>
                  </a:lnTo>
                  <a:close/>
                </a:path>
              </a:pathLst>
            </a:custGeom>
            <a:solidFill>
              <a:srgbClr val="000000"/>
            </a:solidFill>
            <a:ln w="0">
              <a:solidFill>
                <a:srgbClr val="000000"/>
              </a:solidFill>
              <a:prstDash val="solid"/>
              <a:round/>
              <a:headEnd/>
              <a:tailEnd/>
            </a:ln>
          </p:spPr>
          <p:txBody>
            <a:bodyPr/>
            <a:lstStyle/>
            <a:p>
              <a:endParaRPr lang="en-US"/>
            </a:p>
          </p:txBody>
        </p:sp>
        <p:sp>
          <p:nvSpPr>
            <p:cNvPr id="19527" name="Freeform 135"/>
            <p:cNvSpPr>
              <a:spLocks/>
            </p:cNvSpPr>
            <p:nvPr/>
          </p:nvSpPr>
          <p:spPr bwMode="auto">
            <a:xfrm>
              <a:off x="4106" y="2299"/>
              <a:ext cx="514" cy="1083"/>
            </a:xfrm>
            <a:custGeom>
              <a:avLst/>
              <a:gdLst>
                <a:gd name="T0" fmla="*/ 253 w 514"/>
                <a:gd name="T1" fmla="*/ 372 h 1083"/>
                <a:gd name="T2" fmla="*/ 487 w 514"/>
                <a:gd name="T3" fmla="*/ 372 h 1083"/>
                <a:gd name="T4" fmla="*/ 487 w 514"/>
                <a:gd name="T5" fmla="*/ 319 h 1083"/>
                <a:gd name="T6" fmla="*/ 253 w 514"/>
                <a:gd name="T7" fmla="*/ 319 h 1083"/>
                <a:gd name="T8" fmla="*/ 253 w 514"/>
                <a:gd name="T9" fmla="*/ 0 h 1083"/>
                <a:gd name="T10" fmla="*/ 211 w 514"/>
                <a:gd name="T11" fmla="*/ 0 h 1083"/>
                <a:gd name="T12" fmla="*/ 209 w 514"/>
                <a:gd name="T13" fmla="*/ 41 h 1083"/>
                <a:gd name="T14" fmla="*/ 206 w 514"/>
                <a:gd name="T15" fmla="*/ 81 h 1083"/>
                <a:gd name="T16" fmla="*/ 199 w 514"/>
                <a:gd name="T17" fmla="*/ 122 h 1083"/>
                <a:gd name="T18" fmla="*/ 188 w 514"/>
                <a:gd name="T19" fmla="*/ 163 h 1083"/>
                <a:gd name="T20" fmla="*/ 175 w 514"/>
                <a:gd name="T21" fmla="*/ 201 h 1083"/>
                <a:gd name="T22" fmla="*/ 157 w 514"/>
                <a:gd name="T23" fmla="*/ 236 h 1083"/>
                <a:gd name="T24" fmla="*/ 134 w 514"/>
                <a:gd name="T25" fmla="*/ 267 h 1083"/>
                <a:gd name="T26" fmla="*/ 108 w 514"/>
                <a:gd name="T27" fmla="*/ 293 h 1083"/>
                <a:gd name="T28" fmla="*/ 77 w 514"/>
                <a:gd name="T29" fmla="*/ 315 h 1083"/>
                <a:gd name="T30" fmla="*/ 42 w 514"/>
                <a:gd name="T31" fmla="*/ 328 h 1083"/>
                <a:gd name="T32" fmla="*/ 0 w 514"/>
                <a:gd name="T33" fmla="*/ 336 h 1083"/>
                <a:gd name="T34" fmla="*/ 0 w 514"/>
                <a:gd name="T35" fmla="*/ 372 h 1083"/>
                <a:gd name="T36" fmla="*/ 140 w 514"/>
                <a:gd name="T37" fmla="*/ 372 h 1083"/>
                <a:gd name="T38" fmla="*/ 140 w 514"/>
                <a:gd name="T39" fmla="*/ 851 h 1083"/>
                <a:gd name="T40" fmla="*/ 143 w 514"/>
                <a:gd name="T41" fmla="*/ 901 h 1083"/>
                <a:gd name="T42" fmla="*/ 152 w 514"/>
                <a:gd name="T43" fmla="*/ 941 h 1083"/>
                <a:gd name="T44" fmla="*/ 164 w 514"/>
                <a:gd name="T45" fmla="*/ 976 h 1083"/>
                <a:gd name="T46" fmla="*/ 182 w 514"/>
                <a:gd name="T47" fmla="*/ 1006 h 1083"/>
                <a:gd name="T48" fmla="*/ 201 w 514"/>
                <a:gd name="T49" fmla="*/ 1028 h 1083"/>
                <a:gd name="T50" fmla="*/ 223 w 514"/>
                <a:gd name="T51" fmla="*/ 1046 h 1083"/>
                <a:gd name="T52" fmla="*/ 246 w 514"/>
                <a:gd name="T53" fmla="*/ 1061 h 1083"/>
                <a:gd name="T54" fmla="*/ 271 w 514"/>
                <a:gd name="T55" fmla="*/ 1070 h 1083"/>
                <a:gd name="T56" fmla="*/ 293 w 514"/>
                <a:gd name="T57" fmla="*/ 1077 h 1083"/>
                <a:gd name="T58" fmla="*/ 316 w 514"/>
                <a:gd name="T59" fmla="*/ 1081 h 1083"/>
                <a:gd name="T60" fmla="*/ 335 w 514"/>
                <a:gd name="T61" fmla="*/ 1083 h 1083"/>
                <a:gd name="T62" fmla="*/ 351 w 514"/>
                <a:gd name="T63" fmla="*/ 1083 h 1083"/>
                <a:gd name="T64" fmla="*/ 388 w 514"/>
                <a:gd name="T65" fmla="*/ 1079 h 1083"/>
                <a:gd name="T66" fmla="*/ 419 w 514"/>
                <a:gd name="T67" fmla="*/ 1066 h 1083"/>
                <a:gd name="T68" fmla="*/ 445 w 514"/>
                <a:gd name="T69" fmla="*/ 1048 h 1083"/>
                <a:gd name="T70" fmla="*/ 466 w 514"/>
                <a:gd name="T71" fmla="*/ 1022 h 1083"/>
                <a:gd name="T72" fmla="*/ 484 w 514"/>
                <a:gd name="T73" fmla="*/ 993 h 1083"/>
                <a:gd name="T74" fmla="*/ 498 w 514"/>
                <a:gd name="T75" fmla="*/ 960 h 1083"/>
                <a:gd name="T76" fmla="*/ 507 w 514"/>
                <a:gd name="T77" fmla="*/ 925 h 1083"/>
                <a:gd name="T78" fmla="*/ 512 w 514"/>
                <a:gd name="T79" fmla="*/ 888 h 1083"/>
                <a:gd name="T80" fmla="*/ 514 w 514"/>
                <a:gd name="T81" fmla="*/ 851 h 1083"/>
                <a:gd name="T82" fmla="*/ 514 w 514"/>
                <a:gd name="T83" fmla="*/ 752 h 1083"/>
                <a:gd name="T84" fmla="*/ 473 w 514"/>
                <a:gd name="T85" fmla="*/ 752 h 1083"/>
                <a:gd name="T86" fmla="*/ 473 w 514"/>
                <a:gd name="T87" fmla="*/ 847 h 1083"/>
                <a:gd name="T88" fmla="*/ 470 w 514"/>
                <a:gd name="T89" fmla="*/ 899 h 1083"/>
                <a:gd name="T90" fmla="*/ 461 w 514"/>
                <a:gd name="T91" fmla="*/ 941 h 1083"/>
                <a:gd name="T92" fmla="*/ 449 w 514"/>
                <a:gd name="T93" fmla="*/ 976 h 1083"/>
                <a:gd name="T94" fmla="*/ 431 w 514"/>
                <a:gd name="T95" fmla="*/ 1004 h 1083"/>
                <a:gd name="T96" fmla="*/ 410 w 514"/>
                <a:gd name="T97" fmla="*/ 1024 h 1083"/>
                <a:gd name="T98" fmla="*/ 388 w 514"/>
                <a:gd name="T99" fmla="*/ 1037 h 1083"/>
                <a:gd name="T100" fmla="*/ 363 w 514"/>
                <a:gd name="T101" fmla="*/ 1041 h 1083"/>
                <a:gd name="T102" fmla="*/ 335 w 514"/>
                <a:gd name="T103" fmla="*/ 1037 h 1083"/>
                <a:gd name="T104" fmla="*/ 313 w 514"/>
                <a:gd name="T105" fmla="*/ 1026 h 1083"/>
                <a:gd name="T106" fmla="*/ 295 w 514"/>
                <a:gd name="T107" fmla="*/ 1011 h 1083"/>
                <a:gd name="T108" fmla="*/ 281 w 514"/>
                <a:gd name="T109" fmla="*/ 991 h 1083"/>
                <a:gd name="T110" fmla="*/ 271 w 514"/>
                <a:gd name="T111" fmla="*/ 969 h 1083"/>
                <a:gd name="T112" fmla="*/ 264 w 514"/>
                <a:gd name="T113" fmla="*/ 947 h 1083"/>
                <a:gd name="T114" fmla="*/ 258 w 514"/>
                <a:gd name="T115" fmla="*/ 923 h 1083"/>
                <a:gd name="T116" fmla="*/ 255 w 514"/>
                <a:gd name="T117" fmla="*/ 901 h 1083"/>
                <a:gd name="T118" fmla="*/ 253 w 514"/>
                <a:gd name="T119" fmla="*/ 880 h 1083"/>
                <a:gd name="T120" fmla="*/ 253 w 514"/>
                <a:gd name="T121" fmla="*/ 853 h 1083"/>
                <a:gd name="T122" fmla="*/ 253 w 514"/>
                <a:gd name="T123" fmla="*/ 372 h 108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14"/>
                <a:gd name="T187" fmla="*/ 0 h 1083"/>
                <a:gd name="T188" fmla="*/ 514 w 514"/>
                <a:gd name="T189" fmla="*/ 1083 h 108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14" h="1083">
                  <a:moveTo>
                    <a:pt x="253" y="372"/>
                  </a:moveTo>
                  <a:lnTo>
                    <a:pt x="487" y="372"/>
                  </a:lnTo>
                  <a:lnTo>
                    <a:pt x="487" y="319"/>
                  </a:lnTo>
                  <a:lnTo>
                    <a:pt x="253" y="319"/>
                  </a:lnTo>
                  <a:lnTo>
                    <a:pt x="253" y="0"/>
                  </a:lnTo>
                  <a:lnTo>
                    <a:pt x="211" y="0"/>
                  </a:lnTo>
                  <a:lnTo>
                    <a:pt x="209" y="41"/>
                  </a:lnTo>
                  <a:lnTo>
                    <a:pt x="206" y="81"/>
                  </a:lnTo>
                  <a:lnTo>
                    <a:pt x="199" y="122"/>
                  </a:lnTo>
                  <a:lnTo>
                    <a:pt x="188" y="163"/>
                  </a:lnTo>
                  <a:lnTo>
                    <a:pt x="175" y="201"/>
                  </a:lnTo>
                  <a:lnTo>
                    <a:pt x="157" y="236"/>
                  </a:lnTo>
                  <a:lnTo>
                    <a:pt x="134" y="267"/>
                  </a:lnTo>
                  <a:lnTo>
                    <a:pt x="108" y="293"/>
                  </a:lnTo>
                  <a:lnTo>
                    <a:pt x="77" y="315"/>
                  </a:lnTo>
                  <a:lnTo>
                    <a:pt x="42" y="328"/>
                  </a:lnTo>
                  <a:lnTo>
                    <a:pt x="0" y="336"/>
                  </a:lnTo>
                  <a:lnTo>
                    <a:pt x="0" y="372"/>
                  </a:lnTo>
                  <a:lnTo>
                    <a:pt x="140" y="372"/>
                  </a:lnTo>
                  <a:lnTo>
                    <a:pt x="140" y="851"/>
                  </a:lnTo>
                  <a:lnTo>
                    <a:pt x="143" y="901"/>
                  </a:lnTo>
                  <a:lnTo>
                    <a:pt x="152" y="941"/>
                  </a:lnTo>
                  <a:lnTo>
                    <a:pt x="164" y="976"/>
                  </a:lnTo>
                  <a:lnTo>
                    <a:pt x="182" y="1006"/>
                  </a:lnTo>
                  <a:lnTo>
                    <a:pt x="201" y="1028"/>
                  </a:lnTo>
                  <a:lnTo>
                    <a:pt x="223" y="1046"/>
                  </a:lnTo>
                  <a:lnTo>
                    <a:pt x="246" y="1061"/>
                  </a:lnTo>
                  <a:lnTo>
                    <a:pt x="271" y="1070"/>
                  </a:lnTo>
                  <a:lnTo>
                    <a:pt x="293" y="1077"/>
                  </a:lnTo>
                  <a:lnTo>
                    <a:pt x="316" y="1081"/>
                  </a:lnTo>
                  <a:lnTo>
                    <a:pt x="335" y="1083"/>
                  </a:lnTo>
                  <a:lnTo>
                    <a:pt x="351" y="1083"/>
                  </a:lnTo>
                  <a:lnTo>
                    <a:pt x="388" y="1079"/>
                  </a:lnTo>
                  <a:lnTo>
                    <a:pt x="419" y="1066"/>
                  </a:lnTo>
                  <a:lnTo>
                    <a:pt x="445" y="1048"/>
                  </a:lnTo>
                  <a:lnTo>
                    <a:pt x="466" y="1022"/>
                  </a:lnTo>
                  <a:lnTo>
                    <a:pt x="484" y="993"/>
                  </a:lnTo>
                  <a:lnTo>
                    <a:pt x="498" y="960"/>
                  </a:lnTo>
                  <a:lnTo>
                    <a:pt x="507" y="925"/>
                  </a:lnTo>
                  <a:lnTo>
                    <a:pt x="512" y="888"/>
                  </a:lnTo>
                  <a:lnTo>
                    <a:pt x="514" y="851"/>
                  </a:lnTo>
                  <a:lnTo>
                    <a:pt x="514" y="752"/>
                  </a:lnTo>
                  <a:lnTo>
                    <a:pt x="473" y="752"/>
                  </a:lnTo>
                  <a:lnTo>
                    <a:pt x="473" y="847"/>
                  </a:lnTo>
                  <a:lnTo>
                    <a:pt x="470" y="899"/>
                  </a:lnTo>
                  <a:lnTo>
                    <a:pt x="461" y="941"/>
                  </a:lnTo>
                  <a:lnTo>
                    <a:pt x="449" y="976"/>
                  </a:lnTo>
                  <a:lnTo>
                    <a:pt x="431" y="1004"/>
                  </a:lnTo>
                  <a:lnTo>
                    <a:pt x="410" y="1024"/>
                  </a:lnTo>
                  <a:lnTo>
                    <a:pt x="388" y="1037"/>
                  </a:lnTo>
                  <a:lnTo>
                    <a:pt x="363" y="1041"/>
                  </a:lnTo>
                  <a:lnTo>
                    <a:pt x="335" y="1037"/>
                  </a:lnTo>
                  <a:lnTo>
                    <a:pt x="313" y="1026"/>
                  </a:lnTo>
                  <a:lnTo>
                    <a:pt x="295" y="1011"/>
                  </a:lnTo>
                  <a:lnTo>
                    <a:pt x="281" y="991"/>
                  </a:lnTo>
                  <a:lnTo>
                    <a:pt x="271" y="969"/>
                  </a:lnTo>
                  <a:lnTo>
                    <a:pt x="264" y="947"/>
                  </a:lnTo>
                  <a:lnTo>
                    <a:pt x="258" y="923"/>
                  </a:lnTo>
                  <a:lnTo>
                    <a:pt x="255" y="901"/>
                  </a:lnTo>
                  <a:lnTo>
                    <a:pt x="253" y="880"/>
                  </a:lnTo>
                  <a:lnTo>
                    <a:pt x="253" y="853"/>
                  </a:lnTo>
                  <a:lnTo>
                    <a:pt x="253" y="372"/>
                  </a:lnTo>
                  <a:close/>
                </a:path>
              </a:pathLst>
            </a:custGeom>
            <a:solidFill>
              <a:srgbClr val="000000"/>
            </a:solidFill>
            <a:ln w="0">
              <a:solidFill>
                <a:srgbClr val="000000"/>
              </a:solidFill>
              <a:prstDash val="solid"/>
              <a:round/>
              <a:headEnd/>
              <a:tailEnd/>
            </a:ln>
          </p:spPr>
          <p:txBody>
            <a:bodyPr/>
            <a:lstStyle/>
            <a:p>
              <a:endParaRPr lang="en-US"/>
            </a:p>
          </p:txBody>
        </p:sp>
        <p:sp>
          <p:nvSpPr>
            <p:cNvPr id="19528" name="Freeform 136"/>
            <p:cNvSpPr>
              <a:spLocks/>
            </p:cNvSpPr>
            <p:nvPr/>
          </p:nvSpPr>
          <p:spPr bwMode="auto">
            <a:xfrm>
              <a:off x="4766" y="2163"/>
              <a:ext cx="825" cy="1201"/>
            </a:xfrm>
            <a:custGeom>
              <a:avLst/>
              <a:gdLst>
                <a:gd name="T0" fmla="*/ 698 w 825"/>
                <a:gd name="T1" fmla="*/ 705 h 1201"/>
                <a:gd name="T2" fmla="*/ 694 w 825"/>
                <a:gd name="T3" fmla="*/ 617 h 1201"/>
                <a:gd name="T4" fmla="*/ 679 w 825"/>
                <a:gd name="T5" fmla="*/ 554 h 1201"/>
                <a:gd name="T6" fmla="*/ 647 w 825"/>
                <a:gd name="T7" fmla="*/ 501 h 1201"/>
                <a:gd name="T8" fmla="*/ 614 w 825"/>
                <a:gd name="T9" fmla="*/ 472 h 1201"/>
                <a:gd name="T10" fmla="*/ 556 w 825"/>
                <a:gd name="T11" fmla="*/ 446 h 1201"/>
                <a:gd name="T12" fmla="*/ 474 w 825"/>
                <a:gd name="T13" fmla="*/ 437 h 1201"/>
                <a:gd name="T14" fmla="*/ 392 w 825"/>
                <a:gd name="T15" fmla="*/ 449 h 1201"/>
                <a:gd name="T16" fmla="*/ 327 w 825"/>
                <a:gd name="T17" fmla="*/ 484 h 1201"/>
                <a:gd name="T18" fmla="*/ 280 w 825"/>
                <a:gd name="T19" fmla="*/ 532 h 1201"/>
                <a:gd name="T20" fmla="*/ 249 w 825"/>
                <a:gd name="T21" fmla="*/ 580 h 1201"/>
                <a:gd name="T22" fmla="*/ 236 w 825"/>
                <a:gd name="T23" fmla="*/ 602 h 1201"/>
                <a:gd name="T24" fmla="*/ 0 w 825"/>
                <a:gd name="T25" fmla="*/ 19 h 1201"/>
                <a:gd name="T26" fmla="*/ 44 w 825"/>
                <a:gd name="T27" fmla="*/ 74 h 1201"/>
                <a:gd name="T28" fmla="*/ 98 w 825"/>
                <a:gd name="T29" fmla="*/ 85 h 1201"/>
                <a:gd name="T30" fmla="*/ 123 w 825"/>
                <a:gd name="T31" fmla="*/ 114 h 1201"/>
                <a:gd name="T32" fmla="*/ 128 w 825"/>
                <a:gd name="T33" fmla="*/ 170 h 1201"/>
                <a:gd name="T34" fmla="*/ 126 w 825"/>
                <a:gd name="T35" fmla="*/ 1099 h 1201"/>
                <a:gd name="T36" fmla="*/ 112 w 825"/>
                <a:gd name="T37" fmla="*/ 1132 h 1201"/>
                <a:gd name="T38" fmla="*/ 74 w 825"/>
                <a:gd name="T39" fmla="*/ 1145 h 1201"/>
                <a:gd name="T40" fmla="*/ 0 w 825"/>
                <a:gd name="T41" fmla="*/ 1147 h 1201"/>
                <a:gd name="T42" fmla="*/ 37 w 825"/>
                <a:gd name="T43" fmla="*/ 1199 h 1201"/>
                <a:gd name="T44" fmla="*/ 118 w 825"/>
                <a:gd name="T45" fmla="*/ 1197 h 1201"/>
                <a:gd name="T46" fmla="*/ 215 w 825"/>
                <a:gd name="T47" fmla="*/ 1195 h 1201"/>
                <a:gd name="T48" fmla="*/ 292 w 825"/>
                <a:gd name="T49" fmla="*/ 1199 h 1201"/>
                <a:gd name="T50" fmla="*/ 369 w 825"/>
                <a:gd name="T51" fmla="*/ 1201 h 1201"/>
                <a:gd name="T52" fmla="*/ 327 w 825"/>
                <a:gd name="T53" fmla="*/ 1147 h 1201"/>
                <a:gd name="T54" fmla="*/ 273 w 825"/>
                <a:gd name="T55" fmla="*/ 1142 h 1201"/>
                <a:gd name="T56" fmla="*/ 247 w 825"/>
                <a:gd name="T57" fmla="*/ 1118 h 1201"/>
                <a:gd name="T58" fmla="*/ 242 w 825"/>
                <a:gd name="T59" fmla="*/ 1070 h 1201"/>
                <a:gd name="T60" fmla="*/ 245 w 825"/>
                <a:gd name="T61" fmla="*/ 700 h 1201"/>
                <a:gd name="T62" fmla="*/ 270 w 825"/>
                <a:gd name="T63" fmla="*/ 611 h 1201"/>
                <a:gd name="T64" fmla="*/ 313 w 825"/>
                <a:gd name="T65" fmla="*/ 545 h 1201"/>
                <a:gd name="T66" fmla="*/ 369 w 825"/>
                <a:gd name="T67" fmla="*/ 499 h 1201"/>
                <a:gd name="T68" fmla="*/ 430 w 825"/>
                <a:gd name="T69" fmla="*/ 477 h 1201"/>
                <a:gd name="T70" fmla="*/ 495 w 825"/>
                <a:gd name="T71" fmla="*/ 477 h 1201"/>
                <a:gd name="T72" fmla="*/ 541 w 825"/>
                <a:gd name="T73" fmla="*/ 501 h 1201"/>
                <a:gd name="T74" fmla="*/ 569 w 825"/>
                <a:gd name="T75" fmla="*/ 545 h 1201"/>
                <a:gd name="T76" fmla="*/ 581 w 825"/>
                <a:gd name="T77" fmla="*/ 602 h 1201"/>
                <a:gd name="T78" fmla="*/ 584 w 825"/>
                <a:gd name="T79" fmla="*/ 1070 h 1201"/>
                <a:gd name="T80" fmla="*/ 579 w 825"/>
                <a:gd name="T81" fmla="*/ 1120 h 1201"/>
                <a:gd name="T82" fmla="*/ 553 w 825"/>
                <a:gd name="T83" fmla="*/ 1142 h 1201"/>
                <a:gd name="T84" fmla="*/ 499 w 825"/>
                <a:gd name="T85" fmla="*/ 1147 h 1201"/>
                <a:gd name="T86" fmla="*/ 457 w 825"/>
                <a:gd name="T87" fmla="*/ 1201 h 1201"/>
                <a:gd name="T88" fmla="*/ 534 w 825"/>
                <a:gd name="T89" fmla="*/ 1199 h 1201"/>
                <a:gd name="T90" fmla="*/ 610 w 825"/>
                <a:gd name="T91" fmla="*/ 1195 h 1201"/>
                <a:gd name="T92" fmla="*/ 708 w 825"/>
                <a:gd name="T93" fmla="*/ 1197 h 1201"/>
                <a:gd name="T94" fmla="*/ 789 w 825"/>
                <a:gd name="T95" fmla="*/ 1199 h 1201"/>
                <a:gd name="T96" fmla="*/ 825 w 825"/>
                <a:gd name="T97" fmla="*/ 1147 h 1201"/>
                <a:gd name="T98" fmla="*/ 763 w 825"/>
                <a:gd name="T99" fmla="*/ 1145 h 1201"/>
                <a:gd name="T100" fmla="*/ 722 w 825"/>
                <a:gd name="T101" fmla="*/ 1138 h 1201"/>
                <a:gd name="T102" fmla="*/ 701 w 825"/>
                <a:gd name="T103" fmla="*/ 1114 h 1201"/>
                <a:gd name="T104" fmla="*/ 698 w 825"/>
                <a:gd name="T105" fmla="*/ 764 h 120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825"/>
                <a:gd name="T160" fmla="*/ 0 h 1201"/>
                <a:gd name="T161" fmla="*/ 825 w 825"/>
                <a:gd name="T162" fmla="*/ 1201 h 120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825" h="1201">
                  <a:moveTo>
                    <a:pt x="698" y="764"/>
                  </a:moveTo>
                  <a:lnTo>
                    <a:pt x="698" y="705"/>
                  </a:lnTo>
                  <a:lnTo>
                    <a:pt x="696" y="657"/>
                  </a:lnTo>
                  <a:lnTo>
                    <a:pt x="694" y="617"/>
                  </a:lnTo>
                  <a:lnTo>
                    <a:pt x="687" y="584"/>
                  </a:lnTo>
                  <a:lnTo>
                    <a:pt x="679" y="554"/>
                  </a:lnTo>
                  <a:lnTo>
                    <a:pt x="666" y="527"/>
                  </a:lnTo>
                  <a:lnTo>
                    <a:pt x="647" y="501"/>
                  </a:lnTo>
                  <a:lnTo>
                    <a:pt x="633" y="486"/>
                  </a:lnTo>
                  <a:lnTo>
                    <a:pt x="614" y="472"/>
                  </a:lnTo>
                  <a:lnTo>
                    <a:pt x="588" y="457"/>
                  </a:lnTo>
                  <a:lnTo>
                    <a:pt x="556" y="446"/>
                  </a:lnTo>
                  <a:lnTo>
                    <a:pt x="518" y="438"/>
                  </a:lnTo>
                  <a:lnTo>
                    <a:pt x="474" y="437"/>
                  </a:lnTo>
                  <a:lnTo>
                    <a:pt x="430" y="440"/>
                  </a:lnTo>
                  <a:lnTo>
                    <a:pt x="392" y="449"/>
                  </a:lnTo>
                  <a:lnTo>
                    <a:pt x="357" y="466"/>
                  </a:lnTo>
                  <a:lnTo>
                    <a:pt x="327" y="484"/>
                  </a:lnTo>
                  <a:lnTo>
                    <a:pt x="303" y="507"/>
                  </a:lnTo>
                  <a:lnTo>
                    <a:pt x="280" y="532"/>
                  </a:lnTo>
                  <a:lnTo>
                    <a:pt x="263" y="556"/>
                  </a:lnTo>
                  <a:lnTo>
                    <a:pt x="249" y="580"/>
                  </a:lnTo>
                  <a:lnTo>
                    <a:pt x="238" y="602"/>
                  </a:lnTo>
                  <a:lnTo>
                    <a:pt x="236" y="602"/>
                  </a:lnTo>
                  <a:lnTo>
                    <a:pt x="236" y="0"/>
                  </a:lnTo>
                  <a:lnTo>
                    <a:pt x="0" y="19"/>
                  </a:lnTo>
                  <a:lnTo>
                    <a:pt x="0" y="74"/>
                  </a:lnTo>
                  <a:lnTo>
                    <a:pt x="44" y="74"/>
                  </a:lnTo>
                  <a:lnTo>
                    <a:pt x="76" y="78"/>
                  </a:lnTo>
                  <a:lnTo>
                    <a:pt x="98" y="85"/>
                  </a:lnTo>
                  <a:lnTo>
                    <a:pt x="114" y="96"/>
                  </a:lnTo>
                  <a:lnTo>
                    <a:pt x="123" y="114"/>
                  </a:lnTo>
                  <a:lnTo>
                    <a:pt x="126" y="138"/>
                  </a:lnTo>
                  <a:lnTo>
                    <a:pt x="128" y="170"/>
                  </a:lnTo>
                  <a:lnTo>
                    <a:pt x="128" y="1070"/>
                  </a:lnTo>
                  <a:lnTo>
                    <a:pt x="126" y="1099"/>
                  </a:lnTo>
                  <a:lnTo>
                    <a:pt x="121" y="1120"/>
                  </a:lnTo>
                  <a:lnTo>
                    <a:pt x="112" y="1132"/>
                  </a:lnTo>
                  <a:lnTo>
                    <a:pt x="97" y="1142"/>
                  </a:lnTo>
                  <a:lnTo>
                    <a:pt x="74" y="1145"/>
                  </a:lnTo>
                  <a:lnTo>
                    <a:pt x="42" y="1147"/>
                  </a:lnTo>
                  <a:lnTo>
                    <a:pt x="0" y="1147"/>
                  </a:lnTo>
                  <a:lnTo>
                    <a:pt x="0" y="1201"/>
                  </a:lnTo>
                  <a:lnTo>
                    <a:pt x="37" y="1199"/>
                  </a:lnTo>
                  <a:lnTo>
                    <a:pt x="77" y="1199"/>
                  </a:lnTo>
                  <a:lnTo>
                    <a:pt x="118" y="1197"/>
                  </a:lnTo>
                  <a:lnTo>
                    <a:pt x="154" y="1195"/>
                  </a:lnTo>
                  <a:lnTo>
                    <a:pt x="215" y="1195"/>
                  </a:lnTo>
                  <a:lnTo>
                    <a:pt x="252" y="1197"/>
                  </a:lnTo>
                  <a:lnTo>
                    <a:pt x="292" y="1199"/>
                  </a:lnTo>
                  <a:lnTo>
                    <a:pt x="333" y="1199"/>
                  </a:lnTo>
                  <a:lnTo>
                    <a:pt x="369" y="1201"/>
                  </a:lnTo>
                  <a:lnTo>
                    <a:pt x="369" y="1147"/>
                  </a:lnTo>
                  <a:lnTo>
                    <a:pt x="327" y="1147"/>
                  </a:lnTo>
                  <a:lnTo>
                    <a:pt x="296" y="1145"/>
                  </a:lnTo>
                  <a:lnTo>
                    <a:pt x="273" y="1142"/>
                  </a:lnTo>
                  <a:lnTo>
                    <a:pt x="257" y="1132"/>
                  </a:lnTo>
                  <a:lnTo>
                    <a:pt x="247" y="1118"/>
                  </a:lnTo>
                  <a:lnTo>
                    <a:pt x="243" y="1097"/>
                  </a:lnTo>
                  <a:lnTo>
                    <a:pt x="242" y="1070"/>
                  </a:lnTo>
                  <a:lnTo>
                    <a:pt x="242" y="751"/>
                  </a:lnTo>
                  <a:lnTo>
                    <a:pt x="245" y="700"/>
                  </a:lnTo>
                  <a:lnTo>
                    <a:pt x="254" y="654"/>
                  </a:lnTo>
                  <a:lnTo>
                    <a:pt x="270" y="611"/>
                  </a:lnTo>
                  <a:lnTo>
                    <a:pt x="289" y="576"/>
                  </a:lnTo>
                  <a:lnTo>
                    <a:pt x="313" y="545"/>
                  </a:lnTo>
                  <a:lnTo>
                    <a:pt x="340" y="519"/>
                  </a:lnTo>
                  <a:lnTo>
                    <a:pt x="369" y="499"/>
                  </a:lnTo>
                  <a:lnTo>
                    <a:pt x="399" y="486"/>
                  </a:lnTo>
                  <a:lnTo>
                    <a:pt x="430" y="477"/>
                  </a:lnTo>
                  <a:lnTo>
                    <a:pt x="464" y="473"/>
                  </a:lnTo>
                  <a:lnTo>
                    <a:pt x="495" y="477"/>
                  </a:lnTo>
                  <a:lnTo>
                    <a:pt x="520" y="486"/>
                  </a:lnTo>
                  <a:lnTo>
                    <a:pt x="541" y="501"/>
                  </a:lnTo>
                  <a:lnTo>
                    <a:pt x="556" y="521"/>
                  </a:lnTo>
                  <a:lnTo>
                    <a:pt x="569" y="545"/>
                  </a:lnTo>
                  <a:lnTo>
                    <a:pt x="576" y="573"/>
                  </a:lnTo>
                  <a:lnTo>
                    <a:pt x="581" y="602"/>
                  </a:lnTo>
                  <a:lnTo>
                    <a:pt x="584" y="634"/>
                  </a:lnTo>
                  <a:lnTo>
                    <a:pt x="584" y="1070"/>
                  </a:lnTo>
                  <a:lnTo>
                    <a:pt x="582" y="1099"/>
                  </a:lnTo>
                  <a:lnTo>
                    <a:pt x="579" y="1120"/>
                  </a:lnTo>
                  <a:lnTo>
                    <a:pt x="569" y="1132"/>
                  </a:lnTo>
                  <a:lnTo>
                    <a:pt x="553" y="1142"/>
                  </a:lnTo>
                  <a:lnTo>
                    <a:pt x="530" y="1145"/>
                  </a:lnTo>
                  <a:lnTo>
                    <a:pt x="499" y="1147"/>
                  </a:lnTo>
                  <a:lnTo>
                    <a:pt x="457" y="1147"/>
                  </a:lnTo>
                  <a:lnTo>
                    <a:pt x="457" y="1201"/>
                  </a:lnTo>
                  <a:lnTo>
                    <a:pt x="493" y="1199"/>
                  </a:lnTo>
                  <a:lnTo>
                    <a:pt x="534" y="1199"/>
                  </a:lnTo>
                  <a:lnTo>
                    <a:pt x="574" y="1197"/>
                  </a:lnTo>
                  <a:lnTo>
                    <a:pt x="610" y="1195"/>
                  </a:lnTo>
                  <a:lnTo>
                    <a:pt x="672" y="1195"/>
                  </a:lnTo>
                  <a:lnTo>
                    <a:pt x="708" y="1197"/>
                  </a:lnTo>
                  <a:lnTo>
                    <a:pt x="749" y="1199"/>
                  </a:lnTo>
                  <a:lnTo>
                    <a:pt x="789" y="1199"/>
                  </a:lnTo>
                  <a:lnTo>
                    <a:pt x="825" y="1201"/>
                  </a:lnTo>
                  <a:lnTo>
                    <a:pt x="825" y="1147"/>
                  </a:lnTo>
                  <a:lnTo>
                    <a:pt x="792" y="1147"/>
                  </a:lnTo>
                  <a:lnTo>
                    <a:pt x="763" y="1145"/>
                  </a:lnTo>
                  <a:lnTo>
                    <a:pt x="740" y="1144"/>
                  </a:lnTo>
                  <a:lnTo>
                    <a:pt x="722" y="1138"/>
                  </a:lnTo>
                  <a:lnTo>
                    <a:pt x="708" y="1129"/>
                  </a:lnTo>
                  <a:lnTo>
                    <a:pt x="701" y="1114"/>
                  </a:lnTo>
                  <a:lnTo>
                    <a:pt x="698" y="1096"/>
                  </a:lnTo>
                  <a:lnTo>
                    <a:pt x="698" y="764"/>
                  </a:lnTo>
                  <a:close/>
                </a:path>
              </a:pathLst>
            </a:custGeom>
            <a:solidFill>
              <a:srgbClr val="000000"/>
            </a:solidFill>
            <a:ln w="0">
              <a:solidFill>
                <a:srgbClr val="000000"/>
              </a:solidFill>
              <a:prstDash val="solid"/>
              <a:round/>
              <a:headEnd/>
              <a:tailEnd/>
            </a:ln>
          </p:spPr>
          <p:txBody>
            <a:bodyPr/>
            <a:lstStyle/>
            <a:p>
              <a:endParaRPr lang="en-US"/>
            </a:p>
          </p:txBody>
        </p:sp>
        <p:sp>
          <p:nvSpPr>
            <p:cNvPr id="19529" name="Freeform 137"/>
            <p:cNvSpPr>
              <a:spLocks/>
            </p:cNvSpPr>
            <p:nvPr/>
          </p:nvSpPr>
          <p:spPr bwMode="auto">
            <a:xfrm>
              <a:off x="5672" y="2618"/>
              <a:ext cx="612" cy="746"/>
            </a:xfrm>
            <a:custGeom>
              <a:avLst/>
              <a:gdLst>
                <a:gd name="T0" fmla="*/ 594 w 612"/>
                <a:gd name="T1" fmla="*/ 52 h 746"/>
                <a:gd name="T2" fmla="*/ 599 w 612"/>
                <a:gd name="T3" fmla="*/ 46 h 746"/>
                <a:gd name="T4" fmla="*/ 603 w 612"/>
                <a:gd name="T5" fmla="*/ 40 h 746"/>
                <a:gd name="T6" fmla="*/ 608 w 612"/>
                <a:gd name="T7" fmla="*/ 29 h 746"/>
                <a:gd name="T8" fmla="*/ 608 w 612"/>
                <a:gd name="T9" fmla="*/ 22 h 746"/>
                <a:gd name="T10" fmla="*/ 606 w 612"/>
                <a:gd name="T11" fmla="*/ 9 h 746"/>
                <a:gd name="T12" fmla="*/ 598 w 612"/>
                <a:gd name="T13" fmla="*/ 4 h 746"/>
                <a:gd name="T14" fmla="*/ 585 w 612"/>
                <a:gd name="T15" fmla="*/ 0 h 746"/>
                <a:gd name="T16" fmla="*/ 40 w 612"/>
                <a:gd name="T17" fmla="*/ 0 h 746"/>
                <a:gd name="T18" fmla="*/ 23 w 612"/>
                <a:gd name="T19" fmla="*/ 278 h 746"/>
                <a:gd name="T20" fmla="*/ 63 w 612"/>
                <a:gd name="T21" fmla="*/ 278 h 746"/>
                <a:gd name="T22" fmla="*/ 66 w 612"/>
                <a:gd name="T23" fmla="*/ 228 h 746"/>
                <a:gd name="T24" fmla="*/ 73 w 612"/>
                <a:gd name="T25" fmla="*/ 186 h 746"/>
                <a:gd name="T26" fmla="*/ 82 w 612"/>
                <a:gd name="T27" fmla="*/ 149 h 746"/>
                <a:gd name="T28" fmla="*/ 94 w 612"/>
                <a:gd name="T29" fmla="*/ 118 h 746"/>
                <a:gd name="T30" fmla="*/ 110 w 612"/>
                <a:gd name="T31" fmla="*/ 92 h 746"/>
                <a:gd name="T32" fmla="*/ 133 w 612"/>
                <a:gd name="T33" fmla="*/ 72 h 746"/>
                <a:gd name="T34" fmla="*/ 159 w 612"/>
                <a:gd name="T35" fmla="*/ 57 h 746"/>
                <a:gd name="T36" fmla="*/ 194 w 612"/>
                <a:gd name="T37" fmla="*/ 46 h 746"/>
                <a:gd name="T38" fmla="*/ 236 w 612"/>
                <a:gd name="T39" fmla="*/ 40 h 746"/>
                <a:gd name="T40" fmla="*/ 285 w 612"/>
                <a:gd name="T41" fmla="*/ 39 h 746"/>
                <a:gd name="T42" fmla="*/ 472 w 612"/>
                <a:gd name="T43" fmla="*/ 39 h 746"/>
                <a:gd name="T44" fmla="*/ 14 w 612"/>
                <a:gd name="T45" fmla="*/ 690 h 746"/>
                <a:gd name="T46" fmla="*/ 5 w 612"/>
                <a:gd name="T47" fmla="*/ 701 h 746"/>
                <a:gd name="T48" fmla="*/ 2 w 612"/>
                <a:gd name="T49" fmla="*/ 711 h 746"/>
                <a:gd name="T50" fmla="*/ 0 w 612"/>
                <a:gd name="T51" fmla="*/ 716 h 746"/>
                <a:gd name="T52" fmla="*/ 0 w 612"/>
                <a:gd name="T53" fmla="*/ 722 h 746"/>
                <a:gd name="T54" fmla="*/ 2 w 612"/>
                <a:gd name="T55" fmla="*/ 736 h 746"/>
                <a:gd name="T56" fmla="*/ 9 w 612"/>
                <a:gd name="T57" fmla="*/ 742 h 746"/>
                <a:gd name="T58" fmla="*/ 23 w 612"/>
                <a:gd name="T59" fmla="*/ 746 h 746"/>
                <a:gd name="T60" fmla="*/ 584 w 612"/>
                <a:gd name="T61" fmla="*/ 746 h 746"/>
                <a:gd name="T62" fmla="*/ 612 w 612"/>
                <a:gd name="T63" fmla="*/ 422 h 746"/>
                <a:gd name="T64" fmla="*/ 571 w 612"/>
                <a:gd name="T65" fmla="*/ 422 h 746"/>
                <a:gd name="T66" fmla="*/ 566 w 612"/>
                <a:gd name="T67" fmla="*/ 479 h 746"/>
                <a:gd name="T68" fmla="*/ 559 w 612"/>
                <a:gd name="T69" fmla="*/ 530 h 746"/>
                <a:gd name="T70" fmla="*/ 549 w 612"/>
                <a:gd name="T71" fmla="*/ 573 h 746"/>
                <a:gd name="T72" fmla="*/ 535 w 612"/>
                <a:gd name="T73" fmla="*/ 609 h 746"/>
                <a:gd name="T74" fmla="*/ 517 w 612"/>
                <a:gd name="T75" fmla="*/ 639 h 746"/>
                <a:gd name="T76" fmla="*/ 493 w 612"/>
                <a:gd name="T77" fmla="*/ 663 h 746"/>
                <a:gd name="T78" fmla="*/ 465 w 612"/>
                <a:gd name="T79" fmla="*/ 681 h 746"/>
                <a:gd name="T80" fmla="*/ 428 w 612"/>
                <a:gd name="T81" fmla="*/ 692 h 746"/>
                <a:gd name="T82" fmla="*/ 384 w 612"/>
                <a:gd name="T83" fmla="*/ 700 h 746"/>
                <a:gd name="T84" fmla="*/ 332 w 612"/>
                <a:gd name="T85" fmla="*/ 703 h 746"/>
                <a:gd name="T86" fmla="*/ 138 w 612"/>
                <a:gd name="T87" fmla="*/ 703 h 746"/>
                <a:gd name="T88" fmla="*/ 594 w 612"/>
                <a:gd name="T89" fmla="*/ 52 h 74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12"/>
                <a:gd name="T136" fmla="*/ 0 h 746"/>
                <a:gd name="T137" fmla="*/ 612 w 612"/>
                <a:gd name="T138" fmla="*/ 746 h 74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12" h="746">
                  <a:moveTo>
                    <a:pt x="594" y="52"/>
                  </a:moveTo>
                  <a:lnTo>
                    <a:pt x="599" y="46"/>
                  </a:lnTo>
                  <a:lnTo>
                    <a:pt x="603" y="40"/>
                  </a:lnTo>
                  <a:lnTo>
                    <a:pt x="608" y="29"/>
                  </a:lnTo>
                  <a:lnTo>
                    <a:pt x="608" y="22"/>
                  </a:lnTo>
                  <a:lnTo>
                    <a:pt x="606" y="9"/>
                  </a:lnTo>
                  <a:lnTo>
                    <a:pt x="598" y="4"/>
                  </a:lnTo>
                  <a:lnTo>
                    <a:pt x="585" y="0"/>
                  </a:lnTo>
                  <a:lnTo>
                    <a:pt x="40" y="0"/>
                  </a:lnTo>
                  <a:lnTo>
                    <a:pt x="23" y="278"/>
                  </a:lnTo>
                  <a:lnTo>
                    <a:pt x="63" y="278"/>
                  </a:lnTo>
                  <a:lnTo>
                    <a:pt x="66" y="228"/>
                  </a:lnTo>
                  <a:lnTo>
                    <a:pt x="73" y="186"/>
                  </a:lnTo>
                  <a:lnTo>
                    <a:pt x="82" y="149"/>
                  </a:lnTo>
                  <a:lnTo>
                    <a:pt x="94" y="118"/>
                  </a:lnTo>
                  <a:lnTo>
                    <a:pt x="110" y="92"/>
                  </a:lnTo>
                  <a:lnTo>
                    <a:pt x="133" y="72"/>
                  </a:lnTo>
                  <a:lnTo>
                    <a:pt x="159" y="57"/>
                  </a:lnTo>
                  <a:lnTo>
                    <a:pt x="194" y="46"/>
                  </a:lnTo>
                  <a:lnTo>
                    <a:pt x="236" y="40"/>
                  </a:lnTo>
                  <a:lnTo>
                    <a:pt x="285" y="39"/>
                  </a:lnTo>
                  <a:lnTo>
                    <a:pt x="472" y="39"/>
                  </a:lnTo>
                  <a:lnTo>
                    <a:pt x="14" y="690"/>
                  </a:lnTo>
                  <a:lnTo>
                    <a:pt x="5" y="701"/>
                  </a:lnTo>
                  <a:lnTo>
                    <a:pt x="2" y="711"/>
                  </a:lnTo>
                  <a:lnTo>
                    <a:pt x="0" y="716"/>
                  </a:lnTo>
                  <a:lnTo>
                    <a:pt x="0" y="722"/>
                  </a:lnTo>
                  <a:lnTo>
                    <a:pt x="2" y="736"/>
                  </a:lnTo>
                  <a:lnTo>
                    <a:pt x="9" y="742"/>
                  </a:lnTo>
                  <a:lnTo>
                    <a:pt x="23" y="746"/>
                  </a:lnTo>
                  <a:lnTo>
                    <a:pt x="584" y="746"/>
                  </a:lnTo>
                  <a:lnTo>
                    <a:pt x="612" y="422"/>
                  </a:lnTo>
                  <a:lnTo>
                    <a:pt x="571" y="422"/>
                  </a:lnTo>
                  <a:lnTo>
                    <a:pt x="566" y="479"/>
                  </a:lnTo>
                  <a:lnTo>
                    <a:pt x="559" y="530"/>
                  </a:lnTo>
                  <a:lnTo>
                    <a:pt x="549" y="573"/>
                  </a:lnTo>
                  <a:lnTo>
                    <a:pt x="535" y="609"/>
                  </a:lnTo>
                  <a:lnTo>
                    <a:pt x="517" y="639"/>
                  </a:lnTo>
                  <a:lnTo>
                    <a:pt x="493" y="663"/>
                  </a:lnTo>
                  <a:lnTo>
                    <a:pt x="465" y="681"/>
                  </a:lnTo>
                  <a:lnTo>
                    <a:pt x="428" y="692"/>
                  </a:lnTo>
                  <a:lnTo>
                    <a:pt x="384" y="700"/>
                  </a:lnTo>
                  <a:lnTo>
                    <a:pt x="332" y="703"/>
                  </a:lnTo>
                  <a:lnTo>
                    <a:pt x="138" y="703"/>
                  </a:lnTo>
                  <a:lnTo>
                    <a:pt x="594" y="52"/>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9477" name="Group 140"/>
          <p:cNvGrpSpPr>
            <a:grpSpLocks noChangeAspect="1"/>
          </p:cNvGrpSpPr>
          <p:nvPr>
            <p:custDataLst>
              <p:tags r:id="rId7"/>
            </p:custDataLst>
          </p:nvPr>
        </p:nvGrpSpPr>
        <p:grpSpPr bwMode="auto">
          <a:xfrm>
            <a:off x="4953000" y="3873500"/>
            <a:ext cx="1371600" cy="165100"/>
            <a:chOff x="3120" y="2640"/>
            <a:chExt cx="12967" cy="1558"/>
          </a:xfrm>
        </p:grpSpPr>
        <p:sp>
          <p:nvSpPr>
            <p:cNvPr id="19510" name="AutoShape 139"/>
            <p:cNvSpPr>
              <a:spLocks noChangeAspect="1" noChangeArrowheads="1" noTextEdit="1"/>
            </p:cNvSpPr>
            <p:nvPr/>
          </p:nvSpPr>
          <p:spPr bwMode="auto">
            <a:xfrm>
              <a:off x="3120" y="2640"/>
              <a:ext cx="12967" cy="1558"/>
            </a:xfrm>
            <a:prstGeom prst="rect">
              <a:avLst/>
            </a:prstGeom>
            <a:noFill/>
            <a:ln w="9525">
              <a:noFill/>
              <a:miter lim="800000"/>
              <a:headEnd/>
              <a:tailEnd/>
            </a:ln>
          </p:spPr>
          <p:txBody>
            <a:bodyPr/>
            <a:lstStyle/>
            <a:p>
              <a:endParaRPr lang="en-US"/>
            </a:p>
          </p:txBody>
        </p:sp>
        <p:sp>
          <p:nvSpPr>
            <p:cNvPr id="19511" name="Freeform 142"/>
            <p:cNvSpPr>
              <a:spLocks noEditPoints="1"/>
            </p:cNvSpPr>
            <p:nvPr/>
          </p:nvSpPr>
          <p:spPr bwMode="auto">
            <a:xfrm>
              <a:off x="3293" y="2804"/>
              <a:ext cx="1128" cy="1220"/>
            </a:xfrm>
            <a:custGeom>
              <a:avLst/>
              <a:gdLst>
                <a:gd name="T0" fmla="*/ 306 w 1128"/>
                <a:gd name="T1" fmla="*/ 93 h 1220"/>
                <a:gd name="T2" fmla="*/ 342 w 1128"/>
                <a:gd name="T3" fmla="*/ 59 h 1220"/>
                <a:gd name="T4" fmla="*/ 487 w 1128"/>
                <a:gd name="T5" fmla="*/ 55 h 1220"/>
                <a:gd name="T6" fmla="*/ 586 w 1128"/>
                <a:gd name="T7" fmla="*/ 67 h 1220"/>
                <a:gd name="T8" fmla="*/ 676 w 1128"/>
                <a:gd name="T9" fmla="*/ 101 h 1220"/>
                <a:gd name="T10" fmla="*/ 739 w 1128"/>
                <a:gd name="T11" fmla="*/ 181 h 1220"/>
                <a:gd name="T12" fmla="*/ 762 w 1128"/>
                <a:gd name="T13" fmla="*/ 312 h 1220"/>
                <a:gd name="T14" fmla="*/ 755 w 1128"/>
                <a:gd name="T15" fmla="*/ 404 h 1220"/>
                <a:gd name="T16" fmla="*/ 715 w 1128"/>
                <a:gd name="T17" fmla="*/ 488 h 1220"/>
                <a:gd name="T18" fmla="*/ 629 w 1128"/>
                <a:gd name="T19" fmla="*/ 547 h 1220"/>
                <a:gd name="T20" fmla="*/ 487 w 1128"/>
                <a:gd name="T21" fmla="*/ 572 h 1220"/>
                <a:gd name="T22" fmla="*/ 648 w 1128"/>
                <a:gd name="T23" fmla="*/ 593 h 1220"/>
                <a:gd name="T24" fmla="*/ 790 w 1128"/>
                <a:gd name="T25" fmla="*/ 535 h 1220"/>
                <a:gd name="T26" fmla="*/ 892 w 1128"/>
                <a:gd name="T27" fmla="*/ 438 h 1220"/>
                <a:gd name="T28" fmla="*/ 931 w 1128"/>
                <a:gd name="T29" fmla="*/ 312 h 1220"/>
                <a:gd name="T30" fmla="*/ 888 w 1128"/>
                <a:gd name="T31" fmla="*/ 177 h 1220"/>
                <a:gd name="T32" fmla="*/ 774 w 1128"/>
                <a:gd name="T33" fmla="*/ 72 h 1220"/>
                <a:gd name="T34" fmla="*/ 605 w 1128"/>
                <a:gd name="T35" fmla="*/ 9 h 1220"/>
                <a:gd name="T36" fmla="*/ 0 w 1128"/>
                <a:gd name="T37" fmla="*/ 0 h 1220"/>
                <a:gd name="T38" fmla="*/ 90 w 1128"/>
                <a:gd name="T39" fmla="*/ 55 h 1220"/>
                <a:gd name="T40" fmla="*/ 149 w 1128"/>
                <a:gd name="T41" fmla="*/ 72 h 1220"/>
                <a:gd name="T42" fmla="*/ 169 w 1128"/>
                <a:gd name="T43" fmla="*/ 110 h 1220"/>
                <a:gd name="T44" fmla="*/ 161 w 1128"/>
                <a:gd name="T45" fmla="*/ 1098 h 1220"/>
                <a:gd name="T46" fmla="*/ 130 w 1128"/>
                <a:gd name="T47" fmla="*/ 1124 h 1220"/>
                <a:gd name="T48" fmla="*/ 0 w 1128"/>
                <a:gd name="T49" fmla="*/ 1128 h 1220"/>
                <a:gd name="T50" fmla="*/ 55 w 1128"/>
                <a:gd name="T51" fmla="*/ 1178 h 1220"/>
                <a:gd name="T52" fmla="*/ 472 w 1128"/>
                <a:gd name="T53" fmla="*/ 1183 h 1220"/>
                <a:gd name="T54" fmla="*/ 381 w 1128"/>
                <a:gd name="T55" fmla="*/ 1128 h 1220"/>
                <a:gd name="T56" fmla="*/ 322 w 1128"/>
                <a:gd name="T57" fmla="*/ 1111 h 1220"/>
                <a:gd name="T58" fmla="*/ 306 w 1128"/>
                <a:gd name="T59" fmla="*/ 1077 h 1220"/>
                <a:gd name="T60" fmla="*/ 519 w 1128"/>
                <a:gd name="T61" fmla="*/ 610 h 1220"/>
                <a:gd name="T62" fmla="*/ 597 w 1128"/>
                <a:gd name="T63" fmla="*/ 636 h 1220"/>
                <a:gd name="T64" fmla="*/ 680 w 1128"/>
                <a:gd name="T65" fmla="*/ 715 h 1220"/>
                <a:gd name="T66" fmla="*/ 703 w 1128"/>
                <a:gd name="T67" fmla="*/ 825 h 1220"/>
                <a:gd name="T68" fmla="*/ 711 w 1128"/>
                <a:gd name="T69" fmla="*/ 1044 h 1220"/>
                <a:gd name="T70" fmla="*/ 770 w 1128"/>
                <a:gd name="T71" fmla="*/ 1149 h 1220"/>
                <a:gd name="T72" fmla="*/ 880 w 1128"/>
                <a:gd name="T73" fmla="*/ 1208 h 1220"/>
                <a:gd name="T74" fmla="*/ 975 w 1128"/>
                <a:gd name="T75" fmla="*/ 1220 h 1220"/>
                <a:gd name="T76" fmla="*/ 1061 w 1128"/>
                <a:gd name="T77" fmla="*/ 1191 h 1220"/>
                <a:gd name="T78" fmla="*/ 1108 w 1128"/>
                <a:gd name="T79" fmla="*/ 1124 h 1220"/>
                <a:gd name="T80" fmla="*/ 1124 w 1128"/>
                <a:gd name="T81" fmla="*/ 1056 h 1220"/>
                <a:gd name="T82" fmla="*/ 1128 w 1128"/>
                <a:gd name="T83" fmla="*/ 1018 h 1220"/>
                <a:gd name="T84" fmla="*/ 1116 w 1128"/>
                <a:gd name="T85" fmla="*/ 1002 h 1220"/>
                <a:gd name="T86" fmla="*/ 1093 w 1128"/>
                <a:gd name="T87" fmla="*/ 1006 h 1220"/>
                <a:gd name="T88" fmla="*/ 1089 w 1128"/>
                <a:gd name="T89" fmla="*/ 1027 h 1220"/>
                <a:gd name="T90" fmla="*/ 1065 w 1128"/>
                <a:gd name="T91" fmla="*/ 1124 h 1220"/>
                <a:gd name="T92" fmla="*/ 1022 w 1128"/>
                <a:gd name="T93" fmla="*/ 1170 h 1220"/>
                <a:gd name="T94" fmla="*/ 979 w 1128"/>
                <a:gd name="T95" fmla="*/ 1183 h 1220"/>
                <a:gd name="T96" fmla="*/ 920 w 1128"/>
                <a:gd name="T97" fmla="*/ 1153 h 1220"/>
                <a:gd name="T98" fmla="*/ 888 w 1128"/>
                <a:gd name="T99" fmla="*/ 1069 h 1220"/>
                <a:gd name="T100" fmla="*/ 865 w 1128"/>
                <a:gd name="T101" fmla="*/ 934 h 1220"/>
                <a:gd name="T102" fmla="*/ 821 w 1128"/>
                <a:gd name="T103" fmla="*/ 737 h 1220"/>
                <a:gd name="T104" fmla="*/ 747 w 1128"/>
                <a:gd name="T105" fmla="*/ 648 h 1220"/>
                <a:gd name="T106" fmla="*/ 648 w 1128"/>
                <a:gd name="T107" fmla="*/ 593 h 122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128"/>
                <a:gd name="T163" fmla="*/ 0 h 1220"/>
                <a:gd name="T164" fmla="*/ 1128 w 1128"/>
                <a:gd name="T165" fmla="*/ 1220 h 122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128" h="1220">
                  <a:moveTo>
                    <a:pt x="306" y="572"/>
                  </a:moveTo>
                  <a:lnTo>
                    <a:pt x="306" y="93"/>
                  </a:lnTo>
                  <a:lnTo>
                    <a:pt x="318" y="67"/>
                  </a:lnTo>
                  <a:lnTo>
                    <a:pt x="342" y="59"/>
                  </a:lnTo>
                  <a:lnTo>
                    <a:pt x="365" y="55"/>
                  </a:lnTo>
                  <a:lnTo>
                    <a:pt x="487" y="55"/>
                  </a:lnTo>
                  <a:lnTo>
                    <a:pt x="538" y="59"/>
                  </a:lnTo>
                  <a:lnTo>
                    <a:pt x="586" y="67"/>
                  </a:lnTo>
                  <a:lnTo>
                    <a:pt x="633" y="80"/>
                  </a:lnTo>
                  <a:lnTo>
                    <a:pt x="676" y="101"/>
                  </a:lnTo>
                  <a:lnTo>
                    <a:pt x="711" y="135"/>
                  </a:lnTo>
                  <a:lnTo>
                    <a:pt x="739" y="181"/>
                  </a:lnTo>
                  <a:lnTo>
                    <a:pt x="758" y="236"/>
                  </a:lnTo>
                  <a:lnTo>
                    <a:pt x="762" y="312"/>
                  </a:lnTo>
                  <a:lnTo>
                    <a:pt x="762" y="358"/>
                  </a:lnTo>
                  <a:lnTo>
                    <a:pt x="755" y="404"/>
                  </a:lnTo>
                  <a:lnTo>
                    <a:pt x="739" y="446"/>
                  </a:lnTo>
                  <a:lnTo>
                    <a:pt x="715" y="488"/>
                  </a:lnTo>
                  <a:lnTo>
                    <a:pt x="680" y="522"/>
                  </a:lnTo>
                  <a:lnTo>
                    <a:pt x="629" y="547"/>
                  </a:lnTo>
                  <a:lnTo>
                    <a:pt x="566" y="564"/>
                  </a:lnTo>
                  <a:lnTo>
                    <a:pt x="487" y="572"/>
                  </a:lnTo>
                  <a:lnTo>
                    <a:pt x="306" y="572"/>
                  </a:lnTo>
                  <a:close/>
                  <a:moveTo>
                    <a:pt x="648" y="593"/>
                  </a:moveTo>
                  <a:lnTo>
                    <a:pt x="723" y="568"/>
                  </a:lnTo>
                  <a:lnTo>
                    <a:pt x="790" y="535"/>
                  </a:lnTo>
                  <a:lnTo>
                    <a:pt x="849" y="488"/>
                  </a:lnTo>
                  <a:lnTo>
                    <a:pt x="892" y="438"/>
                  </a:lnTo>
                  <a:lnTo>
                    <a:pt x="920" y="379"/>
                  </a:lnTo>
                  <a:lnTo>
                    <a:pt x="931" y="312"/>
                  </a:lnTo>
                  <a:lnTo>
                    <a:pt x="920" y="244"/>
                  </a:lnTo>
                  <a:lnTo>
                    <a:pt x="888" y="177"/>
                  </a:lnTo>
                  <a:lnTo>
                    <a:pt x="841" y="122"/>
                  </a:lnTo>
                  <a:lnTo>
                    <a:pt x="774" y="72"/>
                  </a:lnTo>
                  <a:lnTo>
                    <a:pt x="696" y="34"/>
                  </a:lnTo>
                  <a:lnTo>
                    <a:pt x="605" y="9"/>
                  </a:lnTo>
                  <a:lnTo>
                    <a:pt x="507" y="0"/>
                  </a:lnTo>
                  <a:lnTo>
                    <a:pt x="0" y="0"/>
                  </a:lnTo>
                  <a:lnTo>
                    <a:pt x="0" y="55"/>
                  </a:lnTo>
                  <a:lnTo>
                    <a:pt x="90" y="55"/>
                  </a:lnTo>
                  <a:lnTo>
                    <a:pt x="130" y="63"/>
                  </a:lnTo>
                  <a:lnTo>
                    <a:pt x="149" y="72"/>
                  </a:lnTo>
                  <a:lnTo>
                    <a:pt x="161" y="89"/>
                  </a:lnTo>
                  <a:lnTo>
                    <a:pt x="169" y="110"/>
                  </a:lnTo>
                  <a:lnTo>
                    <a:pt x="169" y="1077"/>
                  </a:lnTo>
                  <a:lnTo>
                    <a:pt x="161" y="1098"/>
                  </a:lnTo>
                  <a:lnTo>
                    <a:pt x="149" y="1111"/>
                  </a:lnTo>
                  <a:lnTo>
                    <a:pt x="130" y="1124"/>
                  </a:lnTo>
                  <a:lnTo>
                    <a:pt x="94" y="1128"/>
                  </a:lnTo>
                  <a:lnTo>
                    <a:pt x="0" y="1128"/>
                  </a:lnTo>
                  <a:lnTo>
                    <a:pt x="0" y="1183"/>
                  </a:lnTo>
                  <a:lnTo>
                    <a:pt x="55" y="1178"/>
                  </a:lnTo>
                  <a:lnTo>
                    <a:pt x="420" y="1178"/>
                  </a:lnTo>
                  <a:lnTo>
                    <a:pt x="472" y="1183"/>
                  </a:lnTo>
                  <a:lnTo>
                    <a:pt x="472" y="1128"/>
                  </a:lnTo>
                  <a:lnTo>
                    <a:pt x="381" y="1128"/>
                  </a:lnTo>
                  <a:lnTo>
                    <a:pt x="346" y="1119"/>
                  </a:lnTo>
                  <a:lnTo>
                    <a:pt x="322" y="1111"/>
                  </a:lnTo>
                  <a:lnTo>
                    <a:pt x="310" y="1098"/>
                  </a:lnTo>
                  <a:lnTo>
                    <a:pt x="306" y="1077"/>
                  </a:lnTo>
                  <a:lnTo>
                    <a:pt x="306" y="610"/>
                  </a:lnTo>
                  <a:lnTo>
                    <a:pt x="519" y="610"/>
                  </a:lnTo>
                  <a:lnTo>
                    <a:pt x="554" y="619"/>
                  </a:lnTo>
                  <a:lnTo>
                    <a:pt x="597" y="636"/>
                  </a:lnTo>
                  <a:lnTo>
                    <a:pt x="644" y="669"/>
                  </a:lnTo>
                  <a:lnTo>
                    <a:pt x="680" y="715"/>
                  </a:lnTo>
                  <a:lnTo>
                    <a:pt x="696" y="766"/>
                  </a:lnTo>
                  <a:lnTo>
                    <a:pt x="703" y="825"/>
                  </a:lnTo>
                  <a:lnTo>
                    <a:pt x="703" y="976"/>
                  </a:lnTo>
                  <a:lnTo>
                    <a:pt x="711" y="1044"/>
                  </a:lnTo>
                  <a:lnTo>
                    <a:pt x="731" y="1098"/>
                  </a:lnTo>
                  <a:lnTo>
                    <a:pt x="770" y="1149"/>
                  </a:lnTo>
                  <a:lnTo>
                    <a:pt x="821" y="1187"/>
                  </a:lnTo>
                  <a:lnTo>
                    <a:pt x="880" y="1208"/>
                  </a:lnTo>
                  <a:lnTo>
                    <a:pt x="931" y="1216"/>
                  </a:lnTo>
                  <a:lnTo>
                    <a:pt x="975" y="1220"/>
                  </a:lnTo>
                  <a:lnTo>
                    <a:pt x="1022" y="1212"/>
                  </a:lnTo>
                  <a:lnTo>
                    <a:pt x="1061" y="1191"/>
                  </a:lnTo>
                  <a:lnTo>
                    <a:pt x="1089" y="1162"/>
                  </a:lnTo>
                  <a:lnTo>
                    <a:pt x="1108" y="1124"/>
                  </a:lnTo>
                  <a:lnTo>
                    <a:pt x="1120" y="1090"/>
                  </a:lnTo>
                  <a:lnTo>
                    <a:pt x="1124" y="1056"/>
                  </a:lnTo>
                  <a:lnTo>
                    <a:pt x="1128" y="1031"/>
                  </a:lnTo>
                  <a:lnTo>
                    <a:pt x="1128" y="1018"/>
                  </a:lnTo>
                  <a:lnTo>
                    <a:pt x="1124" y="1010"/>
                  </a:lnTo>
                  <a:lnTo>
                    <a:pt x="1116" y="1002"/>
                  </a:lnTo>
                  <a:lnTo>
                    <a:pt x="1096" y="1002"/>
                  </a:lnTo>
                  <a:lnTo>
                    <a:pt x="1093" y="1006"/>
                  </a:lnTo>
                  <a:lnTo>
                    <a:pt x="1089" y="1014"/>
                  </a:lnTo>
                  <a:lnTo>
                    <a:pt x="1089" y="1027"/>
                  </a:lnTo>
                  <a:lnTo>
                    <a:pt x="1081" y="1082"/>
                  </a:lnTo>
                  <a:lnTo>
                    <a:pt x="1065" y="1124"/>
                  </a:lnTo>
                  <a:lnTo>
                    <a:pt x="1045" y="1153"/>
                  </a:lnTo>
                  <a:lnTo>
                    <a:pt x="1022" y="1170"/>
                  </a:lnTo>
                  <a:lnTo>
                    <a:pt x="1002" y="1178"/>
                  </a:lnTo>
                  <a:lnTo>
                    <a:pt x="979" y="1183"/>
                  </a:lnTo>
                  <a:lnTo>
                    <a:pt x="943" y="1174"/>
                  </a:lnTo>
                  <a:lnTo>
                    <a:pt x="920" y="1153"/>
                  </a:lnTo>
                  <a:lnTo>
                    <a:pt x="900" y="1119"/>
                  </a:lnTo>
                  <a:lnTo>
                    <a:pt x="888" y="1069"/>
                  </a:lnTo>
                  <a:lnTo>
                    <a:pt x="876" y="1006"/>
                  </a:lnTo>
                  <a:lnTo>
                    <a:pt x="865" y="934"/>
                  </a:lnTo>
                  <a:lnTo>
                    <a:pt x="845" y="795"/>
                  </a:lnTo>
                  <a:lnTo>
                    <a:pt x="821" y="737"/>
                  </a:lnTo>
                  <a:lnTo>
                    <a:pt x="790" y="686"/>
                  </a:lnTo>
                  <a:lnTo>
                    <a:pt x="747" y="648"/>
                  </a:lnTo>
                  <a:lnTo>
                    <a:pt x="700" y="619"/>
                  </a:lnTo>
                  <a:lnTo>
                    <a:pt x="648" y="593"/>
                  </a:lnTo>
                  <a:close/>
                </a:path>
              </a:pathLst>
            </a:custGeom>
            <a:solidFill>
              <a:srgbClr val="000000"/>
            </a:solidFill>
            <a:ln w="0">
              <a:solidFill>
                <a:srgbClr val="000000"/>
              </a:solidFill>
              <a:prstDash val="solid"/>
              <a:round/>
              <a:headEnd/>
              <a:tailEnd/>
            </a:ln>
          </p:spPr>
          <p:txBody>
            <a:bodyPr/>
            <a:lstStyle/>
            <a:p>
              <a:endParaRPr lang="en-US"/>
            </a:p>
          </p:txBody>
        </p:sp>
        <p:sp>
          <p:nvSpPr>
            <p:cNvPr id="19512" name="Freeform 143"/>
            <p:cNvSpPr>
              <a:spLocks noEditPoints="1"/>
            </p:cNvSpPr>
            <p:nvPr/>
          </p:nvSpPr>
          <p:spPr bwMode="auto">
            <a:xfrm>
              <a:off x="4472" y="3212"/>
              <a:ext cx="625" cy="796"/>
            </a:xfrm>
            <a:custGeom>
              <a:avLst/>
              <a:gdLst>
                <a:gd name="T0" fmla="*/ 613 w 625"/>
                <a:gd name="T1" fmla="*/ 375 h 796"/>
                <a:gd name="T2" fmla="*/ 625 w 625"/>
                <a:gd name="T3" fmla="*/ 354 h 796"/>
                <a:gd name="T4" fmla="*/ 621 w 625"/>
                <a:gd name="T5" fmla="*/ 274 h 796"/>
                <a:gd name="T6" fmla="*/ 586 w 625"/>
                <a:gd name="T7" fmla="*/ 156 h 796"/>
                <a:gd name="T8" fmla="*/ 515 w 625"/>
                <a:gd name="T9" fmla="*/ 63 h 796"/>
                <a:gd name="T10" fmla="*/ 405 w 625"/>
                <a:gd name="T11" fmla="*/ 9 h 796"/>
                <a:gd name="T12" fmla="*/ 255 w 625"/>
                <a:gd name="T13" fmla="*/ 9 h 796"/>
                <a:gd name="T14" fmla="*/ 126 w 625"/>
                <a:gd name="T15" fmla="*/ 89 h 796"/>
                <a:gd name="T16" fmla="*/ 35 w 625"/>
                <a:gd name="T17" fmla="*/ 223 h 796"/>
                <a:gd name="T18" fmla="*/ 0 w 625"/>
                <a:gd name="T19" fmla="*/ 396 h 796"/>
                <a:gd name="T20" fmla="*/ 39 w 625"/>
                <a:gd name="T21" fmla="*/ 577 h 796"/>
                <a:gd name="T22" fmla="*/ 138 w 625"/>
                <a:gd name="T23" fmla="*/ 711 h 796"/>
                <a:gd name="T24" fmla="*/ 279 w 625"/>
                <a:gd name="T25" fmla="*/ 783 h 796"/>
                <a:gd name="T26" fmla="*/ 421 w 625"/>
                <a:gd name="T27" fmla="*/ 787 h 796"/>
                <a:gd name="T28" fmla="*/ 527 w 625"/>
                <a:gd name="T29" fmla="*/ 732 h 796"/>
                <a:gd name="T30" fmla="*/ 593 w 625"/>
                <a:gd name="T31" fmla="*/ 653 h 796"/>
                <a:gd name="T32" fmla="*/ 621 w 625"/>
                <a:gd name="T33" fmla="*/ 589 h 796"/>
                <a:gd name="T34" fmla="*/ 625 w 625"/>
                <a:gd name="T35" fmla="*/ 560 h 796"/>
                <a:gd name="T36" fmla="*/ 613 w 625"/>
                <a:gd name="T37" fmla="*/ 552 h 796"/>
                <a:gd name="T38" fmla="*/ 597 w 625"/>
                <a:gd name="T39" fmla="*/ 547 h 796"/>
                <a:gd name="T40" fmla="*/ 582 w 625"/>
                <a:gd name="T41" fmla="*/ 573 h 796"/>
                <a:gd name="T42" fmla="*/ 519 w 625"/>
                <a:gd name="T43" fmla="*/ 686 h 796"/>
                <a:gd name="T44" fmla="*/ 440 w 625"/>
                <a:gd name="T45" fmla="*/ 737 h 796"/>
                <a:gd name="T46" fmla="*/ 381 w 625"/>
                <a:gd name="T47" fmla="*/ 749 h 796"/>
                <a:gd name="T48" fmla="*/ 307 w 625"/>
                <a:gd name="T49" fmla="*/ 741 h 796"/>
                <a:gd name="T50" fmla="*/ 216 w 625"/>
                <a:gd name="T51" fmla="*/ 678 h 796"/>
                <a:gd name="T52" fmla="*/ 153 w 625"/>
                <a:gd name="T53" fmla="*/ 568 h 796"/>
                <a:gd name="T54" fmla="*/ 134 w 625"/>
                <a:gd name="T55" fmla="*/ 430 h 796"/>
                <a:gd name="T56" fmla="*/ 586 w 625"/>
                <a:gd name="T57" fmla="*/ 375 h 796"/>
                <a:gd name="T58" fmla="*/ 145 w 625"/>
                <a:gd name="T59" fmla="*/ 249 h 796"/>
                <a:gd name="T60" fmla="*/ 189 w 625"/>
                <a:gd name="T61" fmla="*/ 131 h 796"/>
                <a:gd name="T62" fmla="*/ 252 w 625"/>
                <a:gd name="T63" fmla="*/ 63 h 796"/>
                <a:gd name="T64" fmla="*/ 310 w 625"/>
                <a:gd name="T65" fmla="*/ 38 h 796"/>
                <a:gd name="T66" fmla="*/ 385 w 625"/>
                <a:gd name="T67" fmla="*/ 47 h 796"/>
                <a:gd name="T68" fmla="*/ 456 w 625"/>
                <a:gd name="T69" fmla="*/ 101 h 796"/>
                <a:gd name="T70" fmla="*/ 495 w 625"/>
                <a:gd name="T71" fmla="*/ 185 h 796"/>
                <a:gd name="T72" fmla="*/ 515 w 625"/>
                <a:gd name="T73" fmla="*/ 274 h 796"/>
                <a:gd name="T74" fmla="*/ 519 w 625"/>
                <a:gd name="T75" fmla="*/ 337 h 7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25"/>
                <a:gd name="T115" fmla="*/ 0 h 796"/>
                <a:gd name="T116" fmla="*/ 625 w 625"/>
                <a:gd name="T117" fmla="*/ 796 h 7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25" h="796">
                  <a:moveTo>
                    <a:pt x="586" y="375"/>
                  </a:moveTo>
                  <a:lnTo>
                    <a:pt x="613" y="375"/>
                  </a:lnTo>
                  <a:lnTo>
                    <a:pt x="621" y="366"/>
                  </a:lnTo>
                  <a:lnTo>
                    <a:pt x="625" y="354"/>
                  </a:lnTo>
                  <a:lnTo>
                    <a:pt x="625" y="337"/>
                  </a:lnTo>
                  <a:lnTo>
                    <a:pt x="621" y="274"/>
                  </a:lnTo>
                  <a:lnTo>
                    <a:pt x="609" y="215"/>
                  </a:lnTo>
                  <a:lnTo>
                    <a:pt x="586" y="156"/>
                  </a:lnTo>
                  <a:lnTo>
                    <a:pt x="558" y="106"/>
                  </a:lnTo>
                  <a:lnTo>
                    <a:pt x="515" y="63"/>
                  </a:lnTo>
                  <a:lnTo>
                    <a:pt x="468" y="30"/>
                  </a:lnTo>
                  <a:lnTo>
                    <a:pt x="405" y="9"/>
                  </a:lnTo>
                  <a:lnTo>
                    <a:pt x="334" y="0"/>
                  </a:lnTo>
                  <a:lnTo>
                    <a:pt x="255" y="9"/>
                  </a:lnTo>
                  <a:lnTo>
                    <a:pt x="189" y="42"/>
                  </a:lnTo>
                  <a:lnTo>
                    <a:pt x="126" y="89"/>
                  </a:lnTo>
                  <a:lnTo>
                    <a:pt x="75" y="148"/>
                  </a:lnTo>
                  <a:lnTo>
                    <a:pt x="35" y="223"/>
                  </a:lnTo>
                  <a:lnTo>
                    <a:pt x="8" y="303"/>
                  </a:lnTo>
                  <a:lnTo>
                    <a:pt x="0" y="396"/>
                  </a:lnTo>
                  <a:lnTo>
                    <a:pt x="12" y="488"/>
                  </a:lnTo>
                  <a:lnTo>
                    <a:pt x="39" y="577"/>
                  </a:lnTo>
                  <a:lnTo>
                    <a:pt x="83" y="648"/>
                  </a:lnTo>
                  <a:lnTo>
                    <a:pt x="138" y="711"/>
                  </a:lnTo>
                  <a:lnTo>
                    <a:pt x="204" y="754"/>
                  </a:lnTo>
                  <a:lnTo>
                    <a:pt x="279" y="783"/>
                  </a:lnTo>
                  <a:lnTo>
                    <a:pt x="354" y="796"/>
                  </a:lnTo>
                  <a:lnTo>
                    <a:pt x="421" y="787"/>
                  </a:lnTo>
                  <a:lnTo>
                    <a:pt x="479" y="762"/>
                  </a:lnTo>
                  <a:lnTo>
                    <a:pt x="527" y="732"/>
                  </a:lnTo>
                  <a:lnTo>
                    <a:pt x="562" y="695"/>
                  </a:lnTo>
                  <a:lnTo>
                    <a:pt x="593" y="653"/>
                  </a:lnTo>
                  <a:lnTo>
                    <a:pt x="609" y="619"/>
                  </a:lnTo>
                  <a:lnTo>
                    <a:pt x="621" y="589"/>
                  </a:lnTo>
                  <a:lnTo>
                    <a:pt x="625" y="568"/>
                  </a:lnTo>
                  <a:lnTo>
                    <a:pt x="625" y="560"/>
                  </a:lnTo>
                  <a:lnTo>
                    <a:pt x="621" y="556"/>
                  </a:lnTo>
                  <a:lnTo>
                    <a:pt x="613" y="552"/>
                  </a:lnTo>
                  <a:lnTo>
                    <a:pt x="609" y="547"/>
                  </a:lnTo>
                  <a:lnTo>
                    <a:pt x="597" y="547"/>
                  </a:lnTo>
                  <a:lnTo>
                    <a:pt x="590" y="556"/>
                  </a:lnTo>
                  <a:lnTo>
                    <a:pt x="582" y="573"/>
                  </a:lnTo>
                  <a:lnTo>
                    <a:pt x="554" y="640"/>
                  </a:lnTo>
                  <a:lnTo>
                    <a:pt x="519" y="686"/>
                  </a:lnTo>
                  <a:lnTo>
                    <a:pt x="479" y="716"/>
                  </a:lnTo>
                  <a:lnTo>
                    <a:pt x="440" y="737"/>
                  </a:lnTo>
                  <a:lnTo>
                    <a:pt x="405" y="745"/>
                  </a:lnTo>
                  <a:lnTo>
                    <a:pt x="381" y="749"/>
                  </a:lnTo>
                  <a:lnTo>
                    <a:pt x="366" y="749"/>
                  </a:lnTo>
                  <a:lnTo>
                    <a:pt x="307" y="741"/>
                  </a:lnTo>
                  <a:lnTo>
                    <a:pt x="259" y="716"/>
                  </a:lnTo>
                  <a:lnTo>
                    <a:pt x="216" y="678"/>
                  </a:lnTo>
                  <a:lnTo>
                    <a:pt x="181" y="636"/>
                  </a:lnTo>
                  <a:lnTo>
                    <a:pt x="153" y="568"/>
                  </a:lnTo>
                  <a:lnTo>
                    <a:pt x="141" y="497"/>
                  </a:lnTo>
                  <a:lnTo>
                    <a:pt x="134" y="430"/>
                  </a:lnTo>
                  <a:lnTo>
                    <a:pt x="134" y="375"/>
                  </a:lnTo>
                  <a:lnTo>
                    <a:pt x="586" y="375"/>
                  </a:lnTo>
                  <a:close/>
                  <a:moveTo>
                    <a:pt x="138" y="337"/>
                  </a:moveTo>
                  <a:lnTo>
                    <a:pt x="145" y="249"/>
                  </a:lnTo>
                  <a:lnTo>
                    <a:pt x="165" y="181"/>
                  </a:lnTo>
                  <a:lnTo>
                    <a:pt x="189" y="131"/>
                  </a:lnTo>
                  <a:lnTo>
                    <a:pt x="220" y="93"/>
                  </a:lnTo>
                  <a:lnTo>
                    <a:pt x="252" y="63"/>
                  </a:lnTo>
                  <a:lnTo>
                    <a:pt x="283" y="47"/>
                  </a:lnTo>
                  <a:lnTo>
                    <a:pt x="310" y="38"/>
                  </a:lnTo>
                  <a:lnTo>
                    <a:pt x="334" y="38"/>
                  </a:lnTo>
                  <a:lnTo>
                    <a:pt x="385" y="47"/>
                  </a:lnTo>
                  <a:lnTo>
                    <a:pt x="424" y="68"/>
                  </a:lnTo>
                  <a:lnTo>
                    <a:pt x="456" y="101"/>
                  </a:lnTo>
                  <a:lnTo>
                    <a:pt x="479" y="139"/>
                  </a:lnTo>
                  <a:lnTo>
                    <a:pt x="495" y="185"/>
                  </a:lnTo>
                  <a:lnTo>
                    <a:pt x="507" y="232"/>
                  </a:lnTo>
                  <a:lnTo>
                    <a:pt x="515" y="274"/>
                  </a:lnTo>
                  <a:lnTo>
                    <a:pt x="519" y="312"/>
                  </a:lnTo>
                  <a:lnTo>
                    <a:pt x="519" y="337"/>
                  </a:lnTo>
                  <a:lnTo>
                    <a:pt x="138" y="337"/>
                  </a:lnTo>
                  <a:close/>
                </a:path>
              </a:pathLst>
            </a:custGeom>
            <a:solidFill>
              <a:srgbClr val="000000"/>
            </a:solidFill>
            <a:ln w="0">
              <a:solidFill>
                <a:srgbClr val="000000"/>
              </a:solidFill>
              <a:prstDash val="solid"/>
              <a:round/>
              <a:headEnd/>
              <a:tailEnd/>
            </a:ln>
          </p:spPr>
          <p:txBody>
            <a:bodyPr/>
            <a:lstStyle/>
            <a:p>
              <a:endParaRPr lang="en-US"/>
            </a:p>
          </p:txBody>
        </p:sp>
        <p:sp>
          <p:nvSpPr>
            <p:cNvPr id="19513" name="Freeform 144"/>
            <p:cNvSpPr>
              <a:spLocks/>
            </p:cNvSpPr>
            <p:nvPr/>
          </p:nvSpPr>
          <p:spPr bwMode="auto">
            <a:xfrm>
              <a:off x="5195" y="3221"/>
              <a:ext cx="1262" cy="766"/>
            </a:xfrm>
            <a:custGeom>
              <a:avLst/>
              <a:gdLst>
                <a:gd name="T0" fmla="*/ 126 w 1262"/>
                <a:gd name="T1" fmla="*/ 635 h 766"/>
                <a:gd name="T2" fmla="*/ 114 w 1262"/>
                <a:gd name="T3" fmla="*/ 694 h 766"/>
                <a:gd name="T4" fmla="*/ 55 w 1262"/>
                <a:gd name="T5" fmla="*/ 711 h 766"/>
                <a:gd name="T6" fmla="*/ 0 w 1262"/>
                <a:gd name="T7" fmla="*/ 766 h 766"/>
                <a:gd name="T8" fmla="*/ 236 w 1262"/>
                <a:gd name="T9" fmla="*/ 761 h 766"/>
                <a:gd name="T10" fmla="*/ 366 w 1262"/>
                <a:gd name="T11" fmla="*/ 766 h 766"/>
                <a:gd name="T12" fmla="*/ 311 w 1262"/>
                <a:gd name="T13" fmla="*/ 711 h 766"/>
                <a:gd name="T14" fmla="*/ 252 w 1262"/>
                <a:gd name="T15" fmla="*/ 694 h 766"/>
                <a:gd name="T16" fmla="*/ 240 w 1262"/>
                <a:gd name="T17" fmla="*/ 315 h 766"/>
                <a:gd name="T18" fmla="*/ 263 w 1262"/>
                <a:gd name="T19" fmla="*/ 181 h 766"/>
                <a:gd name="T20" fmla="*/ 326 w 1262"/>
                <a:gd name="T21" fmla="*/ 92 h 766"/>
                <a:gd name="T22" fmla="*/ 413 w 1262"/>
                <a:gd name="T23" fmla="*/ 46 h 766"/>
                <a:gd name="T24" fmla="*/ 499 w 1262"/>
                <a:gd name="T25" fmla="*/ 46 h 766"/>
                <a:gd name="T26" fmla="*/ 554 w 1262"/>
                <a:gd name="T27" fmla="*/ 97 h 766"/>
                <a:gd name="T28" fmla="*/ 574 w 1262"/>
                <a:gd name="T29" fmla="*/ 181 h 766"/>
                <a:gd name="T30" fmla="*/ 578 w 1262"/>
                <a:gd name="T31" fmla="*/ 635 h 766"/>
                <a:gd name="T32" fmla="*/ 562 w 1262"/>
                <a:gd name="T33" fmla="*/ 694 h 766"/>
                <a:gd name="T34" fmla="*/ 503 w 1262"/>
                <a:gd name="T35" fmla="*/ 711 h 766"/>
                <a:gd name="T36" fmla="*/ 452 w 1262"/>
                <a:gd name="T37" fmla="*/ 766 h 766"/>
                <a:gd name="T38" fmla="*/ 688 w 1262"/>
                <a:gd name="T39" fmla="*/ 761 h 766"/>
                <a:gd name="T40" fmla="*/ 814 w 1262"/>
                <a:gd name="T41" fmla="*/ 766 h 766"/>
                <a:gd name="T42" fmla="*/ 759 w 1262"/>
                <a:gd name="T43" fmla="*/ 711 h 766"/>
                <a:gd name="T44" fmla="*/ 700 w 1262"/>
                <a:gd name="T45" fmla="*/ 694 h 766"/>
                <a:gd name="T46" fmla="*/ 688 w 1262"/>
                <a:gd name="T47" fmla="*/ 635 h 766"/>
                <a:gd name="T48" fmla="*/ 696 w 1262"/>
                <a:gd name="T49" fmla="*/ 244 h 766"/>
                <a:gd name="T50" fmla="*/ 743 w 1262"/>
                <a:gd name="T51" fmla="*/ 130 h 766"/>
                <a:gd name="T52" fmla="*/ 818 w 1262"/>
                <a:gd name="T53" fmla="*/ 63 h 766"/>
                <a:gd name="T54" fmla="*/ 904 w 1262"/>
                <a:gd name="T55" fmla="*/ 38 h 766"/>
                <a:gd name="T56" fmla="*/ 983 w 1262"/>
                <a:gd name="T57" fmla="*/ 67 h 766"/>
                <a:gd name="T58" fmla="*/ 1018 w 1262"/>
                <a:gd name="T59" fmla="*/ 139 h 766"/>
                <a:gd name="T60" fmla="*/ 1026 w 1262"/>
                <a:gd name="T61" fmla="*/ 231 h 766"/>
                <a:gd name="T62" fmla="*/ 1022 w 1262"/>
                <a:gd name="T63" fmla="*/ 673 h 766"/>
                <a:gd name="T64" fmla="*/ 991 w 1262"/>
                <a:gd name="T65" fmla="*/ 707 h 766"/>
                <a:gd name="T66" fmla="*/ 900 w 1262"/>
                <a:gd name="T67" fmla="*/ 711 h 766"/>
                <a:gd name="T68" fmla="*/ 963 w 1262"/>
                <a:gd name="T69" fmla="*/ 761 h 766"/>
                <a:gd name="T70" fmla="*/ 1199 w 1262"/>
                <a:gd name="T71" fmla="*/ 766 h 766"/>
                <a:gd name="T72" fmla="*/ 1262 w 1262"/>
                <a:gd name="T73" fmla="*/ 711 h 766"/>
                <a:gd name="T74" fmla="*/ 1183 w 1262"/>
                <a:gd name="T75" fmla="*/ 707 h 766"/>
                <a:gd name="T76" fmla="*/ 1144 w 1262"/>
                <a:gd name="T77" fmla="*/ 686 h 766"/>
                <a:gd name="T78" fmla="*/ 1136 w 1262"/>
                <a:gd name="T79" fmla="*/ 252 h 766"/>
                <a:gd name="T80" fmla="*/ 1124 w 1262"/>
                <a:gd name="T81" fmla="*/ 143 h 766"/>
                <a:gd name="T82" fmla="*/ 1085 w 1262"/>
                <a:gd name="T83" fmla="*/ 67 h 766"/>
                <a:gd name="T84" fmla="*/ 1030 w 1262"/>
                <a:gd name="T85" fmla="*/ 21 h 766"/>
                <a:gd name="T86" fmla="*/ 916 w 1262"/>
                <a:gd name="T87" fmla="*/ 0 h 766"/>
                <a:gd name="T88" fmla="*/ 802 w 1262"/>
                <a:gd name="T89" fmla="*/ 29 h 766"/>
                <a:gd name="T90" fmla="*/ 727 w 1262"/>
                <a:gd name="T91" fmla="*/ 97 h 766"/>
                <a:gd name="T92" fmla="*/ 684 w 1262"/>
                <a:gd name="T93" fmla="*/ 172 h 766"/>
                <a:gd name="T94" fmla="*/ 645 w 1262"/>
                <a:gd name="T95" fmla="*/ 71 h 766"/>
                <a:gd name="T96" fmla="*/ 578 w 1262"/>
                <a:gd name="T97" fmla="*/ 21 h 766"/>
                <a:gd name="T98" fmla="*/ 468 w 1262"/>
                <a:gd name="T99" fmla="*/ 0 h 766"/>
                <a:gd name="T100" fmla="*/ 346 w 1262"/>
                <a:gd name="T101" fmla="*/ 33 h 766"/>
                <a:gd name="T102" fmla="*/ 260 w 1262"/>
                <a:gd name="T103" fmla="*/ 122 h 766"/>
                <a:gd name="T104" fmla="*/ 228 w 1262"/>
                <a:gd name="T105" fmla="*/ 0 h 766"/>
                <a:gd name="T106" fmla="*/ 0 w 1262"/>
                <a:gd name="T107" fmla="*/ 75 h 766"/>
                <a:gd name="T108" fmla="*/ 94 w 1262"/>
                <a:gd name="T109" fmla="*/ 84 h 766"/>
                <a:gd name="T110" fmla="*/ 126 w 1262"/>
                <a:gd name="T111" fmla="*/ 130 h 76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262"/>
                <a:gd name="T169" fmla="*/ 0 h 766"/>
                <a:gd name="T170" fmla="*/ 1262 w 1262"/>
                <a:gd name="T171" fmla="*/ 766 h 76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262" h="766">
                  <a:moveTo>
                    <a:pt x="126" y="172"/>
                  </a:moveTo>
                  <a:lnTo>
                    <a:pt x="126" y="635"/>
                  </a:lnTo>
                  <a:lnTo>
                    <a:pt x="122" y="673"/>
                  </a:lnTo>
                  <a:lnTo>
                    <a:pt x="114" y="694"/>
                  </a:lnTo>
                  <a:lnTo>
                    <a:pt x="91" y="707"/>
                  </a:lnTo>
                  <a:lnTo>
                    <a:pt x="55" y="711"/>
                  </a:lnTo>
                  <a:lnTo>
                    <a:pt x="0" y="711"/>
                  </a:lnTo>
                  <a:lnTo>
                    <a:pt x="0" y="766"/>
                  </a:lnTo>
                  <a:lnTo>
                    <a:pt x="63" y="761"/>
                  </a:lnTo>
                  <a:lnTo>
                    <a:pt x="236" y="761"/>
                  </a:lnTo>
                  <a:lnTo>
                    <a:pt x="303" y="766"/>
                  </a:lnTo>
                  <a:lnTo>
                    <a:pt x="366" y="766"/>
                  </a:lnTo>
                  <a:lnTo>
                    <a:pt x="366" y="711"/>
                  </a:lnTo>
                  <a:lnTo>
                    <a:pt x="311" y="711"/>
                  </a:lnTo>
                  <a:lnTo>
                    <a:pt x="275" y="707"/>
                  </a:lnTo>
                  <a:lnTo>
                    <a:pt x="252" y="694"/>
                  </a:lnTo>
                  <a:lnTo>
                    <a:pt x="240" y="673"/>
                  </a:lnTo>
                  <a:lnTo>
                    <a:pt x="240" y="315"/>
                  </a:lnTo>
                  <a:lnTo>
                    <a:pt x="248" y="244"/>
                  </a:lnTo>
                  <a:lnTo>
                    <a:pt x="263" y="181"/>
                  </a:lnTo>
                  <a:lnTo>
                    <a:pt x="291" y="130"/>
                  </a:lnTo>
                  <a:lnTo>
                    <a:pt x="326" y="92"/>
                  </a:lnTo>
                  <a:lnTo>
                    <a:pt x="370" y="63"/>
                  </a:lnTo>
                  <a:lnTo>
                    <a:pt x="413" y="46"/>
                  </a:lnTo>
                  <a:lnTo>
                    <a:pt x="456" y="38"/>
                  </a:lnTo>
                  <a:lnTo>
                    <a:pt x="499" y="46"/>
                  </a:lnTo>
                  <a:lnTo>
                    <a:pt x="535" y="67"/>
                  </a:lnTo>
                  <a:lnTo>
                    <a:pt x="554" y="97"/>
                  </a:lnTo>
                  <a:lnTo>
                    <a:pt x="566" y="139"/>
                  </a:lnTo>
                  <a:lnTo>
                    <a:pt x="574" y="181"/>
                  </a:lnTo>
                  <a:lnTo>
                    <a:pt x="578" y="231"/>
                  </a:lnTo>
                  <a:lnTo>
                    <a:pt x="578" y="635"/>
                  </a:lnTo>
                  <a:lnTo>
                    <a:pt x="574" y="673"/>
                  </a:lnTo>
                  <a:lnTo>
                    <a:pt x="562" y="694"/>
                  </a:lnTo>
                  <a:lnTo>
                    <a:pt x="543" y="707"/>
                  </a:lnTo>
                  <a:lnTo>
                    <a:pt x="503" y="711"/>
                  </a:lnTo>
                  <a:lnTo>
                    <a:pt x="452" y="711"/>
                  </a:lnTo>
                  <a:lnTo>
                    <a:pt x="452" y="766"/>
                  </a:lnTo>
                  <a:lnTo>
                    <a:pt x="515" y="761"/>
                  </a:lnTo>
                  <a:lnTo>
                    <a:pt x="688" y="761"/>
                  </a:lnTo>
                  <a:lnTo>
                    <a:pt x="751" y="766"/>
                  </a:lnTo>
                  <a:lnTo>
                    <a:pt x="814" y="766"/>
                  </a:lnTo>
                  <a:lnTo>
                    <a:pt x="814" y="711"/>
                  </a:lnTo>
                  <a:lnTo>
                    <a:pt x="759" y="711"/>
                  </a:lnTo>
                  <a:lnTo>
                    <a:pt x="723" y="707"/>
                  </a:lnTo>
                  <a:lnTo>
                    <a:pt x="700" y="694"/>
                  </a:lnTo>
                  <a:lnTo>
                    <a:pt x="692" y="673"/>
                  </a:lnTo>
                  <a:lnTo>
                    <a:pt x="688" y="635"/>
                  </a:lnTo>
                  <a:lnTo>
                    <a:pt x="688" y="315"/>
                  </a:lnTo>
                  <a:lnTo>
                    <a:pt x="696" y="244"/>
                  </a:lnTo>
                  <a:lnTo>
                    <a:pt x="712" y="181"/>
                  </a:lnTo>
                  <a:lnTo>
                    <a:pt x="743" y="130"/>
                  </a:lnTo>
                  <a:lnTo>
                    <a:pt x="778" y="92"/>
                  </a:lnTo>
                  <a:lnTo>
                    <a:pt x="818" y="63"/>
                  </a:lnTo>
                  <a:lnTo>
                    <a:pt x="861" y="46"/>
                  </a:lnTo>
                  <a:lnTo>
                    <a:pt x="904" y="38"/>
                  </a:lnTo>
                  <a:lnTo>
                    <a:pt x="947" y="46"/>
                  </a:lnTo>
                  <a:lnTo>
                    <a:pt x="983" y="67"/>
                  </a:lnTo>
                  <a:lnTo>
                    <a:pt x="1002" y="97"/>
                  </a:lnTo>
                  <a:lnTo>
                    <a:pt x="1018" y="139"/>
                  </a:lnTo>
                  <a:lnTo>
                    <a:pt x="1022" y="181"/>
                  </a:lnTo>
                  <a:lnTo>
                    <a:pt x="1026" y="231"/>
                  </a:lnTo>
                  <a:lnTo>
                    <a:pt x="1026" y="635"/>
                  </a:lnTo>
                  <a:lnTo>
                    <a:pt x="1022" y="673"/>
                  </a:lnTo>
                  <a:lnTo>
                    <a:pt x="1014" y="694"/>
                  </a:lnTo>
                  <a:lnTo>
                    <a:pt x="991" y="707"/>
                  </a:lnTo>
                  <a:lnTo>
                    <a:pt x="955" y="711"/>
                  </a:lnTo>
                  <a:lnTo>
                    <a:pt x="900" y="711"/>
                  </a:lnTo>
                  <a:lnTo>
                    <a:pt x="900" y="766"/>
                  </a:lnTo>
                  <a:lnTo>
                    <a:pt x="963" y="761"/>
                  </a:lnTo>
                  <a:lnTo>
                    <a:pt x="1136" y="761"/>
                  </a:lnTo>
                  <a:lnTo>
                    <a:pt x="1199" y="766"/>
                  </a:lnTo>
                  <a:lnTo>
                    <a:pt x="1262" y="766"/>
                  </a:lnTo>
                  <a:lnTo>
                    <a:pt x="1262" y="711"/>
                  </a:lnTo>
                  <a:lnTo>
                    <a:pt x="1219" y="711"/>
                  </a:lnTo>
                  <a:lnTo>
                    <a:pt x="1183" y="707"/>
                  </a:lnTo>
                  <a:lnTo>
                    <a:pt x="1160" y="702"/>
                  </a:lnTo>
                  <a:lnTo>
                    <a:pt x="1144" y="686"/>
                  </a:lnTo>
                  <a:lnTo>
                    <a:pt x="1136" y="660"/>
                  </a:lnTo>
                  <a:lnTo>
                    <a:pt x="1136" y="252"/>
                  </a:lnTo>
                  <a:lnTo>
                    <a:pt x="1132" y="189"/>
                  </a:lnTo>
                  <a:lnTo>
                    <a:pt x="1124" y="143"/>
                  </a:lnTo>
                  <a:lnTo>
                    <a:pt x="1112" y="101"/>
                  </a:lnTo>
                  <a:lnTo>
                    <a:pt x="1085" y="67"/>
                  </a:lnTo>
                  <a:lnTo>
                    <a:pt x="1061" y="42"/>
                  </a:lnTo>
                  <a:lnTo>
                    <a:pt x="1030" y="21"/>
                  </a:lnTo>
                  <a:lnTo>
                    <a:pt x="979" y="8"/>
                  </a:lnTo>
                  <a:lnTo>
                    <a:pt x="916" y="0"/>
                  </a:lnTo>
                  <a:lnTo>
                    <a:pt x="853" y="8"/>
                  </a:lnTo>
                  <a:lnTo>
                    <a:pt x="802" y="29"/>
                  </a:lnTo>
                  <a:lnTo>
                    <a:pt x="759" y="63"/>
                  </a:lnTo>
                  <a:lnTo>
                    <a:pt x="727" y="97"/>
                  </a:lnTo>
                  <a:lnTo>
                    <a:pt x="700" y="134"/>
                  </a:lnTo>
                  <a:lnTo>
                    <a:pt x="684" y="172"/>
                  </a:lnTo>
                  <a:lnTo>
                    <a:pt x="668" y="113"/>
                  </a:lnTo>
                  <a:lnTo>
                    <a:pt x="645" y="71"/>
                  </a:lnTo>
                  <a:lnTo>
                    <a:pt x="613" y="42"/>
                  </a:lnTo>
                  <a:lnTo>
                    <a:pt x="578" y="21"/>
                  </a:lnTo>
                  <a:lnTo>
                    <a:pt x="539" y="8"/>
                  </a:lnTo>
                  <a:lnTo>
                    <a:pt x="468" y="0"/>
                  </a:lnTo>
                  <a:lnTo>
                    <a:pt x="401" y="8"/>
                  </a:lnTo>
                  <a:lnTo>
                    <a:pt x="346" y="33"/>
                  </a:lnTo>
                  <a:lnTo>
                    <a:pt x="299" y="71"/>
                  </a:lnTo>
                  <a:lnTo>
                    <a:pt x="260" y="122"/>
                  </a:lnTo>
                  <a:lnTo>
                    <a:pt x="228" y="185"/>
                  </a:lnTo>
                  <a:lnTo>
                    <a:pt x="228" y="0"/>
                  </a:lnTo>
                  <a:lnTo>
                    <a:pt x="0" y="21"/>
                  </a:lnTo>
                  <a:lnTo>
                    <a:pt x="0" y="75"/>
                  </a:lnTo>
                  <a:lnTo>
                    <a:pt x="59" y="75"/>
                  </a:lnTo>
                  <a:lnTo>
                    <a:pt x="94" y="84"/>
                  </a:lnTo>
                  <a:lnTo>
                    <a:pt x="114" y="101"/>
                  </a:lnTo>
                  <a:lnTo>
                    <a:pt x="126" y="130"/>
                  </a:lnTo>
                  <a:lnTo>
                    <a:pt x="126" y="172"/>
                  </a:lnTo>
                  <a:close/>
                </a:path>
              </a:pathLst>
            </a:custGeom>
            <a:solidFill>
              <a:srgbClr val="000000"/>
            </a:solidFill>
            <a:ln w="0">
              <a:solidFill>
                <a:srgbClr val="000000"/>
              </a:solidFill>
              <a:prstDash val="solid"/>
              <a:round/>
              <a:headEnd/>
              <a:tailEnd/>
            </a:ln>
          </p:spPr>
          <p:txBody>
            <a:bodyPr/>
            <a:lstStyle/>
            <a:p>
              <a:endParaRPr lang="en-US"/>
            </a:p>
          </p:txBody>
        </p:sp>
        <p:sp>
          <p:nvSpPr>
            <p:cNvPr id="19514" name="Freeform 145"/>
            <p:cNvSpPr>
              <a:spLocks noEditPoints="1"/>
            </p:cNvSpPr>
            <p:nvPr/>
          </p:nvSpPr>
          <p:spPr bwMode="auto">
            <a:xfrm>
              <a:off x="6535" y="3212"/>
              <a:ext cx="716" cy="796"/>
            </a:xfrm>
            <a:custGeom>
              <a:avLst/>
              <a:gdLst>
                <a:gd name="T0" fmla="*/ 716 w 716"/>
                <a:gd name="T1" fmla="*/ 404 h 796"/>
                <a:gd name="T2" fmla="*/ 708 w 716"/>
                <a:gd name="T3" fmla="*/ 312 h 796"/>
                <a:gd name="T4" fmla="*/ 680 w 716"/>
                <a:gd name="T5" fmla="*/ 228 h 796"/>
                <a:gd name="T6" fmla="*/ 637 w 716"/>
                <a:gd name="T7" fmla="*/ 152 h 796"/>
                <a:gd name="T8" fmla="*/ 582 w 716"/>
                <a:gd name="T9" fmla="*/ 89 h 796"/>
                <a:gd name="T10" fmla="*/ 515 w 716"/>
                <a:gd name="T11" fmla="*/ 42 h 796"/>
                <a:gd name="T12" fmla="*/ 441 w 716"/>
                <a:gd name="T13" fmla="*/ 9 h 796"/>
                <a:gd name="T14" fmla="*/ 358 w 716"/>
                <a:gd name="T15" fmla="*/ 0 h 796"/>
                <a:gd name="T16" fmla="*/ 276 w 716"/>
                <a:gd name="T17" fmla="*/ 13 h 796"/>
                <a:gd name="T18" fmla="*/ 201 w 716"/>
                <a:gd name="T19" fmla="*/ 42 h 796"/>
                <a:gd name="T20" fmla="*/ 134 w 716"/>
                <a:gd name="T21" fmla="*/ 93 h 796"/>
                <a:gd name="T22" fmla="*/ 79 w 716"/>
                <a:gd name="T23" fmla="*/ 156 h 796"/>
                <a:gd name="T24" fmla="*/ 36 w 716"/>
                <a:gd name="T25" fmla="*/ 232 h 796"/>
                <a:gd name="T26" fmla="*/ 8 w 716"/>
                <a:gd name="T27" fmla="*/ 316 h 796"/>
                <a:gd name="T28" fmla="*/ 0 w 716"/>
                <a:gd name="T29" fmla="*/ 404 h 796"/>
                <a:gd name="T30" fmla="*/ 12 w 716"/>
                <a:gd name="T31" fmla="*/ 497 h 796"/>
                <a:gd name="T32" fmla="*/ 40 w 716"/>
                <a:gd name="T33" fmla="*/ 581 h 796"/>
                <a:gd name="T34" fmla="*/ 83 w 716"/>
                <a:gd name="T35" fmla="*/ 653 h 796"/>
                <a:gd name="T36" fmla="*/ 138 w 716"/>
                <a:gd name="T37" fmla="*/ 711 h 796"/>
                <a:gd name="T38" fmla="*/ 205 w 716"/>
                <a:gd name="T39" fmla="*/ 754 h 796"/>
                <a:gd name="T40" fmla="*/ 279 w 716"/>
                <a:gd name="T41" fmla="*/ 783 h 796"/>
                <a:gd name="T42" fmla="*/ 358 w 716"/>
                <a:gd name="T43" fmla="*/ 796 h 796"/>
                <a:gd name="T44" fmla="*/ 441 w 716"/>
                <a:gd name="T45" fmla="*/ 783 h 796"/>
                <a:gd name="T46" fmla="*/ 515 w 716"/>
                <a:gd name="T47" fmla="*/ 754 h 796"/>
                <a:gd name="T48" fmla="*/ 582 w 716"/>
                <a:gd name="T49" fmla="*/ 711 h 796"/>
                <a:gd name="T50" fmla="*/ 637 w 716"/>
                <a:gd name="T51" fmla="*/ 648 h 796"/>
                <a:gd name="T52" fmla="*/ 680 w 716"/>
                <a:gd name="T53" fmla="*/ 577 h 796"/>
                <a:gd name="T54" fmla="*/ 708 w 716"/>
                <a:gd name="T55" fmla="*/ 497 h 796"/>
                <a:gd name="T56" fmla="*/ 716 w 716"/>
                <a:gd name="T57" fmla="*/ 404 h 796"/>
                <a:gd name="T58" fmla="*/ 358 w 716"/>
                <a:gd name="T59" fmla="*/ 749 h 796"/>
                <a:gd name="T60" fmla="*/ 307 w 716"/>
                <a:gd name="T61" fmla="*/ 741 h 796"/>
                <a:gd name="T62" fmla="*/ 256 w 716"/>
                <a:gd name="T63" fmla="*/ 724 h 796"/>
                <a:gd name="T64" fmla="*/ 213 w 716"/>
                <a:gd name="T65" fmla="*/ 686 h 796"/>
                <a:gd name="T66" fmla="*/ 177 w 716"/>
                <a:gd name="T67" fmla="*/ 636 h 796"/>
                <a:gd name="T68" fmla="*/ 154 w 716"/>
                <a:gd name="T69" fmla="*/ 573 h 796"/>
                <a:gd name="T70" fmla="*/ 142 w 716"/>
                <a:gd name="T71" fmla="*/ 509 h 796"/>
                <a:gd name="T72" fmla="*/ 134 w 716"/>
                <a:gd name="T73" fmla="*/ 446 h 796"/>
                <a:gd name="T74" fmla="*/ 134 w 716"/>
                <a:gd name="T75" fmla="*/ 337 h 796"/>
                <a:gd name="T76" fmla="*/ 138 w 716"/>
                <a:gd name="T77" fmla="*/ 274 h 796"/>
                <a:gd name="T78" fmla="*/ 150 w 716"/>
                <a:gd name="T79" fmla="*/ 215 h 796"/>
                <a:gd name="T80" fmla="*/ 173 w 716"/>
                <a:gd name="T81" fmla="*/ 152 h 796"/>
                <a:gd name="T82" fmla="*/ 213 w 716"/>
                <a:gd name="T83" fmla="*/ 101 h 796"/>
                <a:gd name="T84" fmla="*/ 260 w 716"/>
                <a:gd name="T85" fmla="*/ 68 h 796"/>
                <a:gd name="T86" fmla="*/ 307 w 716"/>
                <a:gd name="T87" fmla="*/ 47 h 796"/>
                <a:gd name="T88" fmla="*/ 358 w 716"/>
                <a:gd name="T89" fmla="*/ 38 h 796"/>
                <a:gd name="T90" fmla="*/ 409 w 716"/>
                <a:gd name="T91" fmla="*/ 47 h 796"/>
                <a:gd name="T92" fmla="*/ 460 w 716"/>
                <a:gd name="T93" fmla="*/ 68 h 796"/>
                <a:gd name="T94" fmla="*/ 503 w 716"/>
                <a:gd name="T95" fmla="*/ 101 h 796"/>
                <a:gd name="T96" fmla="*/ 539 w 716"/>
                <a:gd name="T97" fmla="*/ 152 h 796"/>
                <a:gd name="T98" fmla="*/ 562 w 716"/>
                <a:gd name="T99" fmla="*/ 211 h 796"/>
                <a:gd name="T100" fmla="*/ 578 w 716"/>
                <a:gd name="T101" fmla="*/ 274 h 796"/>
                <a:gd name="T102" fmla="*/ 582 w 716"/>
                <a:gd name="T103" fmla="*/ 337 h 796"/>
                <a:gd name="T104" fmla="*/ 582 w 716"/>
                <a:gd name="T105" fmla="*/ 442 h 796"/>
                <a:gd name="T106" fmla="*/ 578 w 716"/>
                <a:gd name="T107" fmla="*/ 501 h 796"/>
                <a:gd name="T108" fmla="*/ 566 w 716"/>
                <a:gd name="T109" fmla="*/ 564 h 796"/>
                <a:gd name="T110" fmla="*/ 547 w 716"/>
                <a:gd name="T111" fmla="*/ 623 h 796"/>
                <a:gd name="T112" fmla="*/ 515 w 716"/>
                <a:gd name="T113" fmla="*/ 674 h 796"/>
                <a:gd name="T114" fmla="*/ 472 w 716"/>
                <a:gd name="T115" fmla="*/ 716 h 796"/>
                <a:gd name="T116" fmla="*/ 417 w 716"/>
                <a:gd name="T117" fmla="*/ 741 h 796"/>
                <a:gd name="T118" fmla="*/ 358 w 716"/>
                <a:gd name="T119" fmla="*/ 749 h 79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16"/>
                <a:gd name="T181" fmla="*/ 0 h 796"/>
                <a:gd name="T182" fmla="*/ 716 w 716"/>
                <a:gd name="T183" fmla="*/ 796 h 79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16" h="796">
                  <a:moveTo>
                    <a:pt x="716" y="404"/>
                  </a:moveTo>
                  <a:lnTo>
                    <a:pt x="708" y="312"/>
                  </a:lnTo>
                  <a:lnTo>
                    <a:pt x="680" y="228"/>
                  </a:lnTo>
                  <a:lnTo>
                    <a:pt x="637" y="152"/>
                  </a:lnTo>
                  <a:lnTo>
                    <a:pt x="582" y="89"/>
                  </a:lnTo>
                  <a:lnTo>
                    <a:pt x="515" y="42"/>
                  </a:lnTo>
                  <a:lnTo>
                    <a:pt x="441" y="9"/>
                  </a:lnTo>
                  <a:lnTo>
                    <a:pt x="358" y="0"/>
                  </a:lnTo>
                  <a:lnTo>
                    <a:pt x="276" y="13"/>
                  </a:lnTo>
                  <a:lnTo>
                    <a:pt x="201" y="42"/>
                  </a:lnTo>
                  <a:lnTo>
                    <a:pt x="134" y="93"/>
                  </a:lnTo>
                  <a:lnTo>
                    <a:pt x="79" y="156"/>
                  </a:lnTo>
                  <a:lnTo>
                    <a:pt x="36" y="232"/>
                  </a:lnTo>
                  <a:lnTo>
                    <a:pt x="8" y="316"/>
                  </a:lnTo>
                  <a:lnTo>
                    <a:pt x="0" y="404"/>
                  </a:lnTo>
                  <a:lnTo>
                    <a:pt x="12" y="497"/>
                  </a:lnTo>
                  <a:lnTo>
                    <a:pt x="40" y="581"/>
                  </a:lnTo>
                  <a:lnTo>
                    <a:pt x="83" y="653"/>
                  </a:lnTo>
                  <a:lnTo>
                    <a:pt x="138" y="711"/>
                  </a:lnTo>
                  <a:lnTo>
                    <a:pt x="205" y="754"/>
                  </a:lnTo>
                  <a:lnTo>
                    <a:pt x="279" y="783"/>
                  </a:lnTo>
                  <a:lnTo>
                    <a:pt x="358" y="796"/>
                  </a:lnTo>
                  <a:lnTo>
                    <a:pt x="441" y="783"/>
                  </a:lnTo>
                  <a:lnTo>
                    <a:pt x="515" y="754"/>
                  </a:lnTo>
                  <a:lnTo>
                    <a:pt x="582" y="711"/>
                  </a:lnTo>
                  <a:lnTo>
                    <a:pt x="637" y="648"/>
                  </a:lnTo>
                  <a:lnTo>
                    <a:pt x="680" y="577"/>
                  </a:lnTo>
                  <a:lnTo>
                    <a:pt x="708" y="497"/>
                  </a:lnTo>
                  <a:lnTo>
                    <a:pt x="716" y="404"/>
                  </a:lnTo>
                  <a:close/>
                  <a:moveTo>
                    <a:pt x="358" y="749"/>
                  </a:moveTo>
                  <a:lnTo>
                    <a:pt x="307" y="741"/>
                  </a:lnTo>
                  <a:lnTo>
                    <a:pt x="256" y="724"/>
                  </a:lnTo>
                  <a:lnTo>
                    <a:pt x="213" y="686"/>
                  </a:lnTo>
                  <a:lnTo>
                    <a:pt x="177" y="636"/>
                  </a:lnTo>
                  <a:lnTo>
                    <a:pt x="154" y="573"/>
                  </a:lnTo>
                  <a:lnTo>
                    <a:pt x="142" y="509"/>
                  </a:lnTo>
                  <a:lnTo>
                    <a:pt x="134" y="446"/>
                  </a:lnTo>
                  <a:lnTo>
                    <a:pt x="134" y="337"/>
                  </a:lnTo>
                  <a:lnTo>
                    <a:pt x="138" y="274"/>
                  </a:lnTo>
                  <a:lnTo>
                    <a:pt x="150" y="215"/>
                  </a:lnTo>
                  <a:lnTo>
                    <a:pt x="173" y="152"/>
                  </a:lnTo>
                  <a:lnTo>
                    <a:pt x="213" y="101"/>
                  </a:lnTo>
                  <a:lnTo>
                    <a:pt x="260" y="68"/>
                  </a:lnTo>
                  <a:lnTo>
                    <a:pt x="307" y="47"/>
                  </a:lnTo>
                  <a:lnTo>
                    <a:pt x="358" y="38"/>
                  </a:lnTo>
                  <a:lnTo>
                    <a:pt x="409" y="47"/>
                  </a:lnTo>
                  <a:lnTo>
                    <a:pt x="460" y="68"/>
                  </a:lnTo>
                  <a:lnTo>
                    <a:pt x="503" y="101"/>
                  </a:lnTo>
                  <a:lnTo>
                    <a:pt x="539" y="152"/>
                  </a:lnTo>
                  <a:lnTo>
                    <a:pt x="562" y="211"/>
                  </a:lnTo>
                  <a:lnTo>
                    <a:pt x="578" y="274"/>
                  </a:lnTo>
                  <a:lnTo>
                    <a:pt x="582" y="337"/>
                  </a:lnTo>
                  <a:lnTo>
                    <a:pt x="582" y="442"/>
                  </a:lnTo>
                  <a:lnTo>
                    <a:pt x="578" y="501"/>
                  </a:lnTo>
                  <a:lnTo>
                    <a:pt x="566" y="564"/>
                  </a:lnTo>
                  <a:lnTo>
                    <a:pt x="547" y="623"/>
                  </a:lnTo>
                  <a:lnTo>
                    <a:pt x="515" y="674"/>
                  </a:lnTo>
                  <a:lnTo>
                    <a:pt x="472" y="716"/>
                  </a:lnTo>
                  <a:lnTo>
                    <a:pt x="417" y="741"/>
                  </a:lnTo>
                  <a:lnTo>
                    <a:pt x="358" y="749"/>
                  </a:lnTo>
                  <a:close/>
                </a:path>
              </a:pathLst>
            </a:custGeom>
            <a:solidFill>
              <a:srgbClr val="000000"/>
            </a:solidFill>
            <a:ln w="0">
              <a:solidFill>
                <a:srgbClr val="000000"/>
              </a:solidFill>
              <a:prstDash val="solid"/>
              <a:round/>
              <a:headEnd/>
              <a:tailEnd/>
            </a:ln>
          </p:spPr>
          <p:txBody>
            <a:bodyPr/>
            <a:lstStyle/>
            <a:p>
              <a:endParaRPr lang="en-US"/>
            </a:p>
          </p:txBody>
        </p:sp>
        <p:sp>
          <p:nvSpPr>
            <p:cNvPr id="19515" name="Freeform 146"/>
            <p:cNvSpPr>
              <a:spLocks/>
            </p:cNvSpPr>
            <p:nvPr/>
          </p:nvSpPr>
          <p:spPr bwMode="auto">
            <a:xfrm>
              <a:off x="7282" y="3242"/>
              <a:ext cx="790" cy="766"/>
            </a:xfrm>
            <a:custGeom>
              <a:avLst/>
              <a:gdLst>
                <a:gd name="T0" fmla="*/ 641 w 790"/>
                <a:gd name="T1" fmla="*/ 168 h 766"/>
                <a:gd name="T2" fmla="*/ 649 w 790"/>
                <a:gd name="T3" fmla="*/ 147 h 766"/>
                <a:gd name="T4" fmla="*/ 660 w 790"/>
                <a:gd name="T5" fmla="*/ 122 h 766"/>
                <a:gd name="T6" fmla="*/ 680 w 790"/>
                <a:gd name="T7" fmla="*/ 97 h 766"/>
                <a:gd name="T8" fmla="*/ 708 w 790"/>
                <a:gd name="T9" fmla="*/ 76 h 766"/>
                <a:gd name="T10" fmla="*/ 743 w 790"/>
                <a:gd name="T11" fmla="*/ 59 h 766"/>
                <a:gd name="T12" fmla="*/ 790 w 790"/>
                <a:gd name="T13" fmla="*/ 54 h 766"/>
                <a:gd name="T14" fmla="*/ 790 w 790"/>
                <a:gd name="T15" fmla="*/ 0 h 766"/>
                <a:gd name="T16" fmla="*/ 727 w 790"/>
                <a:gd name="T17" fmla="*/ 4 h 766"/>
                <a:gd name="T18" fmla="*/ 594 w 790"/>
                <a:gd name="T19" fmla="*/ 4 h 766"/>
                <a:gd name="T20" fmla="*/ 554 w 790"/>
                <a:gd name="T21" fmla="*/ 0 h 766"/>
                <a:gd name="T22" fmla="*/ 527 w 790"/>
                <a:gd name="T23" fmla="*/ 0 h 766"/>
                <a:gd name="T24" fmla="*/ 527 w 790"/>
                <a:gd name="T25" fmla="*/ 54 h 766"/>
                <a:gd name="T26" fmla="*/ 566 w 790"/>
                <a:gd name="T27" fmla="*/ 63 h 766"/>
                <a:gd name="T28" fmla="*/ 590 w 790"/>
                <a:gd name="T29" fmla="*/ 80 h 766"/>
                <a:gd name="T30" fmla="*/ 601 w 790"/>
                <a:gd name="T31" fmla="*/ 101 h 766"/>
                <a:gd name="T32" fmla="*/ 605 w 790"/>
                <a:gd name="T33" fmla="*/ 126 h 766"/>
                <a:gd name="T34" fmla="*/ 605 w 790"/>
                <a:gd name="T35" fmla="*/ 139 h 766"/>
                <a:gd name="T36" fmla="*/ 601 w 790"/>
                <a:gd name="T37" fmla="*/ 147 h 766"/>
                <a:gd name="T38" fmla="*/ 601 w 790"/>
                <a:gd name="T39" fmla="*/ 155 h 766"/>
                <a:gd name="T40" fmla="*/ 594 w 790"/>
                <a:gd name="T41" fmla="*/ 168 h 766"/>
                <a:gd name="T42" fmla="*/ 432 w 790"/>
                <a:gd name="T43" fmla="*/ 610 h 766"/>
                <a:gd name="T44" fmla="*/ 252 w 790"/>
                <a:gd name="T45" fmla="*/ 126 h 766"/>
                <a:gd name="T46" fmla="*/ 248 w 790"/>
                <a:gd name="T47" fmla="*/ 113 h 766"/>
                <a:gd name="T48" fmla="*/ 240 w 790"/>
                <a:gd name="T49" fmla="*/ 105 h 766"/>
                <a:gd name="T50" fmla="*/ 240 w 790"/>
                <a:gd name="T51" fmla="*/ 97 h 766"/>
                <a:gd name="T52" fmla="*/ 248 w 790"/>
                <a:gd name="T53" fmla="*/ 76 h 766"/>
                <a:gd name="T54" fmla="*/ 263 w 790"/>
                <a:gd name="T55" fmla="*/ 63 h 766"/>
                <a:gd name="T56" fmla="*/ 287 w 790"/>
                <a:gd name="T57" fmla="*/ 54 h 766"/>
                <a:gd name="T58" fmla="*/ 330 w 790"/>
                <a:gd name="T59" fmla="*/ 54 h 766"/>
                <a:gd name="T60" fmla="*/ 330 w 790"/>
                <a:gd name="T61" fmla="*/ 0 h 766"/>
                <a:gd name="T62" fmla="*/ 287 w 790"/>
                <a:gd name="T63" fmla="*/ 0 h 766"/>
                <a:gd name="T64" fmla="*/ 240 w 790"/>
                <a:gd name="T65" fmla="*/ 4 h 766"/>
                <a:gd name="T66" fmla="*/ 51 w 790"/>
                <a:gd name="T67" fmla="*/ 4 h 766"/>
                <a:gd name="T68" fmla="*/ 0 w 790"/>
                <a:gd name="T69" fmla="*/ 0 h 766"/>
                <a:gd name="T70" fmla="*/ 0 w 790"/>
                <a:gd name="T71" fmla="*/ 54 h 766"/>
                <a:gd name="T72" fmla="*/ 51 w 790"/>
                <a:gd name="T73" fmla="*/ 54 h 766"/>
                <a:gd name="T74" fmla="*/ 83 w 790"/>
                <a:gd name="T75" fmla="*/ 59 h 766"/>
                <a:gd name="T76" fmla="*/ 102 w 790"/>
                <a:gd name="T77" fmla="*/ 71 h 766"/>
                <a:gd name="T78" fmla="*/ 118 w 790"/>
                <a:gd name="T79" fmla="*/ 88 h 766"/>
                <a:gd name="T80" fmla="*/ 130 w 790"/>
                <a:gd name="T81" fmla="*/ 118 h 766"/>
                <a:gd name="T82" fmla="*/ 362 w 790"/>
                <a:gd name="T83" fmla="*/ 732 h 766"/>
                <a:gd name="T84" fmla="*/ 366 w 790"/>
                <a:gd name="T85" fmla="*/ 745 h 766"/>
                <a:gd name="T86" fmla="*/ 370 w 790"/>
                <a:gd name="T87" fmla="*/ 753 h 766"/>
                <a:gd name="T88" fmla="*/ 393 w 790"/>
                <a:gd name="T89" fmla="*/ 766 h 766"/>
                <a:gd name="T90" fmla="*/ 405 w 790"/>
                <a:gd name="T91" fmla="*/ 761 h 766"/>
                <a:gd name="T92" fmla="*/ 413 w 790"/>
                <a:gd name="T93" fmla="*/ 757 h 766"/>
                <a:gd name="T94" fmla="*/ 421 w 790"/>
                <a:gd name="T95" fmla="*/ 749 h 766"/>
                <a:gd name="T96" fmla="*/ 429 w 790"/>
                <a:gd name="T97" fmla="*/ 732 h 766"/>
                <a:gd name="T98" fmla="*/ 641 w 790"/>
                <a:gd name="T99" fmla="*/ 168 h 76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90"/>
                <a:gd name="T151" fmla="*/ 0 h 766"/>
                <a:gd name="T152" fmla="*/ 790 w 790"/>
                <a:gd name="T153" fmla="*/ 766 h 76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90" h="766">
                  <a:moveTo>
                    <a:pt x="641" y="168"/>
                  </a:moveTo>
                  <a:lnTo>
                    <a:pt x="649" y="147"/>
                  </a:lnTo>
                  <a:lnTo>
                    <a:pt x="660" y="122"/>
                  </a:lnTo>
                  <a:lnTo>
                    <a:pt x="680" y="97"/>
                  </a:lnTo>
                  <a:lnTo>
                    <a:pt x="708" y="76"/>
                  </a:lnTo>
                  <a:lnTo>
                    <a:pt x="743" y="59"/>
                  </a:lnTo>
                  <a:lnTo>
                    <a:pt x="790" y="54"/>
                  </a:lnTo>
                  <a:lnTo>
                    <a:pt x="790" y="0"/>
                  </a:lnTo>
                  <a:lnTo>
                    <a:pt x="727" y="4"/>
                  </a:lnTo>
                  <a:lnTo>
                    <a:pt x="594" y="4"/>
                  </a:lnTo>
                  <a:lnTo>
                    <a:pt x="554" y="0"/>
                  </a:lnTo>
                  <a:lnTo>
                    <a:pt x="527" y="0"/>
                  </a:lnTo>
                  <a:lnTo>
                    <a:pt x="527" y="54"/>
                  </a:lnTo>
                  <a:lnTo>
                    <a:pt x="566" y="63"/>
                  </a:lnTo>
                  <a:lnTo>
                    <a:pt x="590" y="80"/>
                  </a:lnTo>
                  <a:lnTo>
                    <a:pt x="601" y="101"/>
                  </a:lnTo>
                  <a:lnTo>
                    <a:pt x="605" y="126"/>
                  </a:lnTo>
                  <a:lnTo>
                    <a:pt x="605" y="139"/>
                  </a:lnTo>
                  <a:lnTo>
                    <a:pt x="601" y="147"/>
                  </a:lnTo>
                  <a:lnTo>
                    <a:pt x="601" y="155"/>
                  </a:lnTo>
                  <a:lnTo>
                    <a:pt x="594" y="168"/>
                  </a:lnTo>
                  <a:lnTo>
                    <a:pt x="432" y="610"/>
                  </a:lnTo>
                  <a:lnTo>
                    <a:pt x="252" y="126"/>
                  </a:lnTo>
                  <a:lnTo>
                    <a:pt x="248" y="113"/>
                  </a:lnTo>
                  <a:lnTo>
                    <a:pt x="240" y="105"/>
                  </a:lnTo>
                  <a:lnTo>
                    <a:pt x="240" y="97"/>
                  </a:lnTo>
                  <a:lnTo>
                    <a:pt x="248" y="76"/>
                  </a:lnTo>
                  <a:lnTo>
                    <a:pt x="263" y="63"/>
                  </a:lnTo>
                  <a:lnTo>
                    <a:pt x="287" y="54"/>
                  </a:lnTo>
                  <a:lnTo>
                    <a:pt x="330" y="54"/>
                  </a:lnTo>
                  <a:lnTo>
                    <a:pt x="330" y="0"/>
                  </a:lnTo>
                  <a:lnTo>
                    <a:pt x="287" y="0"/>
                  </a:lnTo>
                  <a:lnTo>
                    <a:pt x="240" y="4"/>
                  </a:lnTo>
                  <a:lnTo>
                    <a:pt x="51" y="4"/>
                  </a:lnTo>
                  <a:lnTo>
                    <a:pt x="0" y="0"/>
                  </a:lnTo>
                  <a:lnTo>
                    <a:pt x="0" y="54"/>
                  </a:lnTo>
                  <a:lnTo>
                    <a:pt x="51" y="54"/>
                  </a:lnTo>
                  <a:lnTo>
                    <a:pt x="83" y="59"/>
                  </a:lnTo>
                  <a:lnTo>
                    <a:pt x="102" y="71"/>
                  </a:lnTo>
                  <a:lnTo>
                    <a:pt x="118" y="88"/>
                  </a:lnTo>
                  <a:lnTo>
                    <a:pt x="130" y="118"/>
                  </a:lnTo>
                  <a:lnTo>
                    <a:pt x="362" y="732"/>
                  </a:lnTo>
                  <a:lnTo>
                    <a:pt x="366" y="745"/>
                  </a:lnTo>
                  <a:lnTo>
                    <a:pt x="370" y="753"/>
                  </a:lnTo>
                  <a:lnTo>
                    <a:pt x="393" y="766"/>
                  </a:lnTo>
                  <a:lnTo>
                    <a:pt x="405" y="761"/>
                  </a:lnTo>
                  <a:lnTo>
                    <a:pt x="413" y="757"/>
                  </a:lnTo>
                  <a:lnTo>
                    <a:pt x="421" y="749"/>
                  </a:lnTo>
                  <a:lnTo>
                    <a:pt x="429" y="732"/>
                  </a:lnTo>
                  <a:lnTo>
                    <a:pt x="641" y="168"/>
                  </a:lnTo>
                  <a:close/>
                </a:path>
              </a:pathLst>
            </a:custGeom>
            <a:solidFill>
              <a:srgbClr val="000000"/>
            </a:solidFill>
            <a:ln w="0">
              <a:solidFill>
                <a:srgbClr val="000000"/>
              </a:solidFill>
              <a:prstDash val="solid"/>
              <a:round/>
              <a:headEnd/>
              <a:tailEnd/>
            </a:ln>
          </p:spPr>
          <p:txBody>
            <a:bodyPr/>
            <a:lstStyle/>
            <a:p>
              <a:endParaRPr lang="en-US"/>
            </a:p>
          </p:txBody>
        </p:sp>
        <p:sp>
          <p:nvSpPr>
            <p:cNvPr id="19516" name="Freeform 147"/>
            <p:cNvSpPr>
              <a:spLocks noEditPoints="1"/>
            </p:cNvSpPr>
            <p:nvPr/>
          </p:nvSpPr>
          <p:spPr bwMode="auto">
            <a:xfrm>
              <a:off x="8104" y="3212"/>
              <a:ext cx="624" cy="796"/>
            </a:xfrm>
            <a:custGeom>
              <a:avLst/>
              <a:gdLst>
                <a:gd name="T0" fmla="*/ 609 w 624"/>
                <a:gd name="T1" fmla="*/ 375 h 796"/>
                <a:gd name="T2" fmla="*/ 621 w 624"/>
                <a:gd name="T3" fmla="*/ 366 h 796"/>
                <a:gd name="T4" fmla="*/ 624 w 624"/>
                <a:gd name="T5" fmla="*/ 337 h 796"/>
                <a:gd name="T6" fmla="*/ 605 w 624"/>
                <a:gd name="T7" fmla="*/ 215 h 796"/>
                <a:gd name="T8" fmla="*/ 554 w 624"/>
                <a:gd name="T9" fmla="*/ 106 h 796"/>
                <a:gd name="T10" fmla="*/ 463 w 624"/>
                <a:gd name="T11" fmla="*/ 30 h 796"/>
                <a:gd name="T12" fmla="*/ 334 w 624"/>
                <a:gd name="T13" fmla="*/ 0 h 796"/>
                <a:gd name="T14" fmla="*/ 184 w 624"/>
                <a:gd name="T15" fmla="*/ 42 h 796"/>
                <a:gd name="T16" fmla="*/ 70 w 624"/>
                <a:gd name="T17" fmla="*/ 148 h 796"/>
                <a:gd name="T18" fmla="*/ 7 w 624"/>
                <a:gd name="T19" fmla="*/ 303 h 796"/>
                <a:gd name="T20" fmla="*/ 7 w 624"/>
                <a:gd name="T21" fmla="*/ 488 h 796"/>
                <a:gd name="T22" fmla="*/ 78 w 624"/>
                <a:gd name="T23" fmla="*/ 648 h 796"/>
                <a:gd name="T24" fmla="*/ 200 w 624"/>
                <a:gd name="T25" fmla="*/ 754 h 796"/>
                <a:gd name="T26" fmla="*/ 353 w 624"/>
                <a:gd name="T27" fmla="*/ 796 h 796"/>
                <a:gd name="T28" fmla="*/ 479 w 624"/>
                <a:gd name="T29" fmla="*/ 762 h 796"/>
                <a:gd name="T30" fmla="*/ 562 w 624"/>
                <a:gd name="T31" fmla="*/ 695 h 796"/>
                <a:gd name="T32" fmla="*/ 609 w 624"/>
                <a:gd name="T33" fmla="*/ 619 h 796"/>
                <a:gd name="T34" fmla="*/ 624 w 624"/>
                <a:gd name="T35" fmla="*/ 568 h 796"/>
                <a:gd name="T36" fmla="*/ 609 w 624"/>
                <a:gd name="T37" fmla="*/ 547 h 796"/>
                <a:gd name="T38" fmla="*/ 585 w 624"/>
                <a:gd name="T39" fmla="*/ 556 h 796"/>
                <a:gd name="T40" fmla="*/ 581 w 624"/>
                <a:gd name="T41" fmla="*/ 573 h 796"/>
                <a:gd name="T42" fmla="*/ 514 w 624"/>
                <a:gd name="T43" fmla="*/ 686 h 796"/>
                <a:gd name="T44" fmla="*/ 436 w 624"/>
                <a:gd name="T45" fmla="*/ 737 h 796"/>
                <a:gd name="T46" fmla="*/ 377 w 624"/>
                <a:gd name="T47" fmla="*/ 749 h 796"/>
                <a:gd name="T48" fmla="*/ 306 w 624"/>
                <a:gd name="T49" fmla="*/ 741 h 796"/>
                <a:gd name="T50" fmla="*/ 212 w 624"/>
                <a:gd name="T51" fmla="*/ 678 h 796"/>
                <a:gd name="T52" fmla="*/ 153 w 624"/>
                <a:gd name="T53" fmla="*/ 568 h 796"/>
                <a:gd name="T54" fmla="*/ 133 w 624"/>
                <a:gd name="T55" fmla="*/ 430 h 796"/>
                <a:gd name="T56" fmla="*/ 581 w 624"/>
                <a:gd name="T57" fmla="*/ 375 h 796"/>
                <a:gd name="T58" fmla="*/ 141 w 624"/>
                <a:gd name="T59" fmla="*/ 249 h 796"/>
                <a:gd name="T60" fmla="*/ 188 w 624"/>
                <a:gd name="T61" fmla="*/ 131 h 796"/>
                <a:gd name="T62" fmla="*/ 247 w 624"/>
                <a:gd name="T63" fmla="*/ 63 h 796"/>
                <a:gd name="T64" fmla="*/ 310 w 624"/>
                <a:gd name="T65" fmla="*/ 38 h 796"/>
                <a:gd name="T66" fmla="*/ 385 w 624"/>
                <a:gd name="T67" fmla="*/ 47 h 796"/>
                <a:gd name="T68" fmla="*/ 455 w 624"/>
                <a:gd name="T69" fmla="*/ 101 h 796"/>
                <a:gd name="T70" fmla="*/ 495 w 624"/>
                <a:gd name="T71" fmla="*/ 185 h 796"/>
                <a:gd name="T72" fmla="*/ 511 w 624"/>
                <a:gd name="T73" fmla="*/ 274 h 796"/>
                <a:gd name="T74" fmla="*/ 514 w 624"/>
                <a:gd name="T75" fmla="*/ 337 h 7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24"/>
                <a:gd name="T115" fmla="*/ 0 h 796"/>
                <a:gd name="T116" fmla="*/ 624 w 624"/>
                <a:gd name="T117" fmla="*/ 796 h 7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24" h="796">
                  <a:moveTo>
                    <a:pt x="581" y="375"/>
                  </a:moveTo>
                  <a:lnTo>
                    <a:pt x="609" y="375"/>
                  </a:lnTo>
                  <a:lnTo>
                    <a:pt x="617" y="371"/>
                  </a:lnTo>
                  <a:lnTo>
                    <a:pt x="621" y="366"/>
                  </a:lnTo>
                  <a:lnTo>
                    <a:pt x="621" y="354"/>
                  </a:lnTo>
                  <a:lnTo>
                    <a:pt x="624" y="337"/>
                  </a:lnTo>
                  <a:lnTo>
                    <a:pt x="621" y="274"/>
                  </a:lnTo>
                  <a:lnTo>
                    <a:pt x="605" y="215"/>
                  </a:lnTo>
                  <a:lnTo>
                    <a:pt x="585" y="156"/>
                  </a:lnTo>
                  <a:lnTo>
                    <a:pt x="554" y="106"/>
                  </a:lnTo>
                  <a:lnTo>
                    <a:pt x="514" y="63"/>
                  </a:lnTo>
                  <a:lnTo>
                    <a:pt x="463" y="30"/>
                  </a:lnTo>
                  <a:lnTo>
                    <a:pt x="404" y="9"/>
                  </a:lnTo>
                  <a:lnTo>
                    <a:pt x="334" y="0"/>
                  </a:lnTo>
                  <a:lnTo>
                    <a:pt x="255" y="9"/>
                  </a:lnTo>
                  <a:lnTo>
                    <a:pt x="184" y="42"/>
                  </a:lnTo>
                  <a:lnTo>
                    <a:pt x="121" y="89"/>
                  </a:lnTo>
                  <a:lnTo>
                    <a:pt x="70" y="148"/>
                  </a:lnTo>
                  <a:lnTo>
                    <a:pt x="31" y="223"/>
                  </a:lnTo>
                  <a:lnTo>
                    <a:pt x="7" y="303"/>
                  </a:lnTo>
                  <a:lnTo>
                    <a:pt x="0" y="396"/>
                  </a:lnTo>
                  <a:lnTo>
                    <a:pt x="7" y="488"/>
                  </a:lnTo>
                  <a:lnTo>
                    <a:pt x="35" y="577"/>
                  </a:lnTo>
                  <a:lnTo>
                    <a:pt x="78" y="648"/>
                  </a:lnTo>
                  <a:lnTo>
                    <a:pt x="137" y="711"/>
                  </a:lnTo>
                  <a:lnTo>
                    <a:pt x="200" y="754"/>
                  </a:lnTo>
                  <a:lnTo>
                    <a:pt x="275" y="783"/>
                  </a:lnTo>
                  <a:lnTo>
                    <a:pt x="353" y="796"/>
                  </a:lnTo>
                  <a:lnTo>
                    <a:pt x="420" y="787"/>
                  </a:lnTo>
                  <a:lnTo>
                    <a:pt x="479" y="762"/>
                  </a:lnTo>
                  <a:lnTo>
                    <a:pt x="526" y="732"/>
                  </a:lnTo>
                  <a:lnTo>
                    <a:pt x="562" y="695"/>
                  </a:lnTo>
                  <a:lnTo>
                    <a:pt x="589" y="653"/>
                  </a:lnTo>
                  <a:lnTo>
                    <a:pt x="609" y="619"/>
                  </a:lnTo>
                  <a:lnTo>
                    <a:pt x="621" y="589"/>
                  </a:lnTo>
                  <a:lnTo>
                    <a:pt x="624" y="568"/>
                  </a:lnTo>
                  <a:lnTo>
                    <a:pt x="621" y="560"/>
                  </a:lnTo>
                  <a:lnTo>
                    <a:pt x="609" y="547"/>
                  </a:lnTo>
                  <a:lnTo>
                    <a:pt x="601" y="547"/>
                  </a:lnTo>
                  <a:lnTo>
                    <a:pt x="585" y="556"/>
                  </a:lnTo>
                  <a:lnTo>
                    <a:pt x="585" y="564"/>
                  </a:lnTo>
                  <a:lnTo>
                    <a:pt x="581" y="573"/>
                  </a:lnTo>
                  <a:lnTo>
                    <a:pt x="554" y="640"/>
                  </a:lnTo>
                  <a:lnTo>
                    <a:pt x="514" y="686"/>
                  </a:lnTo>
                  <a:lnTo>
                    <a:pt x="475" y="716"/>
                  </a:lnTo>
                  <a:lnTo>
                    <a:pt x="436" y="737"/>
                  </a:lnTo>
                  <a:lnTo>
                    <a:pt x="404" y="745"/>
                  </a:lnTo>
                  <a:lnTo>
                    <a:pt x="377" y="749"/>
                  </a:lnTo>
                  <a:lnTo>
                    <a:pt x="361" y="749"/>
                  </a:lnTo>
                  <a:lnTo>
                    <a:pt x="306" y="741"/>
                  </a:lnTo>
                  <a:lnTo>
                    <a:pt x="255" y="716"/>
                  </a:lnTo>
                  <a:lnTo>
                    <a:pt x="212" y="678"/>
                  </a:lnTo>
                  <a:lnTo>
                    <a:pt x="180" y="636"/>
                  </a:lnTo>
                  <a:lnTo>
                    <a:pt x="153" y="568"/>
                  </a:lnTo>
                  <a:lnTo>
                    <a:pt x="137" y="497"/>
                  </a:lnTo>
                  <a:lnTo>
                    <a:pt x="133" y="430"/>
                  </a:lnTo>
                  <a:lnTo>
                    <a:pt x="133" y="375"/>
                  </a:lnTo>
                  <a:lnTo>
                    <a:pt x="581" y="375"/>
                  </a:lnTo>
                  <a:close/>
                  <a:moveTo>
                    <a:pt x="133" y="337"/>
                  </a:moveTo>
                  <a:lnTo>
                    <a:pt x="141" y="249"/>
                  </a:lnTo>
                  <a:lnTo>
                    <a:pt x="161" y="181"/>
                  </a:lnTo>
                  <a:lnTo>
                    <a:pt x="188" y="131"/>
                  </a:lnTo>
                  <a:lnTo>
                    <a:pt x="216" y="93"/>
                  </a:lnTo>
                  <a:lnTo>
                    <a:pt x="247" y="63"/>
                  </a:lnTo>
                  <a:lnTo>
                    <a:pt x="279" y="47"/>
                  </a:lnTo>
                  <a:lnTo>
                    <a:pt x="310" y="38"/>
                  </a:lnTo>
                  <a:lnTo>
                    <a:pt x="334" y="38"/>
                  </a:lnTo>
                  <a:lnTo>
                    <a:pt x="385" y="47"/>
                  </a:lnTo>
                  <a:lnTo>
                    <a:pt x="424" y="68"/>
                  </a:lnTo>
                  <a:lnTo>
                    <a:pt x="455" y="101"/>
                  </a:lnTo>
                  <a:lnTo>
                    <a:pt x="479" y="139"/>
                  </a:lnTo>
                  <a:lnTo>
                    <a:pt x="495" y="185"/>
                  </a:lnTo>
                  <a:lnTo>
                    <a:pt x="507" y="232"/>
                  </a:lnTo>
                  <a:lnTo>
                    <a:pt x="511" y="274"/>
                  </a:lnTo>
                  <a:lnTo>
                    <a:pt x="514" y="312"/>
                  </a:lnTo>
                  <a:lnTo>
                    <a:pt x="514" y="337"/>
                  </a:lnTo>
                  <a:lnTo>
                    <a:pt x="133" y="337"/>
                  </a:lnTo>
                  <a:close/>
                </a:path>
              </a:pathLst>
            </a:custGeom>
            <a:solidFill>
              <a:srgbClr val="000000"/>
            </a:solidFill>
            <a:ln w="0">
              <a:solidFill>
                <a:srgbClr val="000000"/>
              </a:solidFill>
              <a:prstDash val="solid"/>
              <a:round/>
              <a:headEnd/>
              <a:tailEnd/>
            </a:ln>
          </p:spPr>
          <p:txBody>
            <a:bodyPr/>
            <a:lstStyle/>
            <a:p>
              <a:endParaRPr lang="en-US"/>
            </a:p>
          </p:txBody>
        </p:sp>
        <p:sp>
          <p:nvSpPr>
            <p:cNvPr id="19517" name="Freeform 148"/>
            <p:cNvSpPr>
              <a:spLocks/>
            </p:cNvSpPr>
            <p:nvPr/>
          </p:nvSpPr>
          <p:spPr bwMode="auto">
            <a:xfrm>
              <a:off x="9228" y="2951"/>
              <a:ext cx="896" cy="1073"/>
            </a:xfrm>
            <a:custGeom>
              <a:avLst/>
              <a:gdLst>
                <a:gd name="T0" fmla="*/ 483 w 896"/>
                <a:gd name="T1" fmla="*/ 34 h 1073"/>
                <a:gd name="T2" fmla="*/ 475 w 896"/>
                <a:gd name="T3" fmla="*/ 17 h 1073"/>
                <a:gd name="T4" fmla="*/ 467 w 896"/>
                <a:gd name="T5" fmla="*/ 9 h 1073"/>
                <a:gd name="T6" fmla="*/ 459 w 896"/>
                <a:gd name="T7" fmla="*/ 5 h 1073"/>
                <a:gd name="T8" fmla="*/ 448 w 896"/>
                <a:gd name="T9" fmla="*/ 0 h 1073"/>
                <a:gd name="T10" fmla="*/ 436 w 896"/>
                <a:gd name="T11" fmla="*/ 5 h 1073"/>
                <a:gd name="T12" fmla="*/ 428 w 896"/>
                <a:gd name="T13" fmla="*/ 9 h 1073"/>
                <a:gd name="T14" fmla="*/ 420 w 896"/>
                <a:gd name="T15" fmla="*/ 17 h 1073"/>
                <a:gd name="T16" fmla="*/ 412 w 896"/>
                <a:gd name="T17" fmla="*/ 34 h 1073"/>
                <a:gd name="T18" fmla="*/ 7 w 896"/>
                <a:gd name="T19" fmla="*/ 1010 h 1073"/>
                <a:gd name="T20" fmla="*/ 0 w 896"/>
                <a:gd name="T21" fmla="*/ 1027 h 1073"/>
                <a:gd name="T22" fmla="*/ 0 w 896"/>
                <a:gd name="T23" fmla="*/ 1040 h 1073"/>
                <a:gd name="T24" fmla="*/ 7 w 896"/>
                <a:gd name="T25" fmla="*/ 1065 h 1073"/>
                <a:gd name="T26" fmla="*/ 31 w 896"/>
                <a:gd name="T27" fmla="*/ 1073 h 1073"/>
                <a:gd name="T28" fmla="*/ 39 w 896"/>
                <a:gd name="T29" fmla="*/ 1073 h 1073"/>
                <a:gd name="T30" fmla="*/ 55 w 896"/>
                <a:gd name="T31" fmla="*/ 1065 h 1073"/>
                <a:gd name="T32" fmla="*/ 63 w 896"/>
                <a:gd name="T33" fmla="*/ 1057 h 1073"/>
                <a:gd name="T34" fmla="*/ 66 w 896"/>
                <a:gd name="T35" fmla="*/ 1040 h 1073"/>
                <a:gd name="T36" fmla="*/ 448 w 896"/>
                <a:gd name="T37" fmla="*/ 122 h 1073"/>
                <a:gd name="T38" fmla="*/ 825 w 896"/>
                <a:gd name="T39" fmla="*/ 1040 h 1073"/>
                <a:gd name="T40" fmla="*/ 829 w 896"/>
                <a:gd name="T41" fmla="*/ 1052 h 1073"/>
                <a:gd name="T42" fmla="*/ 837 w 896"/>
                <a:gd name="T43" fmla="*/ 1061 h 1073"/>
                <a:gd name="T44" fmla="*/ 845 w 896"/>
                <a:gd name="T45" fmla="*/ 1065 h 1073"/>
                <a:gd name="T46" fmla="*/ 853 w 896"/>
                <a:gd name="T47" fmla="*/ 1073 h 1073"/>
                <a:gd name="T48" fmla="*/ 860 w 896"/>
                <a:gd name="T49" fmla="*/ 1073 h 1073"/>
                <a:gd name="T50" fmla="*/ 884 w 896"/>
                <a:gd name="T51" fmla="*/ 1065 h 1073"/>
                <a:gd name="T52" fmla="*/ 892 w 896"/>
                <a:gd name="T53" fmla="*/ 1052 h 1073"/>
                <a:gd name="T54" fmla="*/ 896 w 896"/>
                <a:gd name="T55" fmla="*/ 1040 h 1073"/>
                <a:gd name="T56" fmla="*/ 896 w 896"/>
                <a:gd name="T57" fmla="*/ 1031 h 1073"/>
                <a:gd name="T58" fmla="*/ 892 w 896"/>
                <a:gd name="T59" fmla="*/ 1027 h 1073"/>
                <a:gd name="T60" fmla="*/ 884 w 896"/>
                <a:gd name="T61" fmla="*/ 1010 h 1073"/>
                <a:gd name="T62" fmla="*/ 483 w 896"/>
                <a:gd name="T63" fmla="*/ 34 h 107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96"/>
                <a:gd name="T97" fmla="*/ 0 h 1073"/>
                <a:gd name="T98" fmla="*/ 896 w 896"/>
                <a:gd name="T99" fmla="*/ 1073 h 107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96" h="1073">
                  <a:moveTo>
                    <a:pt x="483" y="34"/>
                  </a:moveTo>
                  <a:lnTo>
                    <a:pt x="475" y="17"/>
                  </a:lnTo>
                  <a:lnTo>
                    <a:pt x="467" y="9"/>
                  </a:lnTo>
                  <a:lnTo>
                    <a:pt x="459" y="5"/>
                  </a:lnTo>
                  <a:lnTo>
                    <a:pt x="448" y="0"/>
                  </a:lnTo>
                  <a:lnTo>
                    <a:pt x="436" y="5"/>
                  </a:lnTo>
                  <a:lnTo>
                    <a:pt x="428" y="9"/>
                  </a:lnTo>
                  <a:lnTo>
                    <a:pt x="420" y="17"/>
                  </a:lnTo>
                  <a:lnTo>
                    <a:pt x="412" y="34"/>
                  </a:lnTo>
                  <a:lnTo>
                    <a:pt x="7" y="1010"/>
                  </a:lnTo>
                  <a:lnTo>
                    <a:pt x="0" y="1027"/>
                  </a:lnTo>
                  <a:lnTo>
                    <a:pt x="0" y="1040"/>
                  </a:lnTo>
                  <a:lnTo>
                    <a:pt x="7" y="1065"/>
                  </a:lnTo>
                  <a:lnTo>
                    <a:pt x="31" y="1073"/>
                  </a:lnTo>
                  <a:lnTo>
                    <a:pt x="39" y="1073"/>
                  </a:lnTo>
                  <a:lnTo>
                    <a:pt x="55" y="1065"/>
                  </a:lnTo>
                  <a:lnTo>
                    <a:pt x="63" y="1057"/>
                  </a:lnTo>
                  <a:lnTo>
                    <a:pt x="66" y="1040"/>
                  </a:lnTo>
                  <a:lnTo>
                    <a:pt x="448" y="122"/>
                  </a:lnTo>
                  <a:lnTo>
                    <a:pt x="825" y="1040"/>
                  </a:lnTo>
                  <a:lnTo>
                    <a:pt x="829" y="1052"/>
                  </a:lnTo>
                  <a:lnTo>
                    <a:pt x="837" y="1061"/>
                  </a:lnTo>
                  <a:lnTo>
                    <a:pt x="845" y="1065"/>
                  </a:lnTo>
                  <a:lnTo>
                    <a:pt x="853" y="1073"/>
                  </a:lnTo>
                  <a:lnTo>
                    <a:pt x="860" y="1073"/>
                  </a:lnTo>
                  <a:lnTo>
                    <a:pt x="884" y="1065"/>
                  </a:lnTo>
                  <a:lnTo>
                    <a:pt x="892" y="1052"/>
                  </a:lnTo>
                  <a:lnTo>
                    <a:pt x="896" y="1040"/>
                  </a:lnTo>
                  <a:lnTo>
                    <a:pt x="896" y="1031"/>
                  </a:lnTo>
                  <a:lnTo>
                    <a:pt x="892" y="1027"/>
                  </a:lnTo>
                  <a:lnTo>
                    <a:pt x="884" y="1010"/>
                  </a:lnTo>
                  <a:lnTo>
                    <a:pt x="483" y="34"/>
                  </a:lnTo>
                  <a:close/>
                </a:path>
              </a:pathLst>
            </a:custGeom>
            <a:solidFill>
              <a:srgbClr val="000000"/>
            </a:solidFill>
            <a:ln w="0">
              <a:solidFill>
                <a:srgbClr val="000000"/>
              </a:solidFill>
              <a:prstDash val="solid"/>
              <a:round/>
              <a:headEnd/>
              <a:tailEnd/>
            </a:ln>
          </p:spPr>
          <p:txBody>
            <a:bodyPr/>
            <a:lstStyle/>
            <a:p>
              <a:endParaRPr lang="en-US"/>
            </a:p>
          </p:txBody>
        </p:sp>
        <p:sp>
          <p:nvSpPr>
            <p:cNvPr id="19518" name="Freeform 149"/>
            <p:cNvSpPr>
              <a:spLocks/>
            </p:cNvSpPr>
            <p:nvPr/>
          </p:nvSpPr>
          <p:spPr bwMode="auto">
            <a:xfrm>
              <a:off x="10662" y="3372"/>
              <a:ext cx="896" cy="459"/>
            </a:xfrm>
            <a:custGeom>
              <a:avLst/>
              <a:gdLst>
                <a:gd name="T0" fmla="*/ 896 w 896"/>
                <a:gd name="T1" fmla="*/ 55 h 459"/>
                <a:gd name="T2" fmla="*/ 896 w 896"/>
                <a:gd name="T3" fmla="*/ 34 h 459"/>
                <a:gd name="T4" fmla="*/ 892 w 896"/>
                <a:gd name="T5" fmla="*/ 17 h 459"/>
                <a:gd name="T6" fmla="*/ 884 w 896"/>
                <a:gd name="T7" fmla="*/ 9 h 459"/>
                <a:gd name="T8" fmla="*/ 877 w 896"/>
                <a:gd name="T9" fmla="*/ 4 h 459"/>
                <a:gd name="T10" fmla="*/ 861 w 896"/>
                <a:gd name="T11" fmla="*/ 0 h 459"/>
                <a:gd name="T12" fmla="*/ 24 w 896"/>
                <a:gd name="T13" fmla="*/ 0 h 459"/>
                <a:gd name="T14" fmla="*/ 16 w 896"/>
                <a:gd name="T15" fmla="*/ 4 h 459"/>
                <a:gd name="T16" fmla="*/ 0 w 896"/>
                <a:gd name="T17" fmla="*/ 21 h 459"/>
                <a:gd name="T18" fmla="*/ 0 w 896"/>
                <a:gd name="T19" fmla="*/ 47 h 459"/>
                <a:gd name="T20" fmla="*/ 16 w 896"/>
                <a:gd name="T21" fmla="*/ 63 h 459"/>
                <a:gd name="T22" fmla="*/ 24 w 896"/>
                <a:gd name="T23" fmla="*/ 63 h 459"/>
                <a:gd name="T24" fmla="*/ 32 w 896"/>
                <a:gd name="T25" fmla="*/ 68 h 459"/>
                <a:gd name="T26" fmla="*/ 829 w 896"/>
                <a:gd name="T27" fmla="*/ 68 h 459"/>
                <a:gd name="T28" fmla="*/ 829 w 896"/>
                <a:gd name="T29" fmla="*/ 425 h 459"/>
                <a:gd name="T30" fmla="*/ 833 w 896"/>
                <a:gd name="T31" fmla="*/ 438 h 459"/>
                <a:gd name="T32" fmla="*/ 841 w 896"/>
                <a:gd name="T33" fmla="*/ 455 h 459"/>
                <a:gd name="T34" fmla="*/ 849 w 896"/>
                <a:gd name="T35" fmla="*/ 459 h 459"/>
                <a:gd name="T36" fmla="*/ 873 w 896"/>
                <a:gd name="T37" fmla="*/ 459 h 459"/>
                <a:gd name="T38" fmla="*/ 888 w 896"/>
                <a:gd name="T39" fmla="*/ 450 h 459"/>
                <a:gd name="T40" fmla="*/ 892 w 896"/>
                <a:gd name="T41" fmla="*/ 442 h 459"/>
                <a:gd name="T42" fmla="*/ 892 w 896"/>
                <a:gd name="T43" fmla="*/ 434 h 459"/>
                <a:gd name="T44" fmla="*/ 896 w 896"/>
                <a:gd name="T45" fmla="*/ 425 h 459"/>
                <a:gd name="T46" fmla="*/ 896 w 896"/>
                <a:gd name="T47" fmla="*/ 404 h 459"/>
                <a:gd name="T48" fmla="*/ 896 w 896"/>
                <a:gd name="T49" fmla="*/ 55 h 45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96"/>
                <a:gd name="T76" fmla="*/ 0 h 459"/>
                <a:gd name="T77" fmla="*/ 896 w 896"/>
                <a:gd name="T78" fmla="*/ 459 h 45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96" h="459">
                  <a:moveTo>
                    <a:pt x="896" y="55"/>
                  </a:moveTo>
                  <a:lnTo>
                    <a:pt x="896" y="34"/>
                  </a:lnTo>
                  <a:lnTo>
                    <a:pt x="892" y="17"/>
                  </a:lnTo>
                  <a:lnTo>
                    <a:pt x="884" y="9"/>
                  </a:lnTo>
                  <a:lnTo>
                    <a:pt x="877" y="4"/>
                  </a:lnTo>
                  <a:lnTo>
                    <a:pt x="861" y="0"/>
                  </a:lnTo>
                  <a:lnTo>
                    <a:pt x="24" y="0"/>
                  </a:lnTo>
                  <a:lnTo>
                    <a:pt x="16" y="4"/>
                  </a:lnTo>
                  <a:lnTo>
                    <a:pt x="0" y="21"/>
                  </a:lnTo>
                  <a:lnTo>
                    <a:pt x="0" y="47"/>
                  </a:lnTo>
                  <a:lnTo>
                    <a:pt x="16" y="63"/>
                  </a:lnTo>
                  <a:lnTo>
                    <a:pt x="24" y="63"/>
                  </a:lnTo>
                  <a:lnTo>
                    <a:pt x="32" y="68"/>
                  </a:lnTo>
                  <a:lnTo>
                    <a:pt x="829" y="68"/>
                  </a:lnTo>
                  <a:lnTo>
                    <a:pt x="829" y="425"/>
                  </a:lnTo>
                  <a:lnTo>
                    <a:pt x="833" y="438"/>
                  </a:lnTo>
                  <a:lnTo>
                    <a:pt x="841" y="455"/>
                  </a:lnTo>
                  <a:lnTo>
                    <a:pt x="849" y="459"/>
                  </a:lnTo>
                  <a:lnTo>
                    <a:pt x="873" y="459"/>
                  </a:lnTo>
                  <a:lnTo>
                    <a:pt x="888" y="450"/>
                  </a:lnTo>
                  <a:lnTo>
                    <a:pt x="892" y="442"/>
                  </a:lnTo>
                  <a:lnTo>
                    <a:pt x="892" y="434"/>
                  </a:lnTo>
                  <a:lnTo>
                    <a:pt x="896" y="425"/>
                  </a:lnTo>
                  <a:lnTo>
                    <a:pt x="896" y="404"/>
                  </a:lnTo>
                  <a:lnTo>
                    <a:pt x="896" y="55"/>
                  </a:lnTo>
                  <a:close/>
                </a:path>
              </a:pathLst>
            </a:custGeom>
            <a:solidFill>
              <a:srgbClr val="000000"/>
            </a:solidFill>
            <a:ln w="0">
              <a:solidFill>
                <a:srgbClr val="000000"/>
              </a:solidFill>
              <a:prstDash val="solid"/>
              <a:round/>
              <a:headEnd/>
              <a:tailEnd/>
            </a:ln>
          </p:spPr>
          <p:txBody>
            <a:bodyPr/>
            <a:lstStyle/>
            <a:p>
              <a:endParaRPr lang="en-US"/>
            </a:p>
          </p:txBody>
        </p:sp>
        <p:sp>
          <p:nvSpPr>
            <p:cNvPr id="19519" name="Freeform 150"/>
            <p:cNvSpPr>
              <a:spLocks noEditPoints="1"/>
            </p:cNvSpPr>
            <p:nvPr/>
          </p:nvSpPr>
          <p:spPr bwMode="auto">
            <a:xfrm>
              <a:off x="11700" y="2749"/>
              <a:ext cx="1108" cy="1238"/>
            </a:xfrm>
            <a:custGeom>
              <a:avLst/>
              <a:gdLst>
                <a:gd name="T0" fmla="*/ 593 w 1108"/>
                <a:gd name="T1" fmla="*/ 34 h 1238"/>
                <a:gd name="T2" fmla="*/ 589 w 1108"/>
                <a:gd name="T3" fmla="*/ 26 h 1238"/>
                <a:gd name="T4" fmla="*/ 585 w 1108"/>
                <a:gd name="T5" fmla="*/ 13 h 1238"/>
                <a:gd name="T6" fmla="*/ 581 w 1108"/>
                <a:gd name="T7" fmla="*/ 9 h 1238"/>
                <a:gd name="T8" fmla="*/ 566 w 1108"/>
                <a:gd name="T9" fmla="*/ 0 h 1238"/>
                <a:gd name="T10" fmla="*/ 542 w 1108"/>
                <a:gd name="T11" fmla="*/ 0 h 1238"/>
                <a:gd name="T12" fmla="*/ 530 w 1108"/>
                <a:gd name="T13" fmla="*/ 5 h 1238"/>
                <a:gd name="T14" fmla="*/ 526 w 1108"/>
                <a:gd name="T15" fmla="*/ 13 h 1238"/>
                <a:gd name="T16" fmla="*/ 519 w 1108"/>
                <a:gd name="T17" fmla="*/ 21 h 1238"/>
                <a:gd name="T18" fmla="*/ 515 w 1108"/>
                <a:gd name="T19" fmla="*/ 34 h 1238"/>
                <a:gd name="T20" fmla="*/ 181 w 1108"/>
                <a:gd name="T21" fmla="*/ 1069 h 1238"/>
                <a:gd name="T22" fmla="*/ 161 w 1108"/>
                <a:gd name="T23" fmla="*/ 1116 h 1238"/>
                <a:gd name="T24" fmla="*/ 129 w 1108"/>
                <a:gd name="T25" fmla="*/ 1145 h 1238"/>
                <a:gd name="T26" fmla="*/ 94 w 1108"/>
                <a:gd name="T27" fmla="*/ 1166 h 1238"/>
                <a:gd name="T28" fmla="*/ 51 w 1108"/>
                <a:gd name="T29" fmla="*/ 1179 h 1238"/>
                <a:gd name="T30" fmla="*/ 0 w 1108"/>
                <a:gd name="T31" fmla="*/ 1183 h 1238"/>
                <a:gd name="T32" fmla="*/ 0 w 1108"/>
                <a:gd name="T33" fmla="*/ 1238 h 1238"/>
                <a:gd name="T34" fmla="*/ 47 w 1108"/>
                <a:gd name="T35" fmla="*/ 1233 h 1238"/>
                <a:gd name="T36" fmla="*/ 224 w 1108"/>
                <a:gd name="T37" fmla="*/ 1233 h 1238"/>
                <a:gd name="T38" fmla="*/ 291 w 1108"/>
                <a:gd name="T39" fmla="*/ 1238 h 1238"/>
                <a:gd name="T40" fmla="*/ 350 w 1108"/>
                <a:gd name="T41" fmla="*/ 1238 h 1238"/>
                <a:gd name="T42" fmla="*/ 350 w 1108"/>
                <a:gd name="T43" fmla="*/ 1183 h 1238"/>
                <a:gd name="T44" fmla="*/ 298 w 1108"/>
                <a:gd name="T45" fmla="*/ 1174 h 1238"/>
                <a:gd name="T46" fmla="*/ 259 w 1108"/>
                <a:gd name="T47" fmla="*/ 1158 h 1238"/>
                <a:gd name="T48" fmla="*/ 236 w 1108"/>
                <a:gd name="T49" fmla="*/ 1128 h 1238"/>
                <a:gd name="T50" fmla="*/ 232 w 1108"/>
                <a:gd name="T51" fmla="*/ 1095 h 1238"/>
                <a:gd name="T52" fmla="*/ 232 w 1108"/>
                <a:gd name="T53" fmla="*/ 1069 h 1238"/>
                <a:gd name="T54" fmla="*/ 306 w 1108"/>
                <a:gd name="T55" fmla="*/ 842 h 1238"/>
                <a:gd name="T56" fmla="*/ 707 w 1108"/>
                <a:gd name="T57" fmla="*/ 842 h 1238"/>
                <a:gd name="T58" fmla="*/ 794 w 1108"/>
                <a:gd name="T59" fmla="*/ 1107 h 1238"/>
                <a:gd name="T60" fmla="*/ 794 w 1108"/>
                <a:gd name="T61" fmla="*/ 1116 h 1238"/>
                <a:gd name="T62" fmla="*/ 798 w 1108"/>
                <a:gd name="T63" fmla="*/ 1124 h 1238"/>
                <a:gd name="T64" fmla="*/ 798 w 1108"/>
                <a:gd name="T65" fmla="*/ 1132 h 1238"/>
                <a:gd name="T66" fmla="*/ 790 w 1108"/>
                <a:gd name="T67" fmla="*/ 1153 h 1238"/>
                <a:gd name="T68" fmla="*/ 770 w 1108"/>
                <a:gd name="T69" fmla="*/ 1170 h 1238"/>
                <a:gd name="T70" fmla="*/ 747 w 1108"/>
                <a:gd name="T71" fmla="*/ 1179 h 1238"/>
                <a:gd name="T72" fmla="*/ 715 w 1108"/>
                <a:gd name="T73" fmla="*/ 1183 h 1238"/>
                <a:gd name="T74" fmla="*/ 664 w 1108"/>
                <a:gd name="T75" fmla="*/ 1183 h 1238"/>
                <a:gd name="T76" fmla="*/ 664 w 1108"/>
                <a:gd name="T77" fmla="*/ 1238 h 1238"/>
                <a:gd name="T78" fmla="*/ 715 w 1108"/>
                <a:gd name="T79" fmla="*/ 1233 h 1238"/>
                <a:gd name="T80" fmla="*/ 1002 w 1108"/>
                <a:gd name="T81" fmla="*/ 1233 h 1238"/>
                <a:gd name="T82" fmla="*/ 1108 w 1108"/>
                <a:gd name="T83" fmla="*/ 1238 h 1238"/>
                <a:gd name="T84" fmla="*/ 1108 w 1108"/>
                <a:gd name="T85" fmla="*/ 1183 h 1238"/>
                <a:gd name="T86" fmla="*/ 1026 w 1108"/>
                <a:gd name="T87" fmla="*/ 1183 h 1238"/>
                <a:gd name="T88" fmla="*/ 994 w 1108"/>
                <a:gd name="T89" fmla="*/ 1174 h 1238"/>
                <a:gd name="T90" fmla="*/ 967 w 1108"/>
                <a:gd name="T91" fmla="*/ 1162 h 1238"/>
                <a:gd name="T92" fmla="*/ 951 w 1108"/>
                <a:gd name="T93" fmla="*/ 1145 h 1238"/>
                <a:gd name="T94" fmla="*/ 939 w 1108"/>
                <a:gd name="T95" fmla="*/ 1116 h 1238"/>
                <a:gd name="T96" fmla="*/ 593 w 1108"/>
                <a:gd name="T97" fmla="*/ 34 h 1238"/>
                <a:gd name="T98" fmla="*/ 507 w 1108"/>
                <a:gd name="T99" fmla="*/ 228 h 1238"/>
                <a:gd name="T100" fmla="*/ 688 w 1108"/>
                <a:gd name="T101" fmla="*/ 792 h 1238"/>
                <a:gd name="T102" fmla="*/ 326 w 1108"/>
                <a:gd name="T103" fmla="*/ 792 h 1238"/>
                <a:gd name="T104" fmla="*/ 507 w 1108"/>
                <a:gd name="T105" fmla="*/ 228 h 123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108"/>
                <a:gd name="T160" fmla="*/ 0 h 1238"/>
                <a:gd name="T161" fmla="*/ 1108 w 1108"/>
                <a:gd name="T162" fmla="*/ 1238 h 123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108" h="1238">
                  <a:moveTo>
                    <a:pt x="593" y="34"/>
                  </a:moveTo>
                  <a:lnTo>
                    <a:pt x="589" y="26"/>
                  </a:lnTo>
                  <a:lnTo>
                    <a:pt x="585" y="13"/>
                  </a:lnTo>
                  <a:lnTo>
                    <a:pt x="581" y="9"/>
                  </a:lnTo>
                  <a:lnTo>
                    <a:pt x="566" y="0"/>
                  </a:lnTo>
                  <a:lnTo>
                    <a:pt x="542" y="0"/>
                  </a:lnTo>
                  <a:lnTo>
                    <a:pt x="530" y="5"/>
                  </a:lnTo>
                  <a:lnTo>
                    <a:pt x="526" y="13"/>
                  </a:lnTo>
                  <a:lnTo>
                    <a:pt x="519" y="21"/>
                  </a:lnTo>
                  <a:lnTo>
                    <a:pt x="515" y="34"/>
                  </a:lnTo>
                  <a:lnTo>
                    <a:pt x="181" y="1069"/>
                  </a:lnTo>
                  <a:lnTo>
                    <a:pt x="161" y="1116"/>
                  </a:lnTo>
                  <a:lnTo>
                    <a:pt x="129" y="1145"/>
                  </a:lnTo>
                  <a:lnTo>
                    <a:pt x="94" y="1166"/>
                  </a:lnTo>
                  <a:lnTo>
                    <a:pt x="51" y="1179"/>
                  </a:lnTo>
                  <a:lnTo>
                    <a:pt x="0" y="1183"/>
                  </a:lnTo>
                  <a:lnTo>
                    <a:pt x="0" y="1238"/>
                  </a:lnTo>
                  <a:lnTo>
                    <a:pt x="47" y="1233"/>
                  </a:lnTo>
                  <a:lnTo>
                    <a:pt x="224" y="1233"/>
                  </a:lnTo>
                  <a:lnTo>
                    <a:pt x="291" y="1238"/>
                  </a:lnTo>
                  <a:lnTo>
                    <a:pt x="350" y="1238"/>
                  </a:lnTo>
                  <a:lnTo>
                    <a:pt x="350" y="1183"/>
                  </a:lnTo>
                  <a:lnTo>
                    <a:pt x="298" y="1174"/>
                  </a:lnTo>
                  <a:lnTo>
                    <a:pt x="259" y="1158"/>
                  </a:lnTo>
                  <a:lnTo>
                    <a:pt x="236" y="1128"/>
                  </a:lnTo>
                  <a:lnTo>
                    <a:pt x="232" y="1095"/>
                  </a:lnTo>
                  <a:lnTo>
                    <a:pt x="232" y="1069"/>
                  </a:lnTo>
                  <a:lnTo>
                    <a:pt x="306" y="842"/>
                  </a:lnTo>
                  <a:lnTo>
                    <a:pt x="707" y="842"/>
                  </a:lnTo>
                  <a:lnTo>
                    <a:pt x="794" y="1107"/>
                  </a:lnTo>
                  <a:lnTo>
                    <a:pt x="794" y="1116"/>
                  </a:lnTo>
                  <a:lnTo>
                    <a:pt x="798" y="1124"/>
                  </a:lnTo>
                  <a:lnTo>
                    <a:pt x="798" y="1132"/>
                  </a:lnTo>
                  <a:lnTo>
                    <a:pt x="790" y="1153"/>
                  </a:lnTo>
                  <a:lnTo>
                    <a:pt x="770" y="1170"/>
                  </a:lnTo>
                  <a:lnTo>
                    <a:pt x="747" y="1179"/>
                  </a:lnTo>
                  <a:lnTo>
                    <a:pt x="715" y="1183"/>
                  </a:lnTo>
                  <a:lnTo>
                    <a:pt x="664" y="1183"/>
                  </a:lnTo>
                  <a:lnTo>
                    <a:pt x="664" y="1238"/>
                  </a:lnTo>
                  <a:lnTo>
                    <a:pt x="715" y="1233"/>
                  </a:lnTo>
                  <a:lnTo>
                    <a:pt x="1002" y="1233"/>
                  </a:lnTo>
                  <a:lnTo>
                    <a:pt x="1108" y="1238"/>
                  </a:lnTo>
                  <a:lnTo>
                    <a:pt x="1108" y="1183"/>
                  </a:lnTo>
                  <a:lnTo>
                    <a:pt x="1026" y="1183"/>
                  </a:lnTo>
                  <a:lnTo>
                    <a:pt x="994" y="1174"/>
                  </a:lnTo>
                  <a:lnTo>
                    <a:pt x="967" y="1162"/>
                  </a:lnTo>
                  <a:lnTo>
                    <a:pt x="951" y="1145"/>
                  </a:lnTo>
                  <a:lnTo>
                    <a:pt x="939" y="1116"/>
                  </a:lnTo>
                  <a:lnTo>
                    <a:pt x="593" y="34"/>
                  </a:lnTo>
                  <a:close/>
                  <a:moveTo>
                    <a:pt x="507" y="228"/>
                  </a:moveTo>
                  <a:lnTo>
                    <a:pt x="688" y="792"/>
                  </a:lnTo>
                  <a:lnTo>
                    <a:pt x="326" y="792"/>
                  </a:lnTo>
                  <a:lnTo>
                    <a:pt x="507" y="228"/>
                  </a:lnTo>
                  <a:close/>
                </a:path>
              </a:pathLst>
            </a:custGeom>
            <a:solidFill>
              <a:srgbClr val="000000"/>
            </a:solidFill>
            <a:ln w="0">
              <a:solidFill>
                <a:srgbClr val="000000"/>
              </a:solidFill>
              <a:prstDash val="solid"/>
              <a:round/>
              <a:headEnd/>
              <a:tailEnd/>
            </a:ln>
          </p:spPr>
          <p:txBody>
            <a:bodyPr/>
            <a:lstStyle/>
            <a:p>
              <a:endParaRPr lang="en-US"/>
            </a:p>
          </p:txBody>
        </p:sp>
        <p:sp>
          <p:nvSpPr>
            <p:cNvPr id="19520" name="Freeform 151"/>
            <p:cNvSpPr>
              <a:spLocks/>
            </p:cNvSpPr>
            <p:nvPr/>
          </p:nvSpPr>
          <p:spPr bwMode="auto">
            <a:xfrm>
              <a:off x="12910" y="3221"/>
              <a:ext cx="814" cy="787"/>
            </a:xfrm>
            <a:custGeom>
              <a:avLst/>
              <a:gdLst>
                <a:gd name="T0" fmla="*/ 582 w 814"/>
                <a:gd name="T1" fmla="*/ 631 h 787"/>
                <a:gd name="T2" fmla="*/ 582 w 814"/>
                <a:gd name="T3" fmla="*/ 787 h 787"/>
                <a:gd name="T4" fmla="*/ 814 w 814"/>
                <a:gd name="T5" fmla="*/ 766 h 787"/>
                <a:gd name="T6" fmla="*/ 814 w 814"/>
                <a:gd name="T7" fmla="*/ 711 h 787"/>
                <a:gd name="T8" fmla="*/ 759 w 814"/>
                <a:gd name="T9" fmla="*/ 711 h 787"/>
                <a:gd name="T10" fmla="*/ 720 w 814"/>
                <a:gd name="T11" fmla="*/ 702 h 787"/>
                <a:gd name="T12" fmla="*/ 700 w 814"/>
                <a:gd name="T13" fmla="*/ 686 h 787"/>
                <a:gd name="T14" fmla="*/ 692 w 814"/>
                <a:gd name="T15" fmla="*/ 656 h 787"/>
                <a:gd name="T16" fmla="*/ 688 w 814"/>
                <a:gd name="T17" fmla="*/ 614 h 787"/>
                <a:gd name="T18" fmla="*/ 688 w 814"/>
                <a:gd name="T19" fmla="*/ 0 h 787"/>
                <a:gd name="T20" fmla="*/ 452 w 814"/>
                <a:gd name="T21" fmla="*/ 21 h 787"/>
                <a:gd name="T22" fmla="*/ 452 w 814"/>
                <a:gd name="T23" fmla="*/ 75 h 787"/>
                <a:gd name="T24" fmla="*/ 507 w 814"/>
                <a:gd name="T25" fmla="*/ 75 h 787"/>
                <a:gd name="T26" fmla="*/ 543 w 814"/>
                <a:gd name="T27" fmla="*/ 84 h 787"/>
                <a:gd name="T28" fmla="*/ 566 w 814"/>
                <a:gd name="T29" fmla="*/ 101 h 787"/>
                <a:gd name="T30" fmla="*/ 574 w 814"/>
                <a:gd name="T31" fmla="*/ 130 h 787"/>
                <a:gd name="T32" fmla="*/ 578 w 814"/>
                <a:gd name="T33" fmla="*/ 172 h 787"/>
                <a:gd name="T34" fmla="*/ 578 w 814"/>
                <a:gd name="T35" fmla="*/ 479 h 787"/>
                <a:gd name="T36" fmla="*/ 570 w 814"/>
                <a:gd name="T37" fmla="*/ 551 h 787"/>
                <a:gd name="T38" fmla="*/ 554 w 814"/>
                <a:gd name="T39" fmla="*/ 614 h 787"/>
                <a:gd name="T40" fmla="*/ 523 w 814"/>
                <a:gd name="T41" fmla="*/ 669 h 787"/>
                <a:gd name="T42" fmla="*/ 484 w 814"/>
                <a:gd name="T43" fmla="*/ 711 h 787"/>
                <a:gd name="T44" fmla="*/ 437 w 814"/>
                <a:gd name="T45" fmla="*/ 736 h 787"/>
                <a:gd name="T46" fmla="*/ 382 w 814"/>
                <a:gd name="T47" fmla="*/ 745 h 787"/>
                <a:gd name="T48" fmla="*/ 330 w 814"/>
                <a:gd name="T49" fmla="*/ 740 h 787"/>
                <a:gd name="T50" fmla="*/ 295 w 814"/>
                <a:gd name="T51" fmla="*/ 728 h 787"/>
                <a:gd name="T52" fmla="*/ 268 w 814"/>
                <a:gd name="T53" fmla="*/ 707 h 787"/>
                <a:gd name="T54" fmla="*/ 252 w 814"/>
                <a:gd name="T55" fmla="*/ 681 h 787"/>
                <a:gd name="T56" fmla="*/ 244 w 814"/>
                <a:gd name="T57" fmla="*/ 648 h 787"/>
                <a:gd name="T58" fmla="*/ 240 w 814"/>
                <a:gd name="T59" fmla="*/ 614 h 787"/>
                <a:gd name="T60" fmla="*/ 240 w 814"/>
                <a:gd name="T61" fmla="*/ 0 h 787"/>
                <a:gd name="T62" fmla="*/ 0 w 814"/>
                <a:gd name="T63" fmla="*/ 21 h 787"/>
                <a:gd name="T64" fmla="*/ 0 w 814"/>
                <a:gd name="T65" fmla="*/ 75 h 787"/>
                <a:gd name="T66" fmla="*/ 55 w 814"/>
                <a:gd name="T67" fmla="*/ 75 h 787"/>
                <a:gd name="T68" fmla="*/ 91 w 814"/>
                <a:gd name="T69" fmla="*/ 80 h 787"/>
                <a:gd name="T70" fmla="*/ 110 w 814"/>
                <a:gd name="T71" fmla="*/ 97 h 787"/>
                <a:gd name="T72" fmla="*/ 122 w 814"/>
                <a:gd name="T73" fmla="*/ 122 h 787"/>
                <a:gd name="T74" fmla="*/ 126 w 814"/>
                <a:gd name="T75" fmla="*/ 168 h 787"/>
                <a:gd name="T76" fmla="*/ 126 w 814"/>
                <a:gd name="T77" fmla="*/ 538 h 787"/>
                <a:gd name="T78" fmla="*/ 130 w 814"/>
                <a:gd name="T79" fmla="*/ 585 h 787"/>
                <a:gd name="T80" fmla="*/ 138 w 814"/>
                <a:gd name="T81" fmla="*/ 627 h 787"/>
                <a:gd name="T82" fmla="*/ 150 w 814"/>
                <a:gd name="T83" fmla="*/ 669 h 787"/>
                <a:gd name="T84" fmla="*/ 169 w 814"/>
                <a:gd name="T85" fmla="*/ 707 h 787"/>
                <a:gd name="T86" fmla="*/ 201 w 814"/>
                <a:gd name="T87" fmla="*/ 740 h 787"/>
                <a:gd name="T88" fmla="*/ 244 w 814"/>
                <a:gd name="T89" fmla="*/ 761 h 787"/>
                <a:gd name="T90" fmla="*/ 299 w 814"/>
                <a:gd name="T91" fmla="*/ 778 h 787"/>
                <a:gd name="T92" fmla="*/ 374 w 814"/>
                <a:gd name="T93" fmla="*/ 787 h 787"/>
                <a:gd name="T94" fmla="*/ 437 w 814"/>
                <a:gd name="T95" fmla="*/ 778 h 787"/>
                <a:gd name="T96" fmla="*/ 496 w 814"/>
                <a:gd name="T97" fmla="*/ 749 h 787"/>
                <a:gd name="T98" fmla="*/ 543 w 814"/>
                <a:gd name="T99" fmla="*/ 698 h 787"/>
                <a:gd name="T100" fmla="*/ 582 w 814"/>
                <a:gd name="T101" fmla="*/ 631 h 78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14"/>
                <a:gd name="T154" fmla="*/ 0 h 787"/>
                <a:gd name="T155" fmla="*/ 814 w 814"/>
                <a:gd name="T156" fmla="*/ 787 h 78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14" h="787">
                  <a:moveTo>
                    <a:pt x="582" y="631"/>
                  </a:moveTo>
                  <a:lnTo>
                    <a:pt x="582" y="787"/>
                  </a:lnTo>
                  <a:lnTo>
                    <a:pt x="814" y="766"/>
                  </a:lnTo>
                  <a:lnTo>
                    <a:pt x="814" y="711"/>
                  </a:lnTo>
                  <a:lnTo>
                    <a:pt x="759" y="711"/>
                  </a:lnTo>
                  <a:lnTo>
                    <a:pt x="720" y="702"/>
                  </a:lnTo>
                  <a:lnTo>
                    <a:pt x="700" y="686"/>
                  </a:lnTo>
                  <a:lnTo>
                    <a:pt x="692" y="656"/>
                  </a:lnTo>
                  <a:lnTo>
                    <a:pt x="688" y="614"/>
                  </a:lnTo>
                  <a:lnTo>
                    <a:pt x="688" y="0"/>
                  </a:lnTo>
                  <a:lnTo>
                    <a:pt x="452" y="21"/>
                  </a:lnTo>
                  <a:lnTo>
                    <a:pt x="452" y="75"/>
                  </a:lnTo>
                  <a:lnTo>
                    <a:pt x="507" y="75"/>
                  </a:lnTo>
                  <a:lnTo>
                    <a:pt x="543" y="84"/>
                  </a:lnTo>
                  <a:lnTo>
                    <a:pt x="566" y="101"/>
                  </a:lnTo>
                  <a:lnTo>
                    <a:pt x="574" y="130"/>
                  </a:lnTo>
                  <a:lnTo>
                    <a:pt x="578" y="172"/>
                  </a:lnTo>
                  <a:lnTo>
                    <a:pt x="578" y="479"/>
                  </a:lnTo>
                  <a:lnTo>
                    <a:pt x="570" y="551"/>
                  </a:lnTo>
                  <a:lnTo>
                    <a:pt x="554" y="614"/>
                  </a:lnTo>
                  <a:lnTo>
                    <a:pt x="523" y="669"/>
                  </a:lnTo>
                  <a:lnTo>
                    <a:pt x="484" y="711"/>
                  </a:lnTo>
                  <a:lnTo>
                    <a:pt x="437" y="736"/>
                  </a:lnTo>
                  <a:lnTo>
                    <a:pt x="382" y="745"/>
                  </a:lnTo>
                  <a:lnTo>
                    <a:pt x="330" y="740"/>
                  </a:lnTo>
                  <a:lnTo>
                    <a:pt x="295" y="728"/>
                  </a:lnTo>
                  <a:lnTo>
                    <a:pt x="268" y="707"/>
                  </a:lnTo>
                  <a:lnTo>
                    <a:pt x="252" y="681"/>
                  </a:lnTo>
                  <a:lnTo>
                    <a:pt x="244" y="648"/>
                  </a:lnTo>
                  <a:lnTo>
                    <a:pt x="240" y="614"/>
                  </a:lnTo>
                  <a:lnTo>
                    <a:pt x="240" y="0"/>
                  </a:lnTo>
                  <a:lnTo>
                    <a:pt x="0" y="21"/>
                  </a:lnTo>
                  <a:lnTo>
                    <a:pt x="0" y="75"/>
                  </a:lnTo>
                  <a:lnTo>
                    <a:pt x="55" y="75"/>
                  </a:lnTo>
                  <a:lnTo>
                    <a:pt x="91" y="80"/>
                  </a:lnTo>
                  <a:lnTo>
                    <a:pt x="110" y="97"/>
                  </a:lnTo>
                  <a:lnTo>
                    <a:pt x="122" y="122"/>
                  </a:lnTo>
                  <a:lnTo>
                    <a:pt x="126" y="168"/>
                  </a:lnTo>
                  <a:lnTo>
                    <a:pt x="126" y="538"/>
                  </a:lnTo>
                  <a:lnTo>
                    <a:pt x="130" y="585"/>
                  </a:lnTo>
                  <a:lnTo>
                    <a:pt x="138" y="627"/>
                  </a:lnTo>
                  <a:lnTo>
                    <a:pt x="150" y="669"/>
                  </a:lnTo>
                  <a:lnTo>
                    <a:pt x="169" y="707"/>
                  </a:lnTo>
                  <a:lnTo>
                    <a:pt x="201" y="740"/>
                  </a:lnTo>
                  <a:lnTo>
                    <a:pt x="244" y="761"/>
                  </a:lnTo>
                  <a:lnTo>
                    <a:pt x="299" y="778"/>
                  </a:lnTo>
                  <a:lnTo>
                    <a:pt x="374" y="787"/>
                  </a:lnTo>
                  <a:lnTo>
                    <a:pt x="437" y="778"/>
                  </a:lnTo>
                  <a:lnTo>
                    <a:pt x="496" y="749"/>
                  </a:lnTo>
                  <a:lnTo>
                    <a:pt x="543" y="698"/>
                  </a:lnTo>
                  <a:lnTo>
                    <a:pt x="582" y="631"/>
                  </a:lnTo>
                  <a:close/>
                </a:path>
              </a:pathLst>
            </a:custGeom>
            <a:solidFill>
              <a:srgbClr val="000000"/>
            </a:solidFill>
            <a:ln w="0">
              <a:solidFill>
                <a:srgbClr val="000000"/>
              </a:solidFill>
              <a:prstDash val="solid"/>
              <a:round/>
              <a:headEnd/>
              <a:tailEnd/>
            </a:ln>
          </p:spPr>
          <p:txBody>
            <a:bodyPr/>
            <a:lstStyle/>
            <a:p>
              <a:endParaRPr lang="en-US"/>
            </a:p>
          </p:txBody>
        </p:sp>
        <p:sp>
          <p:nvSpPr>
            <p:cNvPr id="19521" name="Freeform 152"/>
            <p:cNvSpPr>
              <a:spLocks/>
            </p:cNvSpPr>
            <p:nvPr/>
          </p:nvSpPr>
          <p:spPr bwMode="auto">
            <a:xfrm>
              <a:off x="13787" y="2922"/>
              <a:ext cx="507" cy="1086"/>
            </a:xfrm>
            <a:custGeom>
              <a:avLst/>
              <a:gdLst>
                <a:gd name="T0" fmla="*/ 251 w 507"/>
                <a:gd name="T1" fmla="*/ 374 h 1086"/>
                <a:gd name="T2" fmla="*/ 479 w 507"/>
                <a:gd name="T3" fmla="*/ 374 h 1086"/>
                <a:gd name="T4" fmla="*/ 479 w 507"/>
                <a:gd name="T5" fmla="*/ 320 h 1086"/>
                <a:gd name="T6" fmla="*/ 251 w 507"/>
                <a:gd name="T7" fmla="*/ 320 h 1086"/>
                <a:gd name="T8" fmla="*/ 251 w 507"/>
                <a:gd name="T9" fmla="*/ 0 h 1086"/>
                <a:gd name="T10" fmla="*/ 208 w 507"/>
                <a:gd name="T11" fmla="*/ 0 h 1086"/>
                <a:gd name="T12" fmla="*/ 204 w 507"/>
                <a:gd name="T13" fmla="*/ 55 h 1086"/>
                <a:gd name="T14" fmla="*/ 196 w 507"/>
                <a:gd name="T15" fmla="*/ 114 h 1086"/>
                <a:gd name="T16" fmla="*/ 184 w 507"/>
                <a:gd name="T17" fmla="*/ 168 h 1086"/>
                <a:gd name="T18" fmla="*/ 165 w 507"/>
                <a:gd name="T19" fmla="*/ 219 h 1086"/>
                <a:gd name="T20" fmla="*/ 137 w 507"/>
                <a:gd name="T21" fmla="*/ 265 h 1086"/>
                <a:gd name="T22" fmla="*/ 102 w 507"/>
                <a:gd name="T23" fmla="*/ 299 h 1086"/>
                <a:gd name="T24" fmla="*/ 55 w 507"/>
                <a:gd name="T25" fmla="*/ 324 h 1086"/>
                <a:gd name="T26" fmla="*/ 0 w 507"/>
                <a:gd name="T27" fmla="*/ 337 h 1086"/>
                <a:gd name="T28" fmla="*/ 0 w 507"/>
                <a:gd name="T29" fmla="*/ 374 h 1086"/>
                <a:gd name="T30" fmla="*/ 137 w 507"/>
                <a:gd name="T31" fmla="*/ 374 h 1086"/>
                <a:gd name="T32" fmla="*/ 137 w 507"/>
                <a:gd name="T33" fmla="*/ 850 h 1086"/>
                <a:gd name="T34" fmla="*/ 145 w 507"/>
                <a:gd name="T35" fmla="*/ 922 h 1086"/>
                <a:gd name="T36" fmla="*/ 161 w 507"/>
                <a:gd name="T37" fmla="*/ 976 h 1086"/>
                <a:gd name="T38" fmla="*/ 188 w 507"/>
                <a:gd name="T39" fmla="*/ 1018 h 1086"/>
                <a:gd name="T40" fmla="*/ 220 w 507"/>
                <a:gd name="T41" fmla="*/ 1048 h 1086"/>
                <a:gd name="T42" fmla="*/ 255 w 507"/>
                <a:gd name="T43" fmla="*/ 1065 h 1086"/>
                <a:gd name="T44" fmla="*/ 291 w 507"/>
                <a:gd name="T45" fmla="*/ 1077 h 1086"/>
                <a:gd name="T46" fmla="*/ 322 w 507"/>
                <a:gd name="T47" fmla="*/ 1081 h 1086"/>
                <a:gd name="T48" fmla="*/ 346 w 507"/>
                <a:gd name="T49" fmla="*/ 1086 h 1086"/>
                <a:gd name="T50" fmla="*/ 397 w 507"/>
                <a:gd name="T51" fmla="*/ 1077 h 1086"/>
                <a:gd name="T52" fmla="*/ 440 w 507"/>
                <a:gd name="T53" fmla="*/ 1048 h 1086"/>
                <a:gd name="T54" fmla="*/ 471 w 507"/>
                <a:gd name="T55" fmla="*/ 1010 h 1086"/>
                <a:gd name="T56" fmla="*/ 491 w 507"/>
                <a:gd name="T57" fmla="*/ 959 h 1086"/>
                <a:gd name="T58" fmla="*/ 503 w 507"/>
                <a:gd name="T59" fmla="*/ 905 h 1086"/>
                <a:gd name="T60" fmla="*/ 507 w 507"/>
                <a:gd name="T61" fmla="*/ 850 h 1086"/>
                <a:gd name="T62" fmla="*/ 507 w 507"/>
                <a:gd name="T63" fmla="*/ 753 h 1086"/>
                <a:gd name="T64" fmla="*/ 467 w 507"/>
                <a:gd name="T65" fmla="*/ 753 h 1086"/>
                <a:gd name="T66" fmla="*/ 467 w 507"/>
                <a:gd name="T67" fmla="*/ 846 h 1086"/>
                <a:gd name="T68" fmla="*/ 460 w 507"/>
                <a:gd name="T69" fmla="*/ 917 h 1086"/>
                <a:gd name="T70" fmla="*/ 444 w 507"/>
                <a:gd name="T71" fmla="*/ 972 h 1086"/>
                <a:gd name="T72" fmla="*/ 420 w 507"/>
                <a:gd name="T73" fmla="*/ 1010 h 1086"/>
                <a:gd name="T74" fmla="*/ 393 w 507"/>
                <a:gd name="T75" fmla="*/ 1031 h 1086"/>
                <a:gd name="T76" fmla="*/ 357 w 507"/>
                <a:gd name="T77" fmla="*/ 1039 h 1086"/>
                <a:gd name="T78" fmla="*/ 318 w 507"/>
                <a:gd name="T79" fmla="*/ 1031 h 1086"/>
                <a:gd name="T80" fmla="*/ 291 w 507"/>
                <a:gd name="T81" fmla="*/ 1010 h 1086"/>
                <a:gd name="T82" fmla="*/ 271 w 507"/>
                <a:gd name="T83" fmla="*/ 976 h 1086"/>
                <a:gd name="T84" fmla="*/ 259 w 507"/>
                <a:gd name="T85" fmla="*/ 938 h 1086"/>
                <a:gd name="T86" fmla="*/ 251 w 507"/>
                <a:gd name="T87" fmla="*/ 905 h 1086"/>
                <a:gd name="T88" fmla="*/ 251 w 507"/>
                <a:gd name="T89" fmla="*/ 854 h 1086"/>
                <a:gd name="T90" fmla="*/ 251 w 507"/>
                <a:gd name="T91" fmla="*/ 374 h 108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07"/>
                <a:gd name="T139" fmla="*/ 0 h 1086"/>
                <a:gd name="T140" fmla="*/ 507 w 507"/>
                <a:gd name="T141" fmla="*/ 1086 h 108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07" h="1086">
                  <a:moveTo>
                    <a:pt x="251" y="374"/>
                  </a:moveTo>
                  <a:lnTo>
                    <a:pt x="479" y="374"/>
                  </a:lnTo>
                  <a:lnTo>
                    <a:pt x="479" y="320"/>
                  </a:lnTo>
                  <a:lnTo>
                    <a:pt x="251" y="320"/>
                  </a:lnTo>
                  <a:lnTo>
                    <a:pt x="251" y="0"/>
                  </a:lnTo>
                  <a:lnTo>
                    <a:pt x="208" y="0"/>
                  </a:lnTo>
                  <a:lnTo>
                    <a:pt x="204" y="55"/>
                  </a:lnTo>
                  <a:lnTo>
                    <a:pt x="196" y="114"/>
                  </a:lnTo>
                  <a:lnTo>
                    <a:pt x="184" y="168"/>
                  </a:lnTo>
                  <a:lnTo>
                    <a:pt x="165" y="219"/>
                  </a:lnTo>
                  <a:lnTo>
                    <a:pt x="137" y="265"/>
                  </a:lnTo>
                  <a:lnTo>
                    <a:pt x="102" y="299"/>
                  </a:lnTo>
                  <a:lnTo>
                    <a:pt x="55" y="324"/>
                  </a:lnTo>
                  <a:lnTo>
                    <a:pt x="0" y="337"/>
                  </a:lnTo>
                  <a:lnTo>
                    <a:pt x="0" y="374"/>
                  </a:lnTo>
                  <a:lnTo>
                    <a:pt x="137" y="374"/>
                  </a:lnTo>
                  <a:lnTo>
                    <a:pt x="137" y="850"/>
                  </a:lnTo>
                  <a:lnTo>
                    <a:pt x="145" y="922"/>
                  </a:lnTo>
                  <a:lnTo>
                    <a:pt x="161" y="976"/>
                  </a:lnTo>
                  <a:lnTo>
                    <a:pt x="188" y="1018"/>
                  </a:lnTo>
                  <a:lnTo>
                    <a:pt x="220" y="1048"/>
                  </a:lnTo>
                  <a:lnTo>
                    <a:pt x="255" y="1065"/>
                  </a:lnTo>
                  <a:lnTo>
                    <a:pt x="291" y="1077"/>
                  </a:lnTo>
                  <a:lnTo>
                    <a:pt x="322" y="1081"/>
                  </a:lnTo>
                  <a:lnTo>
                    <a:pt x="346" y="1086"/>
                  </a:lnTo>
                  <a:lnTo>
                    <a:pt x="397" y="1077"/>
                  </a:lnTo>
                  <a:lnTo>
                    <a:pt x="440" y="1048"/>
                  </a:lnTo>
                  <a:lnTo>
                    <a:pt x="471" y="1010"/>
                  </a:lnTo>
                  <a:lnTo>
                    <a:pt x="491" y="959"/>
                  </a:lnTo>
                  <a:lnTo>
                    <a:pt x="503" y="905"/>
                  </a:lnTo>
                  <a:lnTo>
                    <a:pt x="507" y="850"/>
                  </a:lnTo>
                  <a:lnTo>
                    <a:pt x="507" y="753"/>
                  </a:lnTo>
                  <a:lnTo>
                    <a:pt x="467" y="753"/>
                  </a:lnTo>
                  <a:lnTo>
                    <a:pt x="467" y="846"/>
                  </a:lnTo>
                  <a:lnTo>
                    <a:pt x="460" y="917"/>
                  </a:lnTo>
                  <a:lnTo>
                    <a:pt x="444" y="972"/>
                  </a:lnTo>
                  <a:lnTo>
                    <a:pt x="420" y="1010"/>
                  </a:lnTo>
                  <a:lnTo>
                    <a:pt x="393" y="1031"/>
                  </a:lnTo>
                  <a:lnTo>
                    <a:pt x="357" y="1039"/>
                  </a:lnTo>
                  <a:lnTo>
                    <a:pt x="318" y="1031"/>
                  </a:lnTo>
                  <a:lnTo>
                    <a:pt x="291" y="1010"/>
                  </a:lnTo>
                  <a:lnTo>
                    <a:pt x="271" y="976"/>
                  </a:lnTo>
                  <a:lnTo>
                    <a:pt x="259" y="938"/>
                  </a:lnTo>
                  <a:lnTo>
                    <a:pt x="251" y="905"/>
                  </a:lnTo>
                  <a:lnTo>
                    <a:pt x="251" y="854"/>
                  </a:lnTo>
                  <a:lnTo>
                    <a:pt x="251" y="374"/>
                  </a:lnTo>
                  <a:close/>
                </a:path>
              </a:pathLst>
            </a:custGeom>
            <a:solidFill>
              <a:srgbClr val="000000"/>
            </a:solidFill>
            <a:ln w="0">
              <a:solidFill>
                <a:srgbClr val="000000"/>
              </a:solidFill>
              <a:prstDash val="solid"/>
              <a:round/>
              <a:headEnd/>
              <a:tailEnd/>
            </a:ln>
          </p:spPr>
          <p:txBody>
            <a:bodyPr/>
            <a:lstStyle/>
            <a:p>
              <a:endParaRPr lang="en-US"/>
            </a:p>
          </p:txBody>
        </p:sp>
        <p:sp>
          <p:nvSpPr>
            <p:cNvPr id="19522" name="Freeform 153"/>
            <p:cNvSpPr>
              <a:spLocks/>
            </p:cNvSpPr>
            <p:nvPr/>
          </p:nvSpPr>
          <p:spPr bwMode="auto">
            <a:xfrm>
              <a:off x="14435" y="2787"/>
              <a:ext cx="814" cy="1200"/>
            </a:xfrm>
            <a:custGeom>
              <a:avLst/>
              <a:gdLst>
                <a:gd name="T0" fmla="*/ 688 w 814"/>
                <a:gd name="T1" fmla="*/ 686 h 1200"/>
                <a:gd name="T2" fmla="*/ 676 w 814"/>
                <a:gd name="T3" fmla="*/ 577 h 1200"/>
                <a:gd name="T4" fmla="*/ 637 w 814"/>
                <a:gd name="T5" fmla="*/ 501 h 1200"/>
                <a:gd name="T6" fmla="*/ 582 w 814"/>
                <a:gd name="T7" fmla="*/ 455 h 1200"/>
                <a:gd name="T8" fmla="*/ 468 w 814"/>
                <a:gd name="T9" fmla="*/ 434 h 1200"/>
                <a:gd name="T10" fmla="*/ 354 w 814"/>
                <a:gd name="T11" fmla="*/ 463 h 1200"/>
                <a:gd name="T12" fmla="*/ 279 w 814"/>
                <a:gd name="T13" fmla="*/ 531 h 1200"/>
                <a:gd name="T14" fmla="*/ 236 w 814"/>
                <a:gd name="T15" fmla="*/ 602 h 1200"/>
                <a:gd name="T16" fmla="*/ 0 w 814"/>
                <a:gd name="T17" fmla="*/ 17 h 1200"/>
                <a:gd name="T18" fmla="*/ 59 w 814"/>
                <a:gd name="T19" fmla="*/ 72 h 1200"/>
                <a:gd name="T20" fmla="*/ 118 w 814"/>
                <a:gd name="T21" fmla="*/ 97 h 1200"/>
                <a:gd name="T22" fmla="*/ 130 w 814"/>
                <a:gd name="T23" fmla="*/ 169 h 1200"/>
                <a:gd name="T24" fmla="*/ 126 w 814"/>
                <a:gd name="T25" fmla="*/ 1107 h 1200"/>
                <a:gd name="T26" fmla="*/ 95 w 814"/>
                <a:gd name="T27" fmla="*/ 1141 h 1200"/>
                <a:gd name="T28" fmla="*/ 0 w 814"/>
                <a:gd name="T29" fmla="*/ 1145 h 1200"/>
                <a:gd name="T30" fmla="*/ 63 w 814"/>
                <a:gd name="T31" fmla="*/ 1195 h 1200"/>
                <a:gd name="T32" fmla="*/ 303 w 814"/>
                <a:gd name="T33" fmla="*/ 1200 h 1200"/>
                <a:gd name="T34" fmla="*/ 366 w 814"/>
                <a:gd name="T35" fmla="*/ 1145 h 1200"/>
                <a:gd name="T36" fmla="*/ 275 w 814"/>
                <a:gd name="T37" fmla="*/ 1141 h 1200"/>
                <a:gd name="T38" fmla="*/ 244 w 814"/>
                <a:gd name="T39" fmla="*/ 1107 h 1200"/>
                <a:gd name="T40" fmla="*/ 240 w 814"/>
                <a:gd name="T41" fmla="*/ 749 h 1200"/>
                <a:gd name="T42" fmla="*/ 264 w 814"/>
                <a:gd name="T43" fmla="*/ 615 h 1200"/>
                <a:gd name="T44" fmla="*/ 330 w 814"/>
                <a:gd name="T45" fmla="*/ 526 h 1200"/>
                <a:gd name="T46" fmla="*/ 413 w 814"/>
                <a:gd name="T47" fmla="*/ 480 h 1200"/>
                <a:gd name="T48" fmla="*/ 499 w 814"/>
                <a:gd name="T49" fmla="*/ 480 h 1200"/>
                <a:gd name="T50" fmla="*/ 554 w 814"/>
                <a:gd name="T51" fmla="*/ 531 h 1200"/>
                <a:gd name="T52" fmla="*/ 574 w 814"/>
                <a:gd name="T53" fmla="*/ 615 h 1200"/>
                <a:gd name="T54" fmla="*/ 578 w 814"/>
                <a:gd name="T55" fmla="*/ 1069 h 1200"/>
                <a:gd name="T56" fmla="*/ 562 w 814"/>
                <a:gd name="T57" fmla="*/ 1128 h 1200"/>
                <a:gd name="T58" fmla="*/ 507 w 814"/>
                <a:gd name="T59" fmla="*/ 1145 h 1200"/>
                <a:gd name="T60" fmla="*/ 452 w 814"/>
                <a:gd name="T61" fmla="*/ 1200 h 1200"/>
                <a:gd name="T62" fmla="*/ 688 w 814"/>
                <a:gd name="T63" fmla="*/ 1195 h 1200"/>
                <a:gd name="T64" fmla="*/ 814 w 814"/>
                <a:gd name="T65" fmla="*/ 1200 h 1200"/>
                <a:gd name="T66" fmla="*/ 771 w 814"/>
                <a:gd name="T67" fmla="*/ 1145 h 1200"/>
                <a:gd name="T68" fmla="*/ 708 w 814"/>
                <a:gd name="T69" fmla="*/ 1136 h 1200"/>
                <a:gd name="T70" fmla="*/ 688 w 814"/>
                <a:gd name="T71" fmla="*/ 1094 h 120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14"/>
                <a:gd name="T109" fmla="*/ 0 h 1200"/>
                <a:gd name="T110" fmla="*/ 814 w 814"/>
                <a:gd name="T111" fmla="*/ 1200 h 120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14" h="1200">
                  <a:moveTo>
                    <a:pt x="688" y="762"/>
                  </a:moveTo>
                  <a:lnTo>
                    <a:pt x="688" y="686"/>
                  </a:lnTo>
                  <a:lnTo>
                    <a:pt x="684" y="623"/>
                  </a:lnTo>
                  <a:lnTo>
                    <a:pt x="676" y="577"/>
                  </a:lnTo>
                  <a:lnTo>
                    <a:pt x="664" y="535"/>
                  </a:lnTo>
                  <a:lnTo>
                    <a:pt x="637" y="501"/>
                  </a:lnTo>
                  <a:lnTo>
                    <a:pt x="613" y="476"/>
                  </a:lnTo>
                  <a:lnTo>
                    <a:pt x="582" y="455"/>
                  </a:lnTo>
                  <a:lnTo>
                    <a:pt x="531" y="442"/>
                  </a:lnTo>
                  <a:lnTo>
                    <a:pt x="468" y="434"/>
                  </a:lnTo>
                  <a:lnTo>
                    <a:pt x="405" y="442"/>
                  </a:lnTo>
                  <a:lnTo>
                    <a:pt x="354" y="463"/>
                  </a:lnTo>
                  <a:lnTo>
                    <a:pt x="311" y="493"/>
                  </a:lnTo>
                  <a:lnTo>
                    <a:pt x="279" y="531"/>
                  </a:lnTo>
                  <a:lnTo>
                    <a:pt x="252" y="568"/>
                  </a:lnTo>
                  <a:lnTo>
                    <a:pt x="236" y="602"/>
                  </a:lnTo>
                  <a:lnTo>
                    <a:pt x="236" y="0"/>
                  </a:lnTo>
                  <a:lnTo>
                    <a:pt x="0" y="17"/>
                  </a:lnTo>
                  <a:lnTo>
                    <a:pt x="0" y="72"/>
                  </a:lnTo>
                  <a:lnTo>
                    <a:pt x="59" y="72"/>
                  </a:lnTo>
                  <a:lnTo>
                    <a:pt x="95" y="80"/>
                  </a:lnTo>
                  <a:lnTo>
                    <a:pt x="118" y="97"/>
                  </a:lnTo>
                  <a:lnTo>
                    <a:pt x="126" y="127"/>
                  </a:lnTo>
                  <a:lnTo>
                    <a:pt x="130" y="169"/>
                  </a:lnTo>
                  <a:lnTo>
                    <a:pt x="130" y="1069"/>
                  </a:lnTo>
                  <a:lnTo>
                    <a:pt x="126" y="1107"/>
                  </a:lnTo>
                  <a:lnTo>
                    <a:pt x="114" y="1128"/>
                  </a:lnTo>
                  <a:lnTo>
                    <a:pt x="95" y="1141"/>
                  </a:lnTo>
                  <a:lnTo>
                    <a:pt x="55" y="1145"/>
                  </a:lnTo>
                  <a:lnTo>
                    <a:pt x="0" y="1145"/>
                  </a:lnTo>
                  <a:lnTo>
                    <a:pt x="0" y="1200"/>
                  </a:lnTo>
                  <a:lnTo>
                    <a:pt x="63" y="1195"/>
                  </a:lnTo>
                  <a:lnTo>
                    <a:pt x="240" y="1195"/>
                  </a:lnTo>
                  <a:lnTo>
                    <a:pt x="303" y="1200"/>
                  </a:lnTo>
                  <a:lnTo>
                    <a:pt x="366" y="1200"/>
                  </a:lnTo>
                  <a:lnTo>
                    <a:pt x="366" y="1145"/>
                  </a:lnTo>
                  <a:lnTo>
                    <a:pt x="311" y="1145"/>
                  </a:lnTo>
                  <a:lnTo>
                    <a:pt x="275" y="1141"/>
                  </a:lnTo>
                  <a:lnTo>
                    <a:pt x="252" y="1128"/>
                  </a:lnTo>
                  <a:lnTo>
                    <a:pt x="244" y="1107"/>
                  </a:lnTo>
                  <a:lnTo>
                    <a:pt x="240" y="1069"/>
                  </a:lnTo>
                  <a:lnTo>
                    <a:pt x="240" y="749"/>
                  </a:lnTo>
                  <a:lnTo>
                    <a:pt x="248" y="678"/>
                  </a:lnTo>
                  <a:lnTo>
                    <a:pt x="264" y="615"/>
                  </a:lnTo>
                  <a:lnTo>
                    <a:pt x="291" y="564"/>
                  </a:lnTo>
                  <a:lnTo>
                    <a:pt x="330" y="526"/>
                  </a:lnTo>
                  <a:lnTo>
                    <a:pt x="370" y="497"/>
                  </a:lnTo>
                  <a:lnTo>
                    <a:pt x="413" y="480"/>
                  </a:lnTo>
                  <a:lnTo>
                    <a:pt x="456" y="472"/>
                  </a:lnTo>
                  <a:lnTo>
                    <a:pt x="499" y="480"/>
                  </a:lnTo>
                  <a:lnTo>
                    <a:pt x="535" y="501"/>
                  </a:lnTo>
                  <a:lnTo>
                    <a:pt x="554" y="531"/>
                  </a:lnTo>
                  <a:lnTo>
                    <a:pt x="570" y="573"/>
                  </a:lnTo>
                  <a:lnTo>
                    <a:pt x="574" y="615"/>
                  </a:lnTo>
                  <a:lnTo>
                    <a:pt x="578" y="665"/>
                  </a:lnTo>
                  <a:lnTo>
                    <a:pt x="578" y="1069"/>
                  </a:lnTo>
                  <a:lnTo>
                    <a:pt x="574" y="1107"/>
                  </a:lnTo>
                  <a:lnTo>
                    <a:pt x="562" y="1128"/>
                  </a:lnTo>
                  <a:lnTo>
                    <a:pt x="543" y="1141"/>
                  </a:lnTo>
                  <a:lnTo>
                    <a:pt x="507" y="1145"/>
                  </a:lnTo>
                  <a:lnTo>
                    <a:pt x="452" y="1145"/>
                  </a:lnTo>
                  <a:lnTo>
                    <a:pt x="452" y="1200"/>
                  </a:lnTo>
                  <a:lnTo>
                    <a:pt x="515" y="1195"/>
                  </a:lnTo>
                  <a:lnTo>
                    <a:pt x="688" y="1195"/>
                  </a:lnTo>
                  <a:lnTo>
                    <a:pt x="751" y="1200"/>
                  </a:lnTo>
                  <a:lnTo>
                    <a:pt x="814" y="1200"/>
                  </a:lnTo>
                  <a:lnTo>
                    <a:pt x="814" y="1145"/>
                  </a:lnTo>
                  <a:lnTo>
                    <a:pt x="771" y="1145"/>
                  </a:lnTo>
                  <a:lnTo>
                    <a:pt x="735" y="1141"/>
                  </a:lnTo>
                  <a:lnTo>
                    <a:pt x="708" y="1136"/>
                  </a:lnTo>
                  <a:lnTo>
                    <a:pt x="696" y="1120"/>
                  </a:lnTo>
                  <a:lnTo>
                    <a:pt x="688" y="1094"/>
                  </a:lnTo>
                  <a:lnTo>
                    <a:pt x="688" y="762"/>
                  </a:lnTo>
                  <a:close/>
                </a:path>
              </a:pathLst>
            </a:custGeom>
            <a:solidFill>
              <a:srgbClr val="000000"/>
            </a:solidFill>
            <a:ln w="0">
              <a:solidFill>
                <a:srgbClr val="000000"/>
              </a:solidFill>
              <a:prstDash val="solid"/>
              <a:round/>
              <a:headEnd/>
              <a:tailEnd/>
            </a:ln>
          </p:spPr>
          <p:txBody>
            <a:bodyPr/>
            <a:lstStyle/>
            <a:p>
              <a:endParaRPr lang="en-US"/>
            </a:p>
          </p:txBody>
        </p:sp>
        <p:sp>
          <p:nvSpPr>
            <p:cNvPr id="19523" name="Freeform 154"/>
            <p:cNvSpPr>
              <a:spLocks/>
            </p:cNvSpPr>
            <p:nvPr/>
          </p:nvSpPr>
          <p:spPr bwMode="auto">
            <a:xfrm>
              <a:off x="15327" y="3242"/>
              <a:ext cx="602" cy="745"/>
            </a:xfrm>
            <a:custGeom>
              <a:avLst/>
              <a:gdLst>
                <a:gd name="T0" fmla="*/ 586 w 602"/>
                <a:gd name="T1" fmla="*/ 50 h 745"/>
                <a:gd name="T2" fmla="*/ 594 w 602"/>
                <a:gd name="T3" fmla="*/ 42 h 745"/>
                <a:gd name="T4" fmla="*/ 598 w 602"/>
                <a:gd name="T5" fmla="*/ 33 h 745"/>
                <a:gd name="T6" fmla="*/ 598 w 602"/>
                <a:gd name="T7" fmla="*/ 29 h 745"/>
                <a:gd name="T8" fmla="*/ 602 w 602"/>
                <a:gd name="T9" fmla="*/ 25 h 745"/>
                <a:gd name="T10" fmla="*/ 602 w 602"/>
                <a:gd name="T11" fmla="*/ 21 h 745"/>
                <a:gd name="T12" fmla="*/ 598 w 602"/>
                <a:gd name="T13" fmla="*/ 8 h 745"/>
                <a:gd name="T14" fmla="*/ 594 w 602"/>
                <a:gd name="T15" fmla="*/ 4 h 745"/>
                <a:gd name="T16" fmla="*/ 586 w 602"/>
                <a:gd name="T17" fmla="*/ 0 h 745"/>
                <a:gd name="T18" fmla="*/ 40 w 602"/>
                <a:gd name="T19" fmla="*/ 0 h 745"/>
                <a:gd name="T20" fmla="*/ 24 w 602"/>
                <a:gd name="T21" fmla="*/ 277 h 745"/>
                <a:gd name="T22" fmla="*/ 63 w 602"/>
                <a:gd name="T23" fmla="*/ 277 h 745"/>
                <a:gd name="T24" fmla="*/ 71 w 602"/>
                <a:gd name="T25" fmla="*/ 210 h 745"/>
                <a:gd name="T26" fmla="*/ 79 w 602"/>
                <a:gd name="T27" fmla="*/ 151 h 745"/>
                <a:gd name="T28" fmla="*/ 99 w 602"/>
                <a:gd name="T29" fmla="*/ 109 h 745"/>
                <a:gd name="T30" fmla="*/ 126 w 602"/>
                <a:gd name="T31" fmla="*/ 76 h 745"/>
                <a:gd name="T32" fmla="*/ 162 w 602"/>
                <a:gd name="T33" fmla="*/ 54 h 745"/>
                <a:gd name="T34" fmla="*/ 213 w 602"/>
                <a:gd name="T35" fmla="*/ 42 h 745"/>
                <a:gd name="T36" fmla="*/ 283 w 602"/>
                <a:gd name="T37" fmla="*/ 38 h 745"/>
                <a:gd name="T38" fmla="*/ 468 w 602"/>
                <a:gd name="T39" fmla="*/ 38 h 745"/>
                <a:gd name="T40" fmla="*/ 16 w 602"/>
                <a:gd name="T41" fmla="*/ 690 h 745"/>
                <a:gd name="T42" fmla="*/ 8 w 602"/>
                <a:gd name="T43" fmla="*/ 698 h 745"/>
                <a:gd name="T44" fmla="*/ 4 w 602"/>
                <a:gd name="T45" fmla="*/ 707 h 745"/>
                <a:gd name="T46" fmla="*/ 0 w 602"/>
                <a:gd name="T47" fmla="*/ 711 h 745"/>
                <a:gd name="T48" fmla="*/ 0 w 602"/>
                <a:gd name="T49" fmla="*/ 732 h 745"/>
                <a:gd name="T50" fmla="*/ 4 w 602"/>
                <a:gd name="T51" fmla="*/ 736 h 745"/>
                <a:gd name="T52" fmla="*/ 20 w 602"/>
                <a:gd name="T53" fmla="*/ 745 h 745"/>
                <a:gd name="T54" fmla="*/ 574 w 602"/>
                <a:gd name="T55" fmla="*/ 745 h 745"/>
                <a:gd name="T56" fmla="*/ 602 w 602"/>
                <a:gd name="T57" fmla="*/ 421 h 745"/>
                <a:gd name="T58" fmla="*/ 562 w 602"/>
                <a:gd name="T59" fmla="*/ 421 h 745"/>
                <a:gd name="T60" fmla="*/ 555 w 602"/>
                <a:gd name="T61" fmla="*/ 501 h 745"/>
                <a:gd name="T62" fmla="*/ 543 w 602"/>
                <a:gd name="T63" fmla="*/ 568 h 745"/>
                <a:gd name="T64" fmla="*/ 523 w 602"/>
                <a:gd name="T65" fmla="*/ 618 h 745"/>
                <a:gd name="T66" fmla="*/ 496 w 602"/>
                <a:gd name="T67" fmla="*/ 656 h 745"/>
                <a:gd name="T68" fmla="*/ 452 w 602"/>
                <a:gd name="T69" fmla="*/ 681 h 745"/>
                <a:gd name="T70" fmla="*/ 397 w 602"/>
                <a:gd name="T71" fmla="*/ 698 h 745"/>
                <a:gd name="T72" fmla="*/ 327 w 602"/>
                <a:gd name="T73" fmla="*/ 702 h 745"/>
                <a:gd name="T74" fmla="*/ 138 w 602"/>
                <a:gd name="T75" fmla="*/ 702 h 745"/>
                <a:gd name="T76" fmla="*/ 586 w 602"/>
                <a:gd name="T77" fmla="*/ 50 h 74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02"/>
                <a:gd name="T118" fmla="*/ 0 h 745"/>
                <a:gd name="T119" fmla="*/ 602 w 602"/>
                <a:gd name="T120" fmla="*/ 745 h 74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02" h="745">
                  <a:moveTo>
                    <a:pt x="586" y="50"/>
                  </a:moveTo>
                  <a:lnTo>
                    <a:pt x="594" y="42"/>
                  </a:lnTo>
                  <a:lnTo>
                    <a:pt x="598" y="33"/>
                  </a:lnTo>
                  <a:lnTo>
                    <a:pt x="598" y="29"/>
                  </a:lnTo>
                  <a:lnTo>
                    <a:pt x="602" y="25"/>
                  </a:lnTo>
                  <a:lnTo>
                    <a:pt x="602" y="21"/>
                  </a:lnTo>
                  <a:lnTo>
                    <a:pt x="598" y="8"/>
                  </a:lnTo>
                  <a:lnTo>
                    <a:pt x="594" y="4"/>
                  </a:lnTo>
                  <a:lnTo>
                    <a:pt x="586" y="0"/>
                  </a:lnTo>
                  <a:lnTo>
                    <a:pt x="40" y="0"/>
                  </a:lnTo>
                  <a:lnTo>
                    <a:pt x="24" y="277"/>
                  </a:lnTo>
                  <a:lnTo>
                    <a:pt x="63" y="277"/>
                  </a:lnTo>
                  <a:lnTo>
                    <a:pt x="71" y="210"/>
                  </a:lnTo>
                  <a:lnTo>
                    <a:pt x="79" y="151"/>
                  </a:lnTo>
                  <a:lnTo>
                    <a:pt x="99" y="109"/>
                  </a:lnTo>
                  <a:lnTo>
                    <a:pt x="126" y="76"/>
                  </a:lnTo>
                  <a:lnTo>
                    <a:pt x="162" y="54"/>
                  </a:lnTo>
                  <a:lnTo>
                    <a:pt x="213" y="42"/>
                  </a:lnTo>
                  <a:lnTo>
                    <a:pt x="283" y="38"/>
                  </a:lnTo>
                  <a:lnTo>
                    <a:pt x="468" y="38"/>
                  </a:lnTo>
                  <a:lnTo>
                    <a:pt x="16" y="690"/>
                  </a:lnTo>
                  <a:lnTo>
                    <a:pt x="8" y="698"/>
                  </a:lnTo>
                  <a:lnTo>
                    <a:pt x="4" y="707"/>
                  </a:lnTo>
                  <a:lnTo>
                    <a:pt x="0" y="711"/>
                  </a:lnTo>
                  <a:lnTo>
                    <a:pt x="0" y="732"/>
                  </a:lnTo>
                  <a:lnTo>
                    <a:pt x="4" y="736"/>
                  </a:lnTo>
                  <a:lnTo>
                    <a:pt x="20" y="745"/>
                  </a:lnTo>
                  <a:lnTo>
                    <a:pt x="574" y="745"/>
                  </a:lnTo>
                  <a:lnTo>
                    <a:pt x="602" y="421"/>
                  </a:lnTo>
                  <a:lnTo>
                    <a:pt x="562" y="421"/>
                  </a:lnTo>
                  <a:lnTo>
                    <a:pt x="555" y="501"/>
                  </a:lnTo>
                  <a:lnTo>
                    <a:pt x="543" y="568"/>
                  </a:lnTo>
                  <a:lnTo>
                    <a:pt x="523" y="618"/>
                  </a:lnTo>
                  <a:lnTo>
                    <a:pt x="496" y="656"/>
                  </a:lnTo>
                  <a:lnTo>
                    <a:pt x="452" y="681"/>
                  </a:lnTo>
                  <a:lnTo>
                    <a:pt x="397" y="698"/>
                  </a:lnTo>
                  <a:lnTo>
                    <a:pt x="327" y="702"/>
                  </a:lnTo>
                  <a:lnTo>
                    <a:pt x="138" y="702"/>
                  </a:lnTo>
                  <a:lnTo>
                    <a:pt x="586" y="50"/>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9478" name="Group 157"/>
          <p:cNvGrpSpPr>
            <a:grpSpLocks noChangeAspect="1"/>
          </p:cNvGrpSpPr>
          <p:nvPr>
            <p:custDataLst>
              <p:tags r:id="rId8"/>
            </p:custDataLst>
          </p:nvPr>
        </p:nvGrpSpPr>
        <p:grpSpPr bwMode="auto">
          <a:xfrm>
            <a:off x="6781800" y="3870325"/>
            <a:ext cx="401638" cy="168275"/>
            <a:chOff x="4206" y="2845"/>
            <a:chExt cx="3018" cy="1257"/>
          </a:xfrm>
        </p:grpSpPr>
        <p:sp>
          <p:nvSpPr>
            <p:cNvPr id="19507" name="Freeform 159"/>
            <p:cNvSpPr>
              <a:spLocks noEditPoints="1"/>
            </p:cNvSpPr>
            <p:nvPr/>
          </p:nvSpPr>
          <p:spPr bwMode="auto">
            <a:xfrm>
              <a:off x="4206" y="2845"/>
              <a:ext cx="1149" cy="1238"/>
            </a:xfrm>
            <a:custGeom>
              <a:avLst/>
              <a:gdLst>
                <a:gd name="T0" fmla="*/ 609 w 1149"/>
                <a:gd name="T1" fmla="*/ 25 h 1238"/>
                <a:gd name="T2" fmla="*/ 601 w 1149"/>
                <a:gd name="T3" fmla="*/ 9 h 1238"/>
                <a:gd name="T4" fmla="*/ 587 w 1149"/>
                <a:gd name="T5" fmla="*/ 1 h 1238"/>
                <a:gd name="T6" fmla="*/ 561 w 1149"/>
                <a:gd name="T7" fmla="*/ 1 h 1238"/>
                <a:gd name="T8" fmla="*/ 545 w 1149"/>
                <a:gd name="T9" fmla="*/ 12 h 1238"/>
                <a:gd name="T10" fmla="*/ 535 w 1149"/>
                <a:gd name="T11" fmla="*/ 35 h 1238"/>
                <a:gd name="T12" fmla="*/ 177 w 1149"/>
                <a:gd name="T13" fmla="*/ 1096 h 1238"/>
                <a:gd name="T14" fmla="*/ 146 w 1149"/>
                <a:gd name="T15" fmla="*/ 1137 h 1238"/>
                <a:gd name="T16" fmla="*/ 105 w 1149"/>
                <a:gd name="T17" fmla="*/ 1164 h 1238"/>
                <a:gd name="T18" fmla="*/ 56 w 1149"/>
                <a:gd name="T19" fmla="*/ 1179 h 1238"/>
                <a:gd name="T20" fmla="*/ 0 w 1149"/>
                <a:gd name="T21" fmla="*/ 1184 h 1238"/>
                <a:gd name="T22" fmla="*/ 22 w 1149"/>
                <a:gd name="T23" fmla="*/ 1237 h 1238"/>
                <a:gd name="T24" fmla="*/ 77 w 1149"/>
                <a:gd name="T25" fmla="*/ 1235 h 1238"/>
                <a:gd name="T26" fmla="*/ 199 w 1149"/>
                <a:gd name="T27" fmla="*/ 1232 h 1238"/>
                <a:gd name="T28" fmla="*/ 301 w 1149"/>
                <a:gd name="T29" fmla="*/ 1236 h 1238"/>
                <a:gd name="T30" fmla="*/ 363 w 1149"/>
                <a:gd name="T31" fmla="*/ 1238 h 1238"/>
                <a:gd name="T32" fmla="*/ 334 w 1149"/>
                <a:gd name="T33" fmla="*/ 1182 h 1238"/>
                <a:gd name="T34" fmla="*/ 287 w 1149"/>
                <a:gd name="T35" fmla="*/ 1168 h 1238"/>
                <a:gd name="T36" fmla="*/ 255 w 1149"/>
                <a:gd name="T37" fmla="*/ 1144 h 1238"/>
                <a:gd name="T38" fmla="*/ 240 w 1149"/>
                <a:gd name="T39" fmla="*/ 1113 h 1238"/>
                <a:gd name="T40" fmla="*/ 238 w 1149"/>
                <a:gd name="T41" fmla="*/ 1091 h 1238"/>
                <a:gd name="T42" fmla="*/ 240 w 1149"/>
                <a:gd name="T43" fmla="*/ 1075 h 1238"/>
                <a:gd name="T44" fmla="*/ 319 w 1149"/>
                <a:gd name="T45" fmla="*/ 843 h 1238"/>
                <a:gd name="T46" fmla="*/ 821 w 1149"/>
                <a:gd name="T47" fmla="*/ 1108 h 1238"/>
                <a:gd name="T48" fmla="*/ 825 w 1149"/>
                <a:gd name="T49" fmla="*/ 1124 h 1238"/>
                <a:gd name="T50" fmla="*/ 824 w 1149"/>
                <a:gd name="T51" fmla="*/ 1145 h 1238"/>
                <a:gd name="T52" fmla="*/ 808 w 1149"/>
                <a:gd name="T53" fmla="*/ 1164 h 1238"/>
                <a:gd name="T54" fmla="*/ 782 w 1149"/>
                <a:gd name="T55" fmla="*/ 1176 h 1238"/>
                <a:gd name="T56" fmla="*/ 749 w 1149"/>
                <a:gd name="T57" fmla="*/ 1182 h 1238"/>
                <a:gd name="T58" fmla="*/ 688 w 1149"/>
                <a:gd name="T59" fmla="*/ 1184 h 1238"/>
                <a:gd name="T60" fmla="*/ 716 w 1149"/>
                <a:gd name="T61" fmla="*/ 1236 h 1238"/>
                <a:gd name="T62" fmla="*/ 788 w 1149"/>
                <a:gd name="T63" fmla="*/ 1234 h 1238"/>
                <a:gd name="T64" fmla="*/ 928 w 1149"/>
                <a:gd name="T65" fmla="*/ 1232 h 1238"/>
                <a:gd name="T66" fmla="*/ 1076 w 1149"/>
                <a:gd name="T67" fmla="*/ 1235 h 1238"/>
                <a:gd name="T68" fmla="*/ 1149 w 1149"/>
                <a:gd name="T69" fmla="*/ 1184 h 1238"/>
                <a:gd name="T70" fmla="*/ 1062 w 1149"/>
                <a:gd name="T71" fmla="*/ 1182 h 1238"/>
                <a:gd name="T72" fmla="*/ 1023 w 1149"/>
                <a:gd name="T73" fmla="*/ 1174 h 1238"/>
                <a:gd name="T74" fmla="*/ 999 w 1149"/>
                <a:gd name="T75" fmla="*/ 1158 h 1238"/>
                <a:gd name="T76" fmla="*/ 983 w 1149"/>
                <a:gd name="T77" fmla="*/ 1133 h 1238"/>
                <a:gd name="T78" fmla="*/ 613 w 1149"/>
                <a:gd name="T79" fmla="*/ 35 h 1238"/>
                <a:gd name="T80" fmla="*/ 714 w 1149"/>
                <a:gd name="T81" fmla="*/ 790 h 1238"/>
                <a:gd name="T82" fmla="*/ 525 w 1149"/>
                <a:gd name="T83" fmla="*/ 228 h 12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49"/>
                <a:gd name="T127" fmla="*/ 0 h 1238"/>
                <a:gd name="T128" fmla="*/ 1149 w 1149"/>
                <a:gd name="T129" fmla="*/ 1238 h 12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49" h="1238">
                  <a:moveTo>
                    <a:pt x="613" y="35"/>
                  </a:moveTo>
                  <a:lnTo>
                    <a:pt x="609" y="25"/>
                  </a:lnTo>
                  <a:lnTo>
                    <a:pt x="606" y="16"/>
                  </a:lnTo>
                  <a:lnTo>
                    <a:pt x="601" y="9"/>
                  </a:lnTo>
                  <a:lnTo>
                    <a:pt x="595" y="5"/>
                  </a:lnTo>
                  <a:lnTo>
                    <a:pt x="587" y="1"/>
                  </a:lnTo>
                  <a:lnTo>
                    <a:pt x="575" y="0"/>
                  </a:lnTo>
                  <a:lnTo>
                    <a:pt x="561" y="1"/>
                  </a:lnTo>
                  <a:lnTo>
                    <a:pt x="551" y="6"/>
                  </a:lnTo>
                  <a:lnTo>
                    <a:pt x="545" y="12"/>
                  </a:lnTo>
                  <a:lnTo>
                    <a:pt x="540" y="22"/>
                  </a:lnTo>
                  <a:lnTo>
                    <a:pt x="535" y="35"/>
                  </a:lnTo>
                  <a:lnTo>
                    <a:pt x="188" y="1068"/>
                  </a:lnTo>
                  <a:lnTo>
                    <a:pt x="177" y="1096"/>
                  </a:lnTo>
                  <a:lnTo>
                    <a:pt x="163" y="1118"/>
                  </a:lnTo>
                  <a:lnTo>
                    <a:pt x="146" y="1137"/>
                  </a:lnTo>
                  <a:lnTo>
                    <a:pt x="127" y="1153"/>
                  </a:lnTo>
                  <a:lnTo>
                    <a:pt x="105" y="1164"/>
                  </a:lnTo>
                  <a:lnTo>
                    <a:pt x="82" y="1173"/>
                  </a:lnTo>
                  <a:lnTo>
                    <a:pt x="56" y="1179"/>
                  </a:lnTo>
                  <a:lnTo>
                    <a:pt x="29" y="1183"/>
                  </a:lnTo>
                  <a:lnTo>
                    <a:pt x="0" y="1184"/>
                  </a:lnTo>
                  <a:lnTo>
                    <a:pt x="0" y="1238"/>
                  </a:lnTo>
                  <a:lnTo>
                    <a:pt x="22" y="1237"/>
                  </a:lnTo>
                  <a:lnTo>
                    <a:pt x="48" y="1236"/>
                  </a:lnTo>
                  <a:lnTo>
                    <a:pt x="77" y="1235"/>
                  </a:lnTo>
                  <a:lnTo>
                    <a:pt x="140" y="1232"/>
                  </a:lnTo>
                  <a:lnTo>
                    <a:pt x="199" y="1232"/>
                  </a:lnTo>
                  <a:lnTo>
                    <a:pt x="232" y="1234"/>
                  </a:lnTo>
                  <a:lnTo>
                    <a:pt x="301" y="1236"/>
                  </a:lnTo>
                  <a:lnTo>
                    <a:pt x="335" y="1237"/>
                  </a:lnTo>
                  <a:lnTo>
                    <a:pt x="363" y="1238"/>
                  </a:lnTo>
                  <a:lnTo>
                    <a:pt x="363" y="1184"/>
                  </a:lnTo>
                  <a:lnTo>
                    <a:pt x="334" y="1182"/>
                  </a:lnTo>
                  <a:lnTo>
                    <a:pt x="308" y="1177"/>
                  </a:lnTo>
                  <a:lnTo>
                    <a:pt x="287" y="1168"/>
                  </a:lnTo>
                  <a:lnTo>
                    <a:pt x="270" y="1157"/>
                  </a:lnTo>
                  <a:lnTo>
                    <a:pt x="255" y="1144"/>
                  </a:lnTo>
                  <a:lnTo>
                    <a:pt x="246" y="1128"/>
                  </a:lnTo>
                  <a:lnTo>
                    <a:pt x="240" y="1113"/>
                  </a:lnTo>
                  <a:lnTo>
                    <a:pt x="238" y="1096"/>
                  </a:lnTo>
                  <a:lnTo>
                    <a:pt x="238" y="1091"/>
                  </a:lnTo>
                  <a:lnTo>
                    <a:pt x="239" y="1082"/>
                  </a:lnTo>
                  <a:lnTo>
                    <a:pt x="240" y="1075"/>
                  </a:lnTo>
                  <a:lnTo>
                    <a:pt x="241" y="1071"/>
                  </a:lnTo>
                  <a:lnTo>
                    <a:pt x="319" y="843"/>
                  </a:lnTo>
                  <a:lnTo>
                    <a:pt x="733" y="843"/>
                  </a:lnTo>
                  <a:lnTo>
                    <a:pt x="821" y="1108"/>
                  </a:lnTo>
                  <a:lnTo>
                    <a:pt x="823" y="1116"/>
                  </a:lnTo>
                  <a:lnTo>
                    <a:pt x="825" y="1124"/>
                  </a:lnTo>
                  <a:lnTo>
                    <a:pt x="827" y="1133"/>
                  </a:lnTo>
                  <a:lnTo>
                    <a:pt x="824" y="1145"/>
                  </a:lnTo>
                  <a:lnTo>
                    <a:pt x="818" y="1156"/>
                  </a:lnTo>
                  <a:lnTo>
                    <a:pt x="808" y="1164"/>
                  </a:lnTo>
                  <a:lnTo>
                    <a:pt x="796" y="1170"/>
                  </a:lnTo>
                  <a:lnTo>
                    <a:pt x="782" y="1176"/>
                  </a:lnTo>
                  <a:lnTo>
                    <a:pt x="766" y="1179"/>
                  </a:lnTo>
                  <a:lnTo>
                    <a:pt x="749" y="1182"/>
                  </a:lnTo>
                  <a:lnTo>
                    <a:pt x="716" y="1184"/>
                  </a:lnTo>
                  <a:lnTo>
                    <a:pt x="688" y="1184"/>
                  </a:lnTo>
                  <a:lnTo>
                    <a:pt x="688" y="1238"/>
                  </a:lnTo>
                  <a:lnTo>
                    <a:pt x="716" y="1236"/>
                  </a:lnTo>
                  <a:lnTo>
                    <a:pt x="751" y="1235"/>
                  </a:lnTo>
                  <a:lnTo>
                    <a:pt x="788" y="1234"/>
                  </a:lnTo>
                  <a:lnTo>
                    <a:pt x="827" y="1232"/>
                  </a:lnTo>
                  <a:lnTo>
                    <a:pt x="928" y="1232"/>
                  </a:lnTo>
                  <a:lnTo>
                    <a:pt x="1002" y="1234"/>
                  </a:lnTo>
                  <a:lnTo>
                    <a:pt x="1076" y="1235"/>
                  </a:lnTo>
                  <a:lnTo>
                    <a:pt x="1149" y="1238"/>
                  </a:lnTo>
                  <a:lnTo>
                    <a:pt x="1149" y="1184"/>
                  </a:lnTo>
                  <a:lnTo>
                    <a:pt x="1088" y="1184"/>
                  </a:lnTo>
                  <a:lnTo>
                    <a:pt x="1062" y="1182"/>
                  </a:lnTo>
                  <a:lnTo>
                    <a:pt x="1041" y="1179"/>
                  </a:lnTo>
                  <a:lnTo>
                    <a:pt x="1023" y="1174"/>
                  </a:lnTo>
                  <a:lnTo>
                    <a:pt x="1010" y="1167"/>
                  </a:lnTo>
                  <a:lnTo>
                    <a:pt x="999" y="1158"/>
                  </a:lnTo>
                  <a:lnTo>
                    <a:pt x="990" y="1146"/>
                  </a:lnTo>
                  <a:lnTo>
                    <a:pt x="983" y="1133"/>
                  </a:lnTo>
                  <a:lnTo>
                    <a:pt x="975" y="1115"/>
                  </a:lnTo>
                  <a:lnTo>
                    <a:pt x="613" y="35"/>
                  </a:lnTo>
                  <a:close/>
                  <a:moveTo>
                    <a:pt x="525" y="228"/>
                  </a:moveTo>
                  <a:lnTo>
                    <a:pt x="714" y="790"/>
                  </a:lnTo>
                  <a:lnTo>
                    <a:pt x="337" y="790"/>
                  </a:lnTo>
                  <a:lnTo>
                    <a:pt x="525" y="228"/>
                  </a:lnTo>
                  <a:close/>
                </a:path>
              </a:pathLst>
            </a:custGeom>
            <a:solidFill>
              <a:srgbClr val="000000"/>
            </a:solidFill>
            <a:ln w="0">
              <a:solidFill>
                <a:srgbClr val="000000"/>
              </a:solidFill>
              <a:prstDash val="solid"/>
              <a:round/>
              <a:headEnd/>
              <a:tailEnd/>
            </a:ln>
          </p:spPr>
          <p:txBody>
            <a:bodyPr/>
            <a:lstStyle/>
            <a:p>
              <a:endParaRPr lang="en-US"/>
            </a:p>
          </p:txBody>
        </p:sp>
        <p:sp>
          <p:nvSpPr>
            <p:cNvPr id="19508" name="Freeform 160"/>
            <p:cNvSpPr>
              <a:spLocks noEditPoints="1"/>
            </p:cNvSpPr>
            <p:nvPr/>
          </p:nvSpPr>
          <p:spPr bwMode="auto">
            <a:xfrm>
              <a:off x="5467" y="2883"/>
              <a:ext cx="826" cy="1219"/>
            </a:xfrm>
            <a:custGeom>
              <a:avLst/>
              <a:gdLst>
                <a:gd name="T0" fmla="*/ 580 w 826"/>
                <a:gd name="T1" fmla="*/ 1219 h 1219"/>
                <a:gd name="T2" fmla="*/ 826 w 826"/>
                <a:gd name="T3" fmla="*/ 1146 h 1219"/>
                <a:gd name="T4" fmla="*/ 768 w 826"/>
                <a:gd name="T5" fmla="*/ 1144 h 1219"/>
                <a:gd name="T6" fmla="*/ 729 w 826"/>
                <a:gd name="T7" fmla="*/ 1137 h 1219"/>
                <a:gd name="T8" fmla="*/ 708 w 826"/>
                <a:gd name="T9" fmla="*/ 1120 h 1219"/>
                <a:gd name="T10" fmla="*/ 698 w 826"/>
                <a:gd name="T11" fmla="*/ 1091 h 1219"/>
                <a:gd name="T12" fmla="*/ 696 w 826"/>
                <a:gd name="T13" fmla="*/ 0 h 1219"/>
                <a:gd name="T14" fmla="*/ 454 w 826"/>
                <a:gd name="T15" fmla="*/ 73 h 1219"/>
                <a:gd name="T16" fmla="*/ 513 w 826"/>
                <a:gd name="T17" fmla="*/ 75 h 1219"/>
                <a:gd name="T18" fmla="*/ 551 w 826"/>
                <a:gd name="T19" fmla="*/ 82 h 1219"/>
                <a:gd name="T20" fmla="*/ 572 w 826"/>
                <a:gd name="T21" fmla="*/ 99 h 1219"/>
                <a:gd name="T22" fmla="*/ 582 w 826"/>
                <a:gd name="T23" fmla="*/ 127 h 1219"/>
                <a:gd name="T24" fmla="*/ 584 w 826"/>
                <a:gd name="T25" fmla="*/ 543 h 1219"/>
                <a:gd name="T26" fmla="*/ 537 w 826"/>
                <a:gd name="T27" fmla="*/ 494 h 1219"/>
                <a:gd name="T28" fmla="*/ 479 w 826"/>
                <a:gd name="T29" fmla="*/ 459 h 1219"/>
                <a:gd name="T30" fmla="*/ 411 w 826"/>
                <a:gd name="T31" fmla="*/ 439 h 1219"/>
                <a:gd name="T32" fmla="*/ 328 w 826"/>
                <a:gd name="T33" fmla="*/ 439 h 1219"/>
                <a:gd name="T34" fmla="*/ 242 w 826"/>
                <a:gd name="T35" fmla="*/ 462 h 1219"/>
                <a:gd name="T36" fmla="*/ 164 w 826"/>
                <a:gd name="T37" fmla="*/ 505 h 1219"/>
                <a:gd name="T38" fmla="*/ 97 w 826"/>
                <a:gd name="T39" fmla="*/ 565 h 1219"/>
                <a:gd name="T40" fmla="*/ 45 w 826"/>
                <a:gd name="T41" fmla="*/ 641 h 1219"/>
                <a:gd name="T42" fmla="*/ 11 w 826"/>
                <a:gd name="T43" fmla="*/ 730 h 1219"/>
                <a:gd name="T44" fmla="*/ 0 w 826"/>
                <a:gd name="T45" fmla="*/ 829 h 1219"/>
                <a:gd name="T46" fmla="*/ 11 w 826"/>
                <a:gd name="T47" fmla="*/ 925 h 1219"/>
                <a:gd name="T48" fmla="*/ 43 w 826"/>
                <a:gd name="T49" fmla="*/ 1014 h 1219"/>
                <a:gd name="T50" fmla="*/ 91 w 826"/>
                <a:gd name="T51" fmla="*/ 1089 h 1219"/>
                <a:gd name="T52" fmla="*/ 154 w 826"/>
                <a:gd name="T53" fmla="*/ 1150 h 1219"/>
                <a:gd name="T54" fmla="*/ 228 w 826"/>
                <a:gd name="T55" fmla="*/ 1193 h 1219"/>
                <a:gd name="T56" fmla="*/ 312 w 826"/>
                <a:gd name="T57" fmla="*/ 1215 h 1219"/>
                <a:gd name="T58" fmla="*/ 390 w 826"/>
                <a:gd name="T59" fmla="*/ 1217 h 1219"/>
                <a:gd name="T60" fmla="*/ 452 w 826"/>
                <a:gd name="T61" fmla="*/ 1202 h 1219"/>
                <a:gd name="T62" fmla="*/ 504 w 826"/>
                <a:gd name="T63" fmla="*/ 1174 h 1219"/>
                <a:gd name="T64" fmla="*/ 547 w 826"/>
                <a:gd name="T65" fmla="*/ 1141 h 1219"/>
                <a:gd name="T66" fmla="*/ 580 w 826"/>
                <a:gd name="T67" fmla="*/ 1105 h 1219"/>
                <a:gd name="T68" fmla="*/ 580 w 826"/>
                <a:gd name="T69" fmla="*/ 1009 h 1219"/>
                <a:gd name="T70" fmla="*/ 577 w 826"/>
                <a:gd name="T71" fmla="*/ 1028 h 1219"/>
                <a:gd name="T72" fmla="*/ 569 w 826"/>
                <a:gd name="T73" fmla="*/ 1047 h 1219"/>
                <a:gd name="T74" fmla="*/ 542 w 826"/>
                <a:gd name="T75" fmla="*/ 1089 h 1219"/>
                <a:gd name="T76" fmla="*/ 496 w 826"/>
                <a:gd name="T77" fmla="*/ 1135 h 1219"/>
                <a:gd name="T78" fmla="*/ 445 w 826"/>
                <a:gd name="T79" fmla="*/ 1164 h 1219"/>
                <a:gd name="T80" fmla="*/ 391 w 826"/>
                <a:gd name="T81" fmla="*/ 1179 h 1219"/>
                <a:gd name="T82" fmla="*/ 331 w 826"/>
                <a:gd name="T83" fmla="*/ 1178 h 1219"/>
                <a:gd name="T84" fmla="*/ 275 w 826"/>
                <a:gd name="T85" fmla="*/ 1158 h 1219"/>
                <a:gd name="T86" fmla="*/ 226 w 826"/>
                <a:gd name="T87" fmla="*/ 1121 h 1219"/>
                <a:gd name="T88" fmla="*/ 188 w 826"/>
                <a:gd name="T89" fmla="*/ 1070 h 1219"/>
                <a:gd name="T90" fmla="*/ 159 w 826"/>
                <a:gd name="T91" fmla="*/ 1004 h 1219"/>
                <a:gd name="T92" fmla="*/ 145 w 826"/>
                <a:gd name="T93" fmla="*/ 932 h 1219"/>
                <a:gd name="T94" fmla="*/ 140 w 826"/>
                <a:gd name="T95" fmla="*/ 862 h 1219"/>
                <a:gd name="T96" fmla="*/ 139 w 826"/>
                <a:gd name="T97" fmla="*/ 804 h 1219"/>
                <a:gd name="T98" fmla="*/ 143 w 826"/>
                <a:gd name="T99" fmla="*/ 744 h 1219"/>
                <a:gd name="T100" fmla="*/ 153 w 826"/>
                <a:gd name="T101" fmla="*/ 679 h 1219"/>
                <a:gd name="T102" fmla="*/ 174 w 826"/>
                <a:gd name="T103" fmla="*/ 615 h 1219"/>
                <a:gd name="T104" fmla="*/ 205 w 826"/>
                <a:gd name="T105" fmla="*/ 565 h 1219"/>
                <a:gd name="T106" fmla="*/ 243 w 826"/>
                <a:gd name="T107" fmla="*/ 526 h 1219"/>
                <a:gd name="T108" fmla="*/ 290 w 826"/>
                <a:gd name="T109" fmla="*/ 494 h 1219"/>
                <a:gd name="T110" fmla="*/ 348 w 826"/>
                <a:gd name="T111" fmla="*/ 476 h 1219"/>
                <a:gd name="T112" fmla="*/ 403 w 826"/>
                <a:gd name="T113" fmla="*/ 475 h 1219"/>
                <a:gd name="T114" fmla="*/ 450 w 826"/>
                <a:gd name="T115" fmla="*/ 486 h 1219"/>
                <a:gd name="T116" fmla="*/ 497 w 826"/>
                <a:gd name="T117" fmla="*/ 511 h 1219"/>
                <a:gd name="T118" fmla="*/ 542 w 826"/>
                <a:gd name="T119" fmla="*/ 551 h 1219"/>
                <a:gd name="T120" fmla="*/ 569 w 826"/>
                <a:gd name="T121" fmla="*/ 590 h 1219"/>
                <a:gd name="T122" fmla="*/ 577 w 826"/>
                <a:gd name="T123" fmla="*/ 609 h 1219"/>
                <a:gd name="T124" fmla="*/ 579 w 826"/>
                <a:gd name="T125" fmla="*/ 628 h 121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26"/>
                <a:gd name="T190" fmla="*/ 0 h 1219"/>
                <a:gd name="T191" fmla="*/ 826 w 826"/>
                <a:gd name="T192" fmla="*/ 1219 h 121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26" h="1219">
                  <a:moveTo>
                    <a:pt x="580" y="1105"/>
                  </a:moveTo>
                  <a:lnTo>
                    <a:pt x="580" y="1219"/>
                  </a:lnTo>
                  <a:lnTo>
                    <a:pt x="826" y="1200"/>
                  </a:lnTo>
                  <a:lnTo>
                    <a:pt x="826" y="1146"/>
                  </a:lnTo>
                  <a:lnTo>
                    <a:pt x="793" y="1146"/>
                  </a:lnTo>
                  <a:lnTo>
                    <a:pt x="768" y="1144"/>
                  </a:lnTo>
                  <a:lnTo>
                    <a:pt x="747" y="1141"/>
                  </a:lnTo>
                  <a:lnTo>
                    <a:pt x="729" y="1137"/>
                  </a:lnTo>
                  <a:lnTo>
                    <a:pt x="717" y="1129"/>
                  </a:lnTo>
                  <a:lnTo>
                    <a:pt x="708" y="1120"/>
                  </a:lnTo>
                  <a:lnTo>
                    <a:pt x="702" y="1107"/>
                  </a:lnTo>
                  <a:lnTo>
                    <a:pt x="698" y="1091"/>
                  </a:lnTo>
                  <a:lnTo>
                    <a:pt x="696" y="1073"/>
                  </a:lnTo>
                  <a:lnTo>
                    <a:pt x="696" y="0"/>
                  </a:lnTo>
                  <a:lnTo>
                    <a:pt x="454" y="19"/>
                  </a:lnTo>
                  <a:lnTo>
                    <a:pt x="454" y="73"/>
                  </a:lnTo>
                  <a:lnTo>
                    <a:pt x="486" y="73"/>
                  </a:lnTo>
                  <a:lnTo>
                    <a:pt x="513" y="75"/>
                  </a:lnTo>
                  <a:lnTo>
                    <a:pt x="534" y="78"/>
                  </a:lnTo>
                  <a:lnTo>
                    <a:pt x="551" y="82"/>
                  </a:lnTo>
                  <a:lnTo>
                    <a:pt x="563" y="90"/>
                  </a:lnTo>
                  <a:lnTo>
                    <a:pt x="572" y="99"/>
                  </a:lnTo>
                  <a:lnTo>
                    <a:pt x="579" y="112"/>
                  </a:lnTo>
                  <a:lnTo>
                    <a:pt x="582" y="127"/>
                  </a:lnTo>
                  <a:lnTo>
                    <a:pt x="584" y="146"/>
                  </a:lnTo>
                  <a:lnTo>
                    <a:pt x="584" y="543"/>
                  </a:lnTo>
                  <a:lnTo>
                    <a:pt x="562" y="517"/>
                  </a:lnTo>
                  <a:lnTo>
                    <a:pt x="537" y="494"/>
                  </a:lnTo>
                  <a:lnTo>
                    <a:pt x="510" y="474"/>
                  </a:lnTo>
                  <a:lnTo>
                    <a:pt x="479" y="459"/>
                  </a:lnTo>
                  <a:lnTo>
                    <a:pt x="447" y="446"/>
                  </a:lnTo>
                  <a:lnTo>
                    <a:pt x="411" y="439"/>
                  </a:lnTo>
                  <a:lnTo>
                    <a:pt x="373" y="435"/>
                  </a:lnTo>
                  <a:lnTo>
                    <a:pt x="328" y="439"/>
                  </a:lnTo>
                  <a:lnTo>
                    <a:pt x="285" y="447"/>
                  </a:lnTo>
                  <a:lnTo>
                    <a:pt x="242" y="462"/>
                  </a:lnTo>
                  <a:lnTo>
                    <a:pt x="202" y="481"/>
                  </a:lnTo>
                  <a:lnTo>
                    <a:pt x="164" y="505"/>
                  </a:lnTo>
                  <a:lnTo>
                    <a:pt x="128" y="532"/>
                  </a:lnTo>
                  <a:lnTo>
                    <a:pt x="97" y="565"/>
                  </a:lnTo>
                  <a:lnTo>
                    <a:pt x="69" y="602"/>
                  </a:lnTo>
                  <a:lnTo>
                    <a:pt x="45" y="641"/>
                  </a:lnTo>
                  <a:lnTo>
                    <a:pt x="25" y="684"/>
                  </a:lnTo>
                  <a:lnTo>
                    <a:pt x="11" y="730"/>
                  </a:lnTo>
                  <a:lnTo>
                    <a:pt x="3" y="778"/>
                  </a:lnTo>
                  <a:lnTo>
                    <a:pt x="0" y="829"/>
                  </a:lnTo>
                  <a:lnTo>
                    <a:pt x="3" y="878"/>
                  </a:lnTo>
                  <a:lnTo>
                    <a:pt x="11" y="925"/>
                  </a:lnTo>
                  <a:lnTo>
                    <a:pt x="24" y="972"/>
                  </a:lnTo>
                  <a:lnTo>
                    <a:pt x="43" y="1014"/>
                  </a:lnTo>
                  <a:lnTo>
                    <a:pt x="65" y="1053"/>
                  </a:lnTo>
                  <a:lnTo>
                    <a:pt x="91" y="1089"/>
                  </a:lnTo>
                  <a:lnTo>
                    <a:pt x="121" y="1122"/>
                  </a:lnTo>
                  <a:lnTo>
                    <a:pt x="154" y="1150"/>
                  </a:lnTo>
                  <a:lnTo>
                    <a:pt x="191" y="1173"/>
                  </a:lnTo>
                  <a:lnTo>
                    <a:pt x="228" y="1193"/>
                  </a:lnTo>
                  <a:lnTo>
                    <a:pt x="269" y="1207"/>
                  </a:lnTo>
                  <a:lnTo>
                    <a:pt x="312" y="1215"/>
                  </a:lnTo>
                  <a:lnTo>
                    <a:pt x="355" y="1219"/>
                  </a:lnTo>
                  <a:lnTo>
                    <a:pt x="390" y="1217"/>
                  </a:lnTo>
                  <a:lnTo>
                    <a:pt x="422" y="1210"/>
                  </a:lnTo>
                  <a:lnTo>
                    <a:pt x="452" y="1202"/>
                  </a:lnTo>
                  <a:lnTo>
                    <a:pt x="479" y="1189"/>
                  </a:lnTo>
                  <a:lnTo>
                    <a:pt x="504" y="1174"/>
                  </a:lnTo>
                  <a:lnTo>
                    <a:pt x="527" y="1159"/>
                  </a:lnTo>
                  <a:lnTo>
                    <a:pt x="547" y="1141"/>
                  </a:lnTo>
                  <a:lnTo>
                    <a:pt x="565" y="1123"/>
                  </a:lnTo>
                  <a:lnTo>
                    <a:pt x="580" y="1105"/>
                  </a:lnTo>
                  <a:close/>
                  <a:moveTo>
                    <a:pt x="580" y="641"/>
                  </a:moveTo>
                  <a:lnTo>
                    <a:pt x="580" y="1009"/>
                  </a:lnTo>
                  <a:lnTo>
                    <a:pt x="579" y="1020"/>
                  </a:lnTo>
                  <a:lnTo>
                    <a:pt x="577" y="1028"/>
                  </a:lnTo>
                  <a:lnTo>
                    <a:pt x="574" y="1037"/>
                  </a:lnTo>
                  <a:lnTo>
                    <a:pt x="569" y="1047"/>
                  </a:lnTo>
                  <a:lnTo>
                    <a:pt x="561" y="1060"/>
                  </a:lnTo>
                  <a:lnTo>
                    <a:pt x="542" y="1089"/>
                  </a:lnTo>
                  <a:lnTo>
                    <a:pt x="519" y="1114"/>
                  </a:lnTo>
                  <a:lnTo>
                    <a:pt x="496" y="1135"/>
                  </a:lnTo>
                  <a:lnTo>
                    <a:pt x="470" y="1151"/>
                  </a:lnTo>
                  <a:lnTo>
                    <a:pt x="445" y="1164"/>
                  </a:lnTo>
                  <a:lnTo>
                    <a:pt x="418" y="1173"/>
                  </a:lnTo>
                  <a:lnTo>
                    <a:pt x="391" y="1179"/>
                  </a:lnTo>
                  <a:lnTo>
                    <a:pt x="363" y="1181"/>
                  </a:lnTo>
                  <a:lnTo>
                    <a:pt x="331" y="1178"/>
                  </a:lnTo>
                  <a:lnTo>
                    <a:pt x="303" y="1170"/>
                  </a:lnTo>
                  <a:lnTo>
                    <a:pt x="275" y="1158"/>
                  </a:lnTo>
                  <a:lnTo>
                    <a:pt x="250" y="1141"/>
                  </a:lnTo>
                  <a:lnTo>
                    <a:pt x="226" y="1121"/>
                  </a:lnTo>
                  <a:lnTo>
                    <a:pt x="206" y="1097"/>
                  </a:lnTo>
                  <a:lnTo>
                    <a:pt x="188" y="1070"/>
                  </a:lnTo>
                  <a:lnTo>
                    <a:pt x="171" y="1039"/>
                  </a:lnTo>
                  <a:lnTo>
                    <a:pt x="159" y="1004"/>
                  </a:lnTo>
                  <a:lnTo>
                    <a:pt x="150" y="968"/>
                  </a:lnTo>
                  <a:lnTo>
                    <a:pt x="145" y="932"/>
                  </a:lnTo>
                  <a:lnTo>
                    <a:pt x="141" y="896"/>
                  </a:lnTo>
                  <a:lnTo>
                    <a:pt x="140" y="862"/>
                  </a:lnTo>
                  <a:lnTo>
                    <a:pt x="139" y="830"/>
                  </a:lnTo>
                  <a:lnTo>
                    <a:pt x="139" y="804"/>
                  </a:lnTo>
                  <a:lnTo>
                    <a:pt x="140" y="775"/>
                  </a:lnTo>
                  <a:lnTo>
                    <a:pt x="143" y="744"/>
                  </a:lnTo>
                  <a:lnTo>
                    <a:pt x="147" y="712"/>
                  </a:lnTo>
                  <a:lnTo>
                    <a:pt x="153" y="679"/>
                  </a:lnTo>
                  <a:lnTo>
                    <a:pt x="162" y="647"/>
                  </a:lnTo>
                  <a:lnTo>
                    <a:pt x="174" y="615"/>
                  </a:lnTo>
                  <a:lnTo>
                    <a:pt x="191" y="585"/>
                  </a:lnTo>
                  <a:lnTo>
                    <a:pt x="205" y="565"/>
                  </a:lnTo>
                  <a:lnTo>
                    <a:pt x="222" y="545"/>
                  </a:lnTo>
                  <a:lnTo>
                    <a:pt x="243" y="526"/>
                  </a:lnTo>
                  <a:lnTo>
                    <a:pt x="265" y="509"/>
                  </a:lnTo>
                  <a:lnTo>
                    <a:pt x="290" y="494"/>
                  </a:lnTo>
                  <a:lnTo>
                    <a:pt x="317" y="484"/>
                  </a:lnTo>
                  <a:lnTo>
                    <a:pt x="348" y="476"/>
                  </a:lnTo>
                  <a:lnTo>
                    <a:pt x="380" y="474"/>
                  </a:lnTo>
                  <a:lnTo>
                    <a:pt x="403" y="475"/>
                  </a:lnTo>
                  <a:lnTo>
                    <a:pt x="426" y="480"/>
                  </a:lnTo>
                  <a:lnTo>
                    <a:pt x="450" y="486"/>
                  </a:lnTo>
                  <a:lnTo>
                    <a:pt x="473" y="496"/>
                  </a:lnTo>
                  <a:lnTo>
                    <a:pt x="497" y="511"/>
                  </a:lnTo>
                  <a:lnTo>
                    <a:pt x="519" y="529"/>
                  </a:lnTo>
                  <a:lnTo>
                    <a:pt x="542" y="551"/>
                  </a:lnTo>
                  <a:lnTo>
                    <a:pt x="561" y="577"/>
                  </a:lnTo>
                  <a:lnTo>
                    <a:pt x="569" y="590"/>
                  </a:lnTo>
                  <a:lnTo>
                    <a:pt x="574" y="600"/>
                  </a:lnTo>
                  <a:lnTo>
                    <a:pt x="577" y="609"/>
                  </a:lnTo>
                  <a:lnTo>
                    <a:pt x="579" y="617"/>
                  </a:lnTo>
                  <a:lnTo>
                    <a:pt x="579" y="628"/>
                  </a:lnTo>
                  <a:lnTo>
                    <a:pt x="580" y="641"/>
                  </a:lnTo>
                  <a:close/>
                </a:path>
              </a:pathLst>
            </a:custGeom>
            <a:solidFill>
              <a:srgbClr val="000000"/>
            </a:solidFill>
            <a:ln w="0">
              <a:solidFill>
                <a:srgbClr val="000000"/>
              </a:solidFill>
              <a:prstDash val="solid"/>
              <a:round/>
              <a:headEnd/>
              <a:tailEnd/>
            </a:ln>
          </p:spPr>
          <p:txBody>
            <a:bodyPr/>
            <a:lstStyle/>
            <a:p>
              <a:endParaRPr lang="en-US"/>
            </a:p>
          </p:txBody>
        </p:sp>
        <p:sp>
          <p:nvSpPr>
            <p:cNvPr id="19509" name="Freeform 161"/>
            <p:cNvSpPr>
              <a:spLocks noEditPoints="1"/>
            </p:cNvSpPr>
            <p:nvPr/>
          </p:nvSpPr>
          <p:spPr bwMode="auto">
            <a:xfrm>
              <a:off x="6398" y="2883"/>
              <a:ext cx="826" cy="1219"/>
            </a:xfrm>
            <a:custGeom>
              <a:avLst/>
              <a:gdLst>
                <a:gd name="T0" fmla="*/ 826 w 826"/>
                <a:gd name="T1" fmla="*/ 1200 h 1219"/>
                <a:gd name="T2" fmla="*/ 768 w 826"/>
                <a:gd name="T3" fmla="*/ 1144 h 1219"/>
                <a:gd name="T4" fmla="*/ 717 w 826"/>
                <a:gd name="T5" fmla="*/ 1129 h 1219"/>
                <a:gd name="T6" fmla="*/ 698 w 826"/>
                <a:gd name="T7" fmla="*/ 1091 h 1219"/>
                <a:gd name="T8" fmla="*/ 696 w 826"/>
                <a:gd name="T9" fmla="*/ 0 h 1219"/>
                <a:gd name="T10" fmla="*/ 487 w 826"/>
                <a:gd name="T11" fmla="*/ 73 h 1219"/>
                <a:gd name="T12" fmla="*/ 551 w 826"/>
                <a:gd name="T13" fmla="*/ 82 h 1219"/>
                <a:gd name="T14" fmla="*/ 579 w 826"/>
                <a:gd name="T15" fmla="*/ 112 h 1219"/>
                <a:gd name="T16" fmla="*/ 586 w 826"/>
                <a:gd name="T17" fmla="*/ 169 h 1219"/>
                <a:gd name="T18" fmla="*/ 538 w 826"/>
                <a:gd name="T19" fmla="*/ 494 h 1219"/>
                <a:gd name="T20" fmla="*/ 447 w 826"/>
                <a:gd name="T21" fmla="*/ 446 h 1219"/>
                <a:gd name="T22" fmla="*/ 330 w 826"/>
                <a:gd name="T23" fmla="*/ 439 h 1219"/>
                <a:gd name="T24" fmla="*/ 202 w 826"/>
                <a:gd name="T25" fmla="*/ 481 h 1219"/>
                <a:gd name="T26" fmla="*/ 97 w 826"/>
                <a:gd name="T27" fmla="*/ 565 h 1219"/>
                <a:gd name="T28" fmla="*/ 27 w 826"/>
                <a:gd name="T29" fmla="*/ 684 h 1219"/>
                <a:gd name="T30" fmla="*/ 0 w 826"/>
                <a:gd name="T31" fmla="*/ 829 h 1219"/>
                <a:gd name="T32" fmla="*/ 25 w 826"/>
                <a:gd name="T33" fmla="*/ 972 h 1219"/>
                <a:gd name="T34" fmla="*/ 92 w 826"/>
                <a:gd name="T35" fmla="*/ 1089 h 1219"/>
                <a:gd name="T36" fmla="*/ 191 w 826"/>
                <a:gd name="T37" fmla="*/ 1173 h 1219"/>
                <a:gd name="T38" fmla="*/ 312 w 826"/>
                <a:gd name="T39" fmla="*/ 1215 h 1219"/>
                <a:gd name="T40" fmla="*/ 422 w 826"/>
                <a:gd name="T41" fmla="*/ 1210 h 1219"/>
                <a:gd name="T42" fmla="*/ 505 w 826"/>
                <a:gd name="T43" fmla="*/ 1174 h 1219"/>
                <a:gd name="T44" fmla="*/ 565 w 826"/>
                <a:gd name="T45" fmla="*/ 1123 h 1219"/>
                <a:gd name="T46" fmla="*/ 580 w 826"/>
                <a:gd name="T47" fmla="*/ 1009 h 1219"/>
                <a:gd name="T48" fmla="*/ 569 w 826"/>
                <a:gd name="T49" fmla="*/ 1047 h 1219"/>
                <a:gd name="T50" fmla="*/ 520 w 826"/>
                <a:gd name="T51" fmla="*/ 1114 h 1219"/>
                <a:gd name="T52" fmla="*/ 445 w 826"/>
                <a:gd name="T53" fmla="*/ 1164 h 1219"/>
                <a:gd name="T54" fmla="*/ 364 w 826"/>
                <a:gd name="T55" fmla="*/ 1181 h 1219"/>
                <a:gd name="T56" fmla="*/ 276 w 826"/>
                <a:gd name="T57" fmla="*/ 1158 h 1219"/>
                <a:gd name="T58" fmla="*/ 206 w 826"/>
                <a:gd name="T59" fmla="*/ 1097 h 1219"/>
                <a:gd name="T60" fmla="*/ 159 w 826"/>
                <a:gd name="T61" fmla="*/ 1004 h 1219"/>
                <a:gd name="T62" fmla="*/ 141 w 826"/>
                <a:gd name="T63" fmla="*/ 896 h 1219"/>
                <a:gd name="T64" fmla="*/ 139 w 826"/>
                <a:gd name="T65" fmla="*/ 804 h 1219"/>
                <a:gd name="T66" fmla="*/ 147 w 826"/>
                <a:gd name="T67" fmla="*/ 712 h 1219"/>
                <a:gd name="T68" fmla="*/ 176 w 826"/>
                <a:gd name="T69" fmla="*/ 615 h 1219"/>
                <a:gd name="T70" fmla="*/ 222 w 826"/>
                <a:gd name="T71" fmla="*/ 545 h 1219"/>
                <a:gd name="T72" fmla="*/ 290 w 826"/>
                <a:gd name="T73" fmla="*/ 494 h 1219"/>
                <a:gd name="T74" fmla="*/ 381 w 826"/>
                <a:gd name="T75" fmla="*/ 474 h 1219"/>
                <a:gd name="T76" fmla="*/ 450 w 826"/>
                <a:gd name="T77" fmla="*/ 486 h 1219"/>
                <a:gd name="T78" fmla="*/ 520 w 826"/>
                <a:gd name="T79" fmla="*/ 529 h 1219"/>
                <a:gd name="T80" fmla="*/ 569 w 826"/>
                <a:gd name="T81" fmla="*/ 590 h 1219"/>
                <a:gd name="T82" fmla="*/ 579 w 826"/>
                <a:gd name="T83" fmla="*/ 617 h 121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26"/>
                <a:gd name="T127" fmla="*/ 0 h 1219"/>
                <a:gd name="T128" fmla="*/ 826 w 826"/>
                <a:gd name="T129" fmla="*/ 1219 h 121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26" h="1219">
                  <a:moveTo>
                    <a:pt x="580" y="1105"/>
                  </a:moveTo>
                  <a:lnTo>
                    <a:pt x="580" y="1219"/>
                  </a:lnTo>
                  <a:lnTo>
                    <a:pt x="826" y="1200"/>
                  </a:lnTo>
                  <a:lnTo>
                    <a:pt x="826" y="1146"/>
                  </a:lnTo>
                  <a:lnTo>
                    <a:pt x="795" y="1146"/>
                  </a:lnTo>
                  <a:lnTo>
                    <a:pt x="768" y="1144"/>
                  </a:lnTo>
                  <a:lnTo>
                    <a:pt x="747" y="1141"/>
                  </a:lnTo>
                  <a:lnTo>
                    <a:pt x="729" y="1137"/>
                  </a:lnTo>
                  <a:lnTo>
                    <a:pt x="717" y="1129"/>
                  </a:lnTo>
                  <a:lnTo>
                    <a:pt x="708" y="1120"/>
                  </a:lnTo>
                  <a:lnTo>
                    <a:pt x="702" y="1107"/>
                  </a:lnTo>
                  <a:lnTo>
                    <a:pt x="698" y="1091"/>
                  </a:lnTo>
                  <a:lnTo>
                    <a:pt x="697" y="1073"/>
                  </a:lnTo>
                  <a:lnTo>
                    <a:pt x="696" y="1049"/>
                  </a:lnTo>
                  <a:lnTo>
                    <a:pt x="696" y="0"/>
                  </a:lnTo>
                  <a:lnTo>
                    <a:pt x="454" y="19"/>
                  </a:lnTo>
                  <a:lnTo>
                    <a:pt x="454" y="73"/>
                  </a:lnTo>
                  <a:lnTo>
                    <a:pt x="487" y="73"/>
                  </a:lnTo>
                  <a:lnTo>
                    <a:pt x="513" y="75"/>
                  </a:lnTo>
                  <a:lnTo>
                    <a:pt x="535" y="78"/>
                  </a:lnTo>
                  <a:lnTo>
                    <a:pt x="551" y="82"/>
                  </a:lnTo>
                  <a:lnTo>
                    <a:pt x="564" y="90"/>
                  </a:lnTo>
                  <a:lnTo>
                    <a:pt x="573" y="99"/>
                  </a:lnTo>
                  <a:lnTo>
                    <a:pt x="579" y="112"/>
                  </a:lnTo>
                  <a:lnTo>
                    <a:pt x="583" y="127"/>
                  </a:lnTo>
                  <a:lnTo>
                    <a:pt x="585" y="146"/>
                  </a:lnTo>
                  <a:lnTo>
                    <a:pt x="586" y="169"/>
                  </a:lnTo>
                  <a:lnTo>
                    <a:pt x="586" y="543"/>
                  </a:lnTo>
                  <a:lnTo>
                    <a:pt x="563" y="517"/>
                  </a:lnTo>
                  <a:lnTo>
                    <a:pt x="538" y="494"/>
                  </a:lnTo>
                  <a:lnTo>
                    <a:pt x="510" y="474"/>
                  </a:lnTo>
                  <a:lnTo>
                    <a:pt x="479" y="459"/>
                  </a:lnTo>
                  <a:lnTo>
                    <a:pt x="447" y="446"/>
                  </a:lnTo>
                  <a:lnTo>
                    <a:pt x="412" y="439"/>
                  </a:lnTo>
                  <a:lnTo>
                    <a:pt x="374" y="435"/>
                  </a:lnTo>
                  <a:lnTo>
                    <a:pt x="330" y="439"/>
                  </a:lnTo>
                  <a:lnTo>
                    <a:pt x="285" y="447"/>
                  </a:lnTo>
                  <a:lnTo>
                    <a:pt x="243" y="462"/>
                  </a:lnTo>
                  <a:lnTo>
                    <a:pt x="202" y="481"/>
                  </a:lnTo>
                  <a:lnTo>
                    <a:pt x="164" y="505"/>
                  </a:lnTo>
                  <a:lnTo>
                    <a:pt x="130" y="532"/>
                  </a:lnTo>
                  <a:lnTo>
                    <a:pt x="97" y="565"/>
                  </a:lnTo>
                  <a:lnTo>
                    <a:pt x="69" y="602"/>
                  </a:lnTo>
                  <a:lnTo>
                    <a:pt x="46" y="641"/>
                  </a:lnTo>
                  <a:lnTo>
                    <a:pt x="27" y="684"/>
                  </a:lnTo>
                  <a:lnTo>
                    <a:pt x="12" y="730"/>
                  </a:lnTo>
                  <a:lnTo>
                    <a:pt x="3" y="778"/>
                  </a:lnTo>
                  <a:lnTo>
                    <a:pt x="0" y="829"/>
                  </a:lnTo>
                  <a:lnTo>
                    <a:pt x="3" y="878"/>
                  </a:lnTo>
                  <a:lnTo>
                    <a:pt x="11" y="925"/>
                  </a:lnTo>
                  <a:lnTo>
                    <a:pt x="25" y="972"/>
                  </a:lnTo>
                  <a:lnTo>
                    <a:pt x="43" y="1014"/>
                  </a:lnTo>
                  <a:lnTo>
                    <a:pt x="65" y="1053"/>
                  </a:lnTo>
                  <a:lnTo>
                    <a:pt x="92" y="1089"/>
                  </a:lnTo>
                  <a:lnTo>
                    <a:pt x="122" y="1122"/>
                  </a:lnTo>
                  <a:lnTo>
                    <a:pt x="155" y="1150"/>
                  </a:lnTo>
                  <a:lnTo>
                    <a:pt x="191" y="1173"/>
                  </a:lnTo>
                  <a:lnTo>
                    <a:pt x="230" y="1193"/>
                  </a:lnTo>
                  <a:lnTo>
                    <a:pt x="269" y="1207"/>
                  </a:lnTo>
                  <a:lnTo>
                    <a:pt x="312" y="1215"/>
                  </a:lnTo>
                  <a:lnTo>
                    <a:pt x="356" y="1219"/>
                  </a:lnTo>
                  <a:lnTo>
                    <a:pt x="391" y="1217"/>
                  </a:lnTo>
                  <a:lnTo>
                    <a:pt x="422" y="1210"/>
                  </a:lnTo>
                  <a:lnTo>
                    <a:pt x="452" y="1202"/>
                  </a:lnTo>
                  <a:lnTo>
                    <a:pt x="479" y="1189"/>
                  </a:lnTo>
                  <a:lnTo>
                    <a:pt x="505" y="1174"/>
                  </a:lnTo>
                  <a:lnTo>
                    <a:pt x="527" y="1159"/>
                  </a:lnTo>
                  <a:lnTo>
                    <a:pt x="548" y="1141"/>
                  </a:lnTo>
                  <a:lnTo>
                    <a:pt x="565" y="1123"/>
                  </a:lnTo>
                  <a:lnTo>
                    <a:pt x="580" y="1105"/>
                  </a:lnTo>
                  <a:close/>
                  <a:moveTo>
                    <a:pt x="580" y="641"/>
                  </a:moveTo>
                  <a:lnTo>
                    <a:pt x="580" y="1009"/>
                  </a:lnTo>
                  <a:lnTo>
                    <a:pt x="579" y="1020"/>
                  </a:lnTo>
                  <a:lnTo>
                    <a:pt x="578" y="1028"/>
                  </a:lnTo>
                  <a:lnTo>
                    <a:pt x="569" y="1047"/>
                  </a:lnTo>
                  <a:lnTo>
                    <a:pt x="562" y="1060"/>
                  </a:lnTo>
                  <a:lnTo>
                    <a:pt x="542" y="1089"/>
                  </a:lnTo>
                  <a:lnTo>
                    <a:pt x="520" y="1114"/>
                  </a:lnTo>
                  <a:lnTo>
                    <a:pt x="496" y="1135"/>
                  </a:lnTo>
                  <a:lnTo>
                    <a:pt x="471" y="1151"/>
                  </a:lnTo>
                  <a:lnTo>
                    <a:pt x="445" y="1164"/>
                  </a:lnTo>
                  <a:lnTo>
                    <a:pt x="418" y="1173"/>
                  </a:lnTo>
                  <a:lnTo>
                    <a:pt x="391" y="1179"/>
                  </a:lnTo>
                  <a:lnTo>
                    <a:pt x="364" y="1181"/>
                  </a:lnTo>
                  <a:lnTo>
                    <a:pt x="333" y="1178"/>
                  </a:lnTo>
                  <a:lnTo>
                    <a:pt x="303" y="1170"/>
                  </a:lnTo>
                  <a:lnTo>
                    <a:pt x="276" y="1158"/>
                  </a:lnTo>
                  <a:lnTo>
                    <a:pt x="250" y="1141"/>
                  </a:lnTo>
                  <a:lnTo>
                    <a:pt x="228" y="1121"/>
                  </a:lnTo>
                  <a:lnTo>
                    <a:pt x="206" y="1097"/>
                  </a:lnTo>
                  <a:lnTo>
                    <a:pt x="188" y="1070"/>
                  </a:lnTo>
                  <a:lnTo>
                    <a:pt x="171" y="1039"/>
                  </a:lnTo>
                  <a:lnTo>
                    <a:pt x="159" y="1004"/>
                  </a:lnTo>
                  <a:lnTo>
                    <a:pt x="150" y="968"/>
                  </a:lnTo>
                  <a:lnTo>
                    <a:pt x="145" y="932"/>
                  </a:lnTo>
                  <a:lnTo>
                    <a:pt x="141" y="896"/>
                  </a:lnTo>
                  <a:lnTo>
                    <a:pt x="140" y="862"/>
                  </a:lnTo>
                  <a:lnTo>
                    <a:pt x="139" y="830"/>
                  </a:lnTo>
                  <a:lnTo>
                    <a:pt x="139" y="804"/>
                  </a:lnTo>
                  <a:lnTo>
                    <a:pt x="141" y="775"/>
                  </a:lnTo>
                  <a:lnTo>
                    <a:pt x="143" y="744"/>
                  </a:lnTo>
                  <a:lnTo>
                    <a:pt x="147" y="712"/>
                  </a:lnTo>
                  <a:lnTo>
                    <a:pt x="153" y="679"/>
                  </a:lnTo>
                  <a:lnTo>
                    <a:pt x="162" y="647"/>
                  </a:lnTo>
                  <a:lnTo>
                    <a:pt x="176" y="615"/>
                  </a:lnTo>
                  <a:lnTo>
                    <a:pt x="191" y="585"/>
                  </a:lnTo>
                  <a:lnTo>
                    <a:pt x="205" y="565"/>
                  </a:lnTo>
                  <a:lnTo>
                    <a:pt x="222" y="545"/>
                  </a:lnTo>
                  <a:lnTo>
                    <a:pt x="243" y="526"/>
                  </a:lnTo>
                  <a:lnTo>
                    <a:pt x="265" y="509"/>
                  </a:lnTo>
                  <a:lnTo>
                    <a:pt x="290" y="494"/>
                  </a:lnTo>
                  <a:lnTo>
                    <a:pt x="318" y="484"/>
                  </a:lnTo>
                  <a:lnTo>
                    <a:pt x="348" y="476"/>
                  </a:lnTo>
                  <a:lnTo>
                    <a:pt x="381" y="474"/>
                  </a:lnTo>
                  <a:lnTo>
                    <a:pt x="403" y="475"/>
                  </a:lnTo>
                  <a:lnTo>
                    <a:pt x="426" y="480"/>
                  </a:lnTo>
                  <a:lnTo>
                    <a:pt x="450" y="486"/>
                  </a:lnTo>
                  <a:lnTo>
                    <a:pt x="473" y="496"/>
                  </a:lnTo>
                  <a:lnTo>
                    <a:pt x="497" y="511"/>
                  </a:lnTo>
                  <a:lnTo>
                    <a:pt x="520" y="529"/>
                  </a:lnTo>
                  <a:lnTo>
                    <a:pt x="542" y="551"/>
                  </a:lnTo>
                  <a:lnTo>
                    <a:pt x="562" y="577"/>
                  </a:lnTo>
                  <a:lnTo>
                    <a:pt x="569" y="590"/>
                  </a:lnTo>
                  <a:lnTo>
                    <a:pt x="575" y="600"/>
                  </a:lnTo>
                  <a:lnTo>
                    <a:pt x="578" y="609"/>
                  </a:lnTo>
                  <a:lnTo>
                    <a:pt x="579" y="617"/>
                  </a:lnTo>
                  <a:lnTo>
                    <a:pt x="580" y="628"/>
                  </a:lnTo>
                  <a:lnTo>
                    <a:pt x="580" y="641"/>
                  </a:lnTo>
                  <a:close/>
                </a:path>
              </a:pathLst>
            </a:custGeom>
            <a:solidFill>
              <a:srgbClr val="000000"/>
            </a:solidFill>
            <a:ln w="0">
              <a:solidFill>
                <a:srgbClr val="000000"/>
              </a:solidFill>
              <a:prstDash val="solid"/>
              <a:round/>
              <a:headEnd/>
              <a:tailEnd/>
            </a:ln>
          </p:spPr>
          <p:txBody>
            <a:bodyPr/>
            <a:lstStyle/>
            <a:p>
              <a:endParaRPr lang="en-US"/>
            </a:p>
          </p:txBody>
        </p:sp>
      </p:grpSp>
      <p:sp>
        <p:nvSpPr>
          <p:cNvPr id="135" name="Content Placeholder 2"/>
          <p:cNvSpPr txBox="1">
            <a:spLocks/>
          </p:cNvSpPr>
          <p:nvPr/>
        </p:nvSpPr>
        <p:spPr>
          <a:xfrm>
            <a:off x="457200" y="4114800"/>
            <a:ext cx="8229600" cy="990600"/>
          </a:xfrm>
          <a:prstGeom prst="rect">
            <a:avLst/>
          </a:prstGeom>
        </p:spPr>
        <p:txBody>
          <a:bodyPr>
            <a:normAutofit/>
          </a:bodyPr>
          <a:lstStyle/>
          <a:p>
            <a:pPr marL="274320" indent="-274320" fontAlgn="auto">
              <a:spcBef>
                <a:spcPts val="580"/>
              </a:spcBef>
              <a:spcAft>
                <a:spcPts val="0"/>
              </a:spcAft>
              <a:buClr>
                <a:schemeClr val="accent1"/>
              </a:buClr>
              <a:buSzPct val="85000"/>
              <a:buFont typeface="Wingdings 2"/>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800" u="sng" dirty="0">
                <a:solidFill>
                  <a:schemeClr val="accent1">
                    <a:lumMod val="50000"/>
                  </a:schemeClr>
                </a:solidFill>
                <a:latin typeface="+mn-lt"/>
                <a:ea typeface="MS Gothic" pitchFamily="49" charset="-128"/>
                <a:cs typeface="Arial" charset="0"/>
              </a:rPr>
              <a:t>Availability</a:t>
            </a:r>
            <a:endParaRPr lang="en-US" sz="2800" u="sng" dirty="0">
              <a:solidFill>
                <a:schemeClr val="accent1">
                  <a:lumMod val="50000"/>
                </a:schemeClr>
              </a:solidFill>
              <a:latin typeface="+mn-lt"/>
              <a:ea typeface="MS Gothic" pitchFamily="49" charset="-128"/>
              <a:cs typeface="+mn-cs"/>
            </a:endParaRPr>
          </a:p>
          <a:p>
            <a:pPr marL="548640" lvl="1" indent="-228600" fontAlgn="auto">
              <a:spcBef>
                <a:spcPts val="370"/>
              </a:spcBef>
              <a:spcAft>
                <a:spcPts val="0"/>
              </a:spcAft>
              <a:buClr>
                <a:schemeClr val="accent2"/>
              </a:buClr>
              <a:buSzPct val="85000"/>
              <a:buFont typeface="Wingdings 2"/>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i="1" dirty="0">
                <a:solidFill>
                  <a:srgbClr val="000000"/>
                </a:solidFill>
                <a:latin typeface="+mn-lt"/>
                <a:ea typeface="MS Gothic" pitchFamily="49" charset="-128"/>
                <a:cs typeface="Arial" charset="0"/>
              </a:rPr>
              <a:t>On add, authorization should hold for all existing users at add time</a:t>
            </a:r>
            <a:endParaRPr lang="en-US" sz="2400" i="1" dirty="0">
              <a:solidFill>
                <a:srgbClr val="000000"/>
              </a:solidFill>
              <a:latin typeface="+mn-lt"/>
              <a:ea typeface="MS Gothic" pitchFamily="49" charset="-128"/>
              <a:cs typeface="+mn-cs"/>
            </a:endParaRPr>
          </a:p>
        </p:txBody>
      </p:sp>
      <p:cxnSp>
        <p:nvCxnSpPr>
          <p:cNvPr id="167" name="Straight Arrow Connector 166"/>
          <p:cNvCxnSpPr/>
          <p:nvPr/>
        </p:nvCxnSpPr>
        <p:spPr>
          <a:xfrm>
            <a:off x="3200400" y="6259513"/>
            <a:ext cx="3124200" cy="1587"/>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rot="5400000">
            <a:off x="3314700" y="6297613"/>
            <a:ext cx="381000"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rot="5400000">
            <a:off x="4686300" y="6297613"/>
            <a:ext cx="381000" cy="0"/>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170" name="Right Brace 169"/>
          <p:cNvSpPr/>
          <p:nvPr/>
        </p:nvSpPr>
        <p:spPr>
          <a:xfrm rot="16200000">
            <a:off x="4114800" y="5268913"/>
            <a:ext cx="152400" cy="1371600"/>
          </a:xfrm>
          <a:prstGeom prst="rightBrace">
            <a:avLst/>
          </a:prstGeom>
          <a:ln w="158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nvGrpSpPr>
          <p:cNvPr id="19484" name="Group 512"/>
          <p:cNvGrpSpPr>
            <a:grpSpLocks noChangeAspect="1"/>
          </p:cNvGrpSpPr>
          <p:nvPr>
            <p:custDataLst>
              <p:tags r:id="rId9"/>
            </p:custDataLst>
          </p:nvPr>
        </p:nvGrpSpPr>
        <p:grpSpPr bwMode="auto">
          <a:xfrm>
            <a:off x="3352800" y="6488113"/>
            <a:ext cx="374650" cy="152400"/>
            <a:chOff x="1677" y="4198"/>
            <a:chExt cx="2994" cy="1219"/>
          </a:xfrm>
        </p:grpSpPr>
        <p:sp>
          <p:nvSpPr>
            <p:cNvPr id="19503" name="Freeform 514"/>
            <p:cNvSpPr>
              <a:spLocks/>
            </p:cNvSpPr>
            <p:nvPr/>
          </p:nvSpPr>
          <p:spPr bwMode="auto">
            <a:xfrm>
              <a:off x="1677" y="4198"/>
              <a:ext cx="711" cy="1219"/>
            </a:xfrm>
            <a:custGeom>
              <a:avLst/>
              <a:gdLst>
                <a:gd name="T0" fmla="*/ 435 w 711"/>
                <a:gd name="T1" fmla="*/ 967 h 1219"/>
                <a:gd name="T2" fmla="*/ 420 w 711"/>
                <a:gd name="T3" fmla="*/ 1041 h 1219"/>
                <a:gd name="T4" fmla="*/ 393 w 711"/>
                <a:gd name="T5" fmla="*/ 1100 h 1219"/>
                <a:gd name="T6" fmla="*/ 356 w 711"/>
                <a:gd name="T7" fmla="*/ 1144 h 1219"/>
                <a:gd name="T8" fmla="*/ 313 w 711"/>
                <a:gd name="T9" fmla="*/ 1171 h 1219"/>
                <a:gd name="T10" fmla="*/ 265 w 711"/>
                <a:gd name="T11" fmla="*/ 1181 h 1219"/>
                <a:gd name="T12" fmla="*/ 250 w 711"/>
                <a:gd name="T13" fmla="*/ 1180 h 1219"/>
                <a:gd name="T14" fmla="*/ 220 w 711"/>
                <a:gd name="T15" fmla="*/ 1175 h 1219"/>
                <a:gd name="T16" fmla="*/ 181 w 711"/>
                <a:gd name="T17" fmla="*/ 1165 h 1219"/>
                <a:gd name="T18" fmla="*/ 138 w 711"/>
                <a:gd name="T19" fmla="*/ 1142 h 1219"/>
                <a:gd name="T20" fmla="*/ 99 w 711"/>
                <a:gd name="T21" fmla="*/ 1105 h 1219"/>
                <a:gd name="T22" fmla="*/ 105 w 711"/>
                <a:gd name="T23" fmla="*/ 1079 h 1219"/>
                <a:gd name="T24" fmla="*/ 142 w 711"/>
                <a:gd name="T25" fmla="*/ 1068 h 1219"/>
                <a:gd name="T26" fmla="*/ 167 w 711"/>
                <a:gd name="T27" fmla="*/ 1049 h 1219"/>
                <a:gd name="T28" fmla="*/ 181 w 711"/>
                <a:gd name="T29" fmla="*/ 1024 h 1219"/>
                <a:gd name="T30" fmla="*/ 187 w 711"/>
                <a:gd name="T31" fmla="*/ 998 h 1219"/>
                <a:gd name="T32" fmla="*/ 186 w 711"/>
                <a:gd name="T33" fmla="*/ 962 h 1219"/>
                <a:gd name="T34" fmla="*/ 171 w 711"/>
                <a:gd name="T35" fmla="*/ 926 h 1219"/>
                <a:gd name="T36" fmla="*/ 144 w 711"/>
                <a:gd name="T37" fmla="*/ 901 h 1219"/>
                <a:gd name="T38" fmla="*/ 112 w 711"/>
                <a:gd name="T39" fmla="*/ 888 h 1219"/>
                <a:gd name="T40" fmla="*/ 80 w 711"/>
                <a:gd name="T41" fmla="*/ 888 h 1219"/>
                <a:gd name="T42" fmla="*/ 53 w 711"/>
                <a:gd name="T43" fmla="*/ 896 h 1219"/>
                <a:gd name="T44" fmla="*/ 27 w 711"/>
                <a:gd name="T45" fmla="*/ 914 h 1219"/>
                <a:gd name="T46" fmla="*/ 8 w 711"/>
                <a:gd name="T47" fmla="*/ 944 h 1219"/>
                <a:gd name="T48" fmla="*/ 0 w 711"/>
                <a:gd name="T49" fmla="*/ 987 h 1219"/>
                <a:gd name="T50" fmla="*/ 11 w 711"/>
                <a:gd name="T51" fmla="*/ 1055 h 1219"/>
                <a:gd name="T52" fmla="*/ 43 w 711"/>
                <a:gd name="T53" fmla="*/ 1113 h 1219"/>
                <a:gd name="T54" fmla="*/ 91 w 711"/>
                <a:gd name="T55" fmla="*/ 1162 h 1219"/>
                <a:gd name="T56" fmla="*/ 155 w 711"/>
                <a:gd name="T57" fmla="*/ 1198 h 1219"/>
                <a:gd name="T58" fmla="*/ 228 w 711"/>
                <a:gd name="T59" fmla="*/ 1216 h 1219"/>
                <a:gd name="T60" fmla="*/ 310 w 711"/>
                <a:gd name="T61" fmla="*/ 1216 h 1219"/>
                <a:gd name="T62" fmla="*/ 386 w 711"/>
                <a:gd name="T63" fmla="*/ 1198 h 1219"/>
                <a:gd name="T64" fmla="*/ 452 w 711"/>
                <a:gd name="T65" fmla="*/ 1164 h 1219"/>
                <a:gd name="T66" fmla="*/ 507 w 711"/>
                <a:gd name="T67" fmla="*/ 1118 h 1219"/>
                <a:gd name="T68" fmla="*/ 547 w 711"/>
                <a:gd name="T69" fmla="*/ 1062 h 1219"/>
                <a:gd name="T70" fmla="*/ 574 w 711"/>
                <a:gd name="T71" fmla="*/ 1000 h 1219"/>
                <a:gd name="T72" fmla="*/ 581 w 711"/>
                <a:gd name="T73" fmla="*/ 950 h 1219"/>
                <a:gd name="T74" fmla="*/ 582 w 711"/>
                <a:gd name="T75" fmla="*/ 125 h 1219"/>
                <a:gd name="T76" fmla="*/ 586 w 711"/>
                <a:gd name="T77" fmla="*/ 87 h 1219"/>
                <a:gd name="T78" fmla="*/ 601 w 711"/>
                <a:gd name="T79" fmla="*/ 66 h 1219"/>
                <a:gd name="T80" fmla="*/ 631 w 711"/>
                <a:gd name="T81" fmla="*/ 57 h 1219"/>
                <a:gd name="T82" fmla="*/ 679 w 711"/>
                <a:gd name="T83" fmla="*/ 54 h 1219"/>
                <a:gd name="T84" fmla="*/ 711 w 711"/>
                <a:gd name="T85" fmla="*/ 0 h 1219"/>
                <a:gd name="T86" fmla="*/ 604 w 711"/>
                <a:gd name="T87" fmla="*/ 4 h 1219"/>
                <a:gd name="T88" fmla="*/ 369 w 711"/>
                <a:gd name="T89" fmla="*/ 5 h 1219"/>
                <a:gd name="T90" fmla="*/ 298 w 711"/>
                <a:gd name="T91" fmla="*/ 4 h 1219"/>
                <a:gd name="T92" fmla="*/ 237 w 711"/>
                <a:gd name="T93" fmla="*/ 2 h 1219"/>
                <a:gd name="T94" fmla="*/ 213 w 711"/>
                <a:gd name="T95" fmla="*/ 54 h 1219"/>
                <a:gd name="T96" fmla="*/ 311 w 711"/>
                <a:gd name="T97" fmla="*/ 55 h 1219"/>
                <a:gd name="T98" fmla="*/ 368 w 711"/>
                <a:gd name="T99" fmla="*/ 58 h 1219"/>
                <a:gd name="T100" fmla="*/ 405 w 711"/>
                <a:gd name="T101" fmla="*/ 66 h 1219"/>
                <a:gd name="T102" fmla="*/ 426 w 711"/>
                <a:gd name="T103" fmla="*/ 80 h 1219"/>
                <a:gd name="T104" fmla="*/ 435 w 711"/>
                <a:gd name="T105" fmla="*/ 99 h 1219"/>
                <a:gd name="T106" fmla="*/ 437 w 711"/>
                <a:gd name="T107" fmla="*/ 137 h 121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11"/>
                <a:gd name="T163" fmla="*/ 0 h 1219"/>
                <a:gd name="T164" fmla="*/ 711 w 711"/>
                <a:gd name="T165" fmla="*/ 1219 h 121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11" h="1219">
                  <a:moveTo>
                    <a:pt x="437" y="925"/>
                  </a:moveTo>
                  <a:lnTo>
                    <a:pt x="435" y="967"/>
                  </a:lnTo>
                  <a:lnTo>
                    <a:pt x="430" y="1005"/>
                  </a:lnTo>
                  <a:lnTo>
                    <a:pt x="420" y="1041"/>
                  </a:lnTo>
                  <a:lnTo>
                    <a:pt x="408" y="1072"/>
                  </a:lnTo>
                  <a:lnTo>
                    <a:pt x="393" y="1100"/>
                  </a:lnTo>
                  <a:lnTo>
                    <a:pt x="376" y="1124"/>
                  </a:lnTo>
                  <a:lnTo>
                    <a:pt x="356" y="1144"/>
                  </a:lnTo>
                  <a:lnTo>
                    <a:pt x="335" y="1160"/>
                  </a:lnTo>
                  <a:lnTo>
                    <a:pt x="313" y="1171"/>
                  </a:lnTo>
                  <a:lnTo>
                    <a:pt x="289" y="1179"/>
                  </a:lnTo>
                  <a:lnTo>
                    <a:pt x="265" y="1181"/>
                  </a:lnTo>
                  <a:lnTo>
                    <a:pt x="260" y="1181"/>
                  </a:lnTo>
                  <a:lnTo>
                    <a:pt x="250" y="1180"/>
                  </a:lnTo>
                  <a:lnTo>
                    <a:pt x="236" y="1179"/>
                  </a:lnTo>
                  <a:lnTo>
                    <a:pt x="220" y="1175"/>
                  </a:lnTo>
                  <a:lnTo>
                    <a:pt x="202" y="1171"/>
                  </a:lnTo>
                  <a:lnTo>
                    <a:pt x="181" y="1165"/>
                  </a:lnTo>
                  <a:lnTo>
                    <a:pt x="160" y="1154"/>
                  </a:lnTo>
                  <a:lnTo>
                    <a:pt x="138" y="1142"/>
                  </a:lnTo>
                  <a:lnTo>
                    <a:pt x="118" y="1126"/>
                  </a:lnTo>
                  <a:lnTo>
                    <a:pt x="99" y="1105"/>
                  </a:lnTo>
                  <a:lnTo>
                    <a:pt x="80" y="1081"/>
                  </a:lnTo>
                  <a:lnTo>
                    <a:pt x="105" y="1079"/>
                  </a:lnTo>
                  <a:lnTo>
                    <a:pt x="125" y="1075"/>
                  </a:lnTo>
                  <a:lnTo>
                    <a:pt x="142" y="1068"/>
                  </a:lnTo>
                  <a:lnTo>
                    <a:pt x="156" y="1060"/>
                  </a:lnTo>
                  <a:lnTo>
                    <a:pt x="167" y="1049"/>
                  </a:lnTo>
                  <a:lnTo>
                    <a:pt x="175" y="1037"/>
                  </a:lnTo>
                  <a:lnTo>
                    <a:pt x="181" y="1024"/>
                  </a:lnTo>
                  <a:lnTo>
                    <a:pt x="185" y="1011"/>
                  </a:lnTo>
                  <a:lnTo>
                    <a:pt x="187" y="998"/>
                  </a:lnTo>
                  <a:lnTo>
                    <a:pt x="188" y="984"/>
                  </a:lnTo>
                  <a:lnTo>
                    <a:pt x="186" y="962"/>
                  </a:lnTo>
                  <a:lnTo>
                    <a:pt x="180" y="942"/>
                  </a:lnTo>
                  <a:lnTo>
                    <a:pt x="171" y="926"/>
                  </a:lnTo>
                  <a:lnTo>
                    <a:pt x="159" y="912"/>
                  </a:lnTo>
                  <a:lnTo>
                    <a:pt x="144" y="901"/>
                  </a:lnTo>
                  <a:lnTo>
                    <a:pt x="128" y="894"/>
                  </a:lnTo>
                  <a:lnTo>
                    <a:pt x="112" y="888"/>
                  </a:lnTo>
                  <a:lnTo>
                    <a:pt x="93" y="887"/>
                  </a:lnTo>
                  <a:lnTo>
                    <a:pt x="80" y="888"/>
                  </a:lnTo>
                  <a:lnTo>
                    <a:pt x="67" y="891"/>
                  </a:lnTo>
                  <a:lnTo>
                    <a:pt x="53" y="896"/>
                  </a:lnTo>
                  <a:lnTo>
                    <a:pt x="39" y="904"/>
                  </a:lnTo>
                  <a:lnTo>
                    <a:pt x="27" y="914"/>
                  </a:lnTo>
                  <a:lnTo>
                    <a:pt x="16" y="927"/>
                  </a:lnTo>
                  <a:lnTo>
                    <a:pt x="8" y="944"/>
                  </a:lnTo>
                  <a:lnTo>
                    <a:pt x="2" y="964"/>
                  </a:lnTo>
                  <a:lnTo>
                    <a:pt x="0" y="987"/>
                  </a:lnTo>
                  <a:lnTo>
                    <a:pt x="3" y="1022"/>
                  </a:lnTo>
                  <a:lnTo>
                    <a:pt x="11" y="1055"/>
                  </a:lnTo>
                  <a:lnTo>
                    <a:pt x="25" y="1085"/>
                  </a:lnTo>
                  <a:lnTo>
                    <a:pt x="43" y="1113"/>
                  </a:lnTo>
                  <a:lnTo>
                    <a:pt x="65" y="1139"/>
                  </a:lnTo>
                  <a:lnTo>
                    <a:pt x="91" y="1162"/>
                  </a:lnTo>
                  <a:lnTo>
                    <a:pt x="122" y="1182"/>
                  </a:lnTo>
                  <a:lnTo>
                    <a:pt x="155" y="1198"/>
                  </a:lnTo>
                  <a:lnTo>
                    <a:pt x="190" y="1209"/>
                  </a:lnTo>
                  <a:lnTo>
                    <a:pt x="228" y="1216"/>
                  </a:lnTo>
                  <a:lnTo>
                    <a:pt x="268" y="1219"/>
                  </a:lnTo>
                  <a:lnTo>
                    <a:pt x="310" y="1216"/>
                  </a:lnTo>
                  <a:lnTo>
                    <a:pt x="349" y="1209"/>
                  </a:lnTo>
                  <a:lnTo>
                    <a:pt x="386" y="1198"/>
                  </a:lnTo>
                  <a:lnTo>
                    <a:pt x="421" y="1183"/>
                  </a:lnTo>
                  <a:lnTo>
                    <a:pt x="452" y="1164"/>
                  </a:lnTo>
                  <a:lnTo>
                    <a:pt x="481" y="1142"/>
                  </a:lnTo>
                  <a:lnTo>
                    <a:pt x="507" y="1118"/>
                  </a:lnTo>
                  <a:lnTo>
                    <a:pt x="529" y="1090"/>
                  </a:lnTo>
                  <a:lnTo>
                    <a:pt x="547" y="1062"/>
                  </a:lnTo>
                  <a:lnTo>
                    <a:pt x="563" y="1031"/>
                  </a:lnTo>
                  <a:lnTo>
                    <a:pt x="574" y="1000"/>
                  </a:lnTo>
                  <a:lnTo>
                    <a:pt x="581" y="963"/>
                  </a:lnTo>
                  <a:lnTo>
                    <a:pt x="581" y="950"/>
                  </a:lnTo>
                  <a:lnTo>
                    <a:pt x="582" y="942"/>
                  </a:lnTo>
                  <a:lnTo>
                    <a:pt x="582" y="125"/>
                  </a:lnTo>
                  <a:lnTo>
                    <a:pt x="583" y="104"/>
                  </a:lnTo>
                  <a:lnTo>
                    <a:pt x="586" y="87"/>
                  </a:lnTo>
                  <a:lnTo>
                    <a:pt x="592" y="75"/>
                  </a:lnTo>
                  <a:lnTo>
                    <a:pt x="601" y="66"/>
                  </a:lnTo>
                  <a:lnTo>
                    <a:pt x="614" y="60"/>
                  </a:lnTo>
                  <a:lnTo>
                    <a:pt x="631" y="57"/>
                  </a:lnTo>
                  <a:lnTo>
                    <a:pt x="652" y="55"/>
                  </a:lnTo>
                  <a:lnTo>
                    <a:pt x="679" y="54"/>
                  </a:lnTo>
                  <a:lnTo>
                    <a:pt x="711" y="54"/>
                  </a:lnTo>
                  <a:lnTo>
                    <a:pt x="711" y="0"/>
                  </a:lnTo>
                  <a:lnTo>
                    <a:pt x="656" y="2"/>
                  </a:lnTo>
                  <a:lnTo>
                    <a:pt x="604" y="4"/>
                  </a:lnTo>
                  <a:lnTo>
                    <a:pt x="551" y="5"/>
                  </a:lnTo>
                  <a:lnTo>
                    <a:pt x="369" y="5"/>
                  </a:lnTo>
                  <a:lnTo>
                    <a:pt x="333" y="4"/>
                  </a:lnTo>
                  <a:lnTo>
                    <a:pt x="298" y="4"/>
                  </a:lnTo>
                  <a:lnTo>
                    <a:pt x="266" y="3"/>
                  </a:lnTo>
                  <a:lnTo>
                    <a:pt x="237" y="2"/>
                  </a:lnTo>
                  <a:lnTo>
                    <a:pt x="213" y="0"/>
                  </a:lnTo>
                  <a:lnTo>
                    <a:pt x="213" y="54"/>
                  </a:lnTo>
                  <a:lnTo>
                    <a:pt x="273" y="54"/>
                  </a:lnTo>
                  <a:lnTo>
                    <a:pt x="311" y="55"/>
                  </a:lnTo>
                  <a:lnTo>
                    <a:pt x="342" y="56"/>
                  </a:lnTo>
                  <a:lnTo>
                    <a:pt x="368" y="58"/>
                  </a:lnTo>
                  <a:lnTo>
                    <a:pt x="389" y="62"/>
                  </a:lnTo>
                  <a:lnTo>
                    <a:pt x="405" y="66"/>
                  </a:lnTo>
                  <a:lnTo>
                    <a:pt x="417" y="73"/>
                  </a:lnTo>
                  <a:lnTo>
                    <a:pt x="426" y="80"/>
                  </a:lnTo>
                  <a:lnTo>
                    <a:pt x="431" y="88"/>
                  </a:lnTo>
                  <a:lnTo>
                    <a:pt x="435" y="99"/>
                  </a:lnTo>
                  <a:lnTo>
                    <a:pt x="437" y="109"/>
                  </a:lnTo>
                  <a:lnTo>
                    <a:pt x="437" y="137"/>
                  </a:lnTo>
                  <a:lnTo>
                    <a:pt x="437" y="925"/>
                  </a:lnTo>
                  <a:close/>
                </a:path>
              </a:pathLst>
            </a:custGeom>
            <a:solidFill>
              <a:srgbClr val="000000"/>
            </a:solidFill>
            <a:ln w="0">
              <a:solidFill>
                <a:srgbClr val="000000"/>
              </a:solidFill>
              <a:prstDash val="solid"/>
              <a:round/>
              <a:headEnd/>
              <a:tailEnd/>
            </a:ln>
          </p:spPr>
          <p:txBody>
            <a:bodyPr/>
            <a:lstStyle/>
            <a:p>
              <a:endParaRPr lang="en-US"/>
            </a:p>
          </p:txBody>
        </p:sp>
        <p:sp>
          <p:nvSpPr>
            <p:cNvPr id="19504" name="Freeform 515"/>
            <p:cNvSpPr>
              <a:spLocks noEditPoints="1"/>
            </p:cNvSpPr>
            <p:nvPr/>
          </p:nvSpPr>
          <p:spPr bwMode="auto">
            <a:xfrm>
              <a:off x="2517" y="4605"/>
              <a:ext cx="743" cy="793"/>
            </a:xfrm>
            <a:custGeom>
              <a:avLst/>
              <a:gdLst>
                <a:gd name="T0" fmla="*/ 739 w 743"/>
                <a:gd name="T1" fmla="*/ 353 h 793"/>
                <a:gd name="T2" fmla="*/ 717 w 743"/>
                <a:gd name="T3" fmla="*/ 259 h 793"/>
                <a:gd name="T4" fmla="*/ 675 w 743"/>
                <a:gd name="T5" fmla="*/ 173 h 793"/>
                <a:gd name="T6" fmla="*/ 617 w 743"/>
                <a:gd name="T7" fmla="*/ 102 h 793"/>
                <a:gd name="T8" fmla="*/ 546 w 743"/>
                <a:gd name="T9" fmla="*/ 47 h 793"/>
                <a:gd name="T10" fmla="*/ 463 w 743"/>
                <a:gd name="T11" fmla="*/ 12 h 793"/>
                <a:gd name="T12" fmla="*/ 372 w 743"/>
                <a:gd name="T13" fmla="*/ 0 h 793"/>
                <a:gd name="T14" fmla="*/ 286 w 743"/>
                <a:gd name="T15" fmla="*/ 10 h 793"/>
                <a:gd name="T16" fmla="*/ 207 w 743"/>
                <a:gd name="T17" fmla="*/ 42 h 793"/>
                <a:gd name="T18" fmla="*/ 138 w 743"/>
                <a:gd name="T19" fmla="*/ 90 h 793"/>
                <a:gd name="T20" fmla="*/ 81 w 743"/>
                <a:gd name="T21" fmla="*/ 154 h 793"/>
                <a:gd name="T22" fmla="*/ 37 w 743"/>
                <a:gd name="T23" fmla="*/ 229 h 793"/>
                <a:gd name="T24" fmla="*/ 9 w 743"/>
                <a:gd name="T25" fmla="*/ 313 h 793"/>
                <a:gd name="T26" fmla="*/ 0 w 743"/>
                <a:gd name="T27" fmla="*/ 404 h 793"/>
                <a:gd name="T28" fmla="*/ 10 w 743"/>
                <a:gd name="T29" fmla="*/ 495 h 793"/>
                <a:gd name="T30" fmla="*/ 39 w 743"/>
                <a:gd name="T31" fmla="*/ 578 h 793"/>
                <a:gd name="T32" fmla="*/ 84 w 743"/>
                <a:gd name="T33" fmla="*/ 651 h 793"/>
                <a:gd name="T34" fmla="*/ 142 w 743"/>
                <a:gd name="T35" fmla="*/ 710 h 793"/>
                <a:gd name="T36" fmla="*/ 211 w 743"/>
                <a:gd name="T37" fmla="*/ 755 h 793"/>
                <a:gd name="T38" fmla="*/ 288 w 743"/>
                <a:gd name="T39" fmla="*/ 783 h 793"/>
                <a:gd name="T40" fmla="*/ 370 w 743"/>
                <a:gd name="T41" fmla="*/ 793 h 793"/>
                <a:gd name="T42" fmla="*/ 461 w 743"/>
                <a:gd name="T43" fmla="*/ 781 h 793"/>
                <a:gd name="T44" fmla="*/ 544 w 743"/>
                <a:gd name="T45" fmla="*/ 748 h 793"/>
                <a:gd name="T46" fmla="*/ 616 w 743"/>
                <a:gd name="T47" fmla="*/ 696 h 793"/>
                <a:gd name="T48" fmla="*/ 675 w 743"/>
                <a:gd name="T49" fmla="*/ 628 h 793"/>
                <a:gd name="T50" fmla="*/ 717 w 743"/>
                <a:gd name="T51" fmla="*/ 547 h 793"/>
                <a:gd name="T52" fmla="*/ 739 w 743"/>
                <a:gd name="T53" fmla="*/ 453 h 793"/>
                <a:gd name="T54" fmla="*/ 372 w 743"/>
                <a:gd name="T55" fmla="*/ 750 h 793"/>
                <a:gd name="T56" fmla="*/ 318 w 743"/>
                <a:gd name="T57" fmla="*/ 742 h 793"/>
                <a:gd name="T58" fmla="*/ 266 w 743"/>
                <a:gd name="T59" fmla="*/ 721 h 793"/>
                <a:gd name="T60" fmla="*/ 219 w 743"/>
                <a:gd name="T61" fmla="*/ 685 h 793"/>
                <a:gd name="T62" fmla="*/ 181 w 743"/>
                <a:gd name="T63" fmla="*/ 634 h 793"/>
                <a:gd name="T64" fmla="*/ 156 w 743"/>
                <a:gd name="T65" fmla="*/ 573 h 793"/>
                <a:gd name="T66" fmla="*/ 144 w 743"/>
                <a:gd name="T67" fmla="*/ 507 h 793"/>
                <a:gd name="T68" fmla="*/ 140 w 743"/>
                <a:gd name="T69" fmla="*/ 444 h 793"/>
                <a:gd name="T70" fmla="*/ 139 w 743"/>
                <a:gd name="T71" fmla="*/ 359 h 793"/>
                <a:gd name="T72" fmla="*/ 142 w 743"/>
                <a:gd name="T73" fmla="*/ 292 h 793"/>
                <a:gd name="T74" fmla="*/ 154 w 743"/>
                <a:gd name="T75" fmla="*/ 222 h 793"/>
                <a:gd name="T76" fmla="*/ 180 w 743"/>
                <a:gd name="T77" fmla="*/ 153 h 793"/>
                <a:gd name="T78" fmla="*/ 219 w 743"/>
                <a:gd name="T79" fmla="*/ 102 h 793"/>
                <a:gd name="T80" fmla="*/ 266 w 743"/>
                <a:gd name="T81" fmla="*/ 65 h 793"/>
                <a:gd name="T82" fmla="*/ 318 w 743"/>
                <a:gd name="T83" fmla="*/ 44 h 793"/>
                <a:gd name="T84" fmla="*/ 370 w 743"/>
                <a:gd name="T85" fmla="*/ 38 h 793"/>
                <a:gd name="T86" fmla="*/ 432 w 743"/>
                <a:gd name="T87" fmla="*/ 47 h 793"/>
                <a:gd name="T88" fmla="*/ 491 w 743"/>
                <a:gd name="T89" fmla="*/ 75 h 793"/>
                <a:gd name="T90" fmla="*/ 540 w 743"/>
                <a:gd name="T91" fmla="*/ 120 h 793"/>
                <a:gd name="T92" fmla="*/ 574 w 743"/>
                <a:gd name="T93" fmla="*/ 179 h 793"/>
                <a:gd name="T94" fmla="*/ 593 w 743"/>
                <a:gd name="T95" fmla="*/ 242 h 793"/>
                <a:gd name="T96" fmla="*/ 601 w 743"/>
                <a:gd name="T97" fmla="*/ 305 h 793"/>
                <a:gd name="T98" fmla="*/ 603 w 743"/>
                <a:gd name="T99" fmla="*/ 364 h 793"/>
                <a:gd name="T100" fmla="*/ 604 w 743"/>
                <a:gd name="T101" fmla="*/ 418 h 793"/>
                <a:gd name="T102" fmla="*/ 601 w 743"/>
                <a:gd name="T103" fmla="*/ 484 h 793"/>
                <a:gd name="T104" fmla="*/ 590 w 743"/>
                <a:gd name="T105" fmla="*/ 553 h 793"/>
                <a:gd name="T106" fmla="*/ 566 w 743"/>
                <a:gd name="T107" fmla="*/ 621 h 793"/>
                <a:gd name="T108" fmla="*/ 526 w 743"/>
                <a:gd name="T109" fmla="*/ 681 h 793"/>
                <a:gd name="T110" fmla="*/ 472 w 743"/>
                <a:gd name="T111" fmla="*/ 723 h 793"/>
                <a:gd name="T112" fmla="*/ 407 w 743"/>
                <a:gd name="T113" fmla="*/ 746 h 7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3"/>
                <a:gd name="T172" fmla="*/ 0 h 793"/>
                <a:gd name="T173" fmla="*/ 743 w 743"/>
                <a:gd name="T174" fmla="*/ 793 h 79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3" h="793">
                  <a:moveTo>
                    <a:pt x="743" y="404"/>
                  </a:moveTo>
                  <a:lnTo>
                    <a:pt x="739" y="353"/>
                  </a:lnTo>
                  <a:lnTo>
                    <a:pt x="731" y="305"/>
                  </a:lnTo>
                  <a:lnTo>
                    <a:pt x="717" y="259"/>
                  </a:lnTo>
                  <a:lnTo>
                    <a:pt x="699" y="214"/>
                  </a:lnTo>
                  <a:lnTo>
                    <a:pt x="675" y="173"/>
                  </a:lnTo>
                  <a:lnTo>
                    <a:pt x="649" y="137"/>
                  </a:lnTo>
                  <a:lnTo>
                    <a:pt x="617" y="102"/>
                  </a:lnTo>
                  <a:lnTo>
                    <a:pt x="583" y="72"/>
                  </a:lnTo>
                  <a:lnTo>
                    <a:pt x="546" y="47"/>
                  </a:lnTo>
                  <a:lnTo>
                    <a:pt x="505" y="27"/>
                  </a:lnTo>
                  <a:lnTo>
                    <a:pt x="463" y="12"/>
                  </a:lnTo>
                  <a:lnTo>
                    <a:pt x="418" y="3"/>
                  </a:lnTo>
                  <a:lnTo>
                    <a:pt x="372" y="0"/>
                  </a:lnTo>
                  <a:lnTo>
                    <a:pt x="328" y="3"/>
                  </a:lnTo>
                  <a:lnTo>
                    <a:pt x="286" y="10"/>
                  </a:lnTo>
                  <a:lnTo>
                    <a:pt x="245" y="24"/>
                  </a:lnTo>
                  <a:lnTo>
                    <a:pt x="207" y="42"/>
                  </a:lnTo>
                  <a:lnTo>
                    <a:pt x="170" y="64"/>
                  </a:lnTo>
                  <a:lnTo>
                    <a:pt x="138" y="90"/>
                  </a:lnTo>
                  <a:lnTo>
                    <a:pt x="107" y="121"/>
                  </a:lnTo>
                  <a:lnTo>
                    <a:pt x="81" y="154"/>
                  </a:lnTo>
                  <a:lnTo>
                    <a:pt x="57" y="190"/>
                  </a:lnTo>
                  <a:lnTo>
                    <a:pt x="37" y="229"/>
                  </a:lnTo>
                  <a:lnTo>
                    <a:pt x="21" y="270"/>
                  </a:lnTo>
                  <a:lnTo>
                    <a:pt x="9" y="313"/>
                  </a:lnTo>
                  <a:lnTo>
                    <a:pt x="2" y="358"/>
                  </a:lnTo>
                  <a:lnTo>
                    <a:pt x="0" y="404"/>
                  </a:lnTo>
                  <a:lnTo>
                    <a:pt x="3" y="451"/>
                  </a:lnTo>
                  <a:lnTo>
                    <a:pt x="10" y="495"/>
                  </a:lnTo>
                  <a:lnTo>
                    <a:pt x="22" y="538"/>
                  </a:lnTo>
                  <a:lnTo>
                    <a:pt x="39" y="578"/>
                  </a:lnTo>
                  <a:lnTo>
                    <a:pt x="59" y="616"/>
                  </a:lnTo>
                  <a:lnTo>
                    <a:pt x="84" y="651"/>
                  </a:lnTo>
                  <a:lnTo>
                    <a:pt x="111" y="682"/>
                  </a:lnTo>
                  <a:lnTo>
                    <a:pt x="142" y="710"/>
                  </a:lnTo>
                  <a:lnTo>
                    <a:pt x="175" y="734"/>
                  </a:lnTo>
                  <a:lnTo>
                    <a:pt x="211" y="755"/>
                  </a:lnTo>
                  <a:lnTo>
                    <a:pt x="249" y="771"/>
                  </a:lnTo>
                  <a:lnTo>
                    <a:pt x="288" y="783"/>
                  </a:lnTo>
                  <a:lnTo>
                    <a:pt x="328" y="791"/>
                  </a:lnTo>
                  <a:lnTo>
                    <a:pt x="370" y="793"/>
                  </a:lnTo>
                  <a:lnTo>
                    <a:pt x="416" y="789"/>
                  </a:lnTo>
                  <a:lnTo>
                    <a:pt x="461" y="781"/>
                  </a:lnTo>
                  <a:lnTo>
                    <a:pt x="504" y="767"/>
                  </a:lnTo>
                  <a:lnTo>
                    <a:pt x="544" y="748"/>
                  </a:lnTo>
                  <a:lnTo>
                    <a:pt x="581" y="724"/>
                  </a:lnTo>
                  <a:lnTo>
                    <a:pt x="616" y="696"/>
                  </a:lnTo>
                  <a:lnTo>
                    <a:pt x="648" y="664"/>
                  </a:lnTo>
                  <a:lnTo>
                    <a:pt x="675" y="628"/>
                  </a:lnTo>
                  <a:lnTo>
                    <a:pt x="699" y="589"/>
                  </a:lnTo>
                  <a:lnTo>
                    <a:pt x="717" y="547"/>
                  </a:lnTo>
                  <a:lnTo>
                    <a:pt x="731" y="501"/>
                  </a:lnTo>
                  <a:lnTo>
                    <a:pt x="739" y="453"/>
                  </a:lnTo>
                  <a:lnTo>
                    <a:pt x="743" y="404"/>
                  </a:lnTo>
                  <a:close/>
                  <a:moveTo>
                    <a:pt x="372" y="750"/>
                  </a:moveTo>
                  <a:lnTo>
                    <a:pt x="345" y="747"/>
                  </a:lnTo>
                  <a:lnTo>
                    <a:pt x="318" y="742"/>
                  </a:lnTo>
                  <a:lnTo>
                    <a:pt x="292" y="734"/>
                  </a:lnTo>
                  <a:lnTo>
                    <a:pt x="266" y="721"/>
                  </a:lnTo>
                  <a:lnTo>
                    <a:pt x="242" y="705"/>
                  </a:lnTo>
                  <a:lnTo>
                    <a:pt x="219" y="685"/>
                  </a:lnTo>
                  <a:lnTo>
                    <a:pt x="199" y="661"/>
                  </a:lnTo>
                  <a:lnTo>
                    <a:pt x="181" y="634"/>
                  </a:lnTo>
                  <a:lnTo>
                    <a:pt x="167" y="604"/>
                  </a:lnTo>
                  <a:lnTo>
                    <a:pt x="156" y="573"/>
                  </a:lnTo>
                  <a:lnTo>
                    <a:pt x="149" y="539"/>
                  </a:lnTo>
                  <a:lnTo>
                    <a:pt x="144" y="507"/>
                  </a:lnTo>
                  <a:lnTo>
                    <a:pt x="141" y="474"/>
                  </a:lnTo>
                  <a:lnTo>
                    <a:pt x="140" y="444"/>
                  </a:lnTo>
                  <a:lnTo>
                    <a:pt x="139" y="415"/>
                  </a:lnTo>
                  <a:lnTo>
                    <a:pt x="139" y="359"/>
                  </a:lnTo>
                  <a:lnTo>
                    <a:pt x="140" y="327"/>
                  </a:lnTo>
                  <a:lnTo>
                    <a:pt x="142" y="292"/>
                  </a:lnTo>
                  <a:lnTo>
                    <a:pt x="147" y="258"/>
                  </a:lnTo>
                  <a:lnTo>
                    <a:pt x="154" y="222"/>
                  </a:lnTo>
                  <a:lnTo>
                    <a:pt x="164" y="187"/>
                  </a:lnTo>
                  <a:lnTo>
                    <a:pt x="180" y="153"/>
                  </a:lnTo>
                  <a:lnTo>
                    <a:pt x="198" y="126"/>
                  </a:lnTo>
                  <a:lnTo>
                    <a:pt x="219" y="102"/>
                  </a:lnTo>
                  <a:lnTo>
                    <a:pt x="242" y="82"/>
                  </a:lnTo>
                  <a:lnTo>
                    <a:pt x="266" y="65"/>
                  </a:lnTo>
                  <a:lnTo>
                    <a:pt x="293" y="54"/>
                  </a:lnTo>
                  <a:lnTo>
                    <a:pt x="318" y="44"/>
                  </a:lnTo>
                  <a:lnTo>
                    <a:pt x="345" y="39"/>
                  </a:lnTo>
                  <a:lnTo>
                    <a:pt x="370" y="38"/>
                  </a:lnTo>
                  <a:lnTo>
                    <a:pt x="402" y="40"/>
                  </a:lnTo>
                  <a:lnTo>
                    <a:pt x="432" y="47"/>
                  </a:lnTo>
                  <a:lnTo>
                    <a:pt x="462" y="59"/>
                  </a:lnTo>
                  <a:lnTo>
                    <a:pt x="491" y="75"/>
                  </a:lnTo>
                  <a:lnTo>
                    <a:pt x="516" y="95"/>
                  </a:lnTo>
                  <a:lnTo>
                    <a:pt x="540" y="120"/>
                  </a:lnTo>
                  <a:lnTo>
                    <a:pt x="560" y="150"/>
                  </a:lnTo>
                  <a:lnTo>
                    <a:pt x="574" y="179"/>
                  </a:lnTo>
                  <a:lnTo>
                    <a:pt x="585" y="209"/>
                  </a:lnTo>
                  <a:lnTo>
                    <a:pt x="593" y="242"/>
                  </a:lnTo>
                  <a:lnTo>
                    <a:pt x="598" y="273"/>
                  </a:lnTo>
                  <a:lnTo>
                    <a:pt x="601" y="305"/>
                  </a:lnTo>
                  <a:lnTo>
                    <a:pt x="603" y="335"/>
                  </a:lnTo>
                  <a:lnTo>
                    <a:pt x="603" y="364"/>
                  </a:lnTo>
                  <a:lnTo>
                    <a:pt x="604" y="390"/>
                  </a:lnTo>
                  <a:lnTo>
                    <a:pt x="604" y="418"/>
                  </a:lnTo>
                  <a:lnTo>
                    <a:pt x="603" y="450"/>
                  </a:lnTo>
                  <a:lnTo>
                    <a:pt x="601" y="484"/>
                  </a:lnTo>
                  <a:lnTo>
                    <a:pt x="597" y="518"/>
                  </a:lnTo>
                  <a:lnTo>
                    <a:pt x="590" y="553"/>
                  </a:lnTo>
                  <a:lnTo>
                    <a:pt x="580" y="588"/>
                  </a:lnTo>
                  <a:lnTo>
                    <a:pt x="566" y="621"/>
                  </a:lnTo>
                  <a:lnTo>
                    <a:pt x="549" y="653"/>
                  </a:lnTo>
                  <a:lnTo>
                    <a:pt x="526" y="681"/>
                  </a:lnTo>
                  <a:lnTo>
                    <a:pt x="501" y="704"/>
                  </a:lnTo>
                  <a:lnTo>
                    <a:pt x="472" y="723"/>
                  </a:lnTo>
                  <a:lnTo>
                    <a:pt x="441" y="738"/>
                  </a:lnTo>
                  <a:lnTo>
                    <a:pt x="407" y="746"/>
                  </a:lnTo>
                  <a:lnTo>
                    <a:pt x="372" y="750"/>
                  </a:lnTo>
                  <a:close/>
                </a:path>
              </a:pathLst>
            </a:custGeom>
            <a:solidFill>
              <a:srgbClr val="000000"/>
            </a:solidFill>
            <a:ln w="0">
              <a:solidFill>
                <a:srgbClr val="000000"/>
              </a:solidFill>
              <a:prstDash val="solid"/>
              <a:round/>
              <a:headEnd/>
              <a:tailEnd/>
            </a:ln>
          </p:spPr>
          <p:txBody>
            <a:bodyPr/>
            <a:lstStyle/>
            <a:p>
              <a:endParaRPr lang="en-US"/>
            </a:p>
          </p:txBody>
        </p:sp>
        <p:sp>
          <p:nvSpPr>
            <p:cNvPr id="19505" name="Freeform 516"/>
            <p:cNvSpPr>
              <a:spLocks noEditPoints="1"/>
            </p:cNvSpPr>
            <p:nvPr/>
          </p:nvSpPr>
          <p:spPr bwMode="auto">
            <a:xfrm>
              <a:off x="3364" y="4222"/>
              <a:ext cx="359" cy="1157"/>
            </a:xfrm>
            <a:custGeom>
              <a:avLst/>
              <a:gdLst>
                <a:gd name="T0" fmla="*/ 6 w 359"/>
                <a:gd name="T1" fmla="*/ 412 h 1157"/>
                <a:gd name="T2" fmla="*/ 38 w 359"/>
                <a:gd name="T3" fmla="*/ 466 h 1157"/>
                <a:gd name="T4" fmla="*/ 86 w 359"/>
                <a:gd name="T5" fmla="*/ 471 h 1157"/>
                <a:gd name="T6" fmla="*/ 115 w 359"/>
                <a:gd name="T7" fmla="*/ 486 h 1157"/>
                <a:gd name="T8" fmla="*/ 127 w 359"/>
                <a:gd name="T9" fmla="*/ 514 h 1157"/>
                <a:gd name="T10" fmla="*/ 130 w 359"/>
                <a:gd name="T11" fmla="*/ 561 h 1157"/>
                <a:gd name="T12" fmla="*/ 129 w 359"/>
                <a:gd name="T13" fmla="*/ 1048 h 1157"/>
                <a:gd name="T14" fmla="*/ 121 w 359"/>
                <a:gd name="T15" fmla="*/ 1080 h 1157"/>
                <a:gd name="T16" fmla="*/ 101 w 359"/>
                <a:gd name="T17" fmla="*/ 1097 h 1157"/>
                <a:gd name="T18" fmla="*/ 62 w 359"/>
                <a:gd name="T19" fmla="*/ 1102 h 1157"/>
                <a:gd name="T20" fmla="*/ 0 w 359"/>
                <a:gd name="T21" fmla="*/ 1103 h 1157"/>
                <a:gd name="T22" fmla="*/ 24 w 359"/>
                <a:gd name="T23" fmla="*/ 1156 h 1157"/>
                <a:gd name="T24" fmla="*/ 112 w 359"/>
                <a:gd name="T25" fmla="*/ 1153 h 1157"/>
                <a:gd name="T26" fmla="*/ 164 w 359"/>
                <a:gd name="T27" fmla="*/ 1151 h 1157"/>
                <a:gd name="T28" fmla="*/ 272 w 359"/>
                <a:gd name="T29" fmla="*/ 1154 h 1157"/>
                <a:gd name="T30" fmla="*/ 359 w 359"/>
                <a:gd name="T31" fmla="*/ 1103 h 1157"/>
                <a:gd name="T32" fmla="*/ 304 w 359"/>
                <a:gd name="T33" fmla="*/ 1102 h 1157"/>
                <a:gd name="T34" fmla="*/ 269 w 359"/>
                <a:gd name="T35" fmla="*/ 1096 h 1157"/>
                <a:gd name="T36" fmla="*/ 250 w 359"/>
                <a:gd name="T37" fmla="*/ 1083 h 1157"/>
                <a:gd name="T38" fmla="*/ 242 w 359"/>
                <a:gd name="T39" fmla="*/ 1061 h 1157"/>
                <a:gd name="T40" fmla="*/ 241 w 359"/>
                <a:gd name="T41" fmla="*/ 1027 h 1157"/>
                <a:gd name="T42" fmla="*/ 247 w 359"/>
                <a:gd name="T43" fmla="*/ 92 h 1157"/>
                <a:gd name="T44" fmla="*/ 238 w 359"/>
                <a:gd name="T45" fmla="*/ 50 h 1157"/>
                <a:gd name="T46" fmla="*/ 214 w 359"/>
                <a:gd name="T47" fmla="*/ 19 h 1157"/>
                <a:gd name="T48" fmla="*/ 178 w 359"/>
                <a:gd name="T49" fmla="*/ 2 h 1157"/>
                <a:gd name="T50" fmla="*/ 137 w 359"/>
                <a:gd name="T51" fmla="*/ 3 h 1157"/>
                <a:gd name="T52" fmla="*/ 102 w 359"/>
                <a:gd name="T53" fmla="*/ 22 h 1157"/>
                <a:gd name="T54" fmla="*/ 78 w 359"/>
                <a:gd name="T55" fmla="*/ 54 h 1157"/>
                <a:gd name="T56" fmla="*/ 70 w 359"/>
                <a:gd name="T57" fmla="*/ 92 h 1157"/>
                <a:gd name="T58" fmla="*/ 78 w 359"/>
                <a:gd name="T59" fmla="*/ 131 h 1157"/>
                <a:gd name="T60" fmla="*/ 102 w 359"/>
                <a:gd name="T61" fmla="*/ 162 h 1157"/>
                <a:gd name="T62" fmla="*/ 137 w 359"/>
                <a:gd name="T63" fmla="*/ 181 h 1157"/>
                <a:gd name="T64" fmla="*/ 178 w 359"/>
                <a:gd name="T65" fmla="*/ 182 h 1157"/>
                <a:gd name="T66" fmla="*/ 214 w 359"/>
                <a:gd name="T67" fmla="*/ 165 h 1157"/>
                <a:gd name="T68" fmla="*/ 238 w 359"/>
                <a:gd name="T69" fmla="*/ 135 h 1157"/>
                <a:gd name="T70" fmla="*/ 247 w 359"/>
                <a:gd name="T71" fmla="*/ 92 h 115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59"/>
                <a:gd name="T109" fmla="*/ 0 h 1157"/>
                <a:gd name="T110" fmla="*/ 359 w 359"/>
                <a:gd name="T111" fmla="*/ 1157 h 115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59" h="1157">
                  <a:moveTo>
                    <a:pt x="241" y="392"/>
                  </a:moveTo>
                  <a:lnTo>
                    <a:pt x="6" y="412"/>
                  </a:lnTo>
                  <a:lnTo>
                    <a:pt x="6" y="465"/>
                  </a:lnTo>
                  <a:lnTo>
                    <a:pt x="38" y="466"/>
                  </a:lnTo>
                  <a:lnTo>
                    <a:pt x="66" y="467"/>
                  </a:lnTo>
                  <a:lnTo>
                    <a:pt x="86" y="471"/>
                  </a:lnTo>
                  <a:lnTo>
                    <a:pt x="103" y="478"/>
                  </a:lnTo>
                  <a:lnTo>
                    <a:pt x="115" y="486"/>
                  </a:lnTo>
                  <a:lnTo>
                    <a:pt x="122" y="499"/>
                  </a:lnTo>
                  <a:lnTo>
                    <a:pt x="127" y="514"/>
                  </a:lnTo>
                  <a:lnTo>
                    <a:pt x="129" y="535"/>
                  </a:lnTo>
                  <a:lnTo>
                    <a:pt x="130" y="561"/>
                  </a:lnTo>
                  <a:lnTo>
                    <a:pt x="130" y="1025"/>
                  </a:lnTo>
                  <a:lnTo>
                    <a:pt x="129" y="1048"/>
                  </a:lnTo>
                  <a:lnTo>
                    <a:pt x="127" y="1066"/>
                  </a:lnTo>
                  <a:lnTo>
                    <a:pt x="121" y="1080"/>
                  </a:lnTo>
                  <a:lnTo>
                    <a:pt x="113" y="1089"/>
                  </a:lnTo>
                  <a:lnTo>
                    <a:pt x="101" y="1097"/>
                  </a:lnTo>
                  <a:lnTo>
                    <a:pt x="83" y="1100"/>
                  </a:lnTo>
                  <a:lnTo>
                    <a:pt x="62" y="1102"/>
                  </a:lnTo>
                  <a:lnTo>
                    <a:pt x="33" y="1103"/>
                  </a:lnTo>
                  <a:lnTo>
                    <a:pt x="0" y="1103"/>
                  </a:lnTo>
                  <a:lnTo>
                    <a:pt x="0" y="1157"/>
                  </a:lnTo>
                  <a:lnTo>
                    <a:pt x="24" y="1156"/>
                  </a:lnTo>
                  <a:lnTo>
                    <a:pt x="53" y="1155"/>
                  </a:lnTo>
                  <a:lnTo>
                    <a:pt x="112" y="1153"/>
                  </a:lnTo>
                  <a:lnTo>
                    <a:pt x="139" y="1153"/>
                  </a:lnTo>
                  <a:lnTo>
                    <a:pt x="164" y="1151"/>
                  </a:lnTo>
                  <a:lnTo>
                    <a:pt x="184" y="1151"/>
                  </a:lnTo>
                  <a:lnTo>
                    <a:pt x="272" y="1154"/>
                  </a:lnTo>
                  <a:lnTo>
                    <a:pt x="359" y="1157"/>
                  </a:lnTo>
                  <a:lnTo>
                    <a:pt x="359" y="1103"/>
                  </a:lnTo>
                  <a:lnTo>
                    <a:pt x="328" y="1103"/>
                  </a:lnTo>
                  <a:lnTo>
                    <a:pt x="304" y="1102"/>
                  </a:lnTo>
                  <a:lnTo>
                    <a:pt x="284" y="1100"/>
                  </a:lnTo>
                  <a:lnTo>
                    <a:pt x="269" y="1096"/>
                  </a:lnTo>
                  <a:lnTo>
                    <a:pt x="259" y="1090"/>
                  </a:lnTo>
                  <a:lnTo>
                    <a:pt x="250" y="1083"/>
                  </a:lnTo>
                  <a:lnTo>
                    <a:pt x="245" y="1074"/>
                  </a:lnTo>
                  <a:lnTo>
                    <a:pt x="242" y="1061"/>
                  </a:lnTo>
                  <a:lnTo>
                    <a:pt x="241" y="1045"/>
                  </a:lnTo>
                  <a:lnTo>
                    <a:pt x="241" y="1027"/>
                  </a:lnTo>
                  <a:lnTo>
                    <a:pt x="241" y="392"/>
                  </a:lnTo>
                  <a:close/>
                  <a:moveTo>
                    <a:pt x="247" y="92"/>
                  </a:moveTo>
                  <a:lnTo>
                    <a:pt x="245" y="70"/>
                  </a:lnTo>
                  <a:lnTo>
                    <a:pt x="238" y="50"/>
                  </a:lnTo>
                  <a:lnTo>
                    <a:pt x="227" y="33"/>
                  </a:lnTo>
                  <a:lnTo>
                    <a:pt x="214" y="19"/>
                  </a:lnTo>
                  <a:lnTo>
                    <a:pt x="196" y="9"/>
                  </a:lnTo>
                  <a:lnTo>
                    <a:pt x="178" y="2"/>
                  </a:lnTo>
                  <a:lnTo>
                    <a:pt x="159" y="0"/>
                  </a:lnTo>
                  <a:lnTo>
                    <a:pt x="137" y="3"/>
                  </a:lnTo>
                  <a:lnTo>
                    <a:pt x="118" y="11"/>
                  </a:lnTo>
                  <a:lnTo>
                    <a:pt x="102" y="22"/>
                  </a:lnTo>
                  <a:lnTo>
                    <a:pt x="88" y="37"/>
                  </a:lnTo>
                  <a:lnTo>
                    <a:pt x="78" y="54"/>
                  </a:lnTo>
                  <a:lnTo>
                    <a:pt x="72" y="73"/>
                  </a:lnTo>
                  <a:lnTo>
                    <a:pt x="70" y="92"/>
                  </a:lnTo>
                  <a:lnTo>
                    <a:pt x="72" y="112"/>
                  </a:lnTo>
                  <a:lnTo>
                    <a:pt x="78" y="131"/>
                  </a:lnTo>
                  <a:lnTo>
                    <a:pt x="88" y="147"/>
                  </a:lnTo>
                  <a:lnTo>
                    <a:pt x="102" y="162"/>
                  </a:lnTo>
                  <a:lnTo>
                    <a:pt x="119" y="174"/>
                  </a:lnTo>
                  <a:lnTo>
                    <a:pt x="137" y="181"/>
                  </a:lnTo>
                  <a:lnTo>
                    <a:pt x="159" y="184"/>
                  </a:lnTo>
                  <a:lnTo>
                    <a:pt x="178" y="182"/>
                  </a:lnTo>
                  <a:lnTo>
                    <a:pt x="196" y="176"/>
                  </a:lnTo>
                  <a:lnTo>
                    <a:pt x="214" y="165"/>
                  </a:lnTo>
                  <a:lnTo>
                    <a:pt x="227" y="152"/>
                  </a:lnTo>
                  <a:lnTo>
                    <a:pt x="238" y="135"/>
                  </a:lnTo>
                  <a:lnTo>
                    <a:pt x="245" y="115"/>
                  </a:lnTo>
                  <a:lnTo>
                    <a:pt x="247" y="92"/>
                  </a:lnTo>
                  <a:close/>
                </a:path>
              </a:pathLst>
            </a:custGeom>
            <a:solidFill>
              <a:srgbClr val="000000"/>
            </a:solidFill>
            <a:ln w="0">
              <a:solidFill>
                <a:srgbClr val="000000"/>
              </a:solidFill>
              <a:prstDash val="solid"/>
              <a:round/>
              <a:headEnd/>
              <a:tailEnd/>
            </a:ln>
          </p:spPr>
          <p:txBody>
            <a:bodyPr/>
            <a:lstStyle/>
            <a:p>
              <a:endParaRPr lang="en-US"/>
            </a:p>
          </p:txBody>
        </p:sp>
        <p:sp>
          <p:nvSpPr>
            <p:cNvPr id="19506" name="Freeform 517"/>
            <p:cNvSpPr>
              <a:spLocks/>
            </p:cNvSpPr>
            <p:nvPr/>
          </p:nvSpPr>
          <p:spPr bwMode="auto">
            <a:xfrm>
              <a:off x="3828" y="4614"/>
              <a:ext cx="843" cy="765"/>
            </a:xfrm>
            <a:custGeom>
              <a:avLst/>
              <a:gdLst>
                <a:gd name="T0" fmla="*/ 129 w 843"/>
                <a:gd name="T1" fmla="*/ 656 h 765"/>
                <a:gd name="T2" fmla="*/ 113 w 843"/>
                <a:gd name="T3" fmla="*/ 697 h 765"/>
                <a:gd name="T4" fmla="*/ 61 w 843"/>
                <a:gd name="T5" fmla="*/ 710 h 765"/>
                <a:gd name="T6" fmla="*/ 0 w 843"/>
                <a:gd name="T7" fmla="*/ 765 h 765"/>
                <a:gd name="T8" fmla="*/ 100 w 843"/>
                <a:gd name="T9" fmla="*/ 762 h 765"/>
                <a:gd name="T10" fmla="*/ 214 w 843"/>
                <a:gd name="T11" fmla="*/ 759 h 765"/>
                <a:gd name="T12" fmla="*/ 313 w 843"/>
                <a:gd name="T13" fmla="*/ 763 h 765"/>
                <a:gd name="T14" fmla="*/ 377 w 843"/>
                <a:gd name="T15" fmla="*/ 711 h 765"/>
                <a:gd name="T16" fmla="*/ 293 w 843"/>
                <a:gd name="T17" fmla="*/ 708 h 765"/>
                <a:gd name="T18" fmla="*/ 255 w 843"/>
                <a:gd name="T19" fmla="*/ 688 h 765"/>
                <a:gd name="T20" fmla="*/ 246 w 843"/>
                <a:gd name="T21" fmla="*/ 316 h 765"/>
                <a:gd name="T22" fmla="*/ 264 w 843"/>
                <a:gd name="T23" fmla="*/ 204 h 765"/>
                <a:gd name="T24" fmla="*/ 310 w 843"/>
                <a:gd name="T25" fmla="*/ 121 h 765"/>
                <a:gd name="T26" fmla="*/ 374 w 843"/>
                <a:gd name="T27" fmla="*/ 66 h 765"/>
                <a:gd name="T28" fmla="*/ 447 w 843"/>
                <a:gd name="T29" fmla="*/ 40 h 765"/>
                <a:gd name="T30" fmla="*/ 518 w 843"/>
                <a:gd name="T31" fmla="*/ 47 h 765"/>
                <a:gd name="T32" fmla="*/ 564 w 843"/>
                <a:gd name="T33" fmla="*/ 81 h 765"/>
                <a:gd name="T34" fmla="*/ 588 w 843"/>
                <a:gd name="T35" fmla="*/ 137 h 765"/>
                <a:gd name="T36" fmla="*/ 596 w 843"/>
                <a:gd name="T37" fmla="*/ 206 h 765"/>
                <a:gd name="T38" fmla="*/ 593 w 843"/>
                <a:gd name="T39" fmla="*/ 674 h 765"/>
                <a:gd name="T40" fmla="*/ 567 w 843"/>
                <a:gd name="T41" fmla="*/ 705 h 765"/>
                <a:gd name="T42" fmla="*/ 499 w 843"/>
                <a:gd name="T43" fmla="*/ 711 h 765"/>
                <a:gd name="T44" fmla="*/ 497 w 843"/>
                <a:gd name="T45" fmla="*/ 764 h 765"/>
                <a:gd name="T46" fmla="*/ 599 w 843"/>
                <a:gd name="T47" fmla="*/ 761 h 765"/>
                <a:gd name="T48" fmla="*/ 710 w 843"/>
                <a:gd name="T49" fmla="*/ 761 h 765"/>
                <a:gd name="T50" fmla="*/ 812 w 843"/>
                <a:gd name="T51" fmla="*/ 764 h 765"/>
                <a:gd name="T52" fmla="*/ 816 w 843"/>
                <a:gd name="T53" fmla="*/ 711 h 765"/>
                <a:gd name="T54" fmla="*/ 753 w 843"/>
                <a:gd name="T55" fmla="*/ 707 h 765"/>
                <a:gd name="T56" fmla="*/ 720 w 843"/>
                <a:gd name="T57" fmla="*/ 687 h 765"/>
                <a:gd name="T58" fmla="*/ 713 w 843"/>
                <a:gd name="T59" fmla="*/ 283 h 765"/>
                <a:gd name="T60" fmla="*/ 707 w 843"/>
                <a:gd name="T61" fmla="*/ 178 h 765"/>
                <a:gd name="T62" fmla="*/ 688 w 843"/>
                <a:gd name="T63" fmla="*/ 107 h 765"/>
                <a:gd name="T64" fmla="*/ 650 w 843"/>
                <a:gd name="T65" fmla="*/ 53 h 765"/>
                <a:gd name="T66" fmla="*/ 599 w 843"/>
                <a:gd name="T67" fmla="*/ 21 h 765"/>
                <a:gd name="T68" fmla="*/ 519 w 843"/>
                <a:gd name="T69" fmla="*/ 3 h 765"/>
                <a:gd name="T70" fmla="*/ 416 w 843"/>
                <a:gd name="T71" fmla="*/ 9 h 765"/>
                <a:gd name="T72" fmla="*/ 332 w 843"/>
                <a:gd name="T73" fmla="*/ 51 h 765"/>
                <a:gd name="T74" fmla="*/ 268 w 843"/>
                <a:gd name="T75" fmla="*/ 122 h 765"/>
                <a:gd name="T76" fmla="*/ 236 w 843"/>
                <a:gd name="T77" fmla="*/ 0 h 765"/>
                <a:gd name="T78" fmla="*/ 32 w 843"/>
                <a:gd name="T79" fmla="*/ 74 h 765"/>
                <a:gd name="T80" fmla="*/ 97 w 843"/>
                <a:gd name="T81" fmla="*/ 83 h 765"/>
                <a:gd name="T82" fmla="*/ 124 w 843"/>
                <a:gd name="T83" fmla="*/ 112 h 765"/>
                <a:gd name="T84" fmla="*/ 130 w 843"/>
                <a:gd name="T85" fmla="*/ 171 h 7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43"/>
                <a:gd name="T130" fmla="*/ 0 h 765"/>
                <a:gd name="T131" fmla="*/ 843 w 843"/>
                <a:gd name="T132" fmla="*/ 765 h 76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43" h="765">
                  <a:moveTo>
                    <a:pt x="130" y="171"/>
                  </a:moveTo>
                  <a:lnTo>
                    <a:pt x="130" y="633"/>
                  </a:lnTo>
                  <a:lnTo>
                    <a:pt x="129" y="656"/>
                  </a:lnTo>
                  <a:lnTo>
                    <a:pt x="127" y="674"/>
                  </a:lnTo>
                  <a:lnTo>
                    <a:pt x="121" y="688"/>
                  </a:lnTo>
                  <a:lnTo>
                    <a:pt x="113" y="697"/>
                  </a:lnTo>
                  <a:lnTo>
                    <a:pt x="101" y="705"/>
                  </a:lnTo>
                  <a:lnTo>
                    <a:pt x="83" y="708"/>
                  </a:lnTo>
                  <a:lnTo>
                    <a:pt x="61" y="710"/>
                  </a:lnTo>
                  <a:lnTo>
                    <a:pt x="33" y="711"/>
                  </a:lnTo>
                  <a:lnTo>
                    <a:pt x="0" y="711"/>
                  </a:lnTo>
                  <a:lnTo>
                    <a:pt x="0" y="765"/>
                  </a:lnTo>
                  <a:lnTo>
                    <a:pt x="31" y="764"/>
                  </a:lnTo>
                  <a:lnTo>
                    <a:pt x="65" y="763"/>
                  </a:lnTo>
                  <a:lnTo>
                    <a:pt x="100" y="762"/>
                  </a:lnTo>
                  <a:lnTo>
                    <a:pt x="133" y="761"/>
                  </a:lnTo>
                  <a:lnTo>
                    <a:pt x="163" y="759"/>
                  </a:lnTo>
                  <a:lnTo>
                    <a:pt x="214" y="759"/>
                  </a:lnTo>
                  <a:lnTo>
                    <a:pt x="244" y="761"/>
                  </a:lnTo>
                  <a:lnTo>
                    <a:pt x="278" y="762"/>
                  </a:lnTo>
                  <a:lnTo>
                    <a:pt x="313" y="763"/>
                  </a:lnTo>
                  <a:lnTo>
                    <a:pt x="346" y="764"/>
                  </a:lnTo>
                  <a:lnTo>
                    <a:pt x="377" y="765"/>
                  </a:lnTo>
                  <a:lnTo>
                    <a:pt x="377" y="711"/>
                  </a:lnTo>
                  <a:lnTo>
                    <a:pt x="343" y="711"/>
                  </a:lnTo>
                  <a:lnTo>
                    <a:pt x="315" y="710"/>
                  </a:lnTo>
                  <a:lnTo>
                    <a:pt x="293" y="708"/>
                  </a:lnTo>
                  <a:lnTo>
                    <a:pt x="276" y="705"/>
                  </a:lnTo>
                  <a:lnTo>
                    <a:pt x="264" y="697"/>
                  </a:lnTo>
                  <a:lnTo>
                    <a:pt x="255" y="688"/>
                  </a:lnTo>
                  <a:lnTo>
                    <a:pt x="250" y="674"/>
                  </a:lnTo>
                  <a:lnTo>
                    <a:pt x="246" y="656"/>
                  </a:lnTo>
                  <a:lnTo>
                    <a:pt x="246" y="316"/>
                  </a:lnTo>
                  <a:lnTo>
                    <a:pt x="248" y="276"/>
                  </a:lnTo>
                  <a:lnTo>
                    <a:pt x="255" y="239"/>
                  </a:lnTo>
                  <a:lnTo>
                    <a:pt x="264" y="204"/>
                  </a:lnTo>
                  <a:lnTo>
                    <a:pt x="276" y="174"/>
                  </a:lnTo>
                  <a:lnTo>
                    <a:pt x="291" y="145"/>
                  </a:lnTo>
                  <a:lnTo>
                    <a:pt x="310" y="121"/>
                  </a:lnTo>
                  <a:lnTo>
                    <a:pt x="329" y="99"/>
                  </a:lnTo>
                  <a:lnTo>
                    <a:pt x="350" y="81"/>
                  </a:lnTo>
                  <a:lnTo>
                    <a:pt x="374" y="66"/>
                  </a:lnTo>
                  <a:lnTo>
                    <a:pt x="397" y="54"/>
                  </a:lnTo>
                  <a:lnTo>
                    <a:pt x="423" y="46"/>
                  </a:lnTo>
                  <a:lnTo>
                    <a:pt x="447" y="40"/>
                  </a:lnTo>
                  <a:lnTo>
                    <a:pt x="472" y="39"/>
                  </a:lnTo>
                  <a:lnTo>
                    <a:pt x="496" y="41"/>
                  </a:lnTo>
                  <a:lnTo>
                    <a:pt x="518" y="47"/>
                  </a:lnTo>
                  <a:lnTo>
                    <a:pt x="536" y="55"/>
                  </a:lnTo>
                  <a:lnTo>
                    <a:pt x="551" y="67"/>
                  </a:lnTo>
                  <a:lnTo>
                    <a:pt x="564" y="81"/>
                  </a:lnTo>
                  <a:lnTo>
                    <a:pt x="574" y="98"/>
                  </a:lnTo>
                  <a:lnTo>
                    <a:pt x="582" y="117"/>
                  </a:lnTo>
                  <a:lnTo>
                    <a:pt x="588" y="137"/>
                  </a:lnTo>
                  <a:lnTo>
                    <a:pt x="592" y="159"/>
                  </a:lnTo>
                  <a:lnTo>
                    <a:pt x="594" y="182"/>
                  </a:lnTo>
                  <a:lnTo>
                    <a:pt x="596" y="206"/>
                  </a:lnTo>
                  <a:lnTo>
                    <a:pt x="596" y="633"/>
                  </a:lnTo>
                  <a:lnTo>
                    <a:pt x="595" y="656"/>
                  </a:lnTo>
                  <a:lnTo>
                    <a:pt x="593" y="674"/>
                  </a:lnTo>
                  <a:lnTo>
                    <a:pt x="587" y="688"/>
                  </a:lnTo>
                  <a:lnTo>
                    <a:pt x="579" y="697"/>
                  </a:lnTo>
                  <a:lnTo>
                    <a:pt x="567" y="705"/>
                  </a:lnTo>
                  <a:lnTo>
                    <a:pt x="549" y="708"/>
                  </a:lnTo>
                  <a:lnTo>
                    <a:pt x="527" y="710"/>
                  </a:lnTo>
                  <a:lnTo>
                    <a:pt x="499" y="711"/>
                  </a:lnTo>
                  <a:lnTo>
                    <a:pt x="466" y="711"/>
                  </a:lnTo>
                  <a:lnTo>
                    <a:pt x="466" y="765"/>
                  </a:lnTo>
                  <a:lnTo>
                    <a:pt x="497" y="764"/>
                  </a:lnTo>
                  <a:lnTo>
                    <a:pt x="531" y="763"/>
                  </a:lnTo>
                  <a:lnTo>
                    <a:pt x="566" y="762"/>
                  </a:lnTo>
                  <a:lnTo>
                    <a:pt x="599" y="761"/>
                  </a:lnTo>
                  <a:lnTo>
                    <a:pt x="629" y="759"/>
                  </a:lnTo>
                  <a:lnTo>
                    <a:pt x="680" y="759"/>
                  </a:lnTo>
                  <a:lnTo>
                    <a:pt x="710" y="761"/>
                  </a:lnTo>
                  <a:lnTo>
                    <a:pt x="744" y="762"/>
                  </a:lnTo>
                  <a:lnTo>
                    <a:pt x="779" y="763"/>
                  </a:lnTo>
                  <a:lnTo>
                    <a:pt x="812" y="764"/>
                  </a:lnTo>
                  <a:lnTo>
                    <a:pt x="843" y="765"/>
                  </a:lnTo>
                  <a:lnTo>
                    <a:pt x="843" y="711"/>
                  </a:lnTo>
                  <a:lnTo>
                    <a:pt x="816" y="711"/>
                  </a:lnTo>
                  <a:lnTo>
                    <a:pt x="791" y="710"/>
                  </a:lnTo>
                  <a:lnTo>
                    <a:pt x="771" y="709"/>
                  </a:lnTo>
                  <a:lnTo>
                    <a:pt x="753" y="707"/>
                  </a:lnTo>
                  <a:lnTo>
                    <a:pt x="739" y="703"/>
                  </a:lnTo>
                  <a:lnTo>
                    <a:pt x="728" y="695"/>
                  </a:lnTo>
                  <a:lnTo>
                    <a:pt x="720" y="687"/>
                  </a:lnTo>
                  <a:lnTo>
                    <a:pt x="715" y="674"/>
                  </a:lnTo>
                  <a:lnTo>
                    <a:pt x="713" y="660"/>
                  </a:lnTo>
                  <a:lnTo>
                    <a:pt x="713" y="283"/>
                  </a:lnTo>
                  <a:lnTo>
                    <a:pt x="712" y="243"/>
                  </a:lnTo>
                  <a:lnTo>
                    <a:pt x="710" y="209"/>
                  </a:lnTo>
                  <a:lnTo>
                    <a:pt x="707" y="178"/>
                  </a:lnTo>
                  <a:lnTo>
                    <a:pt x="703" y="152"/>
                  </a:lnTo>
                  <a:lnTo>
                    <a:pt x="696" y="128"/>
                  </a:lnTo>
                  <a:lnTo>
                    <a:pt x="688" y="107"/>
                  </a:lnTo>
                  <a:lnTo>
                    <a:pt x="676" y="86"/>
                  </a:lnTo>
                  <a:lnTo>
                    <a:pt x="661" y="65"/>
                  </a:lnTo>
                  <a:lnTo>
                    <a:pt x="650" y="53"/>
                  </a:lnTo>
                  <a:lnTo>
                    <a:pt x="636" y="42"/>
                  </a:lnTo>
                  <a:lnTo>
                    <a:pt x="620" y="32"/>
                  </a:lnTo>
                  <a:lnTo>
                    <a:pt x="599" y="21"/>
                  </a:lnTo>
                  <a:lnTo>
                    <a:pt x="576" y="13"/>
                  </a:lnTo>
                  <a:lnTo>
                    <a:pt x="549" y="7"/>
                  </a:lnTo>
                  <a:lnTo>
                    <a:pt x="519" y="3"/>
                  </a:lnTo>
                  <a:lnTo>
                    <a:pt x="484" y="0"/>
                  </a:lnTo>
                  <a:lnTo>
                    <a:pt x="448" y="3"/>
                  </a:lnTo>
                  <a:lnTo>
                    <a:pt x="416" y="9"/>
                  </a:lnTo>
                  <a:lnTo>
                    <a:pt x="385" y="19"/>
                  </a:lnTo>
                  <a:lnTo>
                    <a:pt x="358" y="34"/>
                  </a:lnTo>
                  <a:lnTo>
                    <a:pt x="332" y="51"/>
                  </a:lnTo>
                  <a:lnTo>
                    <a:pt x="309" y="72"/>
                  </a:lnTo>
                  <a:lnTo>
                    <a:pt x="287" y="96"/>
                  </a:lnTo>
                  <a:lnTo>
                    <a:pt x="268" y="122"/>
                  </a:lnTo>
                  <a:lnTo>
                    <a:pt x="251" y="151"/>
                  </a:lnTo>
                  <a:lnTo>
                    <a:pt x="236" y="182"/>
                  </a:lnTo>
                  <a:lnTo>
                    <a:pt x="236" y="0"/>
                  </a:lnTo>
                  <a:lnTo>
                    <a:pt x="0" y="20"/>
                  </a:lnTo>
                  <a:lnTo>
                    <a:pt x="0" y="73"/>
                  </a:lnTo>
                  <a:lnTo>
                    <a:pt x="32" y="74"/>
                  </a:lnTo>
                  <a:lnTo>
                    <a:pt x="58" y="75"/>
                  </a:lnTo>
                  <a:lnTo>
                    <a:pt x="79" y="78"/>
                  </a:lnTo>
                  <a:lnTo>
                    <a:pt x="97" y="83"/>
                  </a:lnTo>
                  <a:lnTo>
                    <a:pt x="109" y="90"/>
                  </a:lnTo>
                  <a:lnTo>
                    <a:pt x="118" y="99"/>
                  </a:lnTo>
                  <a:lnTo>
                    <a:pt x="124" y="112"/>
                  </a:lnTo>
                  <a:lnTo>
                    <a:pt x="128" y="128"/>
                  </a:lnTo>
                  <a:lnTo>
                    <a:pt x="130" y="147"/>
                  </a:lnTo>
                  <a:lnTo>
                    <a:pt x="130" y="171"/>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9485" name="Group 164"/>
          <p:cNvGrpSpPr>
            <a:grpSpLocks noChangeAspect="1"/>
          </p:cNvGrpSpPr>
          <p:nvPr>
            <p:custDataLst>
              <p:tags r:id="rId10"/>
            </p:custDataLst>
          </p:nvPr>
        </p:nvGrpSpPr>
        <p:grpSpPr bwMode="auto">
          <a:xfrm>
            <a:off x="3810000" y="5638800"/>
            <a:ext cx="685800" cy="163513"/>
            <a:chOff x="4194" y="3624"/>
            <a:chExt cx="5005" cy="1199"/>
          </a:xfrm>
        </p:grpSpPr>
        <p:sp>
          <p:nvSpPr>
            <p:cNvPr id="19497" name="Freeform 166"/>
            <p:cNvSpPr>
              <a:spLocks/>
            </p:cNvSpPr>
            <p:nvPr/>
          </p:nvSpPr>
          <p:spPr bwMode="auto">
            <a:xfrm>
              <a:off x="4194" y="4188"/>
              <a:ext cx="904" cy="461"/>
            </a:xfrm>
            <a:custGeom>
              <a:avLst/>
              <a:gdLst>
                <a:gd name="T0" fmla="*/ 904 w 904"/>
                <a:gd name="T1" fmla="*/ 57 h 461"/>
                <a:gd name="T2" fmla="*/ 903 w 904"/>
                <a:gd name="T3" fmla="*/ 33 h 461"/>
                <a:gd name="T4" fmla="*/ 899 w 904"/>
                <a:gd name="T5" fmla="*/ 16 h 461"/>
                <a:gd name="T6" fmla="*/ 889 w 904"/>
                <a:gd name="T7" fmla="*/ 7 h 461"/>
                <a:gd name="T8" fmla="*/ 873 w 904"/>
                <a:gd name="T9" fmla="*/ 2 h 461"/>
                <a:gd name="T10" fmla="*/ 850 w 904"/>
                <a:gd name="T11" fmla="*/ 0 h 461"/>
                <a:gd name="T12" fmla="*/ 42 w 904"/>
                <a:gd name="T13" fmla="*/ 0 h 461"/>
                <a:gd name="T14" fmla="*/ 29 w 904"/>
                <a:gd name="T15" fmla="*/ 2 h 461"/>
                <a:gd name="T16" fmla="*/ 18 w 904"/>
                <a:gd name="T17" fmla="*/ 5 h 461"/>
                <a:gd name="T18" fmla="*/ 8 w 904"/>
                <a:gd name="T19" fmla="*/ 10 h 461"/>
                <a:gd name="T20" fmla="*/ 1 w 904"/>
                <a:gd name="T21" fmla="*/ 21 h 461"/>
                <a:gd name="T22" fmla="*/ 0 w 904"/>
                <a:gd name="T23" fmla="*/ 35 h 461"/>
                <a:gd name="T24" fmla="*/ 1 w 904"/>
                <a:gd name="T25" fmla="*/ 50 h 461"/>
                <a:gd name="T26" fmla="*/ 8 w 904"/>
                <a:gd name="T27" fmla="*/ 59 h 461"/>
                <a:gd name="T28" fmla="*/ 18 w 904"/>
                <a:gd name="T29" fmla="*/ 66 h 461"/>
                <a:gd name="T30" fmla="*/ 41 w 904"/>
                <a:gd name="T31" fmla="*/ 69 h 461"/>
                <a:gd name="T32" fmla="*/ 839 w 904"/>
                <a:gd name="T33" fmla="*/ 69 h 461"/>
                <a:gd name="T34" fmla="*/ 839 w 904"/>
                <a:gd name="T35" fmla="*/ 418 h 461"/>
                <a:gd name="T36" fmla="*/ 842 w 904"/>
                <a:gd name="T37" fmla="*/ 442 h 461"/>
                <a:gd name="T38" fmla="*/ 848 w 904"/>
                <a:gd name="T39" fmla="*/ 453 h 461"/>
                <a:gd name="T40" fmla="*/ 857 w 904"/>
                <a:gd name="T41" fmla="*/ 460 h 461"/>
                <a:gd name="T42" fmla="*/ 871 w 904"/>
                <a:gd name="T43" fmla="*/ 461 h 461"/>
                <a:gd name="T44" fmla="*/ 885 w 904"/>
                <a:gd name="T45" fmla="*/ 460 h 461"/>
                <a:gd name="T46" fmla="*/ 894 w 904"/>
                <a:gd name="T47" fmla="*/ 453 h 461"/>
                <a:gd name="T48" fmla="*/ 899 w 904"/>
                <a:gd name="T49" fmla="*/ 442 h 461"/>
                <a:gd name="T50" fmla="*/ 903 w 904"/>
                <a:gd name="T51" fmla="*/ 432 h 461"/>
                <a:gd name="T52" fmla="*/ 904 w 904"/>
                <a:gd name="T53" fmla="*/ 418 h 461"/>
                <a:gd name="T54" fmla="*/ 904 w 904"/>
                <a:gd name="T55" fmla="*/ 404 h 461"/>
                <a:gd name="T56" fmla="*/ 904 w 904"/>
                <a:gd name="T57" fmla="*/ 57 h 46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04"/>
                <a:gd name="T88" fmla="*/ 0 h 461"/>
                <a:gd name="T89" fmla="*/ 904 w 904"/>
                <a:gd name="T90" fmla="*/ 461 h 46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04" h="461">
                  <a:moveTo>
                    <a:pt x="904" y="57"/>
                  </a:moveTo>
                  <a:lnTo>
                    <a:pt x="903" y="33"/>
                  </a:lnTo>
                  <a:lnTo>
                    <a:pt x="899" y="16"/>
                  </a:lnTo>
                  <a:lnTo>
                    <a:pt x="889" y="7"/>
                  </a:lnTo>
                  <a:lnTo>
                    <a:pt x="873" y="2"/>
                  </a:lnTo>
                  <a:lnTo>
                    <a:pt x="850" y="0"/>
                  </a:lnTo>
                  <a:lnTo>
                    <a:pt x="42" y="0"/>
                  </a:lnTo>
                  <a:lnTo>
                    <a:pt x="29" y="2"/>
                  </a:lnTo>
                  <a:lnTo>
                    <a:pt x="18" y="5"/>
                  </a:lnTo>
                  <a:lnTo>
                    <a:pt x="8" y="10"/>
                  </a:lnTo>
                  <a:lnTo>
                    <a:pt x="1" y="21"/>
                  </a:lnTo>
                  <a:lnTo>
                    <a:pt x="0" y="35"/>
                  </a:lnTo>
                  <a:lnTo>
                    <a:pt x="1" y="50"/>
                  </a:lnTo>
                  <a:lnTo>
                    <a:pt x="8" y="59"/>
                  </a:lnTo>
                  <a:lnTo>
                    <a:pt x="18" y="66"/>
                  </a:lnTo>
                  <a:lnTo>
                    <a:pt x="41" y="69"/>
                  </a:lnTo>
                  <a:lnTo>
                    <a:pt x="839" y="69"/>
                  </a:lnTo>
                  <a:lnTo>
                    <a:pt x="839" y="418"/>
                  </a:lnTo>
                  <a:lnTo>
                    <a:pt x="842" y="442"/>
                  </a:lnTo>
                  <a:lnTo>
                    <a:pt x="848" y="453"/>
                  </a:lnTo>
                  <a:lnTo>
                    <a:pt x="857" y="460"/>
                  </a:lnTo>
                  <a:lnTo>
                    <a:pt x="871" y="461"/>
                  </a:lnTo>
                  <a:lnTo>
                    <a:pt x="885" y="460"/>
                  </a:lnTo>
                  <a:lnTo>
                    <a:pt x="894" y="453"/>
                  </a:lnTo>
                  <a:lnTo>
                    <a:pt x="899" y="442"/>
                  </a:lnTo>
                  <a:lnTo>
                    <a:pt x="903" y="432"/>
                  </a:lnTo>
                  <a:lnTo>
                    <a:pt x="904" y="418"/>
                  </a:lnTo>
                  <a:lnTo>
                    <a:pt x="904" y="404"/>
                  </a:lnTo>
                  <a:lnTo>
                    <a:pt x="904" y="57"/>
                  </a:lnTo>
                  <a:close/>
                </a:path>
              </a:pathLst>
            </a:custGeom>
            <a:solidFill>
              <a:srgbClr val="000000"/>
            </a:solidFill>
            <a:ln w="0">
              <a:solidFill>
                <a:srgbClr val="000000"/>
              </a:solidFill>
              <a:prstDash val="solid"/>
              <a:round/>
              <a:headEnd/>
              <a:tailEnd/>
            </a:ln>
          </p:spPr>
          <p:txBody>
            <a:bodyPr/>
            <a:lstStyle/>
            <a:p>
              <a:endParaRPr lang="en-US"/>
            </a:p>
          </p:txBody>
        </p:sp>
        <p:sp>
          <p:nvSpPr>
            <p:cNvPr id="19498" name="Freeform 167"/>
            <p:cNvSpPr>
              <a:spLocks/>
            </p:cNvSpPr>
            <p:nvPr/>
          </p:nvSpPr>
          <p:spPr bwMode="auto">
            <a:xfrm>
              <a:off x="5244" y="3624"/>
              <a:ext cx="896" cy="1180"/>
            </a:xfrm>
            <a:custGeom>
              <a:avLst/>
              <a:gdLst>
                <a:gd name="T0" fmla="*/ 855 w 896"/>
                <a:gd name="T1" fmla="*/ 734 h 1180"/>
                <a:gd name="T2" fmla="*/ 842 w 896"/>
                <a:gd name="T3" fmla="*/ 843 h 1180"/>
                <a:gd name="T4" fmla="*/ 826 w 896"/>
                <a:gd name="T5" fmla="*/ 914 h 1180"/>
                <a:gd name="T6" fmla="*/ 801 w 896"/>
                <a:gd name="T7" fmla="*/ 980 h 1180"/>
                <a:gd name="T8" fmla="*/ 762 w 896"/>
                <a:gd name="T9" fmla="*/ 1039 h 1180"/>
                <a:gd name="T10" fmla="*/ 706 w 896"/>
                <a:gd name="T11" fmla="*/ 1084 h 1180"/>
                <a:gd name="T12" fmla="*/ 629 w 896"/>
                <a:gd name="T13" fmla="*/ 1116 h 1180"/>
                <a:gd name="T14" fmla="*/ 528 w 896"/>
                <a:gd name="T15" fmla="*/ 1126 h 1180"/>
                <a:gd name="T16" fmla="*/ 344 w 896"/>
                <a:gd name="T17" fmla="*/ 1123 h 1180"/>
                <a:gd name="T18" fmla="*/ 321 w 896"/>
                <a:gd name="T19" fmla="*/ 1109 h 1180"/>
                <a:gd name="T20" fmla="*/ 313 w 896"/>
                <a:gd name="T21" fmla="*/ 1079 h 1180"/>
                <a:gd name="T22" fmla="*/ 315 w 896"/>
                <a:gd name="T23" fmla="*/ 104 h 1180"/>
                <a:gd name="T24" fmla="*/ 323 w 896"/>
                <a:gd name="T25" fmla="*/ 82 h 1180"/>
                <a:gd name="T26" fmla="*/ 347 w 896"/>
                <a:gd name="T27" fmla="*/ 64 h 1180"/>
                <a:gd name="T28" fmla="*/ 393 w 896"/>
                <a:gd name="T29" fmla="*/ 56 h 1180"/>
                <a:gd name="T30" fmla="*/ 469 w 896"/>
                <a:gd name="T31" fmla="*/ 52 h 1180"/>
                <a:gd name="T32" fmla="*/ 523 w 896"/>
                <a:gd name="T33" fmla="*/ 0 h 1180"/>
                <a:gd name="T34" fmla="*/ 454 w 896"/>
                <a:gd name="T35" fmla="*/ 4 h 1180"/>
                <a:gd name="T36" fmla="*/ 282 w 896"/>
                <a:gd name="T37" fmla="*/ 5 h 1180"/>
                <a:gd name="T38" fmla="*/ 121 w 896"/>
                <a:gd name="T39" fmla="*/ 4 h 1180"/>
                <a:gd name="T40" fmla="*/ 34 w 896"/>
                <a:gd name="T41" fmla="*/ 2 h 1180"/>
                <a:gd name="T42" fmla="*/ 0 w 896"/>
                <a:gd name="T43" fmla="*/ 52 h 1180"/>
                <a:gd name="T44" fmla="*/ 80 w 896"/>
                <a:gd name="T45" fmla="*/ 54 h 1180"/>
                <a:gd name="T46" fmla="*/ 134 w 896"/>
                <a:gd name="T47" fmla="*/ 63 h 1180"/>
                <a:gd name="T48" fmla="*/ 161 w 896"/>
                <a:gd name="T49" fmla="*/ 82 h 1180"/>
                <a:gd name="T50" fmla="*/ 167 w 896"/>
                <a:gd name="T51" fmla="*/ 113 h 1180"/>
                <a:gd name="T52" fmla="*/ 165 w 896"/>
                <a:gd name="T53" fmla="*/ 1081 h 1180"/>
                <a:gd name="T54" fmla="*/ 156 w 896"/>
                <a:gd name="T55" fmla="*/ 1105 h 1180"/>
                <a:gd name="T56" fmla="*/ 128 w 896"/>
                <a:gd name="T57" fmla="*/ 1119 h 1180"/>
                <a:gd name="T58" fmla="*/ 77 w 896"/>
                <a:gd name="T59" fmla="*/ 1126 h 1180"/>
                <a:gd name="T60" fmla="*/ 0 w 896"/>
                <a:gd name="T61" fmla="*/ 1180 h 1180"/>
                <a:gd name="T62" fmla="*/ 896 w 896"/>
                <a:gd name="T63" fmla="*/ 734 h 11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96"/>
                <a:gd name="T97" fmla="*/ 0 h 1180"/>
                <a:gd name="T98" fmla="*/ 896 w 896"/>
                <a:gd name="T99" fmla="*/ 1180 h 118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96" h="1180">
                  <a:moveTo>
                    <a:pt x="896" y="734"/>
                  </a:moveTo>
                  <a:lnTo>
                    <a:pt x="855" y="734"/>
                  </a:lnTo>
                  <a:lnTo>
                    <a:pt x="852" y="770"/>
                  </a:lnTo>
                  <a:lnTo>
                    <a:pt x="842" y="843"/>
                  </a:lnTo>
                  <a:lnTo>
                    <a:pt x="836" y="878"/>
                  </a:lnTo>
                  <a:lnTo>
                    <a:pt x="826" y="914"/>
                  </a:lnTo>
                  <a:lnTo>
                    <a:pt x="814" y="947"/>
                  </a:lnTo>
                  <a:lnTo>
                    <a:pt x="801" y="980"/>
                  </a:lnTo>
                  <a:lnTo>
                    <a:pt x="783" y="1012"/>
                  </a:lnTo>
                  <a:lnTo>
                    <a:pt x="762" y="1039"/>
                  </a:lnTo>
                  <a:lnTo>
                    <a:pt x="736" y="1064"/>
                  </a:lnTo>
                  <a:lnTo>
                    <a:pt x="706" y="1084"/>
                  </a:lnTo>
                  <a:lnTo>
                    <a:pt x="670" y="1102"/>
                  </a:lnTo>
                  <a:lnTo>
                    <a:pt x="629" y="1116"/>
                  </a:lnTo>
                  <a:lnTo>
                    <a:pt x="582" y="1123"/>
                  </a:lnTo>
                  <a:lnTo>
                    <a:pt x="528" y="1126"/>
                  </a:lnTo>
                  <a:lnTo>
                    <a:pt x="365" y="1126"/>
                  </a:lnTo>
                  <a:lnTo>
                    <a:pt x="344" y="1123"/>
                  </a:lnTo>
                  <a:lnTo>
                    <a:pt x="329" y="1117"/>
                  </a:lnTo>
                  <a:lnTo>
                    <a:pt x="321" y="1109"/>
                  </a:lnTo>
                  <a:lnTo>
                    <a:pt x="316" y="1097"/>
                  </a:lnTo>
                  <a:lnTo>
                    <a:pt x="313" y="1079"/>
                  </a:lnTo>
                  <a:lnTo>
                    <a:pt x="313" y="118"/>
                  </a:lnTo>
                  <a:lnTo>
                    <a:pt x="315" y="104"/>
                  </a:lnTo>
                  <a:lnTo>
                    <a:pt x="318" y="92"/>
                  </a:lnTo>
                  <a:lnTo>
                    <a:pt x="323" y="82"/>
                  </a:lnTo>
                  <a:lnTo>
                    <a:pt x="333" y="73"/>
                  </a:lnTo>
                  <a:lnTo>
                    <a:pt x="347" y="64"/>
                  </a:lnTo>
                  <a:lnTo>
                    <a:pt x="367" y="59"/>
                  </a:lnTo>
                  <a:lnTo>
                    <a:pt x="393" y="56"/>
                  </a:lnTo>
                  <a:lnTo>
                    <a:pt x="426" y="54"/>
                  </a:lnTo>
                  <a:lnTo>
                    <a:pt x="469" y="52"/>
                  </a:lnTo>
                  <a:lnTo>
                    <a:pt x="523" y="52"/>
                  </a:lnTo>
                  <a:lnTo>
                    <a:pt x="523" y="0"/>
                  </a:lnTo>
                  <a:lnTo>
                    <a:pt x="492" y="2"/>
                  </a:lnTo>
                  <a:lnTo>
                    <a:pt x="454" y="4"/>
                  </a:lnTo>
                  <a:lnTo>
                    <a:pt x="321" y="4"/>
                  </a:lnTo>
                  <a:lnTo>
                    <a:pt x="282" y="5"/>
                  </a:lnTo>
                  <a:lnTo>
                    <a:pt x="167" y="5"/>
                  </a:lnTo>
                  <a:lnTo>
                    <a:pt x="121" y="4"/>
                  </a:lnTo>
                  <a:lnTo>
                    <a:pt x="75" y="4"/>
                  </a:lnTo>
                  <a:lnTo>
                    <a:pt x="34" y="2"/>
                  </a:lnTo>
                  <a:lnTo>
                    <a:pt x="0" y="0"/>
                  </a:lnTo>
                  <a:lnTo>
                    <a:pt x="0" y="52"/>
                  </a:lnTo>
                  <a:lnTo>
                    <a:pt x="39" y="52"/>
                  </a:lnTo>
                  <a:lnTo>
                    <a:pt x="80" y="54"/>
                  </a:lnTo>
                  <a:lnTo>
                    <a:pt x="113" y="57"/>
                  </a:lnTo>
                  <a:lnTo>
                    <a:pt x="134" y="63"/>
                  </a:lnTo>
                  <a:lnTo>
                    <a:pt x="151" y="70"/>
                  </a:lnTo>
                  <a:lnTo>
                    <a:pt x="161" y="82"/>
                  </a:lnTo>
                  <a:lnTo>
                    <a:pt x="165" y="96"/>
                  </a:lnTo>
                  <a:lnTo>
                    <a:pt x="167" y="113"/>
                  </a:lnTo>
                  <a:lnTo>
                    <a:pt x="167" y="1064"/>
                  </a:lnTo>
                  <a:lnTo>
                    <a:pt x="165" y="1081"/>
                  </a:lnTo>
                  <a:lnTo>
                    <a:pt x="162" y="1093"/>
                  </a:lnTo>
                  <a:lnTo>
                    <a:pt x="156" y="1105"/>
                  </a:lnTo>
                  <a:lnTo>
                    <a:pt x="144" y="1112"/>
                  </a:lnTo>
                  <a:lnTo>
                    <a:pt x="128" y="1119"/>
                  </a:lnTo>
                  <a:lnTo>
                    <a:pt x="106" y="1123"/>
                  </a:lnTo>
                  <a:lnTo>
                    <a:pt x="77" y="1126"/>
                  </a:lnTo>
                  <a:lnTo>
                    <a:pt x="0" y="1126"/>
                  </a:lnTo>
                  <a:lnTo>
                    <a:pt x="0" y="1180"/>
                  </a:lnTo>
                  <a:lnTo>
                    <a:pt x="850" y="1180"/>
                  </a:lnTo>
                  <a:lnTo>
                    <a:pt x="896" y="734"/>
                  </a:lnTo>
                  <a:close/>
                </a:path>
              </a:pathLst>
            </a:custGeom>
            <a:solidFill>
              <a:srgbClr val="000000"/>
            </a:solidFill>
            <a:ln w="0">
              <a:solidFill>
                <a:srgbClr val="000000"/>
              </a:solidFill>
              <a:prstDash val="solid"/>
              <a:round/>
              <a:headEnd/>
              <a:tailEnd/>
            </a:ln>
          </p:spPr>
          <p:txBody>
            <a:bodyPr/>
            <a:lstStyle/>
            <a:p>
              <a:endParaRPr lang="en-US"/>
            </a:p>
          </p:txBody>
        </p:sp>
        <p:sp>
          <p:nvSpPr>
            <p:cNvPr id="19499" name="Freeform 168"/>
            <p:cNvSpPr>
              <a:spLocks noEditPoints="1"/>
            </p:cNvSpPr>
            <p:nvPr/>
          </p:nvSpPr>
          <p:spPr bwMode="auto">
            <a:xfrm>
              <a:off x="6257" y="4030"/>
              <a:ext cx="630" cy="793"/>
            </a:xfrm>
            <a:custGeom>
              <a:avLst/>
              <a:gdLst>
                <a:gd name="T0" fmla="*/ 607 w 630"/>
                <a:gd name="T1" fmla="*/ 375 h 793"/>
                <a:gd name="T2" fmla="*/ 627 w 630"/>
                <a:gd name="T3" fmla="*/ 366 h 793"/>
                <a:gd name="T4" fmla="*/ 630 w 630"/>
                <a:gd name="T5" fmla="*/ 338 h 793"/>
                <a:gd name="T6" fmla="*/ 622 w 630"/>
                <a:gd name="T7" fmla="*/ 253 h 793"/>
                <a:gd name="T8" fmla="*/ 601 w 630"/>
                <a:gd name="T9" fmla="*/ 174 h 793"/>
                <a:gd name="T10" fmla="*/ 562 w 630"/>
                <a:gd name="T11" fmla="*/ 104 h 793"/>
                <a:gd name="T12" fmla="*/ 504 w 630"/>
                <a:gd name="T13" fmla="*/ 49 h 793"/>
                <a:gd name="T14" fmla="*/ 430 w 630"/>
                <a:gd name="T15" fmla="*/ 12 h 793"/>
                <a:gd name="T16" fmla="*/ 339 w 630"/>
                <a:gd name="T17" fmla="*/ 0 h 793"/>
                <a:gd name="T18" fmla="*/ 231 w 630"/>
                <a:gd name="T19" fmla="*/ 21 h 793"/>
                <a:gd name="T20" fmla="*/ 137 w 630"/>
                <a:gd name="T21" fmla="*/ 76 h 793"/>
                <a:gd name="T22" fmla="*/ 63 w 630"/>
                <a:gd name="T23" fmla="*/ 161 h 793"/>
                <a:gd name="T24" fmla="*/ 16 w 630"/>
                <a:gd name="T25" fmla="*/ 269 h 793"/>
                <a:gd name="T26" fmla="*/ 0 w 630"/>
                <a:gd name="T27" fmla="*/ 394 h 793"/>
                <a:gd name="T28" fmla="*/ 16 w 630"/>
                <a:gd name="T29" fmla="*/ 514 h 793"/>
                <a:gd name="T30" fmla="*/ 60 w 630"/>
                <a:gd name="T31" fmla="*/ 616 h 793"/>
                <a:gd name="T32" fmla="*/ 127 w 630"/>
                <a:gd name="T33" fmla="*/ 699 h 793"/>
                <a:gd name="T34" fmla="*/ 211 w 630"/>
                <a:gd name="T35" fmla="*/ 758 h 793"/>
                <a:gd name="T36" fmla="*/ 308 w 630"/>
                <a:gd name="T37" fmla="*/ 789 h 793"/>
                <a:gd name="T38" fmla="*/ 406 w 630"/>
                <a:gd name="T39" fmla="*/ 789 h 793"/>
                <a:gd name="T40" fmla="*/ 485 w 630"/>
                <a:gd name="T41" fmla="*/ 762 h 793"/>
                <a:gd name="T42" fmla="*/ 545 w 630"/>
                <a:gd name="T43" fmla="*/ 718 h 793"/>
                <a:gd name="T44" fmla="*/ 588 w 630"/>
                <a:gd name="T45" fmla="*/ 666 h 793"/>
                <a:gd name="T46" fmla="*/ 616 w 630"/>
                <a:gd name="T47" fmla="*/ 618 h 793"/>
                <a:gd name="T48" fmla="*/ 629 w 630"/>
                <a:gd name="T49" fmla="*/ 580 h 793"/>
                <a:gd name="T50" fmla="*/ 630 w 630"/>
                <a:gd name="T51" fmla="*/ 560 h 793"/>
                <a:gd name="T52" fmla="*/ 625 w 630"/>
                <a:gd name="T53" fmla="*/ 552 h 793"/>
                <a:gd name="T54" fmla="*/ 617 w 630"/>
                <a:gd name="T55" fmla="*/ 548 h 793"/>
                <a:gd name="T56" fmla="*/ 609 w 630"/>
                <a:gd name="T57" fmla="*/ 547 h 793"/>
                <a:gd name="T58" fmla="*/ 596 w 630"/>
                <a:gd name="T59" fmla="*/ 552 h 793"/>
                <a:gd name="T60" fmla="*/ 591 w 630"/>
                <a:gd name="T61" fmla="*/ 560 h 793"/>
                <a:gd name="T62" fmla="*/ 570 w 630"/>
                <a:gd name="T63" fmla="*/ 616 h 793"/>
                <a:gd name="T64" fmla="*/ 525 w 630"/>
                <a:gd name="T65" fmla="*/ 680 h 793"/>
                <a:gd name="T66" fmla="*/ 475 w 630"/>
                <a:gd name="T67" fmla="*/ 720 h 793"/>
                <a:gd name="T68" fmla="*/ 427 w 630"/>
                <a:gd name="T69" fmla="*/ 741 h 793"/>
                <a:gd name="T70" fmla="*/ 388 w 630"/>
                <a:gd name="T71" fmla="*/ 748 h 793"/>
                <a:gd name="T72" fmla="*/ 368 w 630"/>
                <a:gd name="T73" fmla="*/ 750 h 793"/>
                <a:gd name="T74" fmla="*/ 293 w 630"/>
                <a:gd name="T75" fmla="*/ 734 h 793"/>
                <a:gd name="T76" fmla="*/ 229 w 630"/>
                <a:gd name="T77" fmla="*/ 692 h 793"/>
                <a:gd name="T78" fmla="*/ 183 w 630"/>
                <a:gd name="T79" fmla="*/ 633 h 793"/>
                <a:gd name="T80" fmla="*/ 149 w 630"/>
                <a:gd name="T81" fmla="*/ 543 h 793"/>
                <a:gd name="T82" fmla="*/ 136 w 630"/>
                <a:gd name="T83" fmla="*/ 451 h 793"/>
                <a:gd name="T84" fmla="*/ 134 w 630"/>
                <a:gd name="T85" fmla="*/ 375 h 793"/>
                <a:gd name="T86" fmla="*/ 136 w 630"/>
                <a:gd name="T87" fmla="*/ 338 h 793"/>
                <a:gd name="T88" fmla="*/ 149 w 630"/>
                <a:gd name="T89" fmla="*/ 234 h 793"/>
                <a:gd name="T90" fmla="*/ 175 w 630"/>
                <a:gd name="T91" fmla="*/ 156 h 793"/>
                <a:gd name="T92" fmla="*/ 211 w 630"/>
                <a:gd name="T93" fmla="*/ 102 h 793"/>
                <a:gd name="T94" fmla="*/ 250 w 630"/>
                <a:gd name="T95" fmla="*/ 66 h 793"/>
                <a:gd name="T96" fmla="*/ 290 w 630"/>
                <a:gd name="T97" fmla="*/ 47 h 793"/>
                <a:gd name="T98" fmla="*/ 324 w 630"/>
                <a:gd name="T99" fmla="*/ 38 h 793"/>
                <a:gd name="T100" fmla="*/ 373 w 630"/>
                <a:gd name="T101" fmla="*/ 42 h 793"/>
                <a:gd name="T102" fmla="*/ 427 w 630"/>
                <a:gd name="T103" fmla="*/ 66 h 793"/>
                <a:gd name="T104" fmla="*/ 466 w 630"/>
                <a:gd name="T105" fmla="*/ 109 h 793"/>
                <a:gd name="T106" fmla="*/ 494 w 630"/>
                <a:gd name="T107" fmla="*/ 163 h 793"/>
                <a:gd name="T108" fmla="*/ 511 w 630"/>
                <a:gd name="T109" fmla="*/ 220 h 793"/>
                <a:gd name="T110" fmla="*/ 519 w 630"/>
                <a:gd name="T111" fmla="*/ 276 h 793"/>
                <a:gd name="T112" fmla="*/ 522 w 630"/>
                <a:gd name="T113" fmla="*/ 338 h 7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30"/>
                <a:gd name="T172" fmla="*/ 0 h 793"/>
                <a:gd name="T173" fmla="*/ 630 w 630"/>
                <a:gd name="T174" fmla="*/ 793 h 79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30" h="793">
                  <a:moveTo>
                    <a:pt x="589" y="375"/>
                  </a:moveTo>
                  <a:lnTo>
                    <a:pt x="607" y="375"/>
                  </a:lnTo>
                  <a:lnTo>
                    <a:pt x="619" y="373"/>
                  </a:lnTo>
                  <a:lnTo>
                    <a:pt x="627" y="366"/>
                  </a:lnTo>
                  <a:lnTo>
                    <a:pt x="630" y="356"/>
                  </a:lnTo>
                  <a:lnTo>
                    <a:pt x="630" y="338"/>
                  </a:lnTo>
                  <a:lnTo>
                    <a:pt x="629" y="295"/>
                  </a:lnTo>
                  <a:lnTo>
                    <a:pt x="622" y="253"/>
                  </a:lnTo>
                  <a:lnTo>
                    <a:pt x="614" y="214"/>
                  </a:lnTo>
                  <a:lnTo>
                    <a:pt x="601" y="174"/>
                  </a:lnTo>
                  <a:lnTo>
                    <a:pt x="583" y="139"/>
                  </a:lnTo>
                  <a:lnTo>
                    <a:pt x="562" y="104"/>
                  </a:lnTo>
                  <a:lnTo>
                    <a:pt x="535" y="75"/>
                  </a:lnTo>
                  <a:lnTo>
                    <a:pt x="504" y="49"/>
                  </a:lnTo>
                  <a:lnTo>
                    <a:pt x="470" y="28"/>
                  </a:lnTo>
                  <a:lnTo>
                    <a:pt x="430" y="12"/>
                  </a:lnTo>
                  <a:lnTo>
                    <a:pt x="386" y="4"/>
                  </a:lnTo>
                  <a:lnTo>
                    <a:pt x="339" y="0"/>
                  </a:lnTo>
                  <a:lnTo>
                    <a:pt x="283" y="5"/>
                  </a:lnTo>
                  <a:lnTo>
                    <a:pt x="231" y="21"/>
                  </a:lnTo>
                  <a:lnTo>
                    <a:pt x="181" y="44"/>
                  </a:lnTo>
                  <a:lnTo>
                    <a:pt x="137" y="76"/>
                  </a:lnTo>
                  <a:lnTo>
                    <a:pt x="98" y="116"/>
                  </a:lnTo>
                  <a:lnTo>
                    <a:pt x="63" y="161"/>
                  </a:lnTo>
                  <a:lnTo>
                    <a:pt x="36" y="214"/>
                  </a:lnTo>
                  <a:lnTo>
                    <a:pt x="16" y="269"/>
                  </a:lnTo>
                  <a:lnTo>
                    <a:pt x="3" y="330"/>
                  </a:lnTo>
                  <a:lnTo>
                    <a:pt x="0" y="394"/>
                  </a:lnTo>
                  <a:lnTo>
                    <a:pt x="3" y="455"/>
                  </a:lnTo>
                  <a:lnTo>
                    <a:pt x="16" y="514"/>
                  </a:lnTo>
                  <a:lnTo>
                    <a:pt x="34" y="567"/>
                  </a:lnTo>
                  <a:lnTo>
                    <a:pt x="60" y="616"/>
                  </a:lnTo>
                  <a:lnTo>
                    <a:pt x="91" y="659"/>
                  </a:lnTo>
                  <a:lnTo>
                    <a:pt x="127" y="699"/>
                  </a:lnTo>
                  <a:lnTo>
                    <a:pt x="167" y="732"/>
                  </a:lnTo>
                  <a:lnTo>
                    <a:pt x="211" y="758"/>
                  </a:lnTo>
                  <a:lnTo>
                    <a:pt x="258" y="777"/>
                  </a:lnTo>
                  <a:lnTo>
                    <a:pt x="308" y="789"/>
                  </a:lnTo>
                  <a:lnTo>
                    <a:pt x="358" y="793"/>
                  </a:lnTo>
                  <a:lnTo>
                    <a:pt x="406" y="789"/>
                  </a:lnTo>
                  <a:lnTo>
                    <a:pt x="447" y="779"/>
                  </a:lnTo>
                  <a:lnTo>
                    <a:pt x="485" y="762"/>
                  </a:lnTo>
                  <a:lnTo>
                    <a:pt x="517" y="743"/>
                  </a:lnTo>
                  <a:lnTo>
                    <a:pt x="545" y="718"/>
                  </a:lnTo>
                  <a:lnTo>
                    <a:pt x="570" y="692"/>
                  </a:lnTo>
                  <a:lnTo>
                    <a:pt x="588" y="666"/>
                  </a:lnTo>
                  <a:lnTo>
                    <a:pt x="604" y="640"/>
                  </a:lnTo>
                  <a:lnTo>
                    <a:pt x="616" y="618"/>
                  </a:lnTo>
                  <a:lnTo>
                    <a:pt x="624" y="597"/>
                  </a:lnTo>
                  <a:lnTo>
                    <a:pt x="629" y="580"/>
                  </a:lnTo>
                  <a:lnTo>
                    <a:pt x="630" y="567"/>
                  </a:lnTo>
                  <a:lnTo>
                    <a:pt x="630" y="560"/>
                  </a:lnTo>
                  <a:lnTo>
                    <a:pt x="627" y="557"/>
                  </a:lnTo>
                  <a:lnTo>
                    <a:pt x="625" y="552"/>
                  </a:lnTo>
                  <a:lnTo>
                    <a:pt x="620" y="550"/>
                  </a:lnTo>
                  <a:lnTo>
                    <a:pt x="617" y="548"/>
                  </a:lnTo>
                  <a:lnTo>
                    <a:pt x="612" y="548"/>
                  </a:lnTo>
                  <a:lnTo>
                    <a:pt x="609" y="547"/>
                  </a:lnTo>
                  <a:lnTo>
                    <a:pt x="599" y="550"/>
                  </a:lnTo>
                  <a:lnTo>
                    <a:pt x="596" y="552"/>
                  </a:lnTo>
                  <a:lnTo>
                    <a:pt x="593" y="557"/>
                  </a:lnTo>
                  <a:lnTo>
                    <a:pt x="591" y="560"/>
                  </a:lnTo>
                  <a:lnTo>
                    <a:pt x="588" y="571"/>
                  </a:lnTo>
                  <a:lnTo>
                    <a:pt x="570" y="616"/>
                  </a:lnTo>
                  <a:lnTo>
                    <a:pt x="548" y="652"/>
                  </a:lnTo>
                  <a:lnTo>
                    <a:pt x="525" y="680"/>
                  </a:lnTo>
                  <a:lnTo>
                    <a:pt x="501" y="703"/>
                  </a:lnTo>
                  <a:lnTo>
                    <a:pt x="475" y="720"/>
                  </a:lnTo>
                  <a:lnTo>
                    <a:pt x="450" y="732"/>
                  </a:lnTo>
                  <a:lnTo>
                    <a:pt x="427" y="741"/>
                  </a:lnTo>
                  <a:lnTo>
                    <a:pt x="406" y="746"/>
                  </a:lnTo>
                  <a:lnTo>
                    <a:pt x="388" y="748"/>
                  </a:lnTo>
                  <a:lnTo>
                    <a:pt x="375" y="750"/>
                  </a:lnTo>
                  <a:lnTo>
                    <a:pt x="368" y="750"/>
                  </a:lnTo>
                  <a:lnTo>
                    <a:pt x="329" y="746"/>
                  </a:lnTo>
                  <a:lnTo>
                    <a:pt x="293" y="734"/>
                  </a:lnTo>
                  <a:lnTo>
                    <a:pt x="258" y="715"/>
                  </a:lnTo>
                  <a:lnTo>
                    <a:pt x="229" y="692"/>
                  </a:lnTo>
                  <a:lnTo>
                    <a:pt x="204" y="665"/>
                  </a:lnTo>
                  <a:lnTo>
                    <a:pt x="183" y="633"/>
                  </a:lnTo>
                  <a:lnTo>
                    <a:pt x="162" y="590"/>
                  </a:lnTo>
                  <a:lnTo>
                    <a:pt x="149" y="543"/>
                  </a:lnTo>
                  <a:lnTo>
                    <a:pt x="140" y="496"/>
                  </a:lnTo>
                  <a:lnTo>
                    <a:pt x="136" y="451"/>
                  </a:lnTo>
                  <a:lnTo>
                    <a:pt x="134" y="410"/>
                  </a:lnTo>
                  <a:lnTo>
                    <a:pt x="134" y="375"/>
                  </a:lnTo>
                  <a:lnTo>
                    <a:pt x="589" y="375"/>
                  </a:lnTo>
                  <a:close/>
                  <a:moveTo>
                    <a:pt x="136" y="338"/>
                  </a:moveTo>
                  <a:lnTo>
                    <a:pt x="140" y="283"/>
                  </a:lnTo>
                  <a:lnTo>
                    <a:pt x="149" y="234"/>
                  </a:lnTo>
                  <a:lnTo>
                    <a:pt x="160" y="193"/>
                  </a:lnTo>
                  <a:lnTo>
                    <a:pt x="175" y="156"/>
                  </a:lnTo>
                  <a:lnTo>
                    <a:pt x="191" y="127"/>
                  </a:lnTo>
                  <a:lnTo>
                    <a:pt x="211" y="102"/>
                  </a:lnTo>
                  <a:lnTo>
                    <a:pt x="231" y="82"/>
                  </a:lnTo>
                  <a:lnTo>
                    <a:pt x="250" y="66"/>
                  </a:lnTo>
                  <a:lnTo>
                    <a:pt x="270" y="56"/>
                  </a:lnTo>
                  <a:lnTo>
                    <a:pt x="290" y="47"/>
                  </a:lnTo>
                  <a:lnTo>
                    <a:pt x="308" y="42"/>
                  </a:lnTo>
                  <a:lnTo>
                    <a:pt x="324" y="38"/>
                  </a:lnTo>
                  <a:lnTo>
                    <a:pt x="339" y="38"/>
                  </a:lnTo>
                  <a:lnTo>
                    <a:pt x="373" y="42"/>
                  </a:lnTo>
                  <a:lnTo>
                    <a:pt x="401" y="50"/>
                  </a:lnTo>
                  <a:lnTo>
                    <a:pt x="427" y="66"/>
                  </a:lnTo>
                  <a:lnTo>
                    <a:pt x="448" y="85"/>
                  </a:lnTo>
                  <a:lnTo>
                    <a:pt x="466" y="109"/>
                  </a:lnTo>
                  <a:lnTo>
                    <a:pt x="481" y="135"/>
                  </a:lnTo>
                  <a:lnTo>
                    <a:pt x="494" y="163"/>
                  </a:lnTo>
                  <a:lnTo>
                    <a:pt x="503" y="191"/>
                  </a:lnTo>
                  <a:lnTo>
                    <a:pt x="511" y="220"/>
                  </a:lnTo>
                  <a:lnTo>
                    <a:pt x="516" y="250"/>
                  </a:lnTo>
                  <a:lnTo>
                    <a:pt x="519" y="276"/>
                  </a:lnTo>
                  <a:lnTo>
                    <a:pt x="522" y="300"/>
                  </a:lnTo>
                  <a:lnTo>
                    <a:pt x="522" y="338"/>
                  </a:lnTo>
                  <a:lnTo>
                    <a:pt x="136" y="338"/>
                  </a:lnTo>
                  <a:close/>
                </a:path>
              </a:pathLst>
            </a:custGeom>
            <a:solidFill>
              <a:srgbClr val="000000"/>
            </a:solidFill>
            <a:ln w="0">
              <a:solidFill>
                <a:srgbClr val="000000"/>
              </a:solidFill>
              <a:prstDash val="solid"/>
              <a:round/>
              <a:headEnd/>
              <a:tailEnd/>
            </a:ln>
          </p:spPr>
          <p:txBody>
            <a:bodyPr/>
            <a:lstStyle/>
            <a:p>
              <a:endParaRPr lang="en-US"/>
            </a:p>
          </p:txBody>
        </p:sp>
        <p:sp>
          <p:nvSpPr>
            <p:cNvPr id="19500" name="Freeform 169"/>
            <p:cNvSpPr>
              <a:spLocks noEditPoints="1"/>
            </p:cNvSpPr>
            <p:nvPr/>
          </p:nvSpPr>
          <p:spPr bwMode="auto">
            <a:xfrm>
              <a:off x="7004" y="4030"/>
              <a:ext cx="737" cy="793"/>
            </a:xfrm>
            <a:custGeom>
              <a:avLst/>
              <a:gdLst>
                <a:gd name="T0" fmla="*/ 490 w 737"/>
                <a:gd name="T1" fmla="*/ 701 h 793"/>
                <a:gd name="T2" fmla="*/ 545 w 737"/>
                <a:gd name="T3" fmla="*/ 769 h 793"/>
                <a:gd name="T4" fmla="*/ 614 w 737"/>
                <a:gd name="T5" fmla="*/ 784 h 793"/>
                <a:gd name="T6" fmla="*/ 665 w 737"/>
                <a:gd name="T7" fmla="*/ 767 h 793"/>
                <a:gd name="T8" fmla="*/ 714 w 737"/>
                <a:gd name="T9" fmla="*/ 717 h 793"/>
                <a:gd name="T10" fmla="*/ 737 w 737"/>
                <a:gd name="T11" fmla="*/ 619 h 793"/>
                <a:gd name="T12" fmla="*/ 696 w 737"/>
                <a:gd name="T13" fmla="*/ 619 h 793"/>
                <a:gd name="T14" fmla="*/ 681 w 737"/>
                <a:gd name="T15" fmla="*/ 699 h 793"/>
                <a:gd name="T16" fmla="*/ 653 w 737"/>
                <a:gd name="T17" fmla="*/ 727 h 793"/>
                <a:gd name="T18" fmla="*/ 619 w 737"/>
                <a:gd name="T19" fmla="*/ 727 h 793"/>
                <a:gd name="T20" fmla="*/ 586 w 737"/>
                <a:gd name="T21" fmla="*/ 691 h 793"/>
                <a:gd name="T22" fmla="*/ 576 w 737"/>
                <a:gd name="T23" fmla="*/ 651 h 793"/>
                <a:gd name="T24" fmla="*/ 568 w 737"/>
                <a:gd name="T25" fmla="*/ 193 h 793"/>
                <a:gd name="T26" fmla="*/ 517 w 737"/>
                <a:gd name="T27" fmla="*/ 94 h 793"/>
                <a:gd name="T28" fmla="*/ 411 w 737"/>
                <a:gd name="T29" fmla="*/ 21 h 793"/>
                <a:gd name="T30" fmla="*/ 295 w 737"/>
                <a:gd name="T31" fmla="*/ 0 h 793"/>
                <a:gd name="T32" fmla="*/ 170 w 737"/>
                <a:gd name="T33" fmla="*/ 24 h 793"/>
                <a:gd name="T34" fmla="*/ 82 w 737"/>
                <a:gd name="T35" fmla="*/ 94 h 793"/>
                <a:gd name="T36" fmla="*/ 47 w 737"/>
                <a:gd name="T37" fmla="*/ 194 h 793"/>
                <a:gd name="T38" fmla="*/ 78 w 737"/>
                <a:gd name="T39" fmla="*/ 262 h 793"/>
                <a:gd name="T40" fmla="*/ 147 w 737"/>
                <a:gd name="T41" fmla="*/ 272 h 793"/>
                <a:gd name="T42" fmla="*/ 195 w 737"/>
                <a:gd name="T43" fmla="*/ 222 h 793"/>
                <a:gd name="T44" fmla="*/ 191 w 737"/>
                <a:gd name="T45" fmla="*/ 163 h 793"/>
                <a:gd name="T46" fmla="*/ 159 w 737"/>
                <a:gd name="T47" fmla="*/ 127 h 793"/>
                <a:gd name="T48" fmla="*/ 139 w 737"/>
                <a:gd name="T49" fmla="*/ 90 h 793"/>
                <a:gd name="T50" fmla="*/ 232 w 737"/>
                <a:gd name="T51" fmla="*/ 45 h 793"/>
                <a:gd name="T52" fmla="*/ 318 w 737"/>
                <a:gd name="T53" fmla="*/ 40 h 793"/>
                <a:gd name="T54" fmla="*/ 396 w 737"/>
                <a:gd name="T55" fmla="*/ 80 h 793"/>
                <a:gd name="T56" fmla="*/ 452 w 737"/>
                <a:gd name="T57" fmla="*/ 168 h 793"/>
                <a:gd name="T58" fmla="*/ 463 w 737"/>
                <a:gd name="T59" fmla="*/ 323 h 793"/>
                <a:gd name="T60" fmla="*/ 321 w 737"/>
                <a:gd name="T61" fmla="*/ 337 h 793"/>
                <a:gd name="T62" fmla="*/ 163 w 737"/>
                <a:gd name="T63" fmla="*/ 385 h 793"/>
                <a:gd name="T64" fmla="*/ 59 w 737"/>
                <a:gd name="T65" fmla="*/ 462 h 793"/>
                <a:gd name="T66" fmla="*/ 8 w 737"/>
                <a:gd name="T67" fmla="*/ 550 h 793"/>
                <a:gd name="T68" fmla="*/ 3 w 737"/>
                <a:gd name="T69" fmla="*/ 645 h 793"/>
                <a:gd name="T70" fmla="*/ 52 w 737"/>
                <a:gd name="T71" fmla="*/ 727 h 793"/>
                <a:gd name="T72" fmla="*/ 137 w 737"/>
                <a:gd name="T73" fmla="*/ 774 h 793"/>
                <a:gd name="T74" fmla="*/ 232 w 737"/>
                <a:gd name="T75" fmla="*/ 791 h 793"/>
                <a:gd name="T76" fmla="*/ 345 w 737"/>
                <a:gd name="T77" fmla="*/ 777 h 793"/>
                <a:gd name="T78" fmla="*/ 439 w 737"/>
                <a:gd name="T79" fmla="*/ 708 h 793"/>
                <a:gd name="T80" fmla="*/ 463 w 737"/>
                <a:gd name="T81" fmla="*/ 359 h 793"/>
                <a:gd name="T82" fmla="*/ 450 w 737"/>
                <a:gd name="T83" fmla="*/ 618 h 793"/>
                <a:gd name="T84" fmla="*/ 396 w 737"/>
                <a:gd name="T85" fmla="*/ 704 h 793"/>
                <a:gd name="T86" fmla="*/ 321 w 737"/>
                <a:gd name="T87" fmla="*/ 748 h 793"/>
                <a:gd name="T88" fmla="*/ 241 w 737"/>
                <a:gd name="T89" fmla="*/ 751 h 793"/>
                <a:gd name="T90" fmla="*/ 159 w 737"/>
                <a:gd name="T91" fmla="*/ 703 h 793"/>
                <a:gd name="T92" fmla="*/ 126 w 737"/>
                <a:gd name="T93" fmla="*/ 607 h 793"/>
                <a:gd name="T94" fmla="*/ 139 w 737"/>
                <a:gd name="T95" fmla="*/ 536 h 793"/>
                <a:gd name="T96" fmla="*/ 183 w 737"/>
                <a:gd name="T97" fmla="*/ 463 h 793"/>
                <a:gd name="T98" fmla="*/ 268 w 737"/>
                <a:gd name="T99" fmla="*/ 401 h 793"/>
                <a:gd name="T100" fmla="*/ 404 w 737"/>
                <a:gd name="T101" fmla="*/ 364 h 79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37"/>
                <a:gd name="T154" fmla="*/ 0 h 793"/>
                <a:gd name="T155" fmla="*/ 737 w 737"/>
                <a:gd name="T156" fmla="*/ 793 h 79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37" h="793">
                  <a:moveTo>
                    <a:pt x="475" y="642"/>
                  </a:moveTo>
                  <a:lnTo>
                    <a:pt x="480" y="671"/>
                  </a:lnTo>
                  <a:lnTo>
                    <a:pt x="490" y="701"/>
                  </a:lnTo>
                  <a:lnTo>
                    <a:pt x="504" y="727"/>
                  </a:lnTo>
                  <a:lnTo>
                    <a:pt x="522" y="750"/>
                  </a:lnTo>
                  <a:lnTo>
                    <a:pt x="545" y="769"/>
                  </a:lnTo>
                  <a:lnTo>
                    <a:pt x="571" y="781"/>
                  </a:lnTo>
                  <a:lnTo>
                    <a:pt x="603" y="784"/>
                  </a:lnTo>
                  <a:lnTo>
                    <a:pt x="614" y="784"/>
                  </a:lnTo>
                  <a:lnTo>
                    <a:pt x="629" y="781"/>
                  </a:lnTo>
                  <a:lnTo>
                    <a:pt x="647" y="776"/>
                  </a:lnTo>
                  <a:lnTo>
                    <a:pt x="665" y="767"/>
                  </a:lnTo>
                  <a:lnTo>
                    <a:pt x="683" y="755"/>
                  </a:lnTo>
                  <a:lnTo>
                    <a:pt x="699" y="739"/>
                  </a:lnTo>
                  <a:lnTo>
                    <a:pt x="714" y="717"/>
                  </a:lnTo>
                  <a:lnTo>
                    <a:pt x="725" y="691"/>
                  </a:lnTo>
                  <a:lnTo>
                    <a:pt x="734" y="659"/>
                  </a:lnTo>
                  <a:lnTo>
                    <a:pt x="737" y="619"/>
                  </a:lnTo>
                  <a:lnTo>
                    <a:pt x="737" y="524"/>
                  </a:lnTo>
                  <a:lnTo>
                    <a:pt x="696" y="524"/>
                  </a:lnTo>
                  <a:lnTo>
                    <a:pt x="696" y="619"/>
                  </a:lnTo>
                  <a:lnTo>
                    <a:pt x="694" y="652"/>
                  </a:lnTo>
                  <a:lnTo>
                    <a:pt x="689" y="680"/>
                  </a:lnTo>
                  <a:lnTo>
                    <a:pt x="681" y="699"/>
                  </a:lnTo>
                  <a:lnTo>
                    <a:pt x="673" y="713"/>
                  </a:lnTo>
                  <a:lnTo>
                    <a:pt x="663" y="722"/>
                  </a:lnTo>
                  <a:lnTo>
                    <a:pt x="653" y="727"/>
                  </a:lnTo>
                  <a:lnTo>
                    <a:pt x="645" y="730"/>
                  </a:lnTo>
                  <a:lnTo>
                    <a:pt x="637" y="730"/>
                  </a:lnTo>
                  <a:lnTo>
                    <a:pt x="619" y="727"/>
                  </a:lnTo>
                  <a:lnTo>
                    <a:pt x="604" y="718"/>
                  </a:lnTo>
                  <a:lnTo>
                    <a:pt x="594" y="706"/>
                  </a:lnTo>
                  <a:lnTo>
                    <a:pt x="586" y="691"/>
                  </a:lnTo>
                  <a:lnTo>
                    <a:pt x="581" y="675"/>
                  </a:lnTo>
                  <a:lnTo>
                    <a:pt x="578" y="661"/>
                  </a:lnTo>
                  <a:lnTo>
                    <a:pt x="576" y="651"/>
                  </a:lnTo>
                  <a:lnTo>
                    <a:pt x="576" y="262"/>
                  </a:lnTo>
                  <a:lnTo>
                    <a:pt x="575" y="227"/>
                  </a:lnTo>
                  <a:lnTo>
                    <a:pt x="568" y="193"/>
                  </a:lnTo>
                  <a:lnTo>
                    <a:pt x="558" y="160"/>
                  </a:lnTo>
                  <a:lnTo>
                    <a:pt x="542" y="127"/>
                  </a:lnTo>
                  <a:lnTo>
                    <a:pt x="517" y="94"/>
                  </a:lnTo>
                  <a:lnTo>
                    <a:pt x="485" y="64"/>
                  </a:lnTo>
                  <a:lnTo>
                    <a:pt x="449" y="40"/>
                  </a:lnTo>
                  <a:lnTo>
                    <a:pt x="411" y="21"/>
                  </a:lnTo>
                  <a:lnTo>
                    <a:pt x="373" y="9"/>
                  </a:lnTo>
                  <a:lnTo>
                    <a:pt x="334" y="2"/>
                  </a:lnTo>
                  <a:lnTo>
                    <a:pt x="295" y="0"/>
                  </a:lnTo>
                  <a:lnTo>
                    <a:pt x="250" y="4"/>
                  </a:lnTo>
                  <a:lnTo>
                    <a:pt x="209" y="11"/>
                  </a:lnTo>
                  <a:lnTo>
                    <a:pt x="170" y="24"/>
                  </a:lnTo>
                  <a:lnTo>
                    <a:pt x="136" y="44"/>
                  </a:lnTo>
                  <a:lnTo>
                    <a:pt x="106" y="66"/>
                  </a:lnTo>
                  <a:lnTo>
                    <a:pt x="82" y="94"/>
                  </a:lnTo>
                  <a:lnTo>
                    <a:pt x="64" y="125"/>
                  </a:lnTo>
                  <a:lnTo>
                    <a:pt x="52" y="158"/>
                  </a:lnTo>
                  <a:lnTo>
                    <a:pt x="47" y="194"/>
                  </a:lnTo>
                  <a:lnTo>
                    <a:pt x="50" y="222"/>
                  </a:lnTo>
                  <a:lnTo>
                    <a:pt x="62" y="246"/>
                  </a:lnTo>
                  <a:lnTo>
                    <a:pt x="78" y="262"/>
                  </a:lnTo>
                  <a:lnTo>
                    <a:pt x="98" y="272"/>
                  </a:lnTo>
                  <a:lnTo>
                    <a:pt x="123" y="276"/>
                  </a:lnTo>
                  <a:lnTo>
                    <a:pt x="147" y="272"/>
                  </a:lnTo>
                  <a:lnTo>
                    <a:pt x="168" y="260"/>
                  </a:lnTo>
                  <a:lnTo>
                    <a:pt x="185" y="245"/>
                  </a:lnTo>
                  <a:lnTo>
                    <a:pt x="195" y="222"/>
                  </a:lnTo>
                  <a:lnTo>
                    <a:pt x="198" y="196"/>
                  </a:lnTo>
                  <a:lnTo>
                    <a:pt x="198" y="187"/>
                  </a:lnTo>
                  <a:lnTo>
                    <a:pt x="191" y="163"/>
                  </a:lnTo>
                  <a:lnTo>
                    <a:pt x="185" y="149"/>
                  </a:lnTo>
                  <a:lnTo>
                    <a:pt x="173" y="137"/>
                  </a:lnTo>
                  <a:lnTo>
                    <a:pt x="159" y="127"/>
                  </a:lnTo>
                  <a:lnTo>
                    <a:pt x="139" y="120"/>
                  </a:lnTo>
                  <a:lnTo>
                    <a:pt x="114" y="116"/>
                  </a:lnTo>
                  <a:lnTo>
                    <a:pt x="139" y="90"/>
                  </a:lnTo>
                  <a:lnTo>
                    <a:pt x="168" y="70"/>
                  </a:lnTo>
                  <a:lnTo>
                    <a:pt x="200" y="54"/>
                  </a:lnTo>
                  <a:lnTo>
                    <a:pt x="232" y="45"/>
                  </a:lnTo>
                  <a:lnTo>
                    <a:pt x="262" y="40"/>
                  </a:lnTo>
                  <a:lnTo>
                    <a:pt x="291" y="38"/>
                  </a:lnTo>
                  <a:lnTo>
                    <a:pt x="318" y="40"/>
                  </a:lnTo>
                  <a:lnTo>
                    <a:pt x="345" y="49"/>
                  </a:lnTo>
                  <a:lnTo>
                    <a:pt x="372" y="61"/>
                  </a:lnTo>
                  <a:lnTo>
                    <a:pt x="396" y="80"/>
                  </a:lnTo>
                  <a:lnTo>
                    <a:pt x="417" y="102"/>
                  </a:lnTo>
                  <a:lnTo>
                    <a:pt x="437" y="134"/>
                  </a:lnTo>
                  <a:lnTo>
                    <a:pt x="452" y="168"/>
                  </a:lnTo>
                  <a:lnTo>
                    <a:pt x="460" y="210"/>
                  </a:lnTo>
                  <a:lnTo>
                    <a:pt x="463" y="259"/>
                  </a:lnTo>
                  <a:lnTo>
                    <a:pt x="463" y="323"/>
                  </a:lnTo>
                  <a:lnTo>
                    <a:pt x="419" y="326"/>
                  </a:lnTo>
                  <a:lnTo>
                    <a:pt x="372" y="330"/>
                  </a:lnTo>
                  <a:lnTo>
                    <a:pt x="321" y="337"/>
                  </a:lnTo>
                  <a:lnTo>
                    <a:pt x="268" y="347"/>
                  </a:lnTo>
                  <a:lnTo>
                    <a:pt x="216" y="363"/>
                  </a:lnTo>
                  <a:lnTo>
                    <a:pt x="163" y="385"/>
                  </a:lnTo>
                  <a:lnTo>
                    <a:pt x="121" y="408"/>
                  </a:lnTo>
                  <a:lnTo>
                    <a:pt x="86" y="434"/>
                  </a:lnTo>
                  <a:lnTo>
                    <a:pt x="59" y="462"/>
                  </a:lnTo>
                  <a:lnTo>
                    <a:pt x="36" y="491"/>
                  </a:lnTo>
                  <a:lnTo>
                    <a:pt x="19" y="521"/>
                  </a:lnTo>
                  <a:lnTo>
                    <a:pt x="8" y="550"/>
                  </a:lnTo>
                  <a:lnTo>
                    <a:pt x="3" y="581"/>
                  </a:lnTo>
                  <a:lnTo>
                    <a:pt x="0" y="609"/>
                  </a:lnTo>
                  <a:lnTo>
                    <a:pt x="3" y="645"/>
                  </a:lnTo>
                  <a:lnTo>
                    <a:pt x="14" y="677"/>
                  </a:lnTo>
                  <a:lnTo>
                    <a:pt x="31" y="703"/>
                  </a:lnTo>
                  <a:lnTo>
                    <a:pt x="52" y="727"/>
                  </a:lnTo>
                  <a:lnTo>
                    <a:pt x="78" y="746"/>
                  </a:lnTo>
                  <a:lnTo>
                    <a:pt x="106" y="762"/>
                  </a:lnTo>
                  <a:lnTo>
                    <a:pt x="137" y="774"/>
                  </a:lnTo>
                  <a:lnTo>
                    <a:pt x="168" y="782"/>
                  </a:lnTo>
                  <a:lnTo>
                    <a:pt x="201" y="788"/>
                  </a:lnTo>
                  <a:lnTo>
                    <a:pt x="232" y="791"/>
                  </a:lnTo>
                  <a:lnTo>
                    <a:pt x="262" y="793"/>
                  </a:lnTo>
                  <a:lnTo>
                    <a:pt x="306" y="789"/>
                  </a:lnTo>
                  <a:lnTo>
                    <a:pt x="345" y="777"/>
                  </a:lnTo>
                  <a:lnTo>
                    <a:pt x="381" y="760"/>
                  </a:lnTo>
                  <a:lnTo>
                    <a:pt x="413" y="736"/>
                  </a:lnTo>
                  <a:lnTo>
                    <a:pt x="439" y="708"/>
                  </a:lnTo>
                  <a:lnTo>
                    <a:pt x="458" y="677"/>
                  </a:lnTo>
                  <a:lnTo>
                    <a:pt x="475" y="642"/>
                  </a:lnTo>
                  <a:close/>
                  <a:moveTo>
                    <a:pt x="463" y="359"/>
                  </a:moveTo>
                  <a:lnTo>
                    <a:pt x="463" y="533"/>
                  </a:lnTo>
                  <a:lnTo>
                    <a:pt x="460" y="578"/>
                  </a:lnTo>
                  <a:lnTo>
                    <a:pt x="450" y="618"/>
                  </a:lnTo>
                  <a:lnTo>
                    <a:pt x="435" y="652"/>
                  </a:lnTo>
                  <a:lnTo>
                    <a:pt x="417" y="682"/>
                  </a:lnTo>
                  <a:lnTo>
                    <a:pt x="396" y="704"/>
                  </a:lnTo>
                  <a:lnTo>
                    <a:pt x="372" y="723"/>
                  </a:lnTo>
                  <a:lnTo>
                    <a:pt x="347" y="737"/>
                  </a:lnTo>
                  <a:lnTo>
                    <a:pt x="321" y="748"/>
                  </a:lnTo>
                  <a:lnTo>
                    <a:pt x="296" y="753"/>
                  </a:lnTo>
                  <a:lnTo>
                    <a:pt x="273" y="755"/>
                  </a:lnTo>
                  <a:lnTo>
                    <a:pt x="241" y="751"/>
                  </a:lnTo>
                  <a:lnTo>
                    <a:pt x="209" y="741"/>
                  </a:lnTo>
                  <a:lnTo>
                    <a:pt x="182" y="723"/>
                  </a:lnTo>
                  <a:lnTo>
                    <a:pt x="159" y="703"/>
                  </a:lnTo>
                  <a:lnTo>
                    <a:pt x="141" y="675"/>
                  </a:lnTo>
                  <a:lnTo>
                    <a:pt x="129" y="644"/>
                  </a:lnTo>
                  <a:lnTo>
                    <a:pt x="126" y="607"/>
                  </a:lnTo>
                  <a:lnTo>
                    <a:pt x="127" y="585"/>
                  </a:lnTo>
                  <a:lnTo>
                    <a:pt x="131" y="560"/>
                  </a:lnTo>
                  <a:lnTo>
                    <a:pt x="139" y="536"/>
                  </a:lnTo>
                  <a:lnTo>
                    <a:pt x="149" y="512"/>
                  </a:lnTo>
                  <a:lnTo>
                    <a:pt x="163" y="488"/>
                  </a:lnTo>
                  <a:lnTo>
                    <a:pt x="183" y="463"/>
                  </a:lnTo>
                  <a:lnTo>
                    <a:pt x="206" y="441"/>
                  </a:lnTo>
                  <a:lnTo>
                    <a:pt x="234" y="420"/>
                  </a:lnTo>
                  <a:lnTo>
                    <a:pt x="268" y="401"/>
                  </a:lnTo>
                  <a:lnTo>
                    <a:pt x="308" y="385"/>
                  </a:lnTo>
                  <a:lnTo>
                    <a:pt x="354" y="373"/>
                  </a:lnTo>
                  <a:lnTo>
                    <a:pt x="404" y="364"/>
                  </a:lnTo>
                  <a:lnTo>
                    <a:pt x="463" y="359"/>
                  </a:lnTo>
                  <a:close/>
                </a:path>
              </a:pathLst>
            </a:custGeom>
            <a:solidFill>
              <a:srgbClr val="000000"/>
            </a:solidFill>
            <a:ln w="0">
              <a:solidFill>
                <a:srgbClr val="000000"/>
              </a:solidFill>
              <a:prstDash val="solid"/>
              <a:round/>
              <a:headEnd/>
              <a:tailEnd/>
            </a:ln>
          </p:spPr>
          <p:txBody>
            <a:bodyPr/>
            <a:lstStyle/>
            <a:p>
              <a:endParaRPr lang="en-US"/>
            </a:p>
          </p:txBody>
        </p:sp>
        <p:sp>
          <p:nvSpPr>
            <p:cNvPr id="19501" name="Freeform 170"/>
            <p:cNvSpPr>
              <a:spLocks/>
            </p:cNvSpPr>
            <p:nvPr/>
          </p:nvSpPr>
          <p:spPr bwMode="auto">
            <a:xfrm>
              <a:off x="7738" y="4060"/>
              <a:ext cx="798" cy="763"/>
            </a:xfrm>
            <a:custGeom>
              <a:avLst/>
              <a:gdLst>
                <a:gd name="T0" fmla="*/ 652 w 798"/>
                <a:gd name="T1" fmla="*/ 154 h 763"/>
                <a:gd name="T2" fmla="*/ 668 w 798"/>
                <a:gd name="T3" fmla="*/ 121 h 763"/>
                <a:gd name="T4" fmla="*/ 696 w 798"/>
                <a:gd name="T5" fmla="*/ 88 h 763"/>
                <a:gd name="T6" fmla="*/ 737 w 798"/>
                <a:gd name="T7" fmla="*/ 64 h 763"/>
                <a:gd name="T8" fmla="*/ 798 w 798"/>
                <a:gd name="T9" fmla="*/ 52 h 763"/>
                <a:gd name="T10" fmla="*/ 758 w 798"/>
                <a:gd name="T11" fmla="*/ 1 h 763"/>
                <a:gd name="T12" fmla="*/ 675 w 798"/>
                <a:gd name="T13" fmla="*/ 5 h 763"/>
                <a:gd name="T14" fmla="*/ 616 w 798"/>
                <a:gd name="T15" fmla="*/ 3 h 763"/>
                <a:gd name="T16" fmla="*/ 555 w 798"/>
                <a:gd name="T17" fmla="*/ 0 h 763"/>
                <a:gd name="T18" fmla="*/ 534 w 798"/>
                <a:gd name="T19" fmla="*/ 52 h 763"/>
                <a:gd name="T20" fmla="*/ 581 w 798"/>
                <a:gd name="T21" fmla="*/ 66 h 763"/>
                <a:gd name="T22" fmla="*/ 604 w 798"/>
                <a:gd name="T23" fmla="*/ 93 h 763"/>
                <a:gd name="T24" fmla="*/ 612 w 798"/>
                <a:gd name="T25" fmla="*/ 126 h 763"/>
                <a:gd name="T26" fmla="*/ 608 w 798"/>
                <a:gd name="T27" fmla="*/ 152 h 763"/>
                <a:gd name="T28" fmla="*/ 435 w 798"/>
                <a:gd name="T29" fmla="*/ 608 h 763"/>
                <a:gd name="T30" fmla="*/ 247 w 798"/>
                <a:gd name="T31" fmla="*/ 112 h 763"/>
                <a:gd name="T32" fmla="*/ 242 w 798"/>
                <a:gd name="T33" fmla="*/ 100 h 763"/>
                <a:gd name="T34" fmla="*/ 245 w 798"/>
                <a:gd name="T35" fmla="*/ 81 h 763"/>
                <a:gd name="T36" fmla="*/ 270 w 798"/>
                <a:gd name="T37" fmla="*/ 60 h 763"/>
                <a:gd name="T38" fmla="*/ 304 w 798"/>
                <a:gd name="T39" fmla="*/ 53 h 763"/>
                <a:gd name="T40" fmla="*/ 336 w 798"/>
                <a:gd name="T41" fmla="*/ 52 h 763"/>
                <a:gd name="T42" fmla="*/ 308 w 798"/>
                <a:gd name="T43" fmla="*/ 0 h 763"/>
                <a:gd name="T44" fmla="*/ 242 w 798"/>
                <a:gd name="T45" fmla="*/ 3 h 763"/>
                <a:gd name="T46" fmla="*/ 159 w 798"/>
                <a:gd name="T47" fmla="*/ 5 h 763"/>
                <a:gd name="T48" fmla="*/ 80 w 798"/>
                <a:gd name="T49" fmla="*/ 3 h 763"/>
                <a:gd name="T50" fmla="*/ 0 w 798"/>
                <a:gd name="T51" fmla="*/ 0 h 763"/>
                <a:gd name="T52" fmla="*/ 37 w 798"/>
                <a:gd name="T53" fmla="*/ 53 h 763"/>
                <a:gd name="T54" fmla="*/ 88 w 798"/>
                <a:gd name="T55" fmla="*/ 60 h 763"/>
                <a:gd name="T56" fmla="*/ 113 w 798"/>
                <a:gd name="T57" fmla="*/ 81 h 763"/>
                <a:gd name="T58" fmla="*/ 131 w 798"/>
                <a:gd name="T59" fmla="*/ 116 h 763"/>
                <a:gd name="T60" fmla="*/ 372 w 798"/>
                <a:gd name="T61" fmla="*/ 746 h 763"/>
                <a:gd name="T62" fmla="*/ 386 w 798"/>
                <a:gd name="T63" fmla="*/ 761 h 763"/>
                <a:gd name="T64" fmla="*/ 413 w 798"/>
                <a:gd name="T65" fmla="*/ 759 h 763"/>
                <a:gd name="T66" fmla="*/ 429 w 798"/>
                <a:gd name="T67" fmla="*/ 742 h 763"/>
                <a:gd name="T68" fmla="*/ 647 w 798"/>
                <a:gd name="T69" fmla="*/ 168 h 7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98"/>
                <a:gd name="T106" fmla="*/ 0 h 763"/>
                <a:gd name="T107" fmla="*/ 798 w 798"/>
                <a:gd name="T108" fmla="*/ 763 h 7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98" h="763">
                  <a:moveTo>
                    <a:pt x="647" y="168"/>
                  </a:moveTo>
                  <a:lnTo>
                    <a:pt x="652" y="154"/>
                  </a:lnTo>
                  <a:lnTo>
                    <a:pt x="660" y="138"/>
                  </a:lnTo>
                  <a:lnTo>
                    <a:pt x="668" y="121"/>
                  </a:lnTo>
                  <a:lnTo>
                    <a:pt x="681" y="104"/>
                  </a:lnTo>
                  <a:lnTo>
                    <a:pt x="696" y="88"/>
                  </a:lnTo>
                  <a:lnTo>
                    <a:pt x="714" y="74"/>
                  </a:lnTo>
                  <a:lnTo>
                    <a:pt x="737" y="64"/>
                  </a:lnTo>
                  <a:lnTo>
                    <a:pt x="765" y="55"/>
                  </a:lnTo>
                  <a:lnTo>
                    <a:pt x="798" y="52"/>
                  </a:lnTo>
                  <a:lnTo>
                    <a:pt x="798" y="0"/>
                  </a:lnTo>
                  <a:lnTo>
                    <a:pt x="758" y="1"/>
                  </a:lnTo>
                  <a:lnTo>
                    <a:pt x="716" y="3"/>
                  </a:lnTo>
                  <a:lnTo>
                    <a:pt x="675" y="5"/>
                  </a:lnTo>
                  <a:lnTo>
                    <a:pt x="648" y="5"/>
                  </a:lnTo>
                  <a:lnTo>
                    <a:pt x="616" y="3"/>
                  </a:lnTo>
                  <a:lnTo>
                    <a:pt x="585" y="1"/>
                  </a:lnTo>
                  <a:lnTo>
                    <a:pt x="555" y="0"/>
                  </a:lnTo>
                  <a:lnTo>
                    <a:pt x="534" y="0"/>
                  </a:lnTo>
                  <a:lnTo>
                    <a:pt x="534" y="52"/>
                  </a:lnTo>
                  <a:lnTo>
                    <a:pt x="560" y="55"/>
                  </a:lnTo>
                  <a:lnTo>
                    <a:pt x="581" y="66"/>
                  </a:lnTo>
                  <a:lnTo>
                    <a:pt x="594" y="78"/>
                  </a:lnTo>
                  <a:lnTo>
                    <a:pt x="604" y="93"/>
                  </a:lnTo>
                  <a:lnTo>
                    <a:pt x="611" y="111"/>
                  </a:lnTo>
                  <a:lnTo>
                    <a:pt x="612" y="126"/>
                  </a:lnTo>
                  <a:lnTo>
                    <a:pt x="611" y="140"/>
                  </a:lnTo>
                  <a:lnTo>
                    <a:pt x="608" y="152"/>
                  </a:lnTo>
                  <a:lnTo>
                    <a:pt x="603" y="168"/>
                  </a:lnTo>
                  <a:lnTo>
                    <a:pt x="435" y="608"/>
                  </a:lnTo>
                  <a:lnTo>
                    <a:pt x="252" y="126"/>
                  </a:lnTo>
                  <a:lnTo>
                    <a:pt x="247" y="112"/>
                  </a:lnTo>
                  <a:lnTo>
                    <a:pt x="244" y="105"/>
                  </a:lnTo>
                  <a:lnTo>
                    <a:pt x="242" y="100"/>
                  </a:lnTo>
                  <a:lnTo>
                    <a:pt x="242" y="97"/>
                  </a:lnTo>
                  <a:lnTo>
                    <a:pt x="245" y="81"/>
                  </a:lnTo>
                  <a:lnTo>
                    <a:pt x="255" y="69"/>
                  </a:lnTo>
                  <a:lnTo>
                    <a:pt x="270" y="60"/>
                  </a:lnTo>
                  <a:lnTo>
                    <a:pt x="286" y="57"/>
                  </a:lnTo>
                  <a:lnTo>
                    <a:pt x="304" y="53"/>
                  </a:lnTo>
                  <a:lnTo>
                    <a:pt x="321" y="53"/>
                  </a:lnTo>
                  <a:lnTo>
                    <a:pt x="336" y="52"/>
                  </a:lnTo>
                  <a:lnTo>
                    <a:pt x="336" y="0"/>
                  </a:lnTo>
                  <a:lnTo>
                    <a:pt x="308" y="0"/>
                  </a:lnTo>
                  <a:lnTo>
                    <a:pt x="277" y="1"/>
                  </a:lnTo>
                  <a:lnTo>
                    <a:pt x="242" y="3"/>
                  </a:lnTo>
                  <a:lnTo>
                    <a:pt x="180" y="3"/>
                  </a:lnTo>
                  <a:lnTo>
                    <a:pt x="159" y="5"/>
                  </a:lnTo>
                  <a:lnTo>
                    <a:pt x="123" y="5"/>
                  </a:lnTo>
                  <a:lnTo>
                    <a:pt x="80" y="3"/>
                  </a:lnTo>
                  <a:lnTo>
                    <a:pt x="39" y="1"/>
                  </a:lnTo>
                  <a:lnTo>
                    <a:pt x="0" y="0"/>
                  </a:lnTo>
                  <a:lnTo>
                    <a:pt x="0" y="52"/>
                  </a:lnTo>
                  <a:lnTo>
                    <a:pt x="37" y="53"/>
                  </a:lnTo>
                  <a:lnTo>
                    <a:pt x="67" y="55"/>
                  </a:lnTo>
                  <a:lnTo>
                    <a:pt x="88" y="60"/>
                  </a:lnTo>
                  <a:lnTo>
                    <a:pt x="103" y="69"/>
                  </a:lnTo>
                  <a:lnTo>
                    <a:pt x="113" y="81"/>
                  </a:lnTo>
                  <a:lnTo>
                    <a:pt x="121" y="97"/>
                  </a:lnTo>
                  <a:lnTo>
                    <a:pt x="131" y="116"/>
                  </a:lnTo>
                  <a:lnTo>
                    <a:pt x="365" y="730"/>
                  </a:lnTo>
                  <a:lnTo>
                    <a:pt x="372" y="746"/>
                  </a:lnTo>
                  <a:lnTo>
                    <a:pt x="378" y="756"/>
                  </a:lnTo>
                  <a:lnTo>
                    <a:pt x="386" y="761"/>
                  </a:lnTo>
                  <a:lnTo>
                    <a:pt x="399" y="763"/>
                  </a:lnTo>
                  <a:lnTo>
                    <a:pt x="413" y="759"/>
                  </a:lnTo>
                  <a:lnTo>
                    <a:pt x="422" y="752"/>
                  </a:lnTo>
                  <a:lnTo>
                    <a:pt x="429" y="742"/>
                  </a:lnTo>
                  <a:lnTo>
                    <a:pt x="434" y="730"/>
                  </a:lnTo>
                  <a:lnTo>
                    <a:pt x="647" y="168"/>
                  </a:lnTo>
                  <a:close/>
                </a:path>
              </a:pathLst>
            </a:custGeom>
            <a:solidFill>
              <a:srgbClr val="000000"/>
            </a:solidFill>
            <a:ln w="0">
              <a:solidFill>
                <a:srgbClr val="000000"/>
              </a:solidFill>
              <a:prstDash val="solid"/>
              <a:round/>
              <a:headEnd/>
              <a:tailEnd/>
            </a:ln>
          </p:spPr>
          <p:txBody>
            <a:bodyPr/>
            <a:lstStyle/>
            <a:p>
              <a:endParaRPr lang="en-US"/>
            </a:p>
          </p:txBody>
        </p:sp>
        <p:sp>
          <p:nvSpPr>
            <p:cNvPr id="19502" name="Freeform 171"/>
            <p:cNvSpPr>
              <a:spLocks noEditPoints="1"/>
            </p:cNvSpPr>
            <p:nvPr/>
          </p:nvSpPr>
          <p:spPr bwMode="auto">
            <a:xfrm>
              <a:off x="8568" y="4030"/>
              <a:ext cx="631" cy="793"/>
            </a:xfrm>
            <a:custGeom>
              <a:avLst/>
              <a:gdLst>
                <a:gd name="T0" fmla="*/ 610 w 631"/>
                <a:gd name="T1" fmla="*/ 375 h 793"/>
                <a:gd name="T2" fmla="*/ 628 w 631"/>
                <a:gd name="T3" fmla="*/ 366 h 793"/>
                <a:gd name="T4" fmla="*/ 631 w 631"/>
                <a:gd name="T5" fmla="*/ 338 h 793"/>
                <a:gd name="T6" fmla="*/ 625 w 631"/>
                <a:gd name="T7" fmla="*/ 253 h 793"/>
                <a:gd name="T8" fmla="*/ 602 w 631"/>
                <a:gd name="T9" fmla="*/ 174 h 793"/>
                <a:gd name="T10" fmla="*/ 562 w 631"/>
                <a:gd name="T11" fmla="*/ 104 h 793"/>
                <a:gd name="T12" fmla="*/ 507 w 631"/>
                <a:gd name="T13" fmla="*/ 49 h 793"/>
                <a:gd name="T14" fmla="*/ 433 w 631"/>
                <a:gd name="T15" fmla="*/ 12 h 793"/>
                <a:gd name="T16" fmla="*/ 340 w 631"/>
                <a:gd name="T17" fmla="*/ 0 h 793"/>
                <a:gd name="T18" fmla="*/ 231 w 631"/>
                <a:gd name="T19" fmla="*/ 21 h 793"/>
                <a:gd name="T20" fmla="*/ 138 w 631"/>
                <a:gd name="T21" fmla="*/ 76 h 793"/>
                <a:gd name="T22" fmla="*/ 66 w 631"/>
                <a:gd name="T23" fmla="*/ 161 h 793"/>
                <a:gd name="T24" fmla="*/ 17 w 631"/>
                <a:gd name="T25" fmla="*/ 269 h 793"/>
                <a:gd name="T26" fmla="*/ 0 w 631"/>
                <a:gd name="T27" fmla="*/ 394 h 793"/>
                <a:gd name="T28" fmla="*/ 17 w 631"/>
                <a:gd name="T29" fmla="*/ 514 h 793"/>
                <a:gd name="T30" fmla="*/ 61 w 631"/>
                <a:gd name="T31" fmla="*/ 616 h 793"/>
                <a:gd name="T32" fmla="*/ 128 w 631"/>
                <a:gd name="T33" fmla="*/ 699 h 793"/>
                <a:gd name="T34" fmla="*/ 212 w 631"/>
                <a:gd name="T35" fmla="*/ 758 h 793"/>
                <a:gd name="T36" fmla="*/ 308 w 631"/>
                <a:gd name="T37" fmla="*/ 789 h 793"/>
                <a:gd name="T38" fmla="*/ 407 w 631"/>
                <a:gd name="T39" fmla="*/ 789 h 793"/>
                <a:gd name="T40" fmla="*/ 485 w 631"/>
                <a:gd name="T41" fmla="*/ 762 h 793"/>
                <a:gd name="T42" fmla="*/ 546 w 631"/>
                <a:gd name="T43" fmla="*/ 718 h 793"/>
                <a:gd name="T44" fmla="*/ 590 w 631"/>
                <a:gd name="T45" fmla="*/ 666 h 793"/>
                <a:gd name="T46" fmla="*/ 618 w 631"/>
                <a:gd name="T47" fmla="*/ 618 h 793"/>
                <a:gd name="T48" fmla="*/ 630 w 631"/>
                <a:gd name="T49" fmla="*/ 580 h 793"/>
                <a:gd name="T50" fmla="*/ 631 w 631"/>
                <a:gd name="T51" fmla="*/ 560 h 793"/>
                <a:gd name="T52" fmla="*/ 626 w 631"/>
                <a:gd name="T53" fmla="*/ 552 h 793"/>
                <a:gd name="T54" fmla="*/ 618 w 631"/>
                <a:gd name="T55" fmla="*/ 548 h 793"/>
                <a:gd name="T56" fmla="*/ 610 w 631"/>
                <a:gd name="T57" fmla="*/ 547 h 793"/>
                <a:gd name="T58" fmla="*/ 598 w 631"/>
                <a:gd name="T59" fmla="*/ 550 h 793"/>
                <a:gd name="T60" fmla="*/ 593 w 631"/>
                <a:gd name="T61" fmla="*/ 559 h 793"/>
                <a:gd name="T62" fmla="*/ 590 w 631"/>
                <a:gd name="T63" fmla="*/ 571 h 793"/>
                <a:gd name="T64" fmla="*/ 551 w 631"/>
                <a:gd name="T65" fmla="*/ 652 h 793"/>
                <a:gd name="T66" fmla="*/ 502 w 631"/>
                <a:gd name="T67" fmla="*/ 703 h 793"/>
                <a:gd name="T68" fmla="*/ 451 w 631"/>
                <a:gd name="T69" fmla="*/ 732 h 793"/>
                <a:gd name="T70" fmla="*/ 407 w 631"/>
                <a:gd name="T71" fmla="*/ 746 h 793"/>
                <a:gd name="T72" fmla="*/ 377 w 631"/>
                <a:gd name="T73" fmla="*/ 750 h 793"/>
                <a:gd name="T74" fmla="*/ 330 w 631"/>
                <a:gd name="T75" fmla="*/ 746 h 793"/>
                <a:gd name="T76" fmla="*/ 261 w 631"/>
                <a:gd name="T77" fmla="*/ 715 h 793"/>
                <a:gd name="T78" fmla="*/ 205 w 631"/>
                <a:gd name="T79" fmla="*/ 665 h 793"/>
                <a:gd name="T80" fmla="*/ 164 w 631"/>
                <a:gd name="T81" fmla="*/ 590 h 793"/>
                <a:gd name="T82" fmla="*/ 141 w 631"/>
                <a:gd name="T83" fmla="*/ 496 h 793"/>
                <a:gd name="T84" fmla="*/ 136 w 631"/>
                <a:gd name="T85" fmla="*/ 410 h 793"/>
                <a:gd name="T86" fmla="*/ 592 w 631"/>
                <a:gd name="T87" fmla="*/ 375 h 793"/>
                <a:gd name="T88" fmla="*/ 143 w 631"/>
                <a:gd name="T89" fmla="*/ 283 h 793"/>
                <a:gd name="T90" fmla="*/ 163 w 631"/>
                <a:gd name="T91" fmla="*/ 193 h 793"/>
                <a:gd name="T92" fmla="*/ 194 w 631"/>
                <a:gd name="T93" fmla="*/ 127 h 793"/>
                <a:gd name="T94" fmla="*/ 231 w 631"/>
                <a:gd name="T95" fmla="*/ 82 h 793"/>
                <a:gd name="T96" fmla="*/ 271 w 631"/>
                <a:gd name="T97" fmla="*/ 56 h 793"/>
                <a:gd name="T98" fmla="*/ 308 w 631"/>
                <a:gd name="T99" fmla="*/ 42 h 793"/>
                <a:gd name="T100" fmla="*/ 340 w 631"/>
                <a:gd name="T101" fmla="*/ 38 h 793"/>
                <a:gd name="T102" fmla="*/ 403 w 631"/>
                <a:gd name="T103" fmla="*/ 50 h 793"/>
                <a:gd name="T104" fmla="*/ 449 w 631"/>
                <a:gd name="T105" fmla="*/ 85 h 793"/>
                <a:gd name="T106" fmla="*/ 482 w 631"/>
                <a:gd name="T107" fmla="*/ 135 h 793"/>
                <a:gd name="T108" fmla="*/ 505 w 631"/>
                <a:gd name="T109" fmla="*/ 191 h 793"/>
                <a:gd name="T110" fmla="*/ 516 w 631"/>
                <a:gd name="T111" fmla="*/ 250 h 793"/>
                <a:gd name="T112" fmla="*/ 523 w 631"/>
                <a:gd name="T113" fmla="*/ 300 h 793"/>
                <a:gd name="T114" fmla="*/ 525 w 631"/>
                <a:gd name="T115" fmla="*/ 338 h 79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31"/>
                <a:gd name="T175" fmla="*/ 0 h 793"/>
                <a:gd name="T176" fmla="*/ 631 w 631"/>
                <a:gd name="T177" fmla="*/ 793 h 79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31" h="793">
                  <a:moveTo>
                    <a:pt x="592" y="375"/>
                  </a:moveTo>
                  <a:lnTo>
                    <a:pt x="610" y="375"/>
                  </a:lnTo>
                  <a:lnTo>
                    <a:pt x="621" y="373"/>
                  </a:lnTo>
                  <a:lnTo>
                    <a:pt x="628" y="366"/>
                  </a:lnTo>
                  <a:lnTo>
                    <a:pt x="631" y="356"/>
                  </a:lnTo>
                  <a:lnTo>
                    <a:pt x="631" y="338"/>
                  </a:lnTo>
                  <a:lnTo>
                    <a:pt x="630" y="295"/>
                  </a:lnTo>
                  <a:lnTo>
                    <a:pt x="625" y="253"/>
                  </a:lnTo>
                  <a:lnTo>
                    <a:pt x="615" y="214"/>
                  </a:lnTo>
                  <a:lnTo>
                    <a:pt x="602" y="174"/>
                  </a:lnTo>
                  <a:lnTo>
                    <a:pt x="584" y="139"/>
                  </a:lnTo>
                  <a:lnTo>
                    <a:pt x="562" y="104"/>
                  </a:lnTo>
                  <a:lnTo>
                    <a:pt x="536" y="75"/>
                  </a:lnTo>
                  <a:lnTo>
                    <a:pt x="507" y="49"/>
                  </a:lnTo>
                  <a:lnTo>
                    <a:pt x="472" y="28"/>
                  </a:lnTo>
                  <a:lnTo>
                    <a:pt x="433" y="12"/>
                  </a:lnTo>
                  <a:lnTo>
                    <a:pt x="389" y="4"/>
                  </a:lnTo>
                  <a:lnTo>
                    <a:pt x="340" y="0"/>
                  </a:lnTo>
                  <a:lnTo>
                    <a:pt x="284" y="5"/>
                  </a:lnTo>
                  <a:lnTo>
                    <a:pt x="231" y="21"/>
                  </a:lnTo>
                  <a:lnTo>
                    <a:pt x="182" y="44"/>
                  </a:lnTo>
                  <a:lnTo>
                    <a:pt x="138" y="76"/>
                  </a:lnTo>
                  <a:lnTo>
                    <a:pt x="99" y="116"/>
                  </a:lnTo>
                  <a:lnTo>
                    <a:pt x="66" y="161"/>
                  </a:lnTo>
                  <a:lnTo>
                    <a:pt x="38" y="214"/>
                  </a:lnTo>
                  <a:lnTo>
                    <a:pt x="17" y="269"/>
                  </a:lnTo>
                  <a:lnTo>
                    <a:pt x="5" y="330"/>
                  </a:lnTo>
                  <a:lnTo>
                    <a:pt x="0" y="394"/>
                  </a:lnTo>
                  <a:lnTo>
                    <a:pt x="4" y="455"/>
                  </a:lnTo>
                  <a:lnTo>
                    <a:pt x="17" y="514"/>
                  </a:lnTo>
                  <a:lnTo>
                    <a:pt x="35" y="567"/>
                  </a:lnTo>
                  <a:lnTo>
                    <a:pt x="61" y="616"/>
                  </a:lnTo>
                  <a:lnTo>
                    <a:pt x="92" y="659"/>
                  </a:lnTo>
                  <a:lnTo>
                    <a:pt x="128" y="699"/>
                  </a:lnTo>
                  <a:lnTo>
                    <a:pt x="169" y="732"/>
                  </a:lnTo>
                  <a:lnTo>
                    <a:pt x="212" y="758"/>
                  </a:lnTo>
                  <a:lnTo>
                    <a:pt x="259" y="777"/>
                  </a:lnTo>
                  <a:lnTo>
                    <a:pt x="308" y="789"/>
                  </a:lnTo>
                  <a:lnTo>
                    <a:pt x="359" y="793"/>
                  </a:lnTo>
                  <a:lnTo>
                    <a:pt x="407" y="789"/>
                  </a:lnTo>
                  <a:lnTo>
                    <a:pt x="449" y="779"/>
                  </a:lnTo>
                  <a:lnTo>
                    <a:pt x="485" y="762"/>
                  </a:lnTo>
                  <a:lnTo>
                    <a:pt x="518" y="743"/>
                  </a:lnTo>
                  <a:lnTo>
                    <a:pt x="546" y="718"/>
                  </a:lnTo>
                  <a:lnTo>
                    <a:pt x="571" y="692"/>
                  </a:lnTo>
                  <a:lnTo>
                    <a:pt x="590" y="666"/>
                  </a:lnTo>
                  <a:lnTo>
                    <a:pt x="605" y="640"/>
                  </a:lnTo>
                  <a:lnTo>
                    <a:pt x="618" y="618"/>
                  </a:lnTo>
                  <a:lnTo>
                    <a:pt x="626" y="597"/>
                  </a:lnTo>
                  <a:lnTo>
                    <a:pt x="630" y="580"/>
                  </a:lnTo>
                  <a:lnTo>
                    <a:pt x="631" y="567"/>
                  </a:lnTo>
                  <a:lnTo>
                    <a:pt x="631" y="560"/>
                  </a:lnTo>
                  <a:lnTo>
                    <a:pt x="630" y="557"/>
                  </a:lnTo>
                  <a:lnTo>
                    <a:pt x="626" y="552"/>
                  </a:lnTo>
                  <a:lnTo>
                    <a:pt x="623" y="550"/>
                  </a:lnTo>
                  <a:lnTo>
                    <a:pt x="618" y="548"/>
                  </a:lnTo>
                  <a:lnTo>
                    <a:pt x="615" y="548"/>
                  </a:lnTo>
                  <a:lnTo>
                    <a:pt x="610" y="547"/>
                  </a:lnTo>
                  <a:lnTo>
                    <a:pt x="603" y="548"/>
                  </a:lnTo>
                  <a:lnTo>
                    <a:pt x="598" y="550"/>
                  </a:lnTo>
                  <a:lnTo>
                    <a:pt x="595" y="553"/>
                  </a:lnTo>
                  <a:lnTo>
                    <a:pt x="593" y="559"/>
                  </a:lnTo>
                  <a:lnTo>
                    <a:pt x="592" y="566"/>
                  </a:lnTo>
                  <a:lnTo>
                    <a:pt x="590" y="571"/>
                  </a:lnTo>
                  <a:lnTo>
                    <a:pt x="572" y="616"/>
                  </a:lnTo>
                  <a:lnTo>
                    <a:pt x="551" y="652"/>
                  </a:lnTo>
                  <a:lnTo>
                    <a:pt x="528" y="680"/>
                  </a:lnTo>
                  <a:lnTo>
                    <a:pt x="502" y="703"/>
                  </a:lnTo>
                  <a:lnTo>
                    <a:pt x="477" y="720"/>
                  </a:lnTo>
                  <a:lnTo>
                    <a:pt x="451" y="732"/>
                  </a:lnTo>
                  <a:lnTo>
                    <a:pt x="428" y="741"/>
                  </a:lnTo>
                  <a:lnTo>
                    <a:pt x="407" y="746"/>
                  </a:lnTo>
                  <a:lnTo>
                    <a:pt x="390" y="748"/>
                  </a:lnTo>
                  <a:lnTo>
                    <a:pt x="377" y="750"/>
                  </a:lnTo>
                  <a:lnTo>
                    <a:pt x="369" y="750"/>
                  </a:lnTo>
                  <a:lnTo>
                    <a:pt x="330" y="746"/>
                  </a:lnTo>
                  <a:lnTo>
                    <a:pt x="294" y="734"/>
                  </a:lnTo>
                  <a:lnTo>
                    <a:pt x="261" y="715"/>
                  </a:lnTo>
                  <a:lnTo>
                    <a:pt x="231" y="692"/>
                  </a:lnTo>
                  <a:lnTo>
                    <a:pt x="205" y="665"/>
                  </a:lnTo>
                  <a:lnTo>
                    <a:pt x="184" y="633"/>
                  </a:lnTo>
                  <a:lnTo>
                    <a:pt x="164" y="590"/>
                  </a:lnTo>
                  <a:lnTo>
                    <a:pt x="149" y="543"/>
                  </a:lnTo>
                  <a:lnTo>
                    <a:pt x="141" y="496"/>
                  </a:lnTo>
                  <a:lnTo>
                    <a:pt x="138" y="451"/>
                  </a:lnTo>
                  <a:lnTo>
                    <a:pt x="136" y="410"/>
                  </a:lnTo>
                  <a:lnTo>
                    <a:pt x="136" y="375"/>
                  </a:lnTo>
                  <a:lnTo>
                    <a:pt x="592" y="375"/>
                  </a:lnTo>
                  <a:close/>
                  <a:moveTo>
                    <a:pt x="138" y="338"/>
                  </a:moveTo>
                  <a:lnTo>
                    <a:pt x="143" y="283"/>
                  </a:lnTo>
                  <a:lnTo>
                    <a:pt x="151" y="234"/>
                  </a:lnTo>
                  <a:lnTo>
                    <a:pt x="163" y="193"/>
                  </a:lnTo>
                  <a:lnTo>
                    <a:pt x="177" y="156"/>
                  </a:lnTo>
                  <a:lnTo>
                    <a:pt x="194" y="127"/>
                  </a:lnTo>
                  <a:lnTo>
                    <a:pt x="212" y="102"/>
                  </a:lnTo>
                  <a:lnTo>
                    <a:pt x="231" y="82"/>
                  </a:lnTo>
                  <a:lnTo>
                    <a:pt x="251" y="66"/>
                  </a:lnTo>
                  <a:lnTo>
                    <a:pt x="271" y="56"/>
                  </a:lnTo>
                  <a:lnTo>
                    <a:pt x="290" y="47"/>
                  </a:lnTo>
                  <a:lnTo>
                    <a:pt x="308" y="42"/>
                  </a:lnTo>
                  <a:lnTo>
                    <a:pt x="325" y="38"/>
                  </a:lnTo>
                  <a:lnTo>
                    <a:pt x="340" y="38"/>
                  </a:lnTo>
                  <a:lnTo>
                    <a:pt x="374" y="42"/>
                  </a:lnTo>
                  <a:lnTo>
                    <a:pt x="403" y="50"/>
                  </a:lnTo>
                  <a:lnTo>
                    <a:pt x="428" y="66"/>
                  </a:lnTo>
                  <a:lnTo>
                    <a:pt x="449" y="85"/>
                  </a:lnTo>
                  <a:lnTo>
                    <a:pt x="467" y="109"/>
                  </a:lnTo>
                  <a:lnTo>
                    <a:pt x="482" y="135"/>
                  </a:lnTo>
                  <a:lnTo>
                    <a:pt x="495" y="163"/>
                  </a:lnTo>
                  <a:lnTo>
                    <a:pt x="505" y="191"/>
                  </a:lnTo>
                  <a:lnTo>
                    <a:pt x="512" y="220"/>
                  </a:lnTo>
                  <a:lnTo>
                    <a:pt x="516" y="250"/>
                  </a:lnTo>
                  <a:lnTo>
                    <a:pt x="521" y="276"/>
                  </a:lnTo>
                  <a:lnTo>
                    <a:pt x="523" y="300"/>
                  </a:lnTo>
                  <a:lnTo>
                    <a:pt x="525" y="321"/>
                  </a:lnTo>
                  <a:lnTo>
                    <a:pt x="525" y="338"/>
                  </a:lnTo>
                  <a:lnTo>
                    <a:pt x="138" y="338"/>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9486" name="Group 174"/>
          <p:cNvGrpSpPr>
            <a:grpSpLocks noChangeAspect="1"/>
          </p:cNvGrpSpPr>
          <p:nvPr>
            <p:custDataLst>
              <p:tags r:id="rId11"/>
            </p:custDataLst>
          </p:nvPr>
        </p:nvGrpSpPr>
        <p:grpSpPr bwMode="auto">
          <a:xfrm>
            <a:off x="4479925" y="6508750"/>
            <a:ext cx="930275" cy="131763"/>
            <a:chOff x="4677" y="4229"/>
            <a:chExt cx="8999" cy="1274"/>
          </a:xfrm>
        </p:grpSpPr>
        <p:sp>
          <p:nvSpPr>
            <p:cNvPr id="19488" name="Freeform 176"/>
            <p:cNvSpPr>
              <a:spLocks noEditPoints="1"/>
            </p:cNvSpPr>
            <p:nvPr/>
          </p:nvSpPr>
          <p:spPr bwMode="auto">
            <a:xfrm>
              <a:off x="4677" y="4229"/>
              <a:ext cx="1101" cy="1238"/>
            </a:xfrm>
            <a:custGeom>
              <a:avLst/>
              <a:gdLst>
                <a:gd name="T0" fmla="*/ 590 w 1101"/>
                <a:gd name="T1" fmla="*/ 33 h 1238"/>
                <a:gd name="T2" fmla="*/ 587 w 1101"/>
                <a:gd name="T3" fmla="*/ 24 h 1238"/>
                <a:gd name="T4" fmla="*/ 582 w 1101"/>
                <a:gd name="T5" fmla="*/ 15 h 1238"/>
                <a:gd name="T6" fmla="*/ 570 w 1101"/>
                <a:gd name="T7" fmla="*/ 3 h 1238"/>
                <a:gd name="T8" fmla="*/ 562 w 1101"/>
                <a:gd name="T9" fmla="*/ 0 h 1238"/>
                <a:gd name="T10" fmla="*/ 542 w 1101"/>
                <a:gd name="T11" fmla="*/ 0 h 1238"/>
                <a:gd name="T12" fmla="*/ 533 w 1101"/>
                <a:gd name="T13" fmla="*/ 3 h 1238"/>
                <a:gd name="T14" fmla="*/ 525 w 1101"/>
                <a:gd name="T15" fmla="*/ 9 h 1238"/>
                <a:gd name="T16" fmla="*/ 522 w 1101"/>
                <a:gd name="T17" fmla="*/ 15 h 1238"/>
                <a:gd name="T18" fmla="*/ 516 w 1101"/>
                <a:gd name="T19" fmla="*/ 24 h 1238"/>
                <a:gd name="T20" fmla="*/ 513 w 1101"/>
                <a:gd name="T21" fmla="*/ 33 h 1238"/>
                <a:gd name="T22" fmla="*/ 181 w 1101"/>
                <a:gd name="T23" fmla="*/ 1067 h 1238"/>
                <a:gd name="T24" fmla="*/ 159 w 1101"/>
                <a:gd name="T25" fmla="*/ 1113 h 1238"/>
                <a:gd name="T26" fmla="*/ 130 w 1101"/>
                <a:gd name="T27" fmla="*/ 1146 h 1238"/>
                <a:gd name="T28" fmla="*/ 93 w 1101"/>
                <a:gd name="T29" fmla="*/ 1168 h 1238"/>
                <a:gd name="T30" fmla="*/ 51 w 1101"/>
                <a:gd name="T31" fmla="*/ 1180 h 1238"/>
                <a:gd name="T32" fmla="*/ 0 w 1101"/>
                <a:gd name="T33" fmla="*/ 1183 h 1238"/>
                <a:gd name="T34" fmla="*/ 0 w 1101"/>
                <a:gd name="T35" fmla="*/ 1238 h 1238"/>
                <a:gd name="T36" fmla="*/ 45 w 1101"/>
                <a:gd name="T37" fmla="*/ 1235 h 1238"/>
                <a:gd name="T38" fmla="*/ 105 w 1101"/>
                <a:gd name="T39" fmla="*/ 1235 h 1238"/>
                <a:gd name="T40" fmla="*/ 164 w 1101"/>
                <a:gd name="T41" fmla="*/ 1232 h 1238"/>
                <a:gd name="T42" fmla="*/ 207 w 1101"/>
                <a:gd name="T43" fmla="*/ 1232 h 1238"/>
                <a:gd name="T44" fmla="*/ 255 w 1101"/>
                <a:gd name="T45" fmla="*/ 1235 h 1238"/>
                <a:gd name="T46" fmla="*/ 306 w 1101"/>
                <a:gd name="T47" fmla="*/ 1235 h 1238"/>
                <a:gd name="T48" fmla="*/ 349 w 1101"/>
                <a:gd name="T49" fmla="*/ 1238 h 1238"/>
                <a:gd name="T50" fmla="*/ 349 w 1101"/>
                <a:gd name="T51" fmla="*/ 1183 h 1238"/>
                <a:gd name="T52" fmla="*/ 306 w 1101"/>
                <a:gd name="T53" fmla="*/ 1180 h 1238"/>
                <a:gd name="T54" fmla="*/ 272 w 1101"/>
                <a:gd name="T55" fmla="*/ 1165 h 1238"/>
                <a:gd name="T56" fmla="*/ 247 w 1101"/>
                <a:gd name="T57" fmla="*/ 1146 h 1238"/>
                <a:gd name="T58" fmla="*/ 232 w 1101"/>
                <a:gd name="T59" fmla="*/ 1122 h 1238"/>
                <a:gd name="T60" fmla="*/ 230 w 1101"/>
                <a:gd name="T61" fmla="*/ 1097 h 1238"/>
                <a:gd name="T62" fmla="*/ 230 w 1101"/>
                <a:gd name="T63" fmla="*/ 1076 h 1238"/>
                <a:gd name="T64" fmla="*/ 232 w 1101"/>
                <a:gd name="T65" fmla="*/ 1070 h 1238"/>
                <a:gd name="T66" fmla="*/ 306 w 1101"/>
                <a:gd name="T67" fmla="*/ 844 h 1238"/>
                <a:gd name="T68" fmla="*/ 704 w 1101"/>
                <a:gd name="T69" fmla="*/ 844 h 1238"/>
                <a:gd name="T70" fmla="*/ 789 w 1101"/>
                <a:gd name="T71" fmla="*/ 1107 h 1238"/>
                <a:gd name="T72" fmla="*/ 792 w 1101"/>
                <a:gd name="T73" fmla="*/ 1116 h 1238"/>
                <a:gd name="T74" fmla="*/ 792 w 1101"/>
                <a:gd name="T75" fmla="*/ 1125 h 1238"/>
                <a:gd name="T76" fmla="*/ 795 w 1101"/>
                <a:gd name="T77" fmla="*/ 1131 h 1238"/>
                <a:gd name="T78" fmla="*/ 789 w 1101"/>
                <a:gd name="T79" fmla="*/ 1149 h 1238"/>
                <a:gd name="T80" fmla="*/ 775 w 1101"/>
                <a:gd name="T81" fmla="*/ 1165 h 1238"/>
                <a:gd name="T82" fmla="*/ 755 w 1101"/>
                <a:gd name="T83" fmla="*/ 1174 h 1238"/>
                <a:gd name="T84" fmla="*/ 732 w 1101"/>
                <a:gd name="T85" fmla="*/ 1180 h 1238"/>
                <a:gd name="T86" fmla="*/ 707 w 1101"/>
                <a:gd name="T87" fmla="*/ 1183 h 1238"/>
                <a:gd name="T88" fmla="*/ 661 w 1101"/>
                <a:gd name="T89" fmla="*/ 1183 h 1238"/>
                <a:gd name="T90" fmla="*/ 661 w 1101"/>
                <a:gd name="T91" fmla="*/ 1238 h 1238"/>
                <a:gd name="T92" fmla="*/ 701 w 1101"/>
                <a:gd name="T93" fmla="*/ 1235 h 1238"/>
                <a:gd name="T94" fmla="*/ 749 w 1101"/>
                <a:gd name="T95" fmla="*/ 1235 h 1238"/>
                <a:gd name="T96" fmla="*/ 800 w 1101"/>
                <a:gd name="T97" fmla="*/ 1232 h 1238"/>
                <a:gd name="T98" fmla="*/ 891 w 1101"/>
                <a:gd name="T99" fmla="*/ 1232 h 1238"/>
                <a:gd name="T100" fmla="*/ 1101 w 1101"/>
                <a:gd name="T101" fmla="*/ 1238 h 1238"/>
                <a:gd name="T102" fmla="*/ 1101 w 1101"/>
                <a:gd name="T103" fmla="*/ 1183 h 1238"/>
                <a:gd name="T104" fmla="*/ 1024 w 1101"/>
                <a:gd name="T105" fmla="*/ 1183 h 1238"/>
                <a:gd name="T106" fmla="*/ 988 w 1101"/>
                <a:gd name="T107" fmla="*/ 1177 h 1238"/>
                <a:gd name="T108" fmla="*/ 965 w 1101"/>
                <a:gd name="T109" fmla="*/ 1165 h 1238"/>
                <a:gd name="T110" fmla="*/ 948 w 1101"/>
                <a:gd name="T111" fmla="*/ 1143 h 1238"/>
                <a:gd name="T112" fmla="*/ 936 w 1101"/>
                <a:gd name="T113" fmla="*/ 1116 h 1238"/>
                <a:gd name="T114" fmla="*/ 590 w 1101"/>
                <a:gd name="T115" fmla="*/ 33 h 1238"/>
                <a:gd name="T116" fmla="*/ 505 w 1101"/>
                <a:gd name="T117" fmla="*/ 228 h 1238"/>
                <a:gd name="T118" fmla="*/ 687 w 1101"/>
                <a:gd name="T119" fmla="*/ 789 h 1238"/>
                <a:gd name="T120" fmla="*/ 323 w 1101"/>
                <a:gd name="T121" fmla="*/ 789 h 1238"/>
                <a:gd name="T122" fmla="*/ 505 w 1101"/>
                <a:gd name="T123" fmla="*/ 228 h 12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01"/>
                <a:gd name="T187" fmla="*/ 0 h 1238"/>
                <a:gd name="T188" fmla="*/ 1101 w 1101"/>
                <a:gd name="T189" fmla="*/ 1238 h 123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01" h="1238">
                  <a:moveTo>
                    <a:pt x="590" y="33"/>
                  </a:moveTo>
                  <a:lnTo>
                    <a:pt x="587" y="24"/>
                  </a:lnTo>
                  <a:lnTo>
                    <a:pt x="582" y="15"/>
                  </a:lnTo>
                  <a:lnTo>
                    <a:pt x="570" y="3"/>
                  </a:lnTo>
                  <a:lnTo>
                    <a:pt x="562" y="0"/>
                  </a:lnTo>
                  <a:lnTo>
                    <a:pt x="542" y="0"/>
                  </a:lnTo>
                  <a:lnTo>
                    <a:pt x="533" y="3"/>
                  </a:lnTo>
                  <a:lnTo>
                    <a:pt x="525" y="9"/>
                  </a:lnTo>
                  <a:lnTo>
                    <a:pt x="522" y="15"/>
                  </a:lnTo>
                  <a:lnTo>
                    <a:pt x="516" y="24"/>
                  </a:lnTo>
                  <a:lnTo>
                    <a:pt x="513" y="33"/>
                  </a:lnTo>
                  <a:lnTo>
                    <a:pt x="181" y="1067"/>
                  </a:lnTo>
                  <a:lnTo>
                    <a:pt x="159" y="1113"/>
                  </a:lnTo>
                  <a:lnTo>
                    <a:pt x="130" y="1146"/>
                  </a:lnTo>
                  <a:lnTo>
                    <a:pt x="93" y="1168"/>
                  </a:lnTo>
                  <a:lnTo>
                    <a:pt x="51" y="1180"/>
                  </a:lnTo>
                  <a:lnTo>
                    <a:pt x="0" y="1183"/>
                  </a:lnTo>
                  <a:lnTo>
                    <a:pt x="0" y="1238"/>
                  </a:lnTo>
                  <a:lnTo>
                    <a:pt x="45" y="1235"/>
                  </a:lnTo>
                  <a:lnTo>
                    <a:pt x="105" y="1235"/>
                  </a:lnTo>
                  <a:lnTo>
                    <a:pt x="164" y="1232"/>
                  </a:lnTo>
                  <a:lnTo>
                    <a:pt x="207" y="1232"/>
                  </a:lnTo>
                  <a:lnTo>
                    <a:pt x="255" y="1235"/>
                  </a:lnTo>
                  <a:lnTo>
                    <a:pt x="306" y="1235"/>
                  </a:lnTo>
                  <a:lnTo>
                    <a:pt x="349" y="1238"/>
                  </a:lnTo>
                  <a:lnTo>
                    <a:pt x="349" y="1183"/>
                  </a:lnTo>
                  <a:lnTo>
                    <a:pt x="306" y="1180"/>
                  </a:lnTo>
                  <a:lnTo>
                    <a:pt x="272" y="1165"/>
                  </a:lnTo>
                  <a:lnTo>
                    <a:pt x="247" y="1146"/>
                  </a:lnTo>
                  <a:lnTo>
                    <a:pt x="232" y="1122"/>
                  </a:lnTo>
                  <a:lnTo>
                    <a:pt x="230" y="1097"/>
                  </a:lnTo>
                  <a:lnTo>
                    <a:pt x="230" y="1076"/>
                  </a:lnTo>
                  <a:lnTo>
                    <a:pt x="232" y="1070"/>
                  </a:lnTo>
                  <a:lnTo>
                    <a:pt x="306" y="844"/>
                  </a:lnTo>
                  <a:lnTo>
                    <a:pt x="704" y="844"/>
                  </a:lnTo>
                  <a:lnTo>
                    <a:pt x="789" y="1107"/>
                  </a:lnTo>
                  <a:lnTo>
                    <a:pt x="792" y="1116"/>
                  </a:lnTo>
                  <a:lnTo>
                    <a:pt x="792" y="1125"/>
                  </a:lnTo>
                  <a:lnTo>
                    <a:pt x="795" y="1131"/>
                  </a:lnTo>
                  <a:lnTo>
                    <a:pt x="789" y="1149"/>
                  </a:lnTo>
                  <a:lnTo>
                    <a:pt x="775" y="1165"/>
                  </a:lnTo>
                  <a:lnTo>
                    <a:pt x="755" y="1174"/>
                  </a:lnTo>
                  <a:lnTo>
                    <a:pt x="732" y="1180"/>
                  </a:lnTo>
                  <a:lnTo>
                    <a:pt x="707" y="1183"/>
                  </a:lnTo>
                  <a:lnTo>
                    <a:pt x="661" y="1183"/>
                  </a:lnTo>
                  <a:lnTo>
                    <a:pt x="661" y="1238"/>
                  </a:lnTo>
                  <a:lnTo>
                    <a:pt x="701" y="1235"/>
                  </a:lnTo>
                  <a:lnTo>
                    <a:pt x="749" y="1235"/>
                  </a:lnTo>
                  <a:lnTo>
                    <a:pt x="800" y="1232"/>
                  </a:lnTo>
                  <a:lnTo>
                    <a:pt x="891" y="1232"/>
                  </a:lnTo>
                  <a:lnTo>
                    <a:pt x="1101" y="1238"/>
                  </a:lnTo>
                  <a:lnTo>
                    <a:pt x="1101" y="1183"/>
                  </a:lnTo>
                  <a:lnTo>
                    <a:pt x="1024" y="1183"/>
                  </a:lnTo>
                  <a:lnTo>
                    <a:pt x="988" y="1177"/>
                  </a:lnTo>
                  <a:lnTo>
                    <a:pt x="965" y="1165"/>
                  </a:lnTo>
                  <a:lnTo>
                    <a:pt x="948" y="1143"/>
                  </a:lnTo>
                  <a:lnTo>
                    <a:pt x="936" y="1116"/>
                  </a:lnTo>
                  <a:lnTo>
                    <a:pt x="590" y="33"/>
                  </a:lnTo>
                  <a:close/>
                  <a:moveTo>
                    <a:pt x="505" y="228"/>
                  </a:moveTo>
                  <a:lnTo>
                    <a:pt x="687" y="789"/>
                  </a:lnTo>
                  <a:lnTo>
                    <a:pt x="323" y="789"/>
                  </a:lnTo>
                  <a:lnTo>
                    <a:pt x="505" y="228"/>
                  </a:lnTo>
                  <a:close/>
                </a:path>
              </a:pathLst>
            </a:custGeom>
            <a:solidFill>
              <a:srgbClr val="000000"/>
            </a:solidFill>
            <a:ln w="0">
              <a:solidFill>
                <a:srgbClr val="000000"/>
              </a:solidFill>
              <a:prstDash val="solid"/>
              <a:round/>
              <a:headEnd/>
              <a:tailEnd/>
            </a:ln>
          </p:spPr>
          <p:txBody>
            <a:bodyPr/>
            <a:lstStyle/>
            <a:p>
              <a:endParaRPr lang="en-US"/>
            </a:p>
          </p:txBody>
        </p:sp>
        <p:sp>
          <p:nvSpPr>
            <p:cNvPr id="19489" name="Freeform 177"/>
            <p:cNvSpPr>
              <a:spLocks noEditPoints="1"/>
            </p:cNvSpPr>
            <p:nvPr/>
          </p:nvSpPr>
          <p:spPr bwMode="auto">
            <a:xfrm>
              <a:off x="5886" y="4268"/>
              <a:ext cx="795" cy="1217"/>
            </a:xfrm>
            <a:custGeom>
              <a:avLst/>
              <a:gdLst>
                <a:gd name="T0" fmla="*/ 559 w 795"/>
                <a:gd name="T1" fmla="*/ 1217 h 1217"/>
                <a:gd name="T2" fmla="*/ 795 w 795"/>
                <a:gd name="T3" fmla="*/ 1144 h 1217"/>
                <a:gd name="T4" fmla="*/ 713 w 795"/>
                <a:gd name="T5" fmla="*/ 1138 h 1217"/>
                <a:gd name="T6" fmla="*/ 676 w 795"/>
                <a:gd name="T7" fmla="*/ 1110 h 1217"/>
                <a:gd name="T8" fmla="*/ 670 w 795"/>
                <a:gd name="T9" fmla="*/ 0 h 1217"/>
                <a:gd name="T10" fmla="*/ 437 w 795"/>
                <a:gd name="T11" fmla="*/ 71 h 1217"/>
                <a:gd name="T12" fmla="*/ 520 w 795"/>
                <a:gd name="T13" fmla="*/ 77 h 1217"/>
                <a:gd name="T14" fmla="*/ 556 w 795"/>
                <a:gd name="T15" fmla="*/ 107 h 1217"/>
                <a:gd name="T16" fmla="*/ 562 w 795"/>
                <a:gd name="T17" fmla="*/ 543 h 1217"/>
                <a:gd name="T18" fmla="*/ 477 w 795"/>
                <a:gd name="T19" fmla="*/ 464 h 1217"/>
                <a:gd name="T20" fmla="*/ 361 w 795"/>
                <a:gd name="T21" fmla="*/ 433 h 1217"/>
                <a:gd name="T22" fmla="*/ 224 w 795"/>
                <a:gd name="T23" fmla="*/ 464 h 1217"/>
                <a:gd name="T24" fmla="*/ 111 w 795"/>
                <a:gd name="T25" fmla="*/ 546 h 1217"/>
                <a:gd name="T26" fmla="*/ 31 w 795"/>
                <a:gd name="T27" fmla="*/ 671 h 1217"/>
                <a:gd name="T28" fmla="*/ 0 w 795"/>
                <a:gd name="T29" fmla="*/ 827 h 1217"/>
                <a:gd name="T30" fmla="*/ 28 w 795"/>
                <a:gd name="T31" fmla="*/ 979 h 1217"/>
                <a:gd name="T32" fmla="*/ 102 w 795"/>
                <a:gd name="T33" fmla="*/ 1104 h 1217"/>
                <a:gd name="T34" fmla="*/ 213 w 795"/>
                <a:gd name="T35" fmla="*/ 1187 h 1217"/>
                <a:gd name="T36" fmla="*/ 344 w 795"/>
                <a:gd name="T37" fmla="*/ 1217 h 1217"/>
                <a:gd name="T38" fmla="*/ 451 w 795"/>
                <a:gd name="T39" fmla="*/ 1193 h 1217"/>
                <a:gd name="T40" fmla="*/ 531 w 795"/>
                <a:gd name="T41" fmla="*/ 1138 h 1217"/>
                <a:gd name="T42" fmla="*/ 559 w 795"/>
                <a:gd name="T43" fmla="*/ 641 h 1217"/>
                <a:gd name="T44" fmla="*/ 556 w 795"/>
                <a:gd name="T45" fmla="*/ 1028 h 1217"/>
                <a:gd name="T46" fmla="*/ 539 w 795"/>
                <a:gd name="T47" fmla="*/ 1058 h 1217"/>
                <a:gd name="T48" fmla="*/ 471 w 795"/>
                <a:gd name="T49" fmla="*/ 1138 h 1217"/>
                <a:gd name="T50" fmla="*/ 392 w 795"/>
                <a:gd name="T51" fmla="*/ 1174 h 1217"/>
                <a:gd name="T52" fmla="*/ 298 w 795"/>
                <a:gd name="T53" fmla="*/ 1171 h 1217"/>
                <a:gd name="T54" fmla="*/ 213 w 795"/>
                <a:gd name="T55" fmla="*/ 1113 h 1217"/>
                <a:gd name="T56" fmla="*/ 162 w 795"/>
                <a:gd name="T57" fmla="*/ 1022 h 1217"/>
                <a:gd name="T58" fmla="*/ 139 w 795"/>
                <a:gd name="T59" fmla="*/ 924 h 1217"/>
                <a:gd name="T60" fmla="*/ 133 w 795"/>
                <a:gd name="T61" fmla="*/ 830 h 1217"/>
                <a:gd name="T62" fmla="*/ 139 w 795"/>
                <a:gd name="T63" fmla="*/ 738 h 1217"/>
                <a:gd name="T64" fmla="*/ 162 w 795"/>
                <a:gd name="T65" fmla="*/ 632 h 1217"/>
                <a:gd name="T66" fmla="*/ 207 w 795"/>
                <a:gd name="T67" fmla="*/ 552 h 1217"/>
                <a:gd name="T68" fmla="*/ 275 w 795"/>
                <a:gd name="T69" fmla="*/ 497 h 1217"/>
                <a:gd name="T70" fmla="*/ 366 w 795"/>
                <a:gd name="T71" fmla="*/ 473 h 1217"/>
                <a:gd name="T72" fmla="*/ 437 w 795"/>
                <a:gd name="T73" fmla="*/ 488 h 1217"/>
                <a:gd name="T74" fmla="*/ 508 w 795"/>
                <a:gd name="T75" fmla="*/ 537 h 1217"/>
                <a:gd name="T76" fmla="*/ 551 w 795"/>
                <a:gd name="T77" fmla="*/ 595 h 1217"/>
                <a:gd name="T78" fmla="*/ 556 w 795"/>
                <a:gd name="T79" fmla="*/ 622 h 12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95"/>
                <a:gd name="T121" fmla="*/ 0 h 1217"/>
                <a:gd name="T122" fmla="*/ 795 w 795"/>
                <a:gd name="T123" fmla="*/ 1217 h 12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95" h="1217">
                  <a:moveTo>
                    <a:pt x="559" y="1104"/>
                  </a:moveTo>
                  <a:lnTo>
                    <a:pt x="559" y="1217"/>
                  </a:lnTo>
                  <a:lnTo>
                    <a:pt x="795" y="1199"/>
                  </a:lnTo>
                  <a:lnTo>
                    <a:pt x="795" y="1144"/>
                  </a:lnTo>
                  <a:lnTo>
                    <a:pt x="747" y="1144"/>
                  </a:lnTo>
                  <a:lnTo>
                    <a:pt x="713" y="1138"/>
                  </a:lnTo>
                  <a:lnTo>
                    <a:pt x="690" y="1129"/>
                  </a:lnTo>
                  <a:lnTo>
                    <a:pt x="676" y="1110"/>
                  </a:lnTo>
                  <a:lnTo>
                    <a:pt x="670" y="1086"/>
                  </a:lnTo>
                  <a:lnTo>
                    <a:pt x="670" y="0"/>
                  </a:lnTo>
                  <a:lnTo>
                    <a:pt x="437" y="19"/>
                  </a:lnTo>
                  <a:lnTo>
                    <a:pt x="437" y="71"/>
                  </a:lnTo>
                  <a:lnTo>
                    <a:pt x="485" y="74"/>
                  </a:lnTo>
                  <a:lnTo>
                    <a:pt x="520" y="77"/>
                  </a:lnTo>
                  <a:lnTo>
                    <a:pt x="542" y="89"/>
                  </a:lnTo>
                  <a:lnTo>
                    <a:pt x="556" y="107"/>
                  </a:lnTo>
                  <a:lnTo>
                    <a:pt x="562" y="132"/>
                  </a:lnTo>
                  <a:lnTo>
                    <a:pt x="562" y="543"/>
                  </a:lnTo>
                  <a:lnTo>
                    <a:pt x="522" y="500"/>
                  </a:lnTo>
                  <a:lnTo>
                    <a:pt x="477" y="464"/>
                  </a:lnTo>
                  <a:lnTo>
                    <a:pt x="423" y="443"/>
                  </a:lnTo>
                  <a:lnTo>
                    <a:pt x="361" y="433"/>
                  </a:lnTo>
                  <a:lnTo>
                    <a:pt x="290" y="443"/>
                  </a:lnTo>
                  <a:lnTo>
                    <a:pt x="224" y="464"/>
                  </a:lnTo>
                  <a:lnTo>
                    <a:pt x="162" y="500"/>
                  </a:lnTo>
                  <a:lnTo>
                    <a:pt x="111" y="546"/>
                  </a:lnTo>
                  <a:lnTo>
                    <a:pt x="65" y="604"/>
                  </a:lnTo>
                  <a:lnTo>
                    <a:pt x="31" y="671"/>
                  </a:lnTo>
                  <a:lnTo>
                    <a:pt x="9" y="747"/>
                  </a:lnTo>
                  <a:lnTo>
                    <a:pt x="0" y="827"/>
                  </a:lnTo>
                  <a:lnTo>
                    <a:pt x="9" y="906"/>
                  </a:lnTo>
                  <a:lnTo>
                    <a:pt x="28" y="979"/>
                  </a:lnTo>
                  <a:lnTo>
                    <a:pt x="60" y="1046"/>
                  </a:lnTo>
                  <a:lnTo>
                    <a:pt x="102" y="1104"/>
                  </a:lnTo>
                  <a:lnTo>
                    <a:pt x="153" y="1153"/>
                  </a:lnTo>
                  <a:lnTo>
                    <a:pt x="213" y="1187"/>
                  </a:lnTo>
                  <a:lnTo>
                    <a:pt x="275" y="1211"/>
                  </a:lnTo>
                  <a:lnTo>
                    <a:pt x="344" y="1217"/>
                  </a:lnTo>
                  <a:lnTo>
                    <a:pt x="400" y="1211"/>
                  </a:lnTo>
                  <a:lnTo>
                    <a:pt x="451" y="1193"/>
                  </a:lnTo>
                  <a:lnTo>
                    <a:pt x="494" y="1168"/>
                  </a:lnTo>
                  <a:lnTo>
                    <a:pt x="531" y="1138"/>
                  </a:lnTo>
                  <a:lnTo>
                    <a:pt x="559" y="1104"/>
                  </a:lnTo>
                  <a:close/>
                  <a:moveTo>
                    <a:pt x="559" y="641"/>
                  </a:moveTo>
                  <a:lnTo>
                    <a:pt x="559" y="1013"/>
                  </a:lnTo>
                  <a:lnTo>
                    <a:pt x="556" y="1028"/>
                  </a:lnTo>
                  <a:lnTo>
                    <a:pt x="551" y="1040"/>
                  </a:lnTo>
                  <a:lnTo>
                    <a:pt x="539" y="1058"/>
                  </a:lnTo>
                  <a:lnTo>
                    <a:pt x="508" y="1104"/>
                  </a:lnTo>
                  <a:lnTo>
                    <a:pt x="471" y="1138"/>
                  </a:lnTo>
                  <a:lnTo>
                    <a:pt x="434" y="1162"/>
                  </a:lnTo>
                  <a:lnTo>
                    <a:pt x="392" y="1174"/>
                  </a:lnTo>
                  <a:lnTo>
                    <a:pt x="349" y="1180"/>
                  </a:lnTo>
                  <a:lnTo>
                    <a:pt x="298" y="1171"/>
                  </a:lnTo>
                  <a:lnTo>
                    <a:pt x="253" y="1150"/>
                  </a:lnTo>
                  <a:lnTo>
                    <a:pt x="213" y="1113"/>
                  </a:lnTo>
                  <a:lnTo>
                    <a:pt x="182" y="1068"/>
                  </a:lnTo>
                  <a:lnTo>
                    <a:pt x="162" y="1022"/>
                  </a:lnTo>
                  <a:lnTo>
                    <a:pt x="148" y="973"/>
                  </a:lnTo>
                  <a:lnTo>
                    <a:pt x="139" y="924"/>
                  </a:lnTo>
                  <a:lnTo>
                    <a:pt x="136" y="875"/>
                  </a:lnTo>
                  <a:lnTo>
                    <a:pt x="133" y="830"/>
                  </a:lnTo>
                  <a:lnTo>
                    <a:pt x="133" y="787"/>
                  </a:lnTo>
                  <a:lnTo>
                    <a:pt x="139" y="738"/>
                  </a:lnTo>
                  <a:lnTo>
                    <a:pt x="148" y="686"/>
                  </a:lnTo>
                  <a:lnTo>
                    <a:pt x="162" y="632"/>
                  </a:lnTo>
                  <a:lnTo>
                    <a:pt x="185" y="583"/>
                  </a:lnTo>
                  <a:lnTo>
                    <a:pt x="207" y="552"/>
                  </a:lnTo>
                  <a:lnTo>
                    <a:pt x="238" y="522"/>
                  </a:lnTo>
                  <a:lnTo>
                    <a:pt x="275" y="497"/>
                  </a:lnTo>
                  <a:lnTo>
                    <a:pt x="318" y="479"/>
                  </a:lnTo>
                  <a:lnTo>
                    <a:pt x="366" y="473"/>
                  </a:lnTo>
                  <a:lnTo>
                    <a:pt x="400" y="476"/>
                  </a:lnTo>
                  <a:lnTo>
                    <a:pt x="437" y="488"/>
                  </a:lnTo>
                  <a:lnTo>
                    <a:pt x="474" y="507"/>
                  </a:lnTo>
                  <a:lnTo>
                    <a:pt x="508" y="537"/>
                  </a:lnTo>
                  <a:lnTo>
                    <a:pt x="539" y="577"/>
                  </a:lnTo>
                  <a:lnTo>
                    <a:pt x="551" y="595"/>
                  </a:lnTo>
                  <a:lnTo>
                    <a:pt x="556" y="607"/>
                  </a:lnTo>
                  <a:lnTo>
                    <a:pt x="556" y="622"/>
                  </a:lnTo>
                  <a:lnTo>
                    <a:pt x="559" y="641"/>
                  </a:lnTo>
                  <a:close/>
                </a:path>
              </a:pathLst>
            </a:custGeom>
            <a:solidFill>
              <a:srgbClr val="000000"/>
            </a:solidFill>
            <a:ln w="0">
              <a:solidFill>
                <a:srgbClr val="000000"/>
              </a:solidFill>
              <a:prstDash val="solid"/>
              <a:round/>
              <a:headEnd/>
              <a:tailEnd/>
            </a:ln>
          </p:spPr>
          <p:txBody>
            <a:bodyPr/>
            <a:lstStyle/>
            <a:p>
              <a:endParaRPr lang="en-US"/>
            </a:p>
          </p:txBody>
        </p:sp>
        <p:sp>
          <p:nvSpPr>
            <p:cNvPr id="19490" name="Freeform 178"/>
            <p:cNvSpPr>
              <a:spLocks noEditPoints="1"/>
            </p:cNvSpPr>
            <p:nvPr/>
          </p:nvSpPr>
          <p:spPr bwMode="auto">
            <a:xfrm>
              <a:off x="6780" y="4268"/>
              <a:ext cx="795" cy="1217"/>
            </a:xfrm>
            <a:custGeom>
              <a:avLst/>
              <a:gdLst>
                <a:gd name="T0" fmla="*/ 557 w 795"/>
                <a:gd name="T1" fmla="*/ 1217 h 1217"/>
                <a:gd name="T2" fmla="*/ 795 w 795"/>
                <a:gd name="T3" fmla="*/ 1144 h 1217"/>
                <a:gd name="T4" fmla="*/ 713 w 795"/>
                <a:gd name="T5" fmla="*/ 1138 h 1217"/>
                <a:gd name="T6" fmla="*/ 676 w 795"/>
                <a:gd name="T7" fmla="*/ 1110 h 1217"/>
                <a:gd name="T8" fmla="*/ 670 w 795"/>
                <a:gd name="T9" fmla="*/ 0 h 1217"/>
                <a:gd name="T10" fmla="*/ 437 w 795"/>
                <a:gd name="T11" fmla="*/ 71 h 1217"/>
                <a:gd name="T12" fmla="*/ 520 w 795"/>
                <a:gd name="T13" fmla="*/ 77 h 1217"/>
                <a:gd name="T14" fmla="*/ 554 w 795"/>
                <a:gd name="T15" fmla="*/ 107 h 1217"/>
                <a:gd name="T16" fmla="*/ 562 w 795"/>
                <a:gd name="T17" fmla="*/ 543 h 1217"/>
                <a:gd name="T18" fmla="*/ 477 w 795"/>
                <a:gd name="T19" fmla="*/ 464 h 1217"/>
                <a:gd name="T20" fmla="*/ 361 w 795"/>
                <a:gd name="T21" fmla="*/ 433 h 1217"/>
                <a:gd name="T22" fmla="*/ 225 w 795"/>
                <a:gd name="T23" fmla="*/ 464 h 1217"/>
                <a:gd name="T24" fmla="*/ 108 w 795"/>
                <a:gd name="T25" fmla="*/ 546 h 1217"/>
                <a:gd name="T26" fmla="*/ 31 w 795"/>
                <a:gd name="T27" fmla="*/ 671 h 1217"/>
                <a:gd name="T28" fmla="*/ 0 w 795"/>
                <a:gd name="T29" fmla="*/ 827 h 1217"/>
                <a:gd name="T30" fmla="*/ 29 w 795"/>
                <a:gd name="T31" fmla="*/ 979 h 1217"/>
                <a:gd name="T32" fmla="*/ 102 w 795"/>
                <a:gd name="T33" fmla="*/ 1104 h 1217"/>
                <a:gd name="T34" fmla="*/ 210 w 795"/>
                <a:gd name="T35" fmla="*/ 1187 h 1217"/>
                <a:gd name="T36" fmla="*/ 341 w 795"/>
                <a:gd name="T37" fmla="*/ 1217 h 1217"/>
                <a:gd name="T38" fmla="*/ 452 w 795"/>
                <a:gd name="T39" fmla="*/ 1193 h 1217"/>
                <a:gd name="T40" fmla="*/ 531 w 795"/>
                <a:gd name="T41" fmla="*/ 1138 h 1217"/>
                <a:gd name="T42" fmla="*/ 557 w 795"/>
                <a:gd name="T43" fmla="*/ 641 h 1217"/>
                <a:gd name="T44" fmla="*/ 551 w 795"/>
                <a:gd name="T45" fmla="*/ 1040 h 1217"/>
                <a:gd name="T46" fmla="*/ 508 w 795"/>
                <a:gd name="T47" fmla="*/ 1104 h 1217"/>
                <a:gd name="T48" fmla="*/ 432 w 795"/>
                <a:gd name="T49" fmla="*/ 1162 h 1217"/>
                <a:gd name="T50" fmla="*/ 349 w 795"/>
                <a:gd name="T51" fmla="*/ 1180 h 1217"/>
                <a:gd name="T52" fmla="*/ 253 w 795"/>
                <a:gd name="T53" fmla="*/ 1150 h 1217"/>
                <a:gd name="T54" fmla="*/ 182 w 795"/>
                <a:gd name="T55" fmla="*/ 1068 h 1217"/>
                <a:gd name="T56" fmla="*/ 148 w 795"/>
                <a:gd name="T57" fmla="*/ 973 h 1217"/>
                <a:gd name="T58" fmla="*/ 137 w 795"/>
                <a:gd name="T59" fmla="*/ 875 h 1217"/>
                <a:gd name="T60" fmla="*/ 134 w 795"/>
                <a:gd name="T61" fmla="*/ 787 h 1217"/>
                <a:gd name="T62" fmla="*/ 148 w 795"/>
                <a:gd name="T63" fmla="*/ 686 h 1217"/>
                <a:gd name="T64" fmla="*/ 185 w 795"/>
                <a:gd name="T65" fmla="*/ 583 h 1217"/>
                <a:gd name="T66" fmla="*/ 239 w 795"/>
                <a:gd name="T67" fmla="*/ 522 h 1217"/>
                <a:gd name="T68" fmla="*/ 318 w 795"/>
                <a:gd name="T69" fmla="*/ 479 h 1217"/>
                <a:gd name="T70" fmla="*/ 401 w 795"/>
                <a:gd name="T71" fmla="*/ 476 h 1217"/>
                <a:gd name="T72" fmla="*/ 474 w 795"/>
                <a:gd name="T73" fmla="*/ 507 h 1217"/>
                <a:gd name="T74" fmla="*/ 540 w 795"/>
                <a:gd name="T75" fmla="*/ 577 h 1217"/>
                <a:gd name="T76" fmla="*/ 557 w 795"/>
                <a:gd name="T77" fmla="*/ 607 h 121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95"/>
                <a:gd name="T118" fmla="*/ 0 h 1217"/>
                <a:gd name="T119" fmla="*/ 795 w 795"/>
                <a:gd name="T120" fmla="*/ 1217 h 121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95" h="1217">
                  <a:moveTo>
                    <a:pt x="557" y="1104"/>
                  </a:moveTo>
                  <a:lnTo>
                    <a:pt x="557" y="1217"/>
                  </a:lnTo>
                  <a:lnTo>
                    <a:pt x="795" y="1199"/>
                  </a:lnTo>
                  <a:lnTo>
                    <a:pt x="795" y="1144"/>
                  </a:lnTo>
                  <a:lnTo>
                    <a:pt x="747" y="1144"/>
                  </a:lnTo>
                  <a:lnTo>
                    <a:pt x="713" y="1138"/>
                  </a:lnTo>
                  <a:lnTo>
                    <a:pt x="690" y="1129"/>
                  </a:lnTo>
                  <a:lnTo>
                    <a:pt x="676" y="1110"/>
                  </a:lnTo>
                  <a:lnTo>
                    <a:pt x="670" y="1086"/>
                  </a:lnTo>
                  <a:lnTo>
                    <a:pt x="670" y="0"/>
                  </a:lnTo>
                  <a:lnTo>
                    <a:pt x="437" y="19"/>
                  </a:lnTo>
                  <a:lnTo>
                    <a:pt x="437" y="71"/>
                  </a:lnTo>
                  <a:lnTo>
                    <a:pt x="486" y="74"/>
                  </a:lnTo>
                  <a:lnTo>
                    <a:pt x="520" y="77"/>
                  </a:lnTo>
                  <a:lnTo>
                    <a:pt x="542" y="89"/>
                  </a:lnTo>
                  <a:lnTo>
                    <a:pt x="554" y="107"/>
                  </a:lnTo>
                  <a:lnTo>
                    <a:pt x="562" y="132"/>
                  </a:lnTo>
                  <a:lnTo>
                    <a:pt x="562" y="543"/>
                  </a:lnTo>
                  <a:lnTo>
                    <a:pt x="523" y="500"/>
                  </a:lnTo>
                  <a:lnTo>
                    <a:pt x="477" y="464"/>
                  </a:lnTo>
                  <a:lnTo>
                    <a:pt x="420" y="443"/>
                  </a:lnTo>
                  <a:lnTo>
                    <a:pt x="361" y="433"/>
                  </a:lnTo>
                  <a:lnTo>
                    <a:pt x="290" y="443"/>
                  </a:lnTo>
                  <a:lnTo>
                    <a:pt x="225" y="464"/>
                  </a:lnTo>
                  <a:lnTo>
                    <a:pt x="162" y="500"/>
                  </a:lnTo>
                  <a:lnTo>
                    <a:pt x="108" y="546"/>
                  </a:lnTo>
                  <a:lnTo>
                    <a:pt x="66" y="604"/>
                  </a:lnTo>
                  <a:lnTo>
                    <a:pt x="31" y="671"/>
                  </a:lnTo>
                  <a:lnTo>
                    <a:pt x="9" y="747"/>
                  </a:lnTo>
                  <a:lnTo>
                    <a:pt x="0" y="827"/>
                  </a:lnTo>
                  <a:lnTo>
                    <a:pt x="9" y="906"/>
                  </a:lnTo>
                  <a:lnTo>
                    <a:pt x="29" y="979"/>
                  </a:lnTo>
                  <a:lnTo>
                    <a:pt x="60" y="1046"/>
                  </a:lnTo>
                  <a:lnTo>
                    <a:pt x="102" y="1104"/>
                  </a:lnTo>
                  <a:lnTo>
                    <a:pt x="154" y="1153"/>
                  </a:lnTo>
                  <a:lnTo>
                    <a:pt x="210" y="1187"/>
                  </a:lnTo>
                  <a:lnTo>
                    <a:pt x="276" y="1211"/>
                  </a:lnTo>
                  <a:lnTo>
                    <a:pt x="341" y="1217"/>
                  </a:lnTo>
                  <a:lnTo>
                    <a:pt x="401" y="1211"/>
                  </a:lnTo>
                  <a:lnTo>
                    <a:pt x="452" y="1193"/>
                  </a:lnTo>
                  <a:lnTo>
                    <a:pt x="494" y="1168"/>
                  </a:lnTo>
                  <a:lnTo>
                    <a:pt x="531" y="1138"/>
                  </a:lnTo>
                  <a:lnTo>
                    <a:pt x="557" y="1104"/>
                  </a:lnTo>
                  <a:close/>
                  <a:moveTo>
                    <a:pt x="557" y="641"/>
                  </a:moveTo>
                  <a:lnTo>
                    <a:pt x="557" y="1028"/>
                  </a:lnTo>
                  <a:lnTo>
                    <a:pt x="551" y="1040"/>
                  </a:lnTo>
                  <a:lnTo>
                    <a:pt x="540" y="1058"/>
                  </a:lnTo>
                  <a:lnTo>
                    <a:pt x="508" y="1104"/>
                  </a:lnTo>
                  <a:lnTo>
                    <a:pt x="471" y="1138"/>
                  </a:lnTo>
                  <a:lnTo>
                    <a:pt x="432" y="1162"/>
                  </a:lnTo>
                  <a:lnTo>
                    <a:pt x="392" y="1174"/>
                  </a:lnTo>
                  <a:lnTo>
                    <a:pt x="349" y="1180"/>
                  </a:lnTo>
                  <a:lnTo>
                    <a:pt x="298" y="1171"/>
                  </a:lnTo>
                  <a:lnTo>
                    <a:pt x="253" y="1150"/>
                  </a:lnTo>
                  <a:lnTo>
                    <a:pt x="213" y="1113"/>
                  </a:lnTo>
                  <a:lnTo>
                    <a:pt x="182" y="1068"/>
                  </a:lnTo>
                  <a:lnTo>
                    <a:pt x="162" y="1022"/>
                  </a:lnTo>
                  <a:lnTo>
                    <a:pt x="148" y="973"/>
                  </a:lnTo>
                  <a:lnTo>
                    <a:pt x="139" y="924"/>
                  </a:lnTo>
                  <a:lnTo>
                    <a:pt x="137" y="875"/>
                  </a:lnTo>
                  <a:lnTo>
                    <a:pt x="134" y="830"/>
                  </a:lnTo>
                  <a:lnTo>
                    <a:pt x="134" y="787"/>
                  </a:lnTo>
                  <a:lnTo>
                    <a:pt x="139" y="738"/>
                  </a:lnTo>
                  <a:lnTo>
                    <a:pt x="148" y="686"/>
                  </a:lnTo>
                  <a:lnTo>
                    <a:pt x="162" y="632"/>
                  </a:lnTo>
                  <a:lnTo>
                    <a:pt x="185" y="583"/>
                  </a:lnTo>
                  <a:lnTo>
                    <a:pt x="207" y="552"/>
                  </a:lnTo>
                  <a:lnTo>
                    <a:pt x="239" y="522"/>
                  </a:lnTo>
                  <a:lnTo>
                    <a:pt x="276" y="497"/>
                  </a:lnTo>
                  <a:lnTo>
                    <a:pt x="318" y="479"/>
                  </a:lnTo>
                  <a:lnTo>
                    <a:pt x="366" y="473"/>
                  </a:lnTo>
                  <a:lnTo>
                    <a:pt x="401" y="476"/>
                  </a:lnTo>
                  <a:lnTo>
                    <a:pt x="437" y="488"/>
                  </a:lnTo>
                  <a:lnTo>
                    <a:pt x="474" y="507"/>
                  </a:lnTo>
                  <a:lnTo>
                    <a:pt x="508" y="537"/>
                  </a:lnTo>
                  <a:lnTo>
                    <a:pt x="540" y="577"/>
                  </a:lnTo>
                  <a:lnTo>
                    <a:pt x="551" y="595"/>
                  </a:lnTo>
                  <a:lnTo>
                    <a:pt x="557" y="607"/>
                  </a:lnTo>
                  <a:lnTo>
                    <a:pt x="557" y="641"/>
                  </a:lnTo>
                  <a:close/>
                </a:path>
              </a:pathLst>
            </a:custGeom>
            <a:solidFill>
              <a:srgbClr val="000000"/>
            </a:solidFill>
            <a:ln w="0">
              <a:solidFill>
                <a:srgbClr val="000000"/>
              </a:solidFill>
              <a:prstDash val="solid"/>
              <a:round/>
              <a:headEnd/>
              <a:tailEnd/>
            </a:ln>
          </p:spPr>
          <p:txBody>
            <a:bodyPr/>
            <a:lstStyle/>
            <a:p>
              <a:endParaRPr lang="en-US"/>
            </a:p>
          </p:txBody>
        </p:sp>
        <p:sp>
          <p:nvSpPr>
            <p:cNvPr id="19491" name="Freeform 179"/>
            <p:cNvSpPr>
              <a:spLocks/>
            </p:cNvSpPr>
            <p:nvPr/>
          </p:nvSpPr>
          <p:spPr bwMode="auto">
            <a:xfrm>
              <a:off x="8069" y="4433"/>
              <a:ext cx="891" cy="1070"/>
            </a:xfrm>
            <a:custGeom>
              <a:avLst/>
              <a:gdLst>
                <a:gd name="T0" fmla="*/ 480 w 891"/>
                <a:gd name="T1" fmla="*/ 34 h 1070"/>
                <a:gd name="T2" fmla="*/ 477 w 891"/>
                <a:gd name="T3" fmla="*/ 24 h 1070"/>
                <a:gd name="T4" fmla="*/ 474 w 891"/>
                <a:gd name="T5" fmla="*/ 18 h 1070"/>
                <a:gd name="T6" fmla="*/ 463 w 891"/>
                <a:gd name="T7" fmla="*/ 6 h 1070"/>
                <a:gd name="T8" fmla="*/ 454 w 891"/>
                <a:gd name="T9" fmla="*/ 0 h 1070"/>
                <a:gd name="T10" fmla="*/ 437 w 891"/>
                <a:gd name="T11" fmla="*/ 0 h 1070"/>
                <a:gd name="T12" fmla="*/ 429 w 891"/>
                <a:gd name="T13" fmla="*/ 6 h 1070"/>
                <a:gd name="T14" fmla="*/ 415 w 891"/>
                <a:gd name="T15" fmla="*/ 21 h 1070"/>
                <a:gd name="T16" fmla="*/ 409 w 891"/>
                <a:gd name="T17" fmla="*/ 34 h 1070"/>
                <a:gd name="T18" fmla="*/ 9 w 891"/>
                <a:gd name="T19" fmla="*/ 1006 h 1070"/>
                <a:gd name="T20" fmla="*/ 6 w 891"/>
                <a:gd name="T21" fmla="*/ 1015 h 1070"/>
                <a:gd name="T22" fmla="*/ 0 w 891"/>
                <a:gd name="T23" fmla="*/ 1028 h 1070"/>
                <a:gd name="T24" fmla="*/ 0 w 891"/>
                <a:gd name="T25" fmla="*/ 1049 h 1070"/>
                <a:gd name="T26" fmla="*/ 6 w 891"/>
                <a:gd name="T27" fmla="*/ 1058 h 1070"/>
                <a:gd name="T28" fmla="*/ 11 w 891"/>
                <a:gd name="T29" fmla="*/ 1064 h 1070"/>
                <a:gd name="T30" fmla="*/ 23 w 891"/>
                <a:gd name="T31" fmla="*/ 1070 h 1070"/>
                <a:gd name="T32" fmla="*/ 43 w 891"/>
                <a:gd name="T33" fmla="*/ 1070 h 1070"/>
                <a:gd name="T34" fmla="*/ 48 w 891"/>
                <a:gd name="T35" fmla="*/ 1067 h 1070"/>
                <a:gd name="T36" fmla="*/ 63 w 891"/>
                <a:gd name="T37" fmla="*/ 1052 h 1070"/>
                <a:gd name="T38" fmla="*/ 68 w 891"/>
                <a:gd name="T39" fmla="*/ 1040 h 1070"/>
                <a:gd name="T40" fmla="*/ 446 w 891"/>
                <a:gd name="T41" fmla="*/ 119 h 1070"/>
                <a:gd name="T42" fmla="*/ 823 w 891"/>
                <a:gd name="T43" fmla="*/ 1037 h 1070"/>
                <a:gd name="T44" fmla="*/ 826 w 891"/>
                <a:gd name="T45" fmla="*/ 1046 h 1070"/>
                <a:gd name="T46" fmla="*/ 832 w 891"/>
                <a:gd name="T47" fmla="*/ 1055 h 1070"/>
                <a:gd name="T48" fmla="*/ 843 w 891"/>
                <a:gd name="T49" fmla="*/ 1067 h 1070"/>
                <a:gd name="T50" fmla="*/ 849 w 891"/>
                <a:gd name="T51" fmla="*/ 1070 h 1070"/>
                <a:gd name="T52" fmla="*/ 869 w 891"/>
                <a:gd name="T53" fmla="*/ 1070 h 1070"/>
                <a:gd name="T54" fmla="*/ 886 w 891"/>
                <a:gd name="T55" fmla="*/ 1058 h 1070"/>
                <a:gd name="T56" fmla="*/ 889 w 891"/>
                <a:gd name="T57" fmla="*/ 1049 h 1070"/>
                <a:gd name="T58" fmla="*/ 891 w 891"/>
                <a:gd name="T59" fmla="*/ 1037 h 1070"/>
                <a:gd name="T60" fmla="*/ 891 w 891"/>
                <a:gd name="T61" fmla="*/ 1031 h 1070"/>
                <a:gd name="T62" fmla="*/ 889 w 891"/>
                <a:gd name="T63" fmla="*/ 1028 h 1070"/>
                <a:gd name="T64" fmla="*/ 889 w 891"/>
                <a:gd name="T65" fmla="*/ 1025 h 1070"/>
                <a:gd name="T66" fmla="*/ 886 w 891"/>
                <a:gd name="T67" fmla="*/ 1015 h 1070"/>
                <a:gd name="T68" fmla="*/ 880 w 891"/>
                <a:gd name="T69" fmla="*/ 1006 h 1070"/>
                <a:gd name="T70" fmla="*/ 480 w 891"/>
                <a:gd name="T71" fmla="*/ 34 h 107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91"/>
                <a:gd name="T109" fmla="*/ 0 h 1070"/>
                <a:gd name="T110" fmla="*/ 891 w 891"/>
                <a:gd name="T111" fmla="*/ 1070 h 107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91" h="1070">
                  <a:moveTo>
                    <a:pt x="480" y="34"/>
                  </a:moveTo>
                  <a:lnTo>
                    <a:pt x="477" y="24"/>
                  </a:lnTo>
                  <a:lnTo>
                    <a:pt x="474" y="18"/>
                  </a:lnTo>
                  <a:lnTo>
                    <a:pt x="463" y="6"/>
                  </a:lnTo>
                  <a:lnTo>
                    <a:pt x="454" y="0"/>
                  </a:lnTo>
                  <a:lnTo>
                    <a:pt x="437" y="0"/>
                  </a:lnTo>
                  <a:lnTo>
                    <a:pt x="429" y="6"/>
                  </a:lnTo>
                  <a:lnTo>
                    <a:pt x="415" y="21"/>
                  </a:lnTo>
                  <a:lnTo>
                    <a:pt x="409" y="34"/>
                  </a:lnTo>
                  <a:lnTo>
                    <a:pt x="9" y="1006"/>
                  </a:lnTo>
                  <a:lnTo>
                    <a:pt x="6" y="1015"/>
                  </a:lnTo>
                  <a:lnTo>
                    <a:pt x="0" y="1028"/>
                  </a:lnTo>
                  <a:lnTo>
                    <a:pt x="0" y="1049"/>
                  </a:lnTo>
                  <a:lnTo>
                    <a:pt x="6" y="1058"/>
                  </a:lnTo>
                  <a:lnTo>
                    <a:pt x="11" y="1064"/>
                  </a:lnTo>
                  <a:lnTo>
                    <a:pt x="23" y="1070"/>
                  </a:lnTo>
                  <a:lnTo>
                    <a:pt x="43" y="1070"/>
                  </a:lnTo>
                  <a:lnTo>
                    <a:pt x="48" y="1067"/>
                  </a:lnTo>
                  <a:lnTo>
                    <a:pt x="63" y="1052"/>
                  </a:lnTo>
                  <a:lnTo>
                    <a:pt x="68" y="1040"/>
                  </a:lnTo>
                  <a:lnTo>
                    <a:pt x="446" y="119"/>
                  </a:lnTo>
                  <a:lnTo>
                    <a:pt x="823" y="1037"/>
                  </a:lnTo>
                  <a:lnTo>
                    <a:pt x="826" y="1046"/>
                  </a:lnTo>
                  <a:lnTo>
                    <a:pt x="832" y="1055"/>
                  </a:lnTo>
                  <a:lnTo>
                    <a:pt x="843" y="1067"/>
                  </a:lnTo>
                  <a:lnTo>
                    <a:pt x="849" y="1070"/>
                  </a:lnTo>
                  <a:lnTo>
                    <a:pt x="869" y="1070"/>
                  </a:lnTo>
                  <a:lnTo>
                    <a:pt x="886" y="1058"/>
                  </a:lnTo>
                  <a:lnTo>
                    <a:pt x="889" y="1049"/>
                  </a:lnTo>
                  <a:lnTo>
                    <a:pt x="891" y="1037"/>
                  </a:lnTo>
                  <a:lnTo>
                    <a:pt x="891" y="1031"/>
                  </a:lnTo>
                  <a:lnTo>
                    <a:pt x="889" y="1028"/>
                  </a:lnTo>
                  <a:lnTo>
                    <a:pt x="889" y="1025"/>
                  </a:lnTo>
                  <a:lnTo>
                    <a:pt x="886" y="1015"/>
                  </a:lnTo>
                  <a:lnTo>
                    <a:pt x="880" y="1006"/>
                  </a:lnTo>
                  <a:lnTo>
                    <a:pt x="480" y="34"/>
                  </a:lnTo>
                  <a:close/>
                </a:path>
              </a:pathLst>
            </a:custGeom>
            <a:solidFill>
              <a:srgbClr val="000000"/>
            </a:solidFill>
            <a:ln w="0">
              <a:solidFill>
                <a:srgbClr val="000000"/>
              </a:solidFill>
              <a:prstDash val="solid"/>
              <a:round/>
              <a:headEnd/>
              <a:tailEnd/>
            </a:ln>
          </p:spPr>
          <p:txBody>
            <a:bodyPr/>
            <a:lstStyle/>
            <a:p>
              <a:endParaRPr lang="en-US"/>
            </a:p>
          </p:txBody>
        </p:sp>
        <p:sp>
          <p:nvSpPr>
            <p:cNvPr id="19492" name="Freeform 180"/>
            <p:cNvSpPr>
              <a:spLocks noEditPoints="1"/>
            </p:cNvSpPr>
            <p:nvPr/>
          </p:nvSpPr>
          <p:spPr bwMode="auto">
            <a:xfrm>
              <a:off x="9460" y="4229"/>
              <a:ext cx="1102" cy="1238"/>
            </a:xfrm>
            <a:custGeom>
              <a:avLst/>
              <a:gdLst>
                <a:gd name="T0" fmla="*/ 591 w 1102"/>
                <a:gd name="T1" fmla="*/ 33 h 1238"/>
                <a:gd name="T2" fmla="*/ 588 w 1102"/>
                <a:gd name="T3" fmla="*/ 24 h 1238"/>
                <a:gd name="T4" fmla="*/ 582 w 1102"/>
                <a:gd name="T5" fmla="*/ 15 h 1238"/>
                <a:gd name="T6" fmla="*/ 571 w 1102"/>
                <a:gd name="T7" fmla="*/ 3 h 1238"/>
                <a:gd name="T8" fmla="*/ 562 w 1102"/>
                <a:gd name="T9" fmla="*/ 0 h 1238"/>
                <a:gd name="T10" fmla="*/ 542 w 1102"/>
                <a:gd name="T11" fmla="*/ 0 h 1238"/>
                <a:gd name="T12" fmla="*/ 534 w 1102"/>
                <a:gd name="T13" fmla="*/ 3 h 1238"/>
                <a:gd name="T14" fmla="*/ 525 w 1102"/>
                <a:gd name="T15" fmla="*/ 9 h 1238"/>
                <a:gd name="T16" fmla="*/ 522 w 1102"/>
                <a:gd name="T17" fmla="*/ 15 h 1238"/>
                <a:gd name="T18" fmla="*/ 517 w 1102"/>
                <a:gd name="T19" fmla="*/ 24 h 1238"/>
                <a:gd name="T20" fmla="*/ 514 w 1102"/>
                <a:gd name="T21" fmla="*/ 33 h 1238"/>
                <a:gd name="T22" fmla="*/ 182 w 1102"/>
                <a:gd name="T23" fmla="*/ 1067 h 1238"/>
                <a:gd name="T24" fmla="*/ 159 w 1102"/>
                <a:gd name="T25" fmla="*/ 1113 h 1238"/>
                <a:gd name="T26" fmla="*/ 131 w 1102"/>
                <a:gd name="T27" fmla="*/ 1146 h 1238"/>
                <a:gd name="T28" fmla="*/ 94 w 1102"/>
                <a:gd name="T29" fmla="*/ 1168 h 1238"/>
                <a:gd name="T30" fmla="*/ 51 w 1102"/>
                <a:gd name="T31" fmla="*/ 1180 h 1238"/>
                <a:gd name="T32" fmla="*/ 0 w 1102"/>
                <a:gd name="T33" fmla="*/ 1183 h 1238"/>
                <a:gd name="T34" fmla="*/ 0 w 1102"/>
                <a:gd name="T35" fmla="*/ 1238 h 1238"/>
                <a:gd name="T36" fmla="*/ 46 w 1102"/>
                <a:gd name="T37" fmla="*/ 1235 h 1238"/>
                <a:gd name="T38" fmla="*/ 105 w 1102"/>
                <a:gd name="T39" fmla="*/ 1235 h 1238"/>
                <a:gd name="T40" fmla="*/ 165 w 1102"/>
                <a:gd name="T41" fmla="*/ 1232 h 1238"/>
                <a:gd name="T42" fmla="*/ 207 w 1102"/>
                <a:gd name="T43" fmla="*/ 1232 h 1238"/>
                <a:gd name="T44" fmla="*/ 256 w 1102"/>
                <a:gd name="T45" fmla="*/ 1235 h 1238"/>
                <a:gd name="T46" fmla="*/ 307 w 1102"/>
                <a:gd name="T47" fmla="*/ 1235 h 1238"/>
                <a:gd name="T48" fmla="*/ 349 w 1102"/>
                <a:gd name="T49" fmla="*/ 1238 h 1238"/>
                <a:gd name="T50" fmla="*/ 349 w 1102"/>
                <a:gd name="T51" fmla="*/ 1183 h 1238"/>
                <a:gd name="T52" fmla="*/ 307 w 1102"/>
                <a:gd name="T53" fmla="*/ 1180 h 1238"/>
                <a:gd name="T54" fmla="*/ 273 w 1102"/>
                <a:gd name="T55" fmla="*/ 1165 h 1238"/>
                <a:gd name="T56" fmla="*/ 247 w 1102"/>
                <a:gd name="T57" fmla="*/ 1146 h 1238"/>
                <a:gd name="T58" fmla="*/ 233 w 1102"/>
                <a:gd name="T59" fmla="*/ 1122 h 1238"/>
                <a:gd name="T60" fmla="*/ 230 w 1102"/>
                <a:gd name="T61" fmla="*/ 1097 h 1238"/>
                <a:gd name="T62" fmla="*/ 230 w 1102"/>
                <a:gd name="T63" fmla="*/ 1076 h 1238"/>
                <a:gd name="T64" fmla="*/ 233 w 1102"/>
                <a:gd name="T65" fmla="*/ 1070 h 1238"/>
                <a:gd name="T66" fmla="*/ 307 w 1102"/>
                <a:gd name="T67" fmla="*/ 844 h 1238"/>
                <a:gd name="T68" fmla="*/ 704 w 1102"/>
                <a:gd name="T69" fmla="*/ 844 h 1238"/>
                <a:gd name="T70" fmla="*/ 789 w 1102"/>
                <a:gd name="T71" fmla="*/ 1107 h 1238"/>
                <a:gd name="T72" fmla="*/ 792 w 1102"/>
                <a:gd name="T73" fmla="*/ 1116 h 1238"/>
                <a:gd name="T74" fmla="*/ 792 w 1102"/>
                <a:gd name="T75" fmla="*/ 1125 h 1238"/>
                <a:gd name="T76" fmla="*/ 795 w 1102"/>
                <a:gd name="T77" fmla="*/ 1131 h 1238"/>
                <a:gd name="T78" fmla="*/ 789 w 1102"/>
                <a:gd name="T79" fmla="*/ 1149 h 1238"/>
                <a:gd name="T80" fmla="*/ 775 w 1102"/>
                <a:gd name="T81" fmla="*/ 1165 h 1238"/>
                <a:gd name="T82" fmla="*/ 755 w 1102"/>
                <a:gd name="T83" fmla="*/ 1174 h 1238"/>
                <a:gd name="T84" fmla="*/ 733 w 1102"/>
                <a:gd name="T85" fmla="*/ 1180 h 1238"/>
                <a:gd name="T86" fmla="*/ 707 w 1102"/>
                <a:gd name="T87" fmla="*/ 1183 h 1238"/>
                <a:gd name="T88" fmla="*/ 662 w 1102"/>
                <a:gd name="T89" fmla="*/ 1183 h 1238"/>
                <a:gd name="T90" fmla="*/ 662 w 1102"/>
                <a:gd name="T91" fmla="*/ 1238 h 1238"/>
                <a:gd name="T92" fmla="*/ 701 w 1102"/>
                <a:gd name="T93" fmla="*/ 1235 h 1238"/>
                <a:gd name="T94" fmla="*/ 750 w 1102"/>
                <a:gd name="T95" fmla="*/ 1235 h 1238"/>
                <a:gd name="T96" fmla="*/ 801 w 1102"/>
                <a:gd name="T97" fmla="*/ 1232 h 1238"/>
                <a:gd name="T98" fmla="*/ 891 w 1102"/>
                <a:gd name="T99" fmla="*/ 1232 h 1238"/>
                <a:gd name="T100" fmla="*/ 1102 w 1102"/>
                <a:gd name="T101" fmla="*/ 1238 h 1238"/>
                <a:gd name="T102" fmla="*/ 1102 w 1102"/>
                <a:gd name="T103" fmla="*/ 1183 h 1238"/>
                <a:gd name="T104" fmla="*/ 1025 w 1102"/>
                <a:gd name="T105" fmla="*/ 1183 h 1238"/>
                <a:gd name="T106" fmla="*/ 988 w 1102"/>
                <a:gd name="T107" fmla="*/ 1177 h 1238"/>
                <a:gd name="T108" fmla="*/ 965 w 1102"/>
                <a:gd name="T109" fmla="*/ 1165 h 1238"/>
                <a:gd name="T110" fmla="*/ 948 w 1102"/>
                <a:gd name="T111" fmla="*/ 1143 h 1238"/>
                <a:gd name="T112" fmla="*/ 937 w 1102"/>
                <a:gd name="T113" fmla="*/ 1116 h 1238"/>
                <a:gd name="T114" fmla="*/ 591 w 1102"/>
                <a:gd name="T115" fmla="*/ 33 h 1238"/>
                <a:gd name="T116" fmla="*/ 505 w 1102"/>
                <a:gd name="T117" fmla="*/ 228 h 1238"/>
                <a:gd name="T118" fmla="*/ 687 w 1102"/>
                <a:gd name="T119" fmla="*/ 789 h 1238"/>
                <a:gd name="T120" fmla="*/ 324 w 1102"/>
                <a:gd name="T121" fmla="*/ 789 h 1238"/>
                <a:gd name="T122" fmla="*/ 505 w 1102"/>
                <a:gd name="T123" fmla="*/ 228 h 123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02"/>
                <a:gd name="T187" fmla="*/ 0 h 1238"/>
                <a:gd name="T188" fmla="*/ 1102 w 1102"/>
                <a:gd name="T189" fmla="*/ 1238 h 123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02" h="1238">
                  <a:moveTo>
                    <a:pt x="591" y="33"/>
                  </a:moveTo>
                  <a:lnTo>
                    <a:pt x="588" y="24"/>
                  </a:lnTo>
                  <a:lnTo>
                    <a:pt x="582" y="15"/>
                  </a:lnTo>
                  <a:lnTo>
                    <a:pt x="571" y="3"/>
                  </a:lnTo>
                  <a:lnTo>
                    <a:pt x="562" y="0"/>
                  </a:lnTo>
                  <a:lnTo>
                    <a:pt x="542" y="0"/>
                  </a:lnTo>
                  <a:lnTo>
                    <a:pt x="534" y="3"/>
                  </a:lnTo>
                  <a:lnTo>
                    <a:pt x="525" y="9"/>
                  </a:lnTo>
                  <a:lnTo>
                    <a:pt x="522" y="15"/>
                  </a:lnTo>
                  <a:lnTo>
                    <a:pt x="517" y="24"/>
                  </a:lnTo>
                  <a:lnTo>
                    <a:pt x="514" y="33"/>
                  </a:lnTo>
                  <a:lnTo>
                    <a:pt x="182" y="1067"/>
                  </a:lnTo>
                  <a:lnTo>
                    <a:pt x="159" y="1113"/>
                  </a:lnTo>
                  <a:lnTo>
                    <a:pt x="131" y="1146"/>
                  </a:lnTo>
                  <a:lnTo>
                    <a:pt x="94" y="1168"/>
                  </a:lnTo>
                  <a:lnTo>
                    <a:pt x="51" y="1180"/>
                  </a:lnTo>
                  <a:lnTo>
                    <a:pt x="0" y="1183"/>
                  </a:lnTo>
                  <a:lnTo>
                    <a:pt x="0" y="1238"/>
                  </a:lnTo>
                  <a:lnTo>
                    <a:pt x="46" y="1235"/>
                  </a:lnTo>
                  <a:lnTo>
                    <a:pt x="105" y="1235"/>
                  </a:lnTo>
                  <a:lnTo>
                    <a:pt x="165" y="1232"/>
                  </a:lnTo>
                  <a:lnTo>
                    <a:pt x="207" y="1232"/>
                  </a:lnTo>
                  <a:lnTo>
                    <a:pt x="256" y="1235"/>
                  </a:lnTo>
                  <a:lnTo>
                    <a:pt x="307" y="1235"/>
                  </a:lnTo>
                  <a:lnTo>
                    <a:pt x="349" y="1238"/>
                  </a:lnTo>
                  <a:lnTo>
                    <a:pt x="349" y="1183"/>
                  </a:lnTo>
                  <a:lnTo>
                    <a:pt x="307" y="1180"/>
                  </a:lnTo>
                  <a:lnTo>
                    <a:pt x="273" y="1165"/>
                  </a:lnTo>
                  <a:lnTo>
                    <a:pt x="247" y="1146"/>
                  </a:lnTo>
                  <a:lnTo>
                    <a:pt x="233" y="1122"/>
                  </a:lnTo>
                  <a:lnTo>
                    <a:pt x="230" y="1097"/>
                  </a:lnTo>
                  <a:lnTo>
                    <a:pt x="230" y="1076"/>
                  </a:lnTo>
                  <a:lnTo>
                    <a:pt x="233" y="1070"/>
                  </a:lnTo>
                  <a:lnTo>
                    <a:pt x="307" y="844"/>
                  </a:lnTo>
                  <a:lnTo>
                    <a:pt x="704" y="844"/>
                  </a:lnTo>
                  <a:lnTo>
                    <a:pt x="789" y="1107"/>
                  </a:lnTo>
                  <a:lnTo>
                    <a:pt x="792" y="1116"/>
                  </a:lnTo>
                  <a:lnTo>
                    <a:pt x="792" y="1125"/>
                  </a:lnTo>
                  <a:lnTo>
                    <a:pt x="795" y="1131"/>
                  </a:lnTo>
                  <a:lnTo>
                    <a:pt x="789" y="1149"/>
                  </a:lnTo>
                  <a:lnTo>
                    <a:pt x="775" y="1165"/>
                  </a:lnTo>
                  <a:lnTo>
                    <a:pt x="755" y="1174"/>
                  </a:lnTo>
                  <a:lnTo>
                    <a:pt x="733" y="1180"/>
                  </a:lnTo>
                  <a:lnTo>
                    <a:pt x="707" y="1183"/>
                  </a:lnTo>
                  <a:lnTo>
                    <a:pt x="662" y="1183"/>
                  </a:lnTo>
                  <a:lnTo>
                    <a:pt x="662" y="1238"/>
                  </a:lnTo>
                  <a:lnTo>
                    <a:pt x="701" y="1235"/>
                  </a:lnTo>
                  <a:lnTo>
                    <a:pt x="750" y="1235"/>
                  </a:lnTo>
                  <a:lnTo>
                    <a:pt x="801" y="1232"/>
                  </a:lnTo>
                  <a:lnTo>
                    <a:pt x="891" y="1232"/>
                  </a:lnTo>
                  <a:lnTo>
                    <a:pt x="1102" y="1238"/>
                  </a:lnTo>
                  <a:lnTo>
                    <a:pt x="1102" y="1183"/>
                  </a:lnTo>
                  <a:lnTo>
                    <a:pt x="1025" y="1183"/>
                  </a:lnTo>
                  <a:lnTo>
                    <a:pt x="988" y="1177"/>
                  </a:lnTo>
                  <a:lnTo>
                    <a:pt x="965" y="1165"/>
                  </a:lnTo>
                  <a:lnTo>
                    <a:pt x="948" y="1143"/>
                  </a:lnTo>
                  <a:lnTo>
                    <a:pt x="937" y="1116"/>
                  </a:lnTo>
                  <a:lnTo>
                    <a:pt x="591" y="33"/>
                  </a:lnTo>
                  <a:close/>
                  <a:moveTo>
                    <a:pt x="505" y="228"/>
                  </a:moveTo>
                  <a:lnTo>
                    <a:pt x="687" y="789"/>
                  </a:lnTo>
                  <a:lnTo>
                    <a:pt x="324" y="789"/>
                  </a:lnTo>
                  <a:lnTo>
                    <a:pt x="505" y="228"/>
                  </a:lnTo>
                  <a:close/>
                </a:path>
              </a:pathLst>
            </a:custGeom>
            <a:solidFill>
              <a:srgbClr val="000000"/>
            </a:solidFill>
            <a:ln w="0">
              <a:solidFill>
                <a:srgbClr val="000000"/>
              </a:solidFill>
              <a:prstDash val="solid"/>
              <a:round/>
              <a:headEnd/>
              <a:tailEnd/>
            </a:ln>
          </p:spPr>
          <p:txBody>
            <a:bodyPr/>
            <a:lstStyle/>
            <a:p>
              <a:endParaRPr lang="en-US"/>
            </a:p>
          </p:txBody>
        </p:sp>
        <p:sp>
          <p:nvSpPr>
            <p:cNvPr id="19493" name="Freeform 181"/>
            <p:cNvSpPr>
              <a:spLocks/>
            </p:cNvSpPr>
            <p:nvPr/>
          </p:nvSpPr>
          <p:spPr bwMode="auto">
            <a:xfrm>
              <a:off x="10667" y="4701"/>
              <a:ext cx="809" cy="784"/>
            </a:xfrm>
            <a:custGeom>
              <a:avLst/>
              <a:gdLst>
                <a:gd name="T0" fmla="*/ 579 w 809"/>
                <a:gd name="T1" fmla="*/ 628 h 784"/>
                <a:gd name="T2" fmla="*/ 579 w 809"/>
                <a:gd name="T3" fmla="*/ 784 h 784"/>
                <a:gd name="T4" fmla="*/ 809 w 809"/>
                <a:gd name="T5" fmla="*/ 766 h 784"/>
                <a:gd name="T6" fmla="*/ 809 w 809"/>
                <a:gd name="T7" fmla="*/ 711 h 784"/>
                <a:gd name="T8" fmla="*/ 760 w 809"/>
                <a:gd name="T9" fmla="*/ 711 h 784"/>
                <a:gd name="T10" fmla="*/ 726 w 809"/>
                <a:gd name="T11" fmla="*/ 705 h 784"/>
                <a:gd name="T12" fmla="*/ 704 w 809"/>
                <a:gd name="T13" fmla="*/ 696 h 784"/>
                <a:gd name="T14" fmla="*/ 692 w 809"/>
                <a:gd name="T15" fmla="*/ 677 h 784"/>
                <a:gd name="T16" fmla="*/ 687 w 809"/>
                <a:gd name="T17" fmla="*/ 653 h 784"/>
                <a:gd name="T18" fmla="*/ 684 w 809"/>
                <a:gd name="T19" fmla="*/ 616 h 784"/>
                <a:gd name="T20" fmla="*/ 684 w 809"/>
                <a:gd name="T21" fmla="*/ 0 h 784"/>
                <a:gd name="T22" fmla="*/ 448 w 809"/>
                <a:gd name="T23" fmla="*/ 22 h 784"/>
                <a:gd name="T24" fmla="*/ 448 w 809"/>
                <a:gd name="T25" fmla="*/ 74 h 784"/>
                <a:gd name="T26" fmla="*/ 496 w 809"/>
                <a:gd name="T27" fmla="*/ 77 h 784"/>
                <a:gd name="T28" fmla="*/ 530 w 809"/>
                <a:gd name="T29" fmla="*/ 80 h 784"/>
                <a:gd name="T30" fmla="*/ 553 w 809"/>
                <a:gd name="T31" fmla="*/ 92 h 784"/>
                <a:gd name="T32" fmla="*/ 565 w 809"/>
                <a:gd name="T33" fmla="*/ 107 h 784"/>
                <a:gd name="T34" fmla="*/ 573 w 809"/>
                <a:gd name="T35" fmla="*/ 135 h 784"/>
                <a:gd name="T36" fmla="*/ 573 w 809"/>
                <a:gd name="T37" fmla="*/ 479 h 784"/>
                <a:gd name="T38" fmla="*/ 567 w 809"/>
                <a:gd name="T39" fmla="*/ 540 h 784"/>
                <a:gd name="T40" fmla="*/ 556 w 809"/>
                <a:gd name="T41" fmla="*/ 598 h 784"/>
                <a:gd name="T42" fmla="*/ 533 w 809"/>
                <a:gd name="T43" fmla="*/ 647 h 784"/>
                <a:gd name="T44" fmla="*/ 505 w 809"/>
                <a:gd name="T45" fmla="*/ 689 h 784"/>
                <a:gd name="T46" fmla="*/ 468 w 809"/>
                <a:gd name="T47" fmla="*/ 720 h 784"/>
                <a:gd name="T48" fmla="*/ 425 w 809"/>
                <a:gd name="T49" fmla="*/ 738 h 784"/>
                <a:gd name="T50" fmla="*/ 377 w 809"/>
                <a:gd name="T51" fmla="*/ 747 h 784"/>
                <a:gd name="T52" fmla="*/ 332 w 809"/>
                <a:gd name="T53" fmla="*/ 744 h 784"/>
                <a:gd name="T54" fmla="*/ 298 w 809"/>
                <a:gd name="T55" fmla="*/ 732 h 784"/>
                <a:gd name="T56" fmla="*/ 275 w 809"/>
                <a:gd name="T57" fmla="*/ 717 h 784"/>
                <a:gd name="T58" fmla="*/ 258 w 809"/>
                <a:gd name="T59" fmla="*/ 696 h 784"/>
                <a:gd name="T60" fmla="*/ 247 w 809"/>
                <a:gd name="T61" fmla="*/ 668 h 784"/>
                <a:gd name="T62" fmla="*/ 241 w 809"/>
                <a:gd name="T63" fmla="*/ 641 h 784"/>
                <a:gd name="T64" fmla="*/ 238 w 809"/>
                <a:gd name="T65" fmla="*/ 610 h 784"/>
                <a:gd name="T66" fmla="*/ 238 w 809"/>
                <a:gd name="T67" fmla="*/ 0 h 784"/>
                <a:gd name="T68" fmla="*/ 0 w 809"/>
                <a:gd name="T69" fmla="*/ 22 h 784"/>
                <a:gd name="T70" fmla="*/ 0 w 809"/>
                <a:gd name="T71" fmla="*/ 74 h 784"/>
                <a:gd name="T72" fmla="*/ 45 w 809"/>
                <a:gd name="T73" fmla="*/ 74 h 784"/>
                <a:gd name="T74" fmla="*/ 79 w 809"/>
                <a:gd name="T75" fmla="*/ 80 h 784"/>
                <a:gd name="T76" fmla="*/ 102 w 809"/>
                <a:gd name="T77" fmla="*/ 89 h 784"/>
                <a:gd name="T78" fmla="*/ 116 w 809"/>
                <a:gd name="T79" fmla="*/ 107 h 784"/>
                <a:gd name="T80" fmla="*/ 122 w 809"/>
                <a:gd name="T81" fmla="*/ 135 h 784"/>
                <a:gd name="T82" fmla="*/ 125 w 809"/>
                <a:gd name="T83" fmla="*/ 177 h 784"/>
                <a:gd name="T84" fmla="*/ 125 w 809"/>
                <a:gd name="T85" fmla="*/ 528 h 784"/>
                <a:gd name="T86" fmla="*/ 127 w 809"/>
                <a:gd name="T87" fmla="*/ 568 h 784"/>
                <a:gd name="T88" fmla="*/ 130 w 809"/>
                <a:gd name="T89" fmla="*/ 604 h 784"/>
                <a:gd name="T90" fmla="*/ 139 w 809"/>
                <a:gd name="T91" fmla="*/ 641 h 784"/>
                <a:gd name="T92" fmla="*/ 147 w 809"/>
                <a:gd name="T93" fmla="*/ 674 h 784"/>
                <a:gd name="T94" fmla="*/ 164 w 809"/>
                <a:gd name="T95" fmla="*/ 705 h 784"/>
                <a:gd name="T96" fmla="*/ 190 w 809"/>
                <a:gd name="T97" fmla="*/ 732 h 784"/>
                <a:gd name="T98" fmla="*/ 221 w 809"/>
                <a:gd name="T99" fmla="*/ 754 h 784"/>
                <a:gd name="T100" fmla="*/ 261 w 809"/>
                <a:gd name="T101" fmla="*/ 769 h 784"/>
                <a:gd name="T102" fmla="*/ 309 w 809"/>
                <a:gd name="T103" fmla="*/ 781 h 784"/>
                <a:gd name="T104" fmla="*/ 371 w 809"/>
                <a:gd name="T105" fmla="*/ 784 h 784"/>
                <a:gd name="T106" fmla="*/ 423 w 809"/>
                <a:gd name="T107" fmla="*/ 778 h 784"/>
                <a:gd name="T108" fmla="*/ 468 w 809"/>
                <a:gd name="T109" fmla="*/ 760 h 784"/>
                <a:gd name="T110" fmla="*/ 511 w 809"/>
                <a:gd name="T111" fmla="*/ 729 h 784"/>
                <a:gd name="T112" fmla="*/ 548 w 809"/>
                <a:gd name="T113" fmla="*/ 686 h 784"/>
                <a:gd name="T114" fmla="*/ 579 w 809"/>
                <a:gd name="T115" fmla="*/ 628 h 78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09"/>
                <a:gd name="T175" fmla="*/ 0 h 784"/>
                <a:gd name="T176" fmla="*/ 809 w 809"/>
                <a:gd name="T177" fmla="*/ 784 h 78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09" h="784">
                  <a:moveTo>
                    <a:pt x="579" y="628"/>
                  </a:moveTo>
                  <a:lnTo>
                    <a:pt x="579" y="784"/>
                  </a:lnTo>
                  <a:lnTo>
                    <a:pt x="809" y="766"/>
                  </a:lnTo>
                  <a:lnTo>
                    <a:pt x="809" y="711"/>
                  </a:lnTo>
                  <a:lnTo>
                    <a:pt x="760" y="711"/>
                  </a:lnTo>
                  <a:lnTo>
                    <a:pt x="726" y="705"/>
                  </a:lnTo>
                  <a:lnTo>
                    <a:pt x="704" y="696"/>
                  </a:lnTo>
                  <a:lnTo>
                    <a:pt x="692" y="677"/>
                  </a:lnTo>
                  <a:lnTo>
                    <a:pt x="687" y="653"/>
                  </a:lnTo>
                  <a:lnTo>
                    <a:pt x="684" y="616"/>
                  </a:lnTo>
                  <a:lnTo>
                    <a:pt x="684" y="0"/>
                  </a:lnTo>
                  <a:lnTo>
                    <a:pt x="448" y="22"/>
                  </a:lnTo>
                  <a:lnTo>
                    <a:pt x="448" y="74"/>
                  </a:lnTo>
                  <a:lnTo>
                    <a:pt x="496" y="77"/>
                  </a:lnTo>
                  <a:lnTo>
                    <a:pt x="530" y="80"/>
                  </a:lnTo>
                  <a:lnTo>
                    <a:pt x="553" y="92"/>
                  </a:lnTo>
                  <a:lnTo>
                    <a:pt x="565" y="107"/>
                  </a:lnTo>
                  <a:lnTo>
                    <a:pt x="573" y="135"/>
                  </a:lnTo>
                  <a:lnTo>
                    <a:pt x="573" y="479"/>
                  </a:lnTo>
                  <a:lnTo>
                    <a:pt x="567" y="540"/>
                  </a:lnTo>
                  <a:lnTo>
                    <a:pt x="556" y="598"/>
                  </a:lnTo>
                  <a:lnTo>
                    <a:pt x="533" y="647"/>
                  </a:lnTo>
                  <a:lnTo>
                    <a:pt x="505" y="689"/>
                  </a:lnTo>
                  <a:lnTo>
                    <a:pt x="468" y="720"/>
                  </a:lnTo>
                  <a:lnTo>
                    <a:pt x="425" y="738"/>
                  </a:lnTo>
                  <a:lnTo>
                    <a:pt x="377" y="747"/>
                  </a:lnTo>
                  <a:lnTo>
                    <a:pt x="332" y="744"/>
                  </a:lnTo>
                  <a:lnTo>
                    <a:pt x="298" y="732"/>
                  </a:lnTo>
                  <a:lnTo>
                    <a:pt x="275" y="717"/>
                  </a:lnTo>
                  <a:lnTo>
                    <a:pt x="258" y="696"/>
                  </a:lnTo>
                  <a:lnTo>
                    <a:pt x="247" y="668"/>
                  </a:lnTo>
                  <a:lnTo>
                    <a:pt x="241" y="641"/>
                  </a:lnTo>
                  <a:lnTo>
                    <a:pt x="238" y="610"/>
                  </a:lnTo>
                  <a:lnTo>
                    <a:pt x="238" y="0"/>
                  </a:lnTo>
                  <a:lnTo>
                    <a:pt x="0" y="22"/>
                  </a:lnTo>
                  <a:lnTo>
                    <a:pt x="0" y="74"/>
                  </a:lnTo>
                  <a:lnTo>
                    <a:pt x="45" y="74"/>
                  </a:lnTo>
                  <a:lnTo>
                    <a:pt x="79" y="80"/>
                  </a:lnTo>
                  <a:lnTo>
                    <a:pt x="102" y="89"/>
                  </a:lnTo>
                  <a:lnTo>
                    <a:pt x="116" y="107"/>
                  </a:lnTo>
                  <a:lnTo>
                    <a:pt x="122" y="135"/>
                  </a:lnTo>
                  <a:lnTo>
                    <a:pt x="125" y="177"/>
                  </a:lnTo>
                  <a:lnTo>
                    <a:pt x="125" y="528"/>
                  </a:lnTo>
                  <a:lnTo>
                    <a:pt x="127" y="568"/>
                  </a:lnTo>
                  <a:lnTo>
                    <a:pt x="130" y="604"/>
                  </a:lnTo>
                  <a:lnTo>
                    <a:pt x="139" y="641"/>
                  </a:lnTo>
                  <a:lnTo>
                    <a:pt x="147" y="674"/>
                  </a:lnTo>
                  <a:lnTo>
                    <a:pt x="164" y="705"/>
                  </a:lnTo>
                  <a:lnTo>
                    <a:pt x="190" y="732"/>
                  </a:lnTo>
                  <a:lnTo>
                    <a:pt x="221" y="754"/>
                  </a:lnTo>
                  <a:lnTo>
                    <a:pt x="261" y="769"/>
                  </a:lnTo>
                  <a:lnTo>
                    <a:pt x="309" y="781"/>
                  </a:lnTo>
                  <a:lnTo>
                    <a:pt x="371" y="784"/>
                  </a:lnTo>
                  <a:lnTo>
                    <a:pt x="423" y="778"/>
                  </a:lnTo>
                  <a:lnTo>
                    <a:pt x="468" y="760"/>
                  </a:lnTo>
                  <a:lnTo>
                    <a:pt x="511" y="729"/>
                  </a:lnTo>
                  <a:lnTo>
                    <a:pt x="548" y="686"/>
                  </a:lnTo>
                  <a:lnTo>
                    <a:pt x="579" y="628"/>
                  </a:lnTo>
                  <a:close/>
                </a:path>
              </a:pathLst>
            </a:custGeom>
            <a:solidFill>
              <a:srgbClr val="000000"/>
            </a:solidFill>
            <a:ln w="0">
              <a:solidFill>
                <a:srgbClr val="000000"/>
              </a:solidFill>
              <a:prstDash val="solid"/>
              <a:round/>
              <a:headEnd/>
              <a:tailEnd/>
            </a:ln>
          </p:spPr>
          <p:txBody>
            <a:bodyPr/>
            <a:lstStyle/>
            <a:p>
              <a:endParaRPr lang="en-US"/>
            </a:p>
          </p:txBody>
        </p:sp>
        <p:sp>
          <p:nvSpPr>
            <p:cNvPr id="19494" name="Freeform 182"/>
            <p:cNvSpPr>
              <a:spLocks/>
            </p:cNvSpPr>
            <p:nvPr/>
          </p:nvSpPr>
          <p:spPr bwMode="auto">
            <a:xfrm>
              <a:off x="11541" y="4403"/>
              <a:ext cx="502" cy="1082"/>
            </a:xfrm>
            <a:custGeom>
              <a:avLst/>
              <a:gdLst>
                <a:gd name="T0" fmla="*/ 247 w 502"/>
                <a:gd name="T1" fmla="*/ 372 h 1082"/>
                <a:gd name="T2" fmla="*/ 477 w 502"/>
                <a:gd name="T3" fmla="*/ 372 h 1082"/>
                <a:gd name="T4" fmla="*/ 477 w 502"/>
                <a:gd name="T5" fmla="*/ 320 h 1082"/>
                <a:gd name="T6" fmla="*/ 247 w 502"/>
                <a:gd name="T7" fmla="*/ 320 h 1082"/>
                <a:gd name="T8" fmla="*/ 247 w 502"/>
                <a:gd name="T9" fmla="*/ 0 h 1082"/>
                <a:gd name="T10" fmla="*/ 207 w 502"/>
                <a:gd name="T11" fmla="*/ 0 h 1082"/>
                <a:gd name="T12" fmla="*/ 204 w 502"/>
                <a:gd name="T13" fmla="*/ 48 h 1082"/>
                <a:gd name="T14" fmla="*/ 199 w 502"/>
                <a:gd name="T15" fmla="*/ 97 h 1082"/>
                <a:gd name="T16" fmla="*/ 187 w 502"/>
                <a:gd name="T17" fmla="*/ 149 h 1082"/>
                <a:gd name="T18" fmla="*/ 173 w 502"/>
                <a:gd name="T19" fmla="*/ 195 h 1082"/>
                <a:gd name="T20" fmla="*/ 150 w 502"/>
                <a:gd name="T21" fmla="*/ 240 h 1082"/>
                <a:gd name="T22" fmla="*/ 122 w 502"/>
                <a:gd name="T23" fmla="*/ 277 h 1082"/>
                <a:gd name="T24" fmla="*/ 88 w 502"/>
                <a:gd name="T25" fmla="*/ 304 h 1082"/>
                <a:gd name="T26" fmla="*/ 48 w 502"/>
                <a:gd name="T27" fmla="*/ 326 h 1082"/>
                <a:gd name="T28" fmla="*/ 0 w 502"/>
                <a:gd name="T29" fmla="*/ 335 h 1082"/>
                <a:gd name="T30" fmla="*/ 0 w 502"/>
                <a:gd name="T31" fmla="*/ 372 h 1082"/>
                <a:gd name="T32" fmla="*/ 136 w 502"/>
                <a:gd name="T33" fmla="*/ 372 h 1082"/>
                <a:gd name="T34" fmla="*/ 136 w 502"/>
                <a:gd name="T35" fmla="*/ 850 h 1082"/>
                <a:gd name="T36" fmla="*/ 139 w 502"/>
                <a:gd name="T37" fmla="*/ 908 h 1082"/>
                <a:gd name="T38" fmla="*/ 153 w 502"/>
                <a:gd name="T39" fmla="*/ 957 h 1082"/>
                <a:gd name="T40" fmla="*/ 170 w 502"/>
                <a:gd name="T41" fmla="*/ 994 h 1082"/>
                <a:gd name="T42" fmla="*/ 193 w 502"/>
                <a:gd name="T43" fmla="*/ 1024 h 1082"/>
                <a:gd name="T44" fmla="*/ 219 w 502"/>
                <a:gd name="T45" fmla="*/ 1045 h 1082"/>
                <a:gd name="T46" fmla="*/ 247 w 502"/>
                <a:gd name="T47" fmla="*/ 1061 h 1082"/>
                <a:gd name="T48" fmla="*/ 272 w 502"/>
                <a:gd name="T49" fmla="*/ 1073 h 1082"/>
                <a:gd name="T50" fmla="*/ 301 w 502"/>
                <a:gd name="T51" fmla="*/ 1079 h 1082"/>
                <a:gd name="T52" fmla="*/ 324 w 502"/>
                <a:gd name="T53" fmla="*/ 1082 h 1082"/>
                <a:gd name="T54" fmla="*/ 343 w 502"/>
                <a:gd name="T55" fmla="*/ 1082 h 1082"/>
                <a:gd name="T56" fmla="*/ 389 w 502"/>
                <a:gd name="T57" fmla="*/ 1076 h 1082"/>
                <a:gd name="T58" fmla="*/ 426 w 502"/>
                <a:gd name="T59" fmla="*/ 1055 h 1082"/>
                <a:gd name="T60" fmla="*/ 454 w 502"/>
                <a:gd name="T61" fmla="*/ 1024 h 1082"/>
                <a:gd name="T62" fmla="*/ 477 w 502"/>
                <a:gd name="T63" fmla="*/ 987 h 1082"/>
                <a:gd name="T64" fmla="*/ 491 w 502"/>
                <a:gd name="T65" fmla="*/ 945 h 1082"/>
                <a:gd name="T66" fmla="*/ 500 w 502"/>
                <a:gd name="T67" fmla="*/ 896 h 1082"/>
                <a:gd name="T68" fmla="*/ 502 w 502"/>
                <a:gd name="T69" fmla="*/ 850 h 1082"/>
                <a:gd name="T70" fmla="*/ 502 w 502"/>
                <a:gd name="T71" fmla="*/ 750 h 1082"/>
                <a:gd name="T72" fmla="*/ 463 w 502"/>
                <a:gd name="T73" fmla="*/ 750 h 1082"/>
                <a:gd name="T74" fmla="*/ 463 w 502"/>
                <a:gd name="T75" fmla="*/ 847 h 1082"/>
                <a:gd name="T76" fmla="*/ 460 w 502"/>
                <a:gd name="T77" fmla="*/ 905 h 1082"/>
                <a:gd name="T78" fmla="*/ 449 w 502"/>
                <a:gd name="T79" fmla="*/ 954 h 1082"/>
                <a:gd name="T80" fmla="*/ 431 w 502"/>
                <a:gd name="T81" fmla="*/ 991 h 1082"/>
                <a:gd name="T82" fmla="*/ 409 w 502"/>
                <a:gd name="T83" fmla="*/ 1018 h 1082"/>
                <a:gd name="T84" fmla="*/ 383 w 502"/>
                <a:gd name="T85" fmla="*/ 1033 h 1082"/>
                <a:gd name="T86" fmla="*/ 355 w 502"/>
                <a:gd name="T87" fmla="*/ 1039 h 1082"/>
                <a:gd name="T88" fmla="*/ 324 w 502"/>
                <a:gd name="T89" fmla="*/ 1033 h 1082"/>
                <a:gd name="T90" fmla="*/ 298 w 502"/>
                <a:gd name="T91" fmla="*/ 1018 h 1082"/>
                <a:gd name="T92" fmla="*/ 278 w 502"/>
                <a:gd name="T93" fmla="*/ 997 h 1082"/>
                <a:gd name="T94" fmla="*/ 267 w 502"/>
                <a:gd name="T95" fmla="*/ 972 h 1082"/>
                <a:gd name="T96" fmla="*/ 255 w 502"/>
                <a:gd name="T97" fmla="*/ 942 h 1082"/>
                <a:gd name="T98" fmla="*/ 250 w 502"/>
                <a:gd name="T99" fmla="*/ 887 h 1082"/>
                <a:gd name="T100" fmla="*/ 247 w 502"/>
                <a:gd name="T101" fmla="*/ 866 h 1082"/>
                <a:gd name="T102" fmla="*/ 247 w 502"/>
                <a:gd name="T103" fmla="*/ 853 h 1082"/>
                <a:gd name="T104" fmla="*/ 247 w 502"/>
                <a:gd name="T105" fmla="*/ 372 h 10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02"/>
                <a:gd name="T160" fmla="*/ 0 h 1082"/>
                <a:gd name="T161" fmla="*/ 502 w 502"/>
                <a:gd name="T162" fmla="*/ 1082 h 10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02" h="1082">
                  <a:moveTo>
                    <a:pt x="247" y="372"/>
                  </a:moveTo>
                  <a:lnTo>
                    <a:pt x="477" y="372"/>
                  </a:lnTo>
                  <a:lnTo>
                    <a:pt x="477" y="320"/>
                  </a:lnTo>
                  <a:lnTo>
                    <a:pt x="247" y="320"/>
                  </a:lnTo>
                  <a:lnTo>
                    <a:pt x="247" y="0"/>
                  </a:lnTo>
                  <a:lnTo>
                    <a:pt x="207" y="0"/>
                  </a:lnTo>
                  <a:lnTo>
                    <a:pt x="204" y="48"/>
                  </a:lnTo>
                  <a:lnTo>
                    <a:pt x="199" y="97"/>
                  </a:lnTo>
                  <a:lnTo>
                    <a:pt x="187" y="149"/>
                  </a:lnTo>
                  <a:lnTo>
                    <a:pt x="173" y="195"/>
                  </a:lnTo>
                  <a:lnTo>
                    <a:pt x="150" y="240"/>
                  </a:lnTo>
                  <a:lnTo>
                    <a:pt x="122" y="277"/>
                  </a:lnTo>
                  <a:lnTo>
                    <a:pt x="88" y="304"/>
                  </a:lnTo>
                  <a:lnTo>
                    <a:pt x="48" y="326"/>
                  </a:lnTo>
                  <a:lnTo>
                    <a:pt x="0" y="335"/>
                  </a:lnTo>
                  <a:lnTo>
                    <a:pt x="0" y="372"/>
                  </a:lnTo>
                  <a:lnTo>
                    <a:pt x="136" y="372"/>
                  </a:lnTo>
                  <a:lnTo>
                    <a:pt x="136" y="850"/>
                  </a:lnTo>
                  <a:lnTo>
                    <a:pt x="139" y="908"/>
                  </a:lnTo>
                  <a:lnTo>
                    <a:pt x="153" y="957"/>
                  </a:lnTo>
                  <a:lnTo>
                    <a:pt x="170" y="994"/>
                  </a:lnTo>
                  <a:lnTo>
                    <a:pt x="193" y="1024"/>
                  </a:lnTo>
                  <a:lnTo>
                    <a:pt x="219" y="1045"/>
                  </a:lnTo>
                  <a:lnTo>
                    <a:pt x="247" y="1061"/>
                  </a:lnTo>
                  <a:lnTo>
                    <a:pt x="272" y="1073"/>
                  </a:lnTo>
                  <a:lnTo>
                    <a:pt x="301" y="1079"/>
                  </a:lnTo>
                  <a:lnTo>
                    <a:pt x="324" y="1082"/>
                  </a:lnTo>
                  <a:lnTo>
                    <a:pt x="343" y="1082"/>
                  </a:lnTo>
                  <a:lnTo>
                    <a:pt x="389" y="1076"/>
                  </a:lnTo>
                  <a:lnTo>
                    <a:pt x="426" y="1055"/>
                  </a:lnTo>
                  <a:lnTo>
                    <a:pt x="454" y="1024"/>
                  </a:lnTo>
                  <a:lnTo>
                    <a:pt x="477" y="987"/>
                  </a:lnTo>
                  <a:lnTo>
                    <a:pt x="491" y="945"/>
                  </a:lnTo>
                  <a:lnTo>
                    <a:pt x="500" y="896"/>
                  </a:lnTo>
                  <a:lnTo>
                    <a:pt x="502" y="850"/>
                  </a:lnTo>
                  <a:lnTo>
                    <a:pt x="502" y="750"/>
                  </a:lnTo>
                  <a:lnTo>
                    <a:pt x="463" y="750"/>
                  </a:lnTo>
                  <a:lnTo>
                    <a:pt x="463" y="847"/>
                  </a:lnTo>
                  <a:lnTo>
                    <a:pt x="460" y="905"/>
                  </a:lnTo>
                  <a:lnTo>
                    <a:pt x="449" y="954"/>
                  </a:lnTo>
                  <a:lnTo>
                    <a:pt x="431" y="991"/>
                  </a:lnTo>
                  <a:lnTo>
                    <a:pt x="409" y="1018"/>
                  </a:lnTo>
                  <a:lnTo>
                    <a:pt x="383" y="1033"/>
                  </a:lnTo>
                  <a:lnTo>
                    <a:pt x="355" y="1039"/>
                  </a:lnTo>
                  <a:lnTo>
                    <a:pt x="324" y="1033"/>
                  </a:lnTo>
                  <a:lnTo>
                    <a:pt x="298" y="1018"/>
                  </a:lnTo>
                  <a:lnTo>
                    <a:pt x="278" y="997"/>
                  </a:lnTo>
                  <a:lnTo>
                    <a:pt x="267" y="972"/>
                  </a:lnTo>
                  <a:lnTo>
                    <a:pt x="255" y="942"/>
                  </a:lnTo>
                  <a:lnTo>
                    <a:pt x="250" y="887"/>
                  </a:lnTo>
                  <a:lnTo>
                    <a:pt x="247" y="866"/>
                  </a:lnTo>
                  <a:lnTo>
                    <a:pt x="247" y="853"/>
                  </a:lnTo>
                  <a:lnTo>
                    <a:pt x="247" y="372"/>
                  </a:lnTo>
                  <a:close/>
                </a:path>
              </a:pathLst>
            </a:custGeom>
            <a:solidFill>
              <a:srgbClr val="000000"/>
            </a:solidFill>
            <a:ln w="0">
              <a:solidFill>
                <a:srgbClr val="000000"/>
              </a:solidFill>
              <a:prstDash val="solid"/>
              <a:round/>
              <a:headEnd/>
              <a:tailEnd/>
            </a:ln>
          </p:spPr>
          <p:txBody>
            <a:bodyPr/>
            <a:lstStyle/>
            <a:p>
              <a:endParaRPr lang="en-US"/>
            </a:p>
          </p:txBody>
        </p:sp>
        <p:sp>
          <p:nvSpPr>
            <p:cNvPr id="19495" name="Freeform 183"/>
            <p:cNvSpPr>
              <a:spLocks/>
            </p:cNvSpPr>
            <p:nvPr/>
          </p:nvSpPr>
          <p:spPr bwMode="auto">
            <a:xfrm>
              <a:off x="12188" y="4268"/>
              <a:ext cx="809" cy="1199"/>
            </a:xfrm>
            <a:custGeom>
              <a:avLst/>
              <a:gdLst>
                <a:gd name="T0" fmla="*/ 684 w 809"/>
                <a:gd name="T1" fmla="*/ 683 h 1199"/>
                <a:gd name="T2" fmla="*/ 673 w 809"/>
                <a:gd name="T3" fmla="*/ 577 h 1199"/>
                <a:gd name="T4" fmla="*/ 633 w 809"/>
                <a:gd name="T5" fmla="*/ 497 h 1199"/>
                <a:gd name="T6" fmla="*/ 591 w 809"/>
                <a:gd name="T7" fmla="*/ 464 h 1199"/>
                <a:gd name="T8" fmla="*/ 514 w 809"/>
                <a:gd name="T9" fmla="*/ 439 h 1199"/>
                <a:gd name="T10" fmla="*/ 409 w 809"/>
                <a:gd name="T11" fmla="*/ 439 h 1199"/>
                <a:gd name="T12" fmla="*/ 324 w 809"/>
                <a:gd name="T13" fmla="*/ 479 h 1199"/>
                <a:gd name="T14" fmla="*/ 267 w 809"/>
                <a:gd name="T15" fmla="*/ 540 h 1199"/>
                <a:gd name="T16" fmla="*/ 233 w 809"/>
                <a:gd name="T17" fmla="*/ 601 h 1199"/>
                <a:gd name="T18" fmla="*/ 230 w 809"/>
                <a:gd name="T19" fmla="*/ 0 h 1199"/>
                <a:gd name="T20" fmla="*/ 0 w 809"/>
                <a:gd name="T21" fmla="*/ 71 h 1199"/>
                <a:gd name="T22" fmla="*/ 83 w 809"/>
                <a:gd name="T23" fmla="*/ 77 h 1199"/>
                <a:gd name="T24" fmla="*/ 117 w 809"/>
                <a:gd name="T25" fmla="*/ 107 h 1199"/>
                <a:gd name="T26" fmla="*/ 125 w 809"/>
                <a:gd name="T27" fmla="*/ 168 h 1199"/>
                <a:gd name="T28" fmla="*/ 122 w 809"/>
                <a:gd name="T29" fmla="*/ 1104 h 1199"/>
                <a:gd name="T30" fmla="*/ 91 w 809"/>
                <a:gd name="T31" fmla="*/ 1141 h 1199"/>
                <a:gd name="T32" fmla="*/ 0 w 809"/>
                <a:gd name="T33" fmla="*/ 1144 h 1199"/>
                <a:gd name="T34" fmla="*/ 46 w 809"/>
                <a:gd name="T35" fmla="*/ 1196 h 1199"/>
                <a:gd name="T36" fmla="*/ 142 w 809"/>
                <a:gd name="T37" fmla="*/ 1193 h 1199"/>
                <a:gd name="T38" fmla="*/ 267 w 809"/>
                <a:gd name="T39" fmla="*/ 1196 h 1199"/>
                <a:gd name="T40" fmla="*/ 361 w 809"/>
                <a:gd name="T41" fmla="*/ 1199 h 1199"/>
                <a:gd name="T42" fmla="*/ 307 w 809"/>
                <a:gd name="T43" fmla="*/ 1144 h 1199"/>
                <a:gd name="T44" fmla="*/ 250 w 809"/>
                <a:gd name="T45" fmla="*/ 1129 h 1199"/>
                <a:gd name="T46" fmla="*/ 236 w 809"/>
                <a:gd name="T47" fmla="*/ 1068 h 1199"/>
                <a:gd name="T48" fmla="*/ 242 w 809"/>
                <a:gd name="T49" fmla="*/ 686 h 1199"/>
                <a:gd name="T50" fmla="*/ 278 w 809"/>
                <a:gd name="T51" fmla="*/ 583 h 1199"/>
                <a:gd name="T52" fmla="*/ 338 w 809"/>
                <a:gd name="T53" fmla="*/ 513 h 1199"/>
                <a:gd name="T54" fmla="*/ 415 w 809"/>
                <a:gd name="T55" fmla="*/ 476 h 1199"/>
                <a:gd name="T56" fmla="*/ 491 w 809"/>
                <a:gd name="T57" fmla="*/ 479 h 1199"/>
                <a:gd name="T58" fmla="*/ 542 w 809"/>
                <a:gd name="T59" fmla="*/ 519 h 1199"/>
                <a:gd name="T60" fmla="*/ 565 w 809"/>
                <a:gd name="T61" fmla="*/ 583 h 1199"/>
                <a:gd name="T62" fmla="*/ 571 w 809"/>
                <a:gd name="T63" fmla="*/ 1068 h 1199"/>
                <a:gd name="T64" fmla="*/ 559 w 809"/>
                <a:gd name="T65" fmla="*/ 1129 h 1199"/>
                <a:gd name="T66" fmla="*/ 500 w 809"/>
                <a:gd name="T67" fmla="*/ 1144 h 1199"/>
                <a:gd name="T68" fmla="*/ 446 w 809"/>
                <a:gd name="T69" fmla="*/ 1199 h 1199"/>
                <a:gd name="T70" fmla="*/ 542 w 809"/>
                <a:gd name="T71" fmla="*/ 1196 h 1199"/>
                <a:gd name="T72" fmla="*/ 667 w 809"/>
                <a:gd name="T73" fmla="*/ 1193 h 1199"/>
                <a:gd name="T74" fmla="*/ 764 w 809"/>
                <a:gd name="T75" fmla="*/ 1196 h 1199"/>
                <a:gd name="T76" fmla="*/ 809 w 809"/>
                <a:gd name="T77" fmla="*/ 1144 h 1199"/>
                <a:gd name="T78" fmla="*/ 730 w 809"/>
                <a:gd name="T79" fmla="*/ 1141 h 1199"/>
                <a:gd name="T80" fmla="*/ 690 w 809"/>
                <a:gd name="T81" fmla="*/ 1119 h 1199"/>
                <a:gd name="T82" fmla="*/ 684 w 809"/>
                <a:gd name="T83" fmla="*/ 763 h 119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09"/>
                <a:gd name="T127" fmla="*/ 0 h 1199"/>
                <a:gd name="T128" fmla="*/ 809 w 809"/>
                <a:gd name="T129" fmla="*/ 1199 h 119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09" h="1199">
                  <a:moveTo>
                    <a:pt x="684" y="763"/>
                  </a:moveTo>
                  <a:lnTo>
                    <a:pt x="684" y="683"/>
                  </a:lnTo>
                  <a:lnTo>
                    <a:pt x="682" y="622"/>
                  </a:lnTo>
                  <a:lnTo>
                    <a:pt x="673" y="577"/>
                  </a:lnTo>
                  <a:lnTo>
                    <a:pt x="659" y="537"/>
                  </a:lnTo>
                  <a:lnTo>
                    <a:pt x="633" y="497"/>
                  </a:lnTo>
                  <a:lnTo>
                    <a:pt x="616" y="479"/>
                  </a:lnTo>
                  <a:lnTo>
                    <a:pt x="591" y="464"/>
                  </a:lnTo>
                  <a:lnTo>
                    <a:pt x="557" y="449"/>
                  </a:lnTo>
                  <a:lnTo>
                    <a:pt x="514" y="439"/>
                  </a:lnTo>
                  <a:lnTo>
                    <a:pt x="463" y="433"/>
                  </a:lnTo>
                  <a:lnTo>
                    <a:pt x="409" y="439"/>
                  </a:lnTo>
                  <a:lnTo>
                    <a:pt x="364" y="458"/>
                  </a:lnTo>
                  <a:lnTo>
                    <a:pt x="324" y="479"/>
                  </a:lnTo>
                  <a:lnTo>
                    <a:pt x="293" y="510"/>
                  </a:lnTo>
                  <a:lnTo>
                    <a:pt x="267" y="540"/>
                  </a:lnTo>
                  <a:lnTo>
                    <a:pt x="247" y="571"/>
                  </a:lnTo>
                  <a:lnTo>
                    <a:pt x="233" y="601"/>
                  </a:lnTo>
                  <a:lnTo>
                    <a:pt x="230" y="601"/>
                  </a:lnTo>
                  <a:lnTo>
                    <a:pt x="230" y="0"/>
                  </a:lnTo>
                  <a:lnTo>
                    <a:pt x="0" y="19"/>
                  </a:lnTo>
                  <a:lnTo>
                    <a:pt x="0" y="71"/>
                  </a:lnTo>
                  <a:lnTo>
                    <a:pt x="48" y="74"/>
                  </a:lnTo>
                  <a:lnTo>
                    <a:pt x="83" y="77"/>
                  </a:lnTo>
                  <a:lnTo>
                    <a:pt x="105" y="89"/>
                  </a:lnTo>
                  <a:lnTo>
                    <a:pt x="117" y="107"/>
                  </a:lnTo>
                  <a:lnTo>
                    <a:pt x="122" y="132"/>
                  </a:lnTo>
                  <a:lnTo>
                    <a:pt x="125" y="168"/>
                  </a:lnTo>
                  <a:lnTo>
                    <a:pt x="125" y="1068"/>
                  </a:lnTo>
                  <a:lnTo>
                    <a:pt x="122" y="1104"/>
                  </a:lnTo>
                  <a:lnTo>
                    <a:pt x="111" y="1129"/>
                  </a:lnTo>
                  <a:lnTo>
                    <a:pt x="91" y="1141"/>
                  </a:lnTo>
                  <a:lnTo>
                    <a:pt x="54" y="1144"/>
                  </a:lnTo>
                  <a:lnTo>
                    <a:pt x="0" y="1144"/>
                  </a:lnTo>
                  <a:lnTo>
                    <a:pt x="0" y="1199"/>
                  </a:lnTo>
                  <a:lnTo>
                    <a:pt x="46" y="1196"/>
                  </a:lnTo>
                  <a:lnTo>
                    <a:pt x="94" y="1196"/>
                  </a:lnTo>
                  <a:lnTo>
                    <a:pt x="142" y="1193"/>
                  </a:lnTo>
                  <a:lnTo>
                    <a:pt x="219" y="1193"/>
                  </a:lnTo>
                  <a:lnTo>
                    <a:pt x="267" y="1196"/>
                  </a:lnTo>
                  <a:lnTo>
                    <a:pt x="315" y="1196"/>
                  </a:lnTo>
                  <a:lnTo>
                    <a:pt x="361" y="1199"/>
                  </a:lnTo>
                  <a:lnTo>
                    <a:pt x="361" y="1144"/>
                  </a:lnTo>
                  <a:lnTo>
                    <a:pt x="307" y="1144"/>
                  </a:lnTo>
                  <a:lnTo>
                    <a:pt x="270" y="1141"/>
                  </a:lnTo>
                  <a:lnTo>
                    <a:pt x="250" y="1129"/>
                  </a:lnTo>
                  <a:lnTo>
                    <a:pt x="239" y="1104"/>
                  </a:lnTo>
                  <a:lnTo>
                    <a:pt x="236" y="1068"/>
                  </a:lnTo>
                  <a:lnTo>
                    <a:pt x="236" y="750"/>
                  </a:lnTo>
                  <a:lnTo>
                    <a:pt x="242" y="686"/>
                  </a:lnTo>
                  <a:lnTo>
                    <a:pt x="256" y="629"/>
                  </a:lnTo>
                  <a:lnTo>
                    <a:pt x="278" y="583"/>
                  </a:lnTo>
                  <a:lnTo>
                    <a:pt x="307" y="543"/>
                  </a:lnTo>
                  <a:lnTo>
                    <a:pt x="338" y="513"/>
                  </a:lnTo>
                  <a:lnTo>
                    <a:pt x="375" y="491"/>
                  </a:lnTo>
                  <a:lnTo>
                    <a:pt x="415" y="476"/>
                  </a:lnTo>
                  <a:lnTo>
                    <a:pt x="452" y="473"/>
                  </a:lnTo>
                  <a:lnTo>
                    <a:pt x="491" y="479"/>
                  </a:lnTo>
                  <a:lnTo>
                    <a:pt x="520" y="494"/>
                  </a:lnTo>
                  <a:lnTo>
                    <a:pt x="542" y="519"/>
                  </a:lnTo>
                  <a:lnTo>
                    <a:pt x="557" y="549"/>
                  </a:lnTo>
                  <a:lnTo>
                    <a:pt x="565" y="583"/>
                  </a:lnTo>
                  <a:lnTo>
                    <a:pt x="571" y="622"/>
                  </a:lnTo>
                  <a:lnTo>
                    <a:pt x="571" y="1068"/>
                  </a:lnTo>
                  <a:lnTo>
                    <a:pt x="568" y="1104"/>
                  </a:lnTo>
                  <a:lnTo>
                    <a:pt x="559" y="1129"/>
                  </a:lnTo>
                  <a:lnTo>
                    <a:pt x="537" y="1141"/>
                  </a:lnTo>
                  <a:lnTo>
                    <a:pt x="500" y="1144"/>
                  </a:lnTo>
                  <a:lnTo>
                    <a:pt x="446" y="1144"/>
                  </a:lnTo>
                  <a:lnTo>
                    <a:pt x="446" y="1199"/>
                  </a:lnTo>
                  <a:lnTo>
                    <a:pt x="491" y="1196"/>
                  </a:lnTo>
                  <a:lnTo>
                    <a:pt x="542" y="1196"/>
                  </a:lnTo>
                  <a:lnTo>
                    <a:pt x="591" y="1193"/>
                  </a:lnTo>
                  <a:lnTo>
                    <a:pt x="667" y="1193"/>
                  </a:lnTo>
                  <a:lnTo>
                    <a:pt x="713" y="1196"/>
                  </a:lnTo>
                  <a:lnTo>
                    <a:pt x="764" y="1196"/>
                  </a:lnTo>
                  <a:lnTo>
                    <a:pt x="809" y="1199"/>
                  </a:lnTo>
                  <a:lnTo>
                    <a:pt x="809" y="1144"/>
                  </a:lnTo>
                  <a:lnTo>
                    <a:pt x="764" y="1144"/>
                  </a:lnTo>
                  <a:lnTo>
                    <a:pt x="730" y="1141"/>
                  </a:lnTo>
                  <a:lnTo>
                    <a:pt x="704" y="1135"/>
                  </a:lnTo>
                  <a:lnTo>
                    <a:pt x="690" y="1119"/>
                  </a:lnTo>
                  <a:lnTo>
                    <a:pt x="684" y="1092"/>
                  </a:lnTo>
                  <a:lnTo>
                    <a:pt x="684" y="763"/>
                  </a:lnTo>
                  <a:close/>
                </a:path>
              </a:pathLst>
            </a:custGeom>
            <a:solidFill>
              <a:srgbClr val="000000"/>
            </a:solidFill>
            <a:ln w="0">
              <a:solidFill>
                <a:srgbClr val="000000"/>
              </a:solidFill>
              <a:prstDash val="solid"/>
              <a:round/>
              <a:headEnd/>
              <a:tailEnd/>
            </a:ln>
          </p:spPr>
          <p:txBody>
            <a:bodyPr/>
            <a:lstStyle/>
            <a:p>
              <a:endParaRPr lang="en-US"/>
            </a:p>
          </p:txBody>
        </p:sp>
        <p:sp>
          <p:nvSpPr>
            <p:cNvPr id="19496" name="Freeform 184"/>
            <p:cNvSpPr>
              <a:spLocks/>
            </p:cNvSpPr>
            <p:nvPr/>
          </p:nvSpPr>
          <p:spPr bwMode="auto">
            <a:xfrm>
              <a:off x="13074" y="4723"/>
              <a:ext cx="602" cy="744"/>
            </a:xfrm>
            <a:custGeom>
              <a:avLst/>
              <a:gdLst>
                <a:gd name="T0" fmla="*/ 582 w 602"/>
                <a:gd name="T1" fmla="*/ 52 h 744"/>
                <a:gd name="T2" fmla="*/ 588 w 602"/>
                <a:gd name="T3" fmla="*/ 42 h 744"/>
                <a:gd name="T4" fmla="*/ 593 w 602"/>
                <a:gd name="T5" fmla="*/ 36 h 744"/>
                <a:gd name="T6" fmla="*/ 596 w 602"/>
                <a:gd name="T7" fmla="*/ 30 h 744"/>
                <a:gd name="T8" fmla="*/ 596 w 602"/>
                <a:gd name="T9" fmla="*/ 27 h 744"/>
                <a:gd name="T10" fmla="*/ 599 w 602"/>
                <a:gd name="T11" fmla="*/ 24 h 744"/>
                <a:gd name="T12" fmla="*/ 599 w 602"/>
                <a:gd name="T13" fmla="*/ 21 h 744"/>
                <a:gd name="T14" fmla="*/ 596 w 602"/>
                <a:gd name="T15" fmla="*/ 12 h 744"/>
                <a:gd name="T16" fmla="*/ 593 w 602"/>
                <a:gd name="T17" fmla="*/ 6 h 744"/>
                <a:gd name="T18" fmla="*/ 588 w 602"/>
                <a:gd name="T19" fmla="*/ 3 h 744"/>
                <a:gd name="T20" fmla="*/ 579 w 602"/>
                <a:gd name="T21" fmla="*/ 0 h 744"/>
                <a:gd name="T22" fmla="*/ 40 w 602"/>
                <a:gd name="T23" fmla="*/ 0 h 744"/>
                <a:gd name="T24" fmla="*/ 23 w 602"/>
                <a:gd name="T25" fmla="*/ 277 h 744"/>
                <a:gd name="T26" fmla="*/ 62 w 602"/>
                <a:gd name="T27" fmla="*/ 277 h 744"/>
                <a:gd name="T28" fmla="*/ 68 w 602"/>
                <a:gd name="T29" fmla="*/ 216 h 744"/>
                <a:gd name="T30" fmla="*/ 77 w 602"/>
                <a:gd name="T31" fmla="*/ 164 h 744"/>
                <a:gd name="T32" fmla="*/ 91 w 602"/>
                <a:gd name="T33" fmla="*/ 125 h 744"/>
                <a:gd name="T34" fmla="*/ 108 w 602"/>
                <a:gd name="T35" fmla="*/ 91 h 744"/>
                <a:gd name="T36" fmla="*/ 136 w 602"/>
                <a:gd name="T37" fmla="*/ 67 h 744"/>
                <a:gd name="T38" fmla="*/ 173 w 602"/>
                <a:gd name="T39" fmla="*/ 48 h 744"/>
                <a:gd name="T40" fmla="*/ 221 w 602"/>
                <a:gd name="T41" fmla="*/ 39 h 744"/>
                <a:gd name="T42" fmla="*/ 281 w 602"/>
                <a:gd name="T43" fmla="*/ 36 h 744"/>
                <a:gd name="T44" fmla="*/ 466 w 602"/>
                <a:gd name="T45" fmla="*/ 36 h 744"/>
                <a:gd name="T46" fmla="*/ 14 w 602"/>
                <a:gd name="T47" fmla="*/ 689 h 744"/>
                <a:gd name="T48" fmla="*/ 8 w 602"/>
                <a:gd name="T49" fmla="*/ 698 h 744"/>
                <a:gd name="T50" fmla="*/ 6 w 602"/>
                <a:gd name="T51" fmla="*/ 704 h 744"/>
                <a:gd name="T52" fmla="*/ 3 w 602"/>
                <a:gd name="T53" fmla="*/ 707 h 744"/>
                <a:gd name="T54" fmla="*/ 0 w 602"/>
                <a:gd name="T55" fmla="*/ 713 h 744"/>
                <a:gd name="T56" fmla="*/ 0 w 602"/>
                <a:gd name="T57" fmla="*/ 728 h 744"/>
                <a:gd name="T58" fmla="*/ 6 w 602"/>
                <a:gd name="T59" fmla="*/ 738 h 744"/>
                <a:gd name="T60" fmla="*/ 17 w 602"/>
                <a:gd name="T61" fmla="*/ 744 h 744"/>
                <a:gd name="T62" fmla="*/ 573 w 602"/>
                <a:gd name="T63" fmla="*/ 744 h 744"/>
                <a:gd name="T64" fmla="*/ 602 w 602"/>
                <a:gd name="T65" fmla="*/ 420 h 744"/>
                <a:gd name="T66" fmla="*/ 562 w 602"/>
                <a:gd name="T67" fmla="*/ 420 h 744"/>
                <a:gd name="T68" fmla="*/ 556 w 602"/>
                <a:gd name="T69" fmla="*/ 491 h 744"/>
                <a:gd name="T70" fmla="*/ 545 w 602"/>
                <a:gd name="T71" fmla="*/ 552 h 744"/>
                <a:gd name="T72" fmla="*/ 531 w 602"/>
                <a:gd name="T73" fmla="*/ 597 h 744"/>
                <a:gd name="T74" fmla="*/ 508 w 602"/>
                <a:gd name="T75" fmla="*/ 637 h 744"/>
                <a:gd name="T76" fmla="*/ 480 w 602"/>
                <a:gd name="T77" fmla="*/ 664 h 744"/>
                <a:gd name="T78" fmla="*/ 440 w 602"/>
                <a:gd name="T79" fmla="*/ 686 h 744"/>
                <a:gd name="T80" fmla="*/ 389 w 602"/>
                <a:gd name="T81" fmla="*/ 698 h 744"/>
                <a:gd name="T82" fmla="*/ 326 w 602"/>
                <a:gd name="T83" fmla="*/ 701 h 744"/>
                <a:gd name="T84" fmla="*/ 136 w 602"/>
                <a:gd name="T85" fmla="*/ 701 h 744"/>
                <a:gd name="T86" fmla="*/ 582 w 602"/>
                <a:gd name="T87" fmla="*/ 52 h 7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02"/>
                <a:gd name="T133" fmla="*/ 0 h 744"/>
                <a:gd name="T134" fmla="*/ 602 w 602"/>
                <a:gd name="T135" fmla="*/ 744 h 7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02" h="744">
                  <a:moveTo>
                    <a:pt x="582" y="52"/>
                  </a:moveTo>
                  <a:lnTo>
                    <a:pt x="588" y="42"/>
                  </a:lnTo>
                  <a:lnTo>
                    <a:pt x="593" y="36"/>
                  </a:lnTo>
                  <a:lnTo>
                    <a:pt x="596" y="30"/>
                  </a:lnTo>
                  <a:lnTo>
                    <a:pt x="596" y="27"/>
                  </a:lnTo>
                  <a:lnTo>
                    <a:pt x="599" y="24"/>
                  </a:lnTo>
                  <a:lnTo>
                    <a:pt x="599" y="21"/>
                  </a:lnTo>
                  <a:lnTo>
                    <a:pt x="596" y="12"/>
                  </a:lnTo>
                  <a:lnTo>
                    <a:pt x="593" y="6"/>
                  </a:lnTo>
                  <a:lnTo>
                    <a:pt x="588" y="3"/>
                  </a:lnTo>
                  <a:lnTo>
                    <a:pt x="579" y="0"/>
                  </a:lnTo>
                  <a:lnTo>
                    <a:pt x="40" y="0"/>
                  </a:lnTo>
                  <a:lnTo>
                    <a:pt x="23" y="277"/>
                  </a:lnTo>
                  <a:lnTo>
                    <a:pt x="62" y="277"/>
                  </a:lnTo>
                  <a:lnTo>
                    <a:pt x="68" y="216"/>
                  </a:lnTo>
                  <a:lnTo>
                    <a:pt x="77" y="164"/>
                  </a:lnTo>
                  <a:lnTo>
                    <a:pt x="91" y="125"/>
                  </a:lnTo>
                  <a:lnTo>
                    <a:pt x="108" y="91"/>
                  </a:lnTo>
                  <a:lnTo>
                    <a:pt x="136" y="67"/>
                  </a:lnTo>
                  <a:lnTo>
                    <a:pt x="173" y="48"/>
                  </a:lnTo>
                  <a:lnTo>
                    <a:pt x="221" y="39"/>
                  </a:lnTo>
                  <a:lnTo>
                    <a:pt x="281" y="36"/>
                  </a:lnTo>
                  <a:lnTo>
                    <a:pt x="466" y="36"/>
                  </a:lnTo>
                  <a:lnTo>
                    <a:pt x="14" y="689"/>
                  </a:lnTo>
                  <a:lnTo>
                    <a:pt x="8" y="698"/>
                  </a:lnTo>
                  <a:lnTo>
                    <a:pt x="6" y="704"/>
                  </a:lnTo>
                  <a:lnTo>
                    <a:pt x="3" y="707"/>
                  </a:lnTo>
                  <a:lnTo>
                    <a:pt x="0" y="713"/>
                  </a:lnTo>
                  <a:lnTo>
                    <a:pt x="0" y="728"/>
                  </a:lnTo>
                  <a:lnTo>
                    <a:pt x="6" y="738"/>
                  </a:lnTo>
                  <a:lnTo>
                    <a:pt x="17" y="744"/>
                  </a:lnTo>
                  <a:lnTo>
                    <a:pt x="573" y="744"/>
                  </a:lnTo>
                  <a:lnTo>
                    <a:pt x="602" y="420"/>
                  </a:lnTo>
                  <a:lnTo>
                    <a:pt x="562" y="420"/>
                  </a:lnTo>
                  <a:lnTo>
                    <a:pt x="556" y="491"/>
                  </a:lnTo>
                  <a:lnTo>
                    <a:pt x="545" y="552"/>
                  </a:lnTo>
                  <a:lnTo>
                    <a:pt x="531" y="597"/>
                  </a:lnTo>
                  <a:lnTo>
                    <a:pt x="508" y="637"/>
                  </a:lnTo>
                  <a:lnTo>
                    <a:pt x="480" y="664"/>
                  </a:lnTo>
                  <a:lnTo>
                    <a:pt x="440" y="686"/>
                  </a:lnTo>
                  <a:lnTo>
                    <a:pt x="389" y="698"/>
                  </a:lnTo>
                  <a:lnTo>
                    <a:pt x="326" y="701"/>
                  </a:lnTo>
                  <a:lnTo>
                    <a:pt x="136" y="701"/>
                  </a:lnTo>
                  <a:lnTo>
                    <a:pt x="582" y="52"/>
                  </a:lnTo>
                  <a:close/>
                </a:path>
              </a:pathLst>
            </a:custGeom>
            <a:solidFill>
              <a:srgbClr val="000000"/>
            </a:solidFill>
            <a:ln w="0">
              <a:solidFill>
                <a:srgbClr val="000000"/>
              </a:solidFill>
              <a:prstDash val="solid"/>
              <a:round/>
              <a:headEnd/>
              <a:tailEnd/>
            </a:ln>
          </p:spPr>
          <p:txBody>
            <a:bodyPr/>
            <a:lstStyle/>
            <a:p>
              <a:endParaRPr lang="en-US"/>
            </a:p>
          </p:txBody>
        </p:sp>
      </p:grpSp>
      <p:pic>
        <p:nvPicPr>
          <p:cNvPr id="19487" name="Picture 163" descr="addin_tmp.png"/>
          <p:cNvPicPr>
            <a:picLocks noChangeAspect="1"/>
          </p:cNvPicPr>
          <p:nvPr>
            <p:custDataLst>
              <p:tags r:id="rId12"/>
            </p:custDataLst>
          </p:nvPr>
        </p:nvPicPr>
        <p:blipFill>
          <a:blip r:embed="rId14" cstate="print"/>
          <a:srcRect/>
          <a:stretch>
            <a:fillRect/>
          </a:stretch>
        </p:blipFill>
        <p:spPr bwMode="auto">
          <a:xfrm>
            <a:off x="1790700" y="5154613"/>
            <a:ext cx="5443538" cy="2301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a:xfrm>
            <a:off x="1905000" y="4191000"/>
            <a:ext cx="6096000" cy="2362200"/>
          </a:xfrm>
          <a:prstGeom prst="rect">
            <a:avLst/>
          </a:prstGeom>
          <a:solidFill>
            <a:schemeClr val="bg2">
              <a:lumMod val="50000"/>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83" name="Title 1"/>
          <p:cNvSpPr>
            <a:spLocks noGrp="1"/>
          </p:cNvSpPr>
          <p:nvPr>
            <p:ph type="title"/>
          </p:nvPr>
        </p:nvSpPr>
        <p:spPr/>
        <p:txBody>
          <a:bodyPr/>
          <a:lstStyle/>
          <a:p>
            <a:r>
              <a:rPr lang="en-US" smtClean="0"/>
              <a:t>Satisfaction and Independence</a:t>
            </a:r>
          </a:p>
        </p:txBody>
      </p:sp>
      <p:sp>
        <p:nvSpPr>
          <p:cNvPr id="4" name="Slide Number Placeholder 3"/>
          <p:cNvSpPr>
            <a:spLocks noGrp="1"/>
          </p:cNvSpPr>
          <p:nvPr>
            <p:ph type="sldNum" sz="quarter" idx="12"/>
          </p:nvPr>
        </p:nvSpPr>
        <p:spPr/>
        <p:txBody>
          <a:bodyPr/>
          <a:lstStyle/>
          <a:p>
            <a:pPr>
              <a:defRPr/>
            </a:pPr>
            <a:fld id="{1B65DCB7-63BA-4F37-87B2-9035F882DD9E}" type="slidenum">
              <a:rPr lang="en-US" smtClean="0"/>
              <a:pPr>
                <a:defRPr/>
              </a:pPr>
              <a:t>11</a:t>
            </a:fld>
            <a:endParaRPr lang="en-US"/>
          </a:p>
        </p:txBody>
      </p:sp>
      <p:sp>
        <p:nvSpPr>
          <p:cNvPr id="12" name="Content Placeholder 2"/>
          <p:cNvSpPr txBox="1">
            <a:spLocks/>
          </p:cNvSpPr>
          <p:nvPr/>
        </p:nvSpPr>
        <p:spPr bwMode="auto">
          <a:xfrm>
            <a:off x="914400" y="1524000"/>
            <a:ext cx="7772400" cy="533400"/>
          </a:xfrm>
          <a:prstGeom prst="rect">
            <a:avLst/>
          </a:prstGeom>
          <a:noFill/>
          <a:ln w="9525">
            <a:noFill/>
            <a:miter lim="800000"/>
            <a:headEnd/>
            <a:tailEnd/>
          </a:ln>
        </p:spPr>
        <p:txBody>
          <a:bodyPr/>
          <a:lstStyle/>
          <a:p>
            <a:pPr marL="273050" indent="-273050" eaLnBrk="0" hangingPunct="0">
              <a:spcBef>
                <a:spcPts val="575"/>
              </a:spcBef>
              <a:buClr>
                <a:schemeClr val="accent1"/>
              </a:buClr>
              <a:buSzPct val="85000"/>
              <a:buFont typeface="Wingdings 2" pitchFamily="18" charset="2"/>
              <a:buChar char=""/>
              <a:defRPr/>
            </a:pPr>
            <a:r>
              <a:rPr lang="en-US" sz="2600" dirty="0">
                <a:latin typeface="+mn-lt"/>
                <a:cs typeface="+mn-cs"/>
              </a:rPr>
              <a:t>The </a:t>
            </a:r>
            <a:r>
              <a:rPr lang="en-US" sz="2600" dirty="0" smtClean="0">
                <a:latin typeface="+mn-lt"/>
                <a:cs typeface="+mn-cs"/>
              </a:rPr>
              <a:t>Core Properties </a:t>
            </a:r>
            <a:r>
              <a:rPr lang="en-US" sz="2600" dirty="0">
                <a:latin typeface="+mn-lt"/>
                <a:cs typeface="+mn-cs"/>
              </a:rPr>
              <a:t>are </a:t>
            </a:r>
            <a:r>
              <a:rPr lang="en-US" sz="2600" dirty="0" err="1">
                <a:latin typeface="+mn-lt"/>
                <a:cs typeface="+mn-cs"/>
              </a:rPr>
              <a:t>Satisfiable</a:t>
            </a:r>
            <a:endParaRPr lang="en-US" sz="2600" dirty="0">
              <a:latin typeface="+mn-lt"/>
              <a:cs typeface="+mn-cs"/>
            </a:endParaRPr>
          </a:p>
        </p:txBody>
      </p:sp>
      <p:pic>
        <p:nvPicPr>
          <p:cNvPr id="20486" name="Picture 4"/>
          <p:cNvPicPr>
            <a:picLocks noChangeAspect="1" noChangeArrowheads="1"/>
          </p:cNvPicPr>
          <p:nvPr/>
        </p:nvPicPr>
        <p:blipFill>
          <a:blip r:embed="rId6" cstate="print"/>
          <a:srcRect/>
          <a:stretch>
            <a:fillRect/>
          </a:stretch>
        </p:blipFill>
        <p:spPr bwMode="auto">
          <a:xfrm>
            <a:off x="5210175" y="2133600"/>
            <a:ext cx="1343025" cy="971550"/>
          </a:xfrm>
          <a:prstGeom prst="rect">
            <a:avLst/>
          </a:prstGeom>
          <a:noFill/>
          <a:ln w="9525">
            <a:noFill/>
            <a:miter lim="800000"/>
            <a:headEnd/>
            <a:tailEnd/>
          </a:ln>
        </p:spPr>
      </p:pic>
      <p:sp>
        <p:nvSpPr>
          <p:cNvPr id="20487" name="TextBox 13"/>
          <p:cNvSpPr txBox="1">
            <a:spLocks noChangeArrowheads="1"/>
          </p:cNvSpPr>
          <p:nvPr/>
        </p:nvSpPr>
        <p:spPr bwMode="auto">
          <a:xfrm>
            <a:off x="2133600" y="2362200"/>
            <a:ext cx="3200400" cy="369888"/>
          </a:xfrm>
          <a:prstGeom prst="rect">
            <a:avLst/>
          </a:prstGeom>
          <a:noFill/>
          <a:ln w="9525">
            <a:noFill/>
            <a:miter lim="800000"/>
            <a:headEnd/>
            <a:tailEnd/>
          </a:ln>
        </p:spPr>
        <p:txBody>
          <a:bodyPr>
            <a:spAutoFit/>
          </a:bodyPr>
          <a:lstStyle/>
          <a:p>
            <a:r>
              <a:rPr lang="en-US"/>
              <a:t>There exists a trace in which</a:t>
            </a:r>
          </a:p>
        </p:txBody>
      </p:sp>
      <p:sp>
        <p:nvSpPr>
          <p:cNvPr id="20488" name="TextBox 14"/>
          <p:cNvSpPr txBox="1">
            <a:spLocks noChangeArrowheads="1"/>
          </p:cNvSpPr>
          <p:nvPr/>
        </p:nvSpPr>
        <p:spPr bwMode="auto">
          <a:xfrm>
            <a:off x="6705600" y="2362200"/>
            <a:ext cx="1066800" cy="369888"/>
          </a:xfrm>
          <a:prstGeom prst="rect">
            <a:avLst/>
          </a:prstGeom>
          <a:noFill/>
          <a:ln w="9525">
            <a:noFill/>
            <a:miter lim="800000"/>
            <a:headEnd/>
            <a:tailEnd/>
          </a:ln>
        </p:spPr>
        <p:txBody>
          <a:bodyPr>
            <a:spAutoFit/>
          </a:bodyPr>
          <a:lstStyle/>
          <a:p>
            <a:r>
              <a:rPr lang="en-US"/>
              <a:t>is true</a:t>
            </a:r>
          </a:p>
        </p:txBody>
      </p:sp>
      <p:sp>
        <p:nvSpPr>
          <p:cNvPr id="17" name="Rectangle 16"/>
          <p:cNvSpPr/>
          <p:nvPr/>
        </p:nvSpPr>
        <p:spPr>
          <a:xfrm>
            <a:off x="1905000" y="2114550"/>
            <a:ext cx="5791200" cy="1066800"/>
          </a:xfrm>
          <a:prstGeom prst="rect">
            <a:avLst/>
          </a:prstGeom>
          <a:solidFill>
            <a:schemeClr val="bg2">
              <a:lumMod val="50000"/>
              <a:alpha val="34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90" name="Content Placeholder 2"/>
          <p:cNvSpPr>
            <a:spLocks noGrp="1"/>
          </p:cNvSpPr>
          <p:nvPr>
            <p:ph sz="quarter" idx="1"/>
          </p:nvPr>
        </p:nvSpPr>
        <p:spPr>
          <a:xfrm>
            <a:off x="914400" y="3276600"/>
            <a:ext cx="7772400" cy="1295400"/>
          </a:xfrm>
        </p:spPr>
        <p:txBody>
          <a:bodyPr/>
          <a:lstStyle/>
          <a:p>
            <a:r>
              <a:rPr lang="en-US" dirty="0" smtClean="0"/>
              <a:t>The Core Properties are Independent</a:t>
            </a:r>
          </a:p>
          <a:p>
            <a:pPr lvl="1"/>
            <a:r>
              <a:rPr lang="en-US" dirty="0" smtClean="0"/>
              <a:t>Neither prove nor refute one of the properties from others</a:t>
            </a:r>
          </a:p>
        </p:txBody>
      </p:sp>
      <p:sp>
        <p:nvSpPr>
          <p:cNvPr id="20491" name="TextBox 8"/>
          <p:cNvSpPr txBox="1">
            <a:spLocks noChangeArrowheads="1"/>
          </p:cNvSpPr>
          <p:nvPr/>
        </p:nvSpPr>
        <p:spPr bwMode="auto">
          <a:xfrm>
            <a:off x="5410200" y="4506913"/>
            <a:ext cx="1295400" cy="369887"/>
          </a:xfrm>
          <a:prstGeom prst="rect">
            <a:avLst/>
          </a:prstGeom>
          <a:noFill/>
          <a:ln w="9525">
            <a:noFill/>
            <a:miter lim="800000"/>
            <a:headEnd/>
            <a:tailEnd/>
          </a:ln>
        </p:spPr>
        <p:txBody>
          <a:bodyPr>
            <a:spAutoFit/>
          </a:bodyPr>
          <a:lstStyle/>
          <a:p>
            <a:r>
              <a:rPr lang="en-US"/>
              <a:t>is not valid</a:t>
            </a:r>
          </a:p>
        </p:txBody>
      </p:sp>
      <p:pic>
        <p:nvPicPr>
          <p:cNvPr id="20492" name="Picture 17" descr="addin_tmp.png"/>
          <p:cNvPicPr>
            <a:picLocks noChangeAspect="1"/>
          </p:cNvPicPr>
          <p:nvPr>
            <p:custDataLst>
              <p:tags r:id="rId1"/>
            </p:custDataLst>
          </p:nvPr>
        </p:nvPicPr>
        <p:blipFill>
          <a:blip r:embed="rId7" cstate="print"/>
          <a:srcRect/>
          <a:stretch>
            <a:fillRect/>
          </a:stretch>
        </p:blipFill>
        <p:spPr bwMode="auto">
          <a:xfrm>
            <a:off x="2209800" y="4343400"/>
            <a:ext cx="2951163" cy="906463"/>
          </a:xfrm>
          <a:prstGeom prst="rect">
            <a:avLst/>
          </a:prstGeom>
          <a:noFill/>
          <a:ln w="9525">
            <a:noFill/>
            <a:miter lim="800000"/>
            <a:headEnd/>
            <a:tailEnd/>
          </a:ln>
        </p:spPr>
      </p:pic>
      <p:pic>
        <p:nvPicPr>
          <p:cNvPr id="20493" name="Picture 18" descr="addin_tmp.png"/>
          <p:cNvPicPr>
            <a:picLocks noChangeAspect="1"/>
          </p:cNvPicPr>
          <p:nvPr>
            <p:custDataLst>
              <p:tags r:id="rId2"/>
            </p:custDataLst>
          </p:nvPr>
        </p:nvPicPr>
        <p:blipFill>
          <a:blip r:embed="rId8" cstate="print"/>
          <a:srcRect/>
          <a:stretch>
            <a:fillRect/>
          </a:stretch>
        </p:blipFill>
        <p:spPr bwMode="auto">
          <a:xfrm>
            <a:off x="2209800" y="5494338"/>
            <a:ext cx="3203575" cy="906462"/>
          </a:xfrm>
          <a:prstGeom prst="rect">
            <a:avLst/>
          </a:prstGeom>
          <a:noFill/>
          <a:ln w="9525">
            <a:noFill/>
            <a:miter lim="800000"/>
            <a:headEnd/>
            <a:tailEnd/>
          </a:ln>
        </p:spPr>
      </p:pic>
      <p:pic>
        <p:nvPicPr>
          <p:cNvPr id="20494" name="Picture 19" descr="addin_tmp.png"/>
          <p:cNvPicPr>
            <a:picLocks noChangeAspect="1"/>
          </p:cNvPicPr>
          <p:nvPr>
            <p:custDataLst>
              <p:tags r:id="rId3"/>
            </p:custDataLst>
          </p:nvPr>
        </p:nvPicPr>
        <p:blipFill>
          <a:blip r:embed="rId9" cstate="print"/>
          <a:srcRect/>
          <a:stretch>
            <a:fillRect/>
          </a:stretch>
        </p:blipFill>
        <p:spPr bwMode="auto">
          <a:xfrm>
            <a:off x="6659563" y="4572000"/>
            <a:ext cx="1041400" cy="255588"/>
          </a:xfrm>
          <a:prstGeom prst="rect">
            <a:avLst/>
          </a:prstGeom>
          <a:noFill/>
          <a:ln w="9525">
            <a:noFill/>
            <a:miter lim="800000"/>
            <a:headEnd/>
            <a:tailEnd/>
          </a:ln>
        </p:spPr>
      </p:pic>
      <p:sp>
        <p:nvSpPr>
          <p:cNvPr id="20495" name="TextBox 8"/>
          <p:cNvSpPr txBox="1">
            <a:spLocks noChangeArrowheads="1"/>
          </p:cNvSpPr>
          <p:nvPr/>
        </p:nvSpPr>
        <p:spPr bwMode="auto">
          <a:xfrm>
            <a:off x="5486400" y="5583238"/>
            <a:ext cx="1295400" cy="368300"/>
          </a:xfrm>
          <a:prstGeom prst="rect">
            <a:avLst/>
          </a:prstGeom>
          <a:noFill/>
          <a:ln w="9525">
            <a:noFill/>
            <a:miter lim="800000"/>
            <a:headEnd/>
            <a:tailEnd/>
          </a:ln>
        </p:spPr>
        <p:txBody>
          <a:bodyPr>
            <a:spAutoFit/>
          </a:bodyPr>
          <a:lstStyle/>
          <a:p>
            <a:r>
              <a:rPr lang="en-US"/>
              <a:t>is not valid</a:t>
            </a:r>
          </a:p>
        </p:txBody>
      </p:sp>
      <p:pic>
        <p:nvPicPr>
          <p:cNvPr id="20496" name="Picture 20" descr="addin_tmp.png"/>
          <p:cNvPicPr>
            <a:picLocks noChangeAspect="1"/>
          </p:cNvPicPr>
          <p:nvPr>
            <p:custDataLst>
              <p:tags r:id="rId4"/>
            </p:custDataLst>
          </p:nvPr>
        </p:nvPicPr>
        <p:blipFill>
          <a:blip r:embed="rId9" cstate="print"/>
          <a:srcRect/>
          <a:stretch>
            <a:fillRect/>
          </a:stretch>
        </p:blipFill>
        <p:spPr bwMode="auto">
          <a:xfrm>
            <a:off x="6735763" y="5648325"/>
            <a:ext cx="1041400" cy="2555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eaLnBrk="1" hangingPunct="1"/>
            <a:r>
              <a:rPr lang="en-US" smtClean="0"/>
              <a:t>Membership Semantics</a:t>
            </a:r>
          </a:p>
        </p:txBody>
      </p:sp>
      <p:sp>
        <p:nvSpPr>
          <p:cNvPr id="21507" name="Content Placeholder 2"/>
          <p:cNvSpPr>
            <a:spLocks noGrp="1"/>
          </p:cNvSpPr>
          <p:nvPr>
            <p:ph sz="quarter" idx="1"/>
          </p:nvPr>
        </p:nvSpPr>
        <p:spPr>
          <a:xfrm>
            <a:off x="914400" y="1447800"/>
            <a:ext cx="7772400" cy="1371600"/>
          </a:xfrm>
        </p:spPr>
        <p:txBody>
          <a:bodyPr/>
          <a:lstStyle/>
          <a:p>
            <a:pPr lvl="1" eaLnBrk="1" hangingPunct="1"/>
            <a:r>
              <a:rPr lang="en-US" dirty="0" smtClean="0"/>
              <a:t>Strict Vs Liberal Operations</a:t>
            </a:r>
          </a:p>
          <a:p>
            <a:pPr lvl="2" eaLnBrk="1" hangingPunct="1"/>
            <a:r>
              <a:rPr lang="en-US" dirty="0" smtClean="0"/>
              <a:t>User operations: &lt;SJ, LJ&gt; and &lt;SL, LL&gt;</a:t>
            </a:r>
          </a:p>
          <a:p>
            <a:pPr lvl="2" eaLnBrk="1" hangingPunct="1"/>
            <a:r>
              <a:rPr lang="en-US" dirty="0" smtClean="0"/>
              <a:t>Object operations: &lt;SA, LA&gt; and &lt;SR, LR&gt;</a:t>
            </a:r>
          </a:p>
        </p:txBody>
      </p:sp>
      <p:sp>
        <p:nvSpPr>
          <p:cNvPr id="4" name="Slide Number Placeholder 3"/>
          <p:cNvSpPr>
            <a:spLocks noGrp="1"/>
          </p:cNvSpPr>
          <p:nvPr>
            <p:ph type="sldNum" sz="quarter" idx="12"/>
          </p:nvPr>
        </p:nvSpPr>
        <p:spPr/>
        <p:txBody>
          <a:bodyPr/>
          <a:lstStyle/>
          <a:p>
            <a:pPr>
              <a:defRPr/>
            </a:pPr>
            <a:fld id="{71BC61C2-7AE7-4832-B6FB-3DB073CC0A2D}" type="slidenum">
              <a:rPr lang="en-US" smtClean="0"/>
              <a:pPr>
                <a:defRPr/>
              </a:pPr>
              <a:t>12</a:t>
            </a:fld>
            <a:endParaRPr lang="en-US"/>
          </a:p>
        </p:txBody>
      </p:sp>
      <p:cxnSp>
        <p:nvCxnSpPr>
          <p:cNvPr id="6" name="Straight Arrow Connector 5"/>
          <p:cNvCxnSpPr/>
          <p:nvPr/>
        </p:nvCxnSpPr>
        <p:spPr>
          <a:xfrm>
            <a:off x="304800" y="3797300"/>
            <a:ext cx="1600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5400000">
            <a:off x="914400" y="3797300"/>
            <a:ext cx="304800" cy="0"/>
          </a:xfrm>
          <a:prstGeom prst="line">
            <a:avLst/>
          </a:prstGeom>
        </p:spPr>
        <p:style>
          <a:lnRef idx="1">
            <a:schemeClr val="accent1"/>
          </a:lnRef>
          <a:fillRef idx="0">
            <a:schemeClr val="accent1"/>
          </a:fillRef>
          <a:effectRef idx="0">
            <a:schemeClr val="accent1"/>
          </a:effectRef>
          <a:fontRef idx="minor">
            <a:schemeClr val="tx1"/>
          </a:fontRef>
        </p:style>
      </p:cxnSp>
      <p:sp>
        <p:nvSpPr>
          <p:cNvPr id="21511" name="TextBox 8"/>
          <p:cNvSpPr txBox="1">
            <a:spLocks noChangeArrowheads="1"/>
          </p:cNvSpPr>
          <p:nvPr/>
        </p:nvSpPr>
        <p:spPr bwMode="auto">
          <a:xfrm>
            <a:off x="762000" y="3949700"/>
            <a:ext cx="685800" cy="307975"/>
          </a:xfrm>
          <a:prstGeom prst="rect">
            <a:avLst/>
          </a:prstGeom>
          <a:noFill/>
          <a:ln w="9525">
            <a:noFill/>
            <a:miter lim="800000"/>
            <a:headEnd/>
            <a:tailEnd/>
          </a:ln>
        </p:spPr>
        <p:txBody>
          <a:bodyPr>
            <a:spAutoFit/>
          </a:bodyPr>
          <a:lstStyle/>
          <a:p>
            <a:r>
              <a:rPr lang="en-US" sz="1400"/>
              <a:t>SJ (u)</a:t>
            </a:r>
          </a:p>
        </p:txBody>
      </p:sp>
      <p:sp>
        <p:nvSpPr>
          <p:cNvPr id="10" name="Left Brace 9"/>
          <p:cNvSpPr/>
          <p:nvPr/>
        </p:nvSpPr>
        <p:spPr>
          <a:xfrm rot="5400000">
            <a:off x="571500" y="3228975"/>
            <a:ext cx="152400" cy="6858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1513" name="TextBox 10"/>
          <p:cNvSpPr txBox="1">
            <a:spLocks noChangeArrowheads="1"/>
          </p:cNvSpPr>
          <p:nvPr/>
        </p:nvSpPr>
        <p:spPr bwMode="auto">
          <a:xfrm>
            <a:off x="1143000" y="2971800"/>
            <a:ext cx="3200400" cy="523875"/>
          </a:xfrm>
          <a:prstGeom prst="rect">
            <a:avLst/>
          </a:prstGeom>
          <a:noFill/>
          <a:ln w="9525">
            <a:noFill/>
            <a:miter lim="800000"/>
            <a:headEnd/>
            <a:tailEnd/>
          </a:ln>
        </p:spPr>
        <p:txBody>
          <a:bodyPr>
            <a:spAutoFit/>
          </a:bodyPr>
          <a:lstStyle/>
          <a:p>
            <a:r>
              <a:rPr lang="en-US" sz="1400"/>
              <a:t>u not authorized to access objects added prior to join time</a:t>
            </a:r>
          </a:p>
        </p:txBody>
      </p:sp>
      <p:cxnSp>
        <p:nvCxnSpPr>
          <p:cNvPr id="13" name="Straight Arrow Connector 12"/>
          <p:cNvCxnSpPr/>
          <p:nvPr/>
        </p:nvCxnSpPr>
        <p:spPr>
          <a:xfrm rot="10800000" flipV="1">
            <a:off x="838200" y="3267075"/>
            <a:ext cx="304800" cy="1952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4495800" y="3797300"/>
            <a:ext cx="1600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5105400" y="3797300"/>
            <a:ext cx="304800" cy="0"/>
          </a:xfrm>
          <a:prstGeom prst="line">
            <a:avLst/>
          </a:prstGeom>
        </p:spPr>
        <p:style>
          <a:lnRef idx="1">
            <a:schemeClr val="accent1"/>
          </a:lnRef>
          <a:fillRef idx="0">
            <a:schemeClr val="accent1"/>
          </a:fillRef>
          <a:effectRef idx="0">
            <a:schemeClr val="accent1"/>
          </a:effectRef>
          <a:fontRef idx="minor">
            <a:schemeClr val="tx1"/>
          </a:fontRef>
        </p:style>
      </p:cxnSp>
      <p:sp>
        <p:nvSpPr>
          <p:cNvPr id="21517" name="TextBox 16"/>
          <p:cNvSpPr txBox="1">
            <a:spLocks noChangeArrowheads="1"/>
          </p:cNvSpPr>
          <p:nvPr/>
        </p:nvSpPr>
        <p:spPr bwMode="auto">
          <a:xfrm>
            <a:off x="4953000" y="3949700"/>
            <a:ext cx="685800" cy="307975"/>
          </a:xfrm>
          <a:prstGeom prst="rect">
            <a:avLst/>
          </a:prstGeom>
          <a:noFill/>
          <a:ln w="9525">
            <a:noFill/>
            <a:miter lim="800000"/>
            <a:headEnd/>
            <a:tailEnd/>
          </a:ln>
        </p:spPr>
        <p:txBody>
          <a:bodyPr>
            <a:spAutoFit/>
          </a:bodyPr>
          <a:lstStyle/>
          <a:p>
            <a:r>
              <a:rPr lang="en-US" sz="1400"/>
              <a:t>SA (o)</a:t>
            </a:r>
          </a:p>
        </p:txBody>
      </p:sp>
      <p:sp>
        <p:nvSpPr>
          <p:cNvPr id="18" name="Left Brace 17"/>
          <p:cNvSpPr/>
          <p:nvPr/>
        </p:nvSpPr>
        <p:spPr>
          <a:xfrm rot="5400000">
            <a:off x="5600700" y="3228975"/>
            <a:ext cx="152400" cy="6858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1519" name="TextBox 18"/>
          <p:cNvSpPr txBox="1">
            <a:spLocks noChangeArrowheads="1"/>
          </p:cNvSpPr>
          <p:nvPr/>
        </p:nvSpPr>
        <p:spPr bwMode="auto">
          <a:xfrm>
            <a:off x="6019800" y="2971800"/>
            <a:ext cx="2743200" cy="523875"/>
          </a:xfrm>
          <a:prstGeom prst="rect">
            <a:avLst/>
          </a:prstGeom>
          <a:noFill/>
          <a:ln w="9525">
            <a:noFill/>
            <a:miter lim="800000"/>
            <a:headEnd/>
            <a:tailEnd/>
          </a:ln>
        </p:spPr>
        <p:txBody>
          <a:bodyPr>
            <a:spAutoFit/>
          </a:bodyPr>
          <a:lstStyle/>
          <a:p>
            <a:r>
              <a:rPr lang="en-US" sz="1400"/>
              <a:t>Users joining after add time not authorized to access o</a:t>
            </a:r>
          </a:p>
        </p:txBody>
      </p:sp>
      <p:cxnSp>
        <p:nvCxnSpPr>
          <p:cNvPr id="20" name="Straight Arrow Connector 19"/>
          <p:cNvCxnSpPr/>
          <p:nvPr/>
        </p:nvCxnSpPr>
        <p:spPr>
          <a:xfrm rot="10800000" flipV="1">
            <a:off x="5715000" y="3267075"/>
            <a:ext cx="304800" cy="1952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1066800" y="5092700"/>
            <a:ext cx="1600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rot="5400000">
            <a:off x="1676400" y="5092700"/>
            <a:ext cx="304800" cy="0"/>
          </a:xfrm>
          <a:prstGeom prst="line">
            <a:avLst/>
          </a:prstGeom>
        </p:spPr>
        <p:style>
          <a:lnRef idx="1">
            <a:schemeClr val="accent1"/>
          </a:lnRef>
          <a:fillRef idx="0">
            <a:schemeClr val="accent1"/>
          </a:fillRef>
          <a:effectRef idx="0">
            <a:schemeClr val="accent1"/>
          </a:effectRef>
          <a:fontRef idx="minor">
            <a:schemeClr val="tx1"/>
          </a:fontRef>
        </p:style>
      </p:cxnSp>
      <p:sp>
        <p:nvSpPr>
          <p:cNvPr id="21523" name="TextBox 23"/>
          <p:cNvSpPr txBox="1">
            <a:spLocks noChangeArrowheads="1"/>
          </p:cNvSpPr>
          <p:nvPr/>
        </p:nvSpPr>
        <p:spPr bwMode="auto">
          <a:xfrm>
            <a:off x="1524000" y="5245100"/>
            <a:ext cx="685800" cy="307975"/>
          </a:xfrm>
          <a:prstGeom prst="rect">
            <a:avLst/>
          </a:prstGeom>
          <a:noFill/>
          <a:ln w="9525">
            <a:noFill/>
            <a:miter lim="800000"/>
            <a:headEnd/>
            <a:tailEnd/>
          </a:ln>
        </p:spPr>
        <p:txBody>
          <a:bodyPr>
            <a:spAutoFit/>
          </a:bodyPr>
          <a:lstStyle/>
          <a:p>
            <a:r>
              <a:rPr lang="en-US" sz="1400"/>
              <a:t>LL (u)</a:t>
            </a:r>
          </a:p>
        </p:txBody>
      </p:sp>
      <p:sp>
        <p:nvSpPr>
          <p:cNvPr id="25" name="Left Brace 24"/>
          <p:cNvSpPr/>
          <p:nvPr/>
        </p:nvSpPr>
        <p:spPr>
          <a:xfrm rot="5400000">
            <a:off x="1333500" y="4524375"/>
            <a:ext cx="152400" cy="6858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1525" name="TextBox 25"/>
          <p:cNvSpPr txBox="1">
            <a:spLocks noChangeArrowheads="1"/>
          </p:cNvSpPr>
          <p:nvPr/>
        </p:nvSpPr>
        <p:spPr bwMode="auto">
          <a:xfrm>
            <a:off x="1905000" y="4267200"/>
            <a:ext cx="3200400" cy="523875"/>
          </a:xfrm>
          <a:prstGeom prst="rect">
            <a:avLst/>
          </a:prstGeom>
          <a:noFill/>
          <a:ln w="9525">
            <a:noFill/>
            <a:miter lim="800000"/>
            <a:headEnd/>
            <a:tailEnd/>
          </a:ln>
        </p:spPr>
        <p:txBody>
          <a:bodyPr>
            <a:spAutoFit/>
          </a:bodyPr>
          <a:lstStyle/>
          <a:p>
            <a:r>
              <a:rPr lang="en-US" sz="1400"/>
              <a:t>u retains access to objects authorized at leave time</a:t>
            </a:r>
          </a:p>
        </p:txBody>
      </p:sp>
      <p:cxnSp>
        <p:nvCxnSpPr>
          <p:cNvPr id="27" name="Straight Arrow Connector 26"/>
          <p:cNvCxnSpPr/>
          <p:nvPr/>
        </p:nvCxnSpPr>
        <p:spPr>
          <a:xfrm rot="10800000" flipV="1">
            <a:off x="1600200" y="4562475"/>
            <a:ext cx="304800" cy="1952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5257800" y="5092700"/>
            <a:ext cx="1600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rot="5400000">
            <a:off x="5867400" y="5092700"/>
            <a:ext cx="304800" cy="0"/>
          </a:xfrm>
          <a:prstGeom prst="line">
            <a:avLst/>
          </a:prstGeom>
        </p:spPr>
        <p:style>
          <a:lnRef idx="1">
            <a:schemeClr val="accent1"/>
          </a:lnRef>
          <a:fillRef idx="0">
            <a:schemeClr val="accent1"/>
          </a:fillRef>
          <a:effectRef idx="0">
            <a:schemeClr val="accent1"/>
          </a:effectRef>
          <a:fontRef idx="minor">
            <a:schemeClr val="tx1"/>
          </a:fontRef>
        </p:style>
      </p:cxnSp>
      <p:sp>
        <p:nvSpPr>
          <p:cNvPr id="21529" name="TextBox 29"/>
          <p:cNvSpPr txBox="1">
            <a:spLocks noChangeArrowheads="1"/>
          </p:cNvSpPr>
          <p:nvPr/>
        </p:nvSpPr>
        <p:spPr bwMode="auto">
          <a:xfrm>
            <a:off x="5715000" y="5245100"/>
            <a:ext cx="685800" cy="307975"/>
          </a:xfrm>
          <a:prstGeom prst="rect">
            <a:avLst/>
          </a:prstGeom>
          <a:noFill/>
          <a:ln w="9525">
            <a:noFill/>
            <a:miter lim="800000"/>
            <a:headEnd/>
            <a:tailEnd/>
          </a:ln>
        </p:spPr>
        <p:txBody>
          <a:bodyPr>
            <a:spAutoFit/>
          </a:bodyPr>
          <a:lstStyle/>
          <a:p>
            <a:r>
              <a:rPr lang="en-US" sz="1400"/>
              <a:t>LR (o)</a:t>
            </a:r>
          </a:p>
        </p:txBody>
      </p:sp>
      <p:sp>
        <p:nvSpPr>
          <p:cNvPr id="31" name="Left Brace 30"/>
          <p:cNvSpPr/>
          <p:nvPr/>
        </p:nvSpPr>
        <p:spPr>
          <a:xfrm rot="5400000">
            <a:off x="6362700" y="4524375"/>
            <a:ext cx="152400" cy="6858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1531" name="TextBox 31"/>
          <p:cNvSpPr txBox="1">
            <a:spLocks noChangeArrowheads="1"/>
          </p:cNvSpPr>
          <p:nvPr/>
        </p:nvSpPr>
        <p:spPr bwMode="auto">
          <a:xfrm>
            <a:off x="6400800" y="4029075"/>
            <a:ext cx="2743200" cy="523875"/>
          </a:xfrm>
          <a:prstGeom prst="rect">
            <a:avLst/>
          </a:prstGeom>
          <a:noFill/>
          <a:ln w="9525">
            <a:noFill/>
            <a:miter lim="800000"/>
            <a:headEnd/>
            <a:tailEnd/>
          </a:ln>
        </p:spPr>
        <p:txBody>
          <a:bodyPr>
            <a:spAutoFit/>
          </a:bodyPr>
          <a:lstStyle/>
          <a:p>
            <a:r>
              <a:rPr lang="en-US" sz="1400"/>
              <a:t>Users authorized to access o at remove time retain access</a:t>
            </a:r>
          </a:p>
        </p:txBody>
      </p:sp>
      <p:cxnSp>
        <p:nvCxnSpPr>
          <p:cNvPr id="33" name="Straight Arrow Connector 32"/>
          <p:cNvCxnSpPr/>
          <p:nvPr/>
        </p:nvCxnSpPr>
        <p:spPr>
          <a:xfrm rot="10800000" flipV="1">
            <a:off x="6477000" y="4562475"/>
            <a:ext cx="304800" cy="1952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r>
              <a:rPr lang="en-US" smtClean="0"/>
              <a:t>Membership Renewal Semantics</a:t>
            </a:r>
          </a:p>
        </p:txBody>
      </p:sp>
      <p:sp>
        <p:nvSpPr>
          <p:cNvPr id="3" name="Content Placeholder 2"/>
          <p:cNvSpPr>
            <a:spLocks noGrp="1"/>
          </p:cNvSpPr>
          <p:nvPr>
            <p:ph sz="quarter" idx="1"/>
          </p:nvPr>
        </p:nvSpPr>
        <p:spPr/>
        <p:txBody>
          <a:bodyPr/>
          <a:lstStyle/>
          <a:p>
            <a:pPr eaLnBrk="1" hangingPunct="1">
              <a:defRPr/>
            </a:pPr>
            <a:r>
              <a:rPr lang="en-US" dirty="0" smtClean="0"/>
              <a:t>Lossless Vs </a:t>
            </a:r>
            <a:r>
              <a:rPr lang="en-US" dirty="0" err="1" smtClean="0"/>
              <a:t>Lossy</a:t>
            </a:r>
            <a:r>
              <a:rPr lang="en-US" dirty="0" smtClean="0"/>
              <a:t> Join</a:t>
            </a:r>
          </a:p>
          <a:p>
            <a:pPr lvl="1" eaLnBrk="1" hangingPunct="1">
              <a:defRPr/>
            </a:pPr>
            <a:r>
              <a:rPr lang="en-US" dirty="0" smtClean="0"/>
              <a:t>Lossless: Authorizations from past membership period not lost</a:t>
            </a:r>
          </a:p>
          <a:p>
            <a:pPr lvl="1" eaLnBrk="1" hangingPunct="1">
              <a:defRPr/>
            </a:pPr>
            <a:r>
              <a:rPr lang="en-US" dirty="0" err="1" smtClean="0"/>
              <a:t>Lossy</a:t>
            </a:r>
            <a:r>
              <a:rPr lang="en-US" dirty="0" smtClean="0"/>
              <a:t>: Some authorizations lost at rejoin time</a:t>
            </a:r>
          </a:p>
          <a:p>
            <a:pPr eaLnBrk="1" hangingPunct="1">
              <a:defRPr/>
            </a:pPr>
            <a:r>
              <a:rPr lang="en-US" dirty="0" smtClean="0"/>
              <a:t>Restorative Vs Non-Restorative Join</a:t>
            </a:r>
          </a:p>
          <a:p>
            <a:pPr lvl="1" eaLnBrk="1" hangingPunct="1">
              <a:defRPr/>
            </a:pPr>
            <a:r>
              <a:rPr lang="en-US" dirty="0" smtClean="0"/>
              <a:t>Restorative: Authorizations from past membership restored</a:t>
            </a:r>
          </a:p>
          <a:p>
            <a:pPr lvl="1" eaLnBrk="1" hangingPunct="1">
              <a:defRPr/>
            </a:pPr>
            <a:r>
              <a:rPr lang="en-US" dirty="0" smtClean="0"/>
              <a:t>Non-Restorative: Past authorizations not restored at rejoin time</a:t>
            </a:r>
          </a:p>
          <a:p>
            <a:pPr eaLnBrk="1" hangingPunct="1">
              <a:defRPr/>
            </a:pPr>
            <a:r>
              <a:rPr lang="en-US" dirty="0" err="1" smtClean="0">
                <a:solidFill>
                  <a:schemeClr val="bg1">
                    <a:lumMod val="65000"/>
                  </a:schemeClr>
                </a:solidFill>
              </a:rPr>
              <a:t>Gainless</a:t>
            </a:r>
            <a:r>
              <a:rPr lang="en-US" dirty="0" smtClean="0">
                <a:solidFill>
                  <a:schemeClr val="bg1">
                    <a:lumMod val="65000"/>
                  </a:schemeClr>
                </a:solidFill>
              </a:rPr>
              <a:t> Vs Gainful Leave</a:t>
            </a:r>
          </a:p>
          <a:p>
            <a:pPr eaLnBrk="1" hangingPunct="1">
              <a:defRPr/>
            </a:pPr>
            <a:r>
              <a:rPr lang="en-US" dirty="0" smtClean="0">
                <a:solidFill>
                  <a:schemeClr val="bg1">
                    <a:lumMod val="65000"/>
                  </a:schemeClr>
                </a:solidFill>
              </a:rPr>
              <a:t>Restorative Vs Non-Restorative Leave</a:t>
            </a:r>
          </a:p>
        </p:txBody>
      </p:sp>
      <p:sp>
        <p:nvSpPr>
          <p:cNvPr id="4" name="Slide Number Placeholder 3"/>
          <p:cNvSpPr>
            <a:spLocks noGrp="1"/>
          </p:cNvSpPr>
          <p:nvPr>
            <p:ph type="sldNum" sz="quarter" idx="12"/>
          </p:nvPr>
        </p:nvSpPr>
        <p:spPr/>
        <p:txBody>
          <a:bodyPr/>
          <a:lstStyle/>
          <a:p>
            <a:pPr>
              <a:defRPr/>
            </a:pPr>
            <a:fld id="{0004EE65-A155-496A-8E8B-D0C88E01BBD4}" type="slidenum">
              <a:rPr lang="en-US" smtClean="0"/>
              <a:pPr>
                <a:defRPr/>
              </a:pPr>
              <a:t>13</a:t>
            </a:fld>
            <a:endParaRPr 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n-US" dirty="0" smtClean="0"/>
              <a:t>The </a:t>
            </a:r>
            <a:r>
              <a:rPr lang="el-GR" dirty="0" smtClean="0"/>
              <a:t>π</a:t>
            </a:r>
            <a:r>
              <a:rPr lang="en-US" dirty="0" smtClean="0"/>
              <a:t>-System Specification</a:t>
            </a:r>
          </a:p>
        </p:txBody>
      </p:sp>
      <p:sp>
        <p:nvSpPr>
          <p:cNvPr id="23555" name="Content Placeholder 2"/>
          <p:cNvSpPr>
            <a:spLocks noGrp="1"/>
          </p:cNvSpPr>
          <p:nvPr>
            <p:ph sz="quarter" idx="1"/>
          </p:nvPr>
        </p:nvSpPr>
        <p:spPr>
          <a:xfrm>
            <a:off x="457200" y="1600200"/>
            <a:ext cx="8229600" cy="2209800"/>
          </a:xfrm>
        </p:spPr>
        <p:txBody>
          <a:bodyPr/>
          <a:lstStyle/>
          <a:p>
            <a:pPr eaLnBrk="1" hangingPunct="1"/>
            <a:r>
              <a:rPr lang="en-US" smtClean="0"/>
              <a:t>Allows all membership ops (Strict and Liberal user/object ops)</a:t>
            </a:r>
          </a:p>
          <a:p>
            <a:pPr eaLnBrk="1" hangingPunct="1"/>
            <a:r>
              <a:rPr lang="en-US" smtClean="0"/>
              <a:t>Allows selected membership renewal ops</a:t>
            </a:r>
          </a:p>
          <a:p>
            <a:pPr lvl="1" eaLnBrk="1" hangingPunct="1"/>
            <a:r>
              <a:rPr lang="en-US" smtClean="0"/>
              <a:t>Lossless and Non-Restorative Join</a:t>
            </a:r>
          </a:p>
          <a:p>
            <a:pPr lvl="1" eaLnBrk="1" hangingPunct="1"/>
            <a:r>
              <a:rPr lang="en-US" smtClean="0"/>
              <a:t>Gainless and Non-Restorative Leave</a:t>
            </a:r>
          </a:p>
        </p:txBody>
      </p:sp>
      <p:grpSp>
        <p:nvGrpSpPr>
          <p:cNvPr id="23556" name="Group 4"/>
          <p:cNvGrpSpPr>
            <a:grpSpLocks noChangeAspect="1"/>
          </p:cNvGrpSpPr>
          <p:nvPr>
            <p:custDataLst>
              <p:tags r:id="rId1"/>
            </p:custDataLst>
          </p:nvPr>
        </p:nvGrpSpPr>
        <p:grpSpPr bwMode="auto">
          <a:xfrm>
            <a:off x="1371600" y="3657600"/>
            <a:ext cx="6743700" cy="1387475"/>
            <a:chOff x="1277" y="2108"/>
            <a:chExt cx="43099" cy="8872"/>
          </a:xfrm>
        </p:grpSpPr>
        <p:sp>
          <p:nvSpPr>
            <p:cNvPr id="23558" name="Freeform 6"/>
            <p:cNvSpPr>
              <a:spLocks noEditPoints="1"/>
            </p:cNvSpPr>
            <p:nvPr/>
          </p:nvSpPr>
          <p:spPr bwMode="auto">
            <a:xfrm>
              <a:off x="3588" y="2188"/>
              <a:ext cx="890" cy="1166"/>
            </a:xfrm>
            <a:custGeom>
              <a:avLst/>
              <a:gdLst>
                <a:gd name="T0" fmla="*/ 876 w 890"/>
                <a:gd name="T1" fmla="*/ 67 h 1166"/>
                <a:gd name="T2" fmla="*/ 890 w 890"/>
                <a:gd name="T3" fmla="*/ 54 h 1166"/>
                <a:gd name="T4" fmla="*/ 890 w 890"/>
                <a:gd name="T5" fmla="*/ 27 h 1166"/>
                <a:gd name="T6" fmla="*/ 863 w 890"/>
                <a:gd name="T7" fmla="*/ 0 h 1166"/>
                <a:gd name="T8" fmla="*/ 836 w 890"/>
                <a:gd name="T9" fmla="*/ 13 h 1166"/>
                <a:gd name="T10" fmla="*/ 836 w 890"/>
                <a:gd name="T11" fmla="*/ 27 h 1166"/>
                <a:gd name="T12" fmla="*/ 823 w 890"/>
                <a:gd name="T13" fmla="*/ 40 h 1166"/>
                <a:gd name="T14" fmla="*/ 690 w 890"/>
                <a:gd name="T15" fmla="*/ 402 h 1166"/>
                <a:gd name="T16" fmla="*/ 199 w 890"/>
                <a:gd name="T17" fmla="*/ 402 h 1166"/>
                <a:gd name="T18" fmla="*/ 66 w 890"/>
                <a:gd name="T19" fmla="*/ 40 h 1166"/>
                <a:gd name="T20" fmla="*/ 53 w 890"/>
                <a:gd name="T21" fmla="*/ 27 h 1166"/>
                <a:gd name="T22" fmla="*/ 53 w 890"/>
                <a:gd name="T23" fmla="*/ 13 h 1166"/>
                <a:gd name="T24" fmla="*/ 26 w 890"/>
                <a:gd name="T25" fmla="*/ 0 h 1166"/>
                <a:gd name="T26" fmla="*/ 0 w 890"/>
                <a:gd name="T27" fmla="*/ 27 h 1166"/>
                <a:gd name="T28" fmla="*/ 0 w 890"/>
                <a:gd name="T29" fmla="*/ 54 h 1166"/>
                <a:gd name="T30" fmla="*/ 13 w 890"/>
                <a:gd name="T31" fmla="*/ 67 h 1166"/>
                <a:gd name="T32" fmla="*/ 411 w 890"/>
                <a:gd name="T33" fmla="*/ 1126 h 1166"/>
                <a:gd name="T34" fmla="*/ 411 w 890"/>
                <a:gd name="T35" fmla="*/ 1139 h 1166"/>
                <a:gd name="T36" fmla="*/ 438 w 890"/>
                <a:gd name="T37" fmla="*/ 1166 h 1166"/>
                <a:gd name="T38" fmla="*/ 465 w 890"/>
                <a:gd name="T39" fmla="*/ 1153 h 1166"/>
                <a:gd name="T40" fmla="*/ 465 w 890"/>
                <a:gd name="T41" fmla="*/ 1139 h 1166"/>
                <a:gd name="T42" fmla="*/ 478 w 890"/>
                <a:gd name="T43" fmla="*/ 1126 h 1166"/>
                <a:gd name="T44" fmla="*/ 876 w 890"/>
                <a:gd name="T45" fmla="*/ 67 h 1166"/>
                <a:gd name="T46" fmla="*/ 225 w 890"/>
                <a:gd name="T47" fmla="*/ 469 h 1166"/>
                <a:gd name="T48" fmla="*/ 664 w 890"/>
                <a:gd name="T49" fmla="*/ 469 h 1166"/>
                <a:gd name="T50" fmla="*/ 438 w 890"/>
                <a:gd name="T51" fmla="*/ 1032 h 1166"/>
                <a:gd name="T52" fmla="*/ 225 w 890"/>
                <a:gd name="T53" fmla="*/ 469 h 116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90"/>
                <a:gd name="T82" fmla="*/ 0 h 1166"/>
                <a:gd name="T83" fmla="*/ 890 w 890"/>
                <a:gd name="T84" fmla="*/ 1166 h 116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90" h="1166">
                  <a:moveTo>
                    <a:pt x="876" y="67"/>
                  </a:moveTo>
                  <a:lnTo>
                    <a:pt x="890" y="54"/>
                  </a:lnTo>
                  <a:lnTo>
                    <a:pt x="890" y="27"/>
                  </a:lnTo>
                  <a:lnTo>
                    <a:pt x="863" y="0"/>
                  </a:lnTo>
                  <a:lnTo>
                    <a:pt x="836" y="13"/>
                  </a:lnTo>
                  <a:lnTo>
                    <a:pt x="836" y="27"/>
                  </a:lnTo>
                  <a:lnTo>
                    <a:pt x="823" y="40"/>
                  </a:lnTo>
                  <a:lnTo>
                    <a:pt x="690" y="402"/>
                  </a:lnTo>
                  <a:lnTo>
                    <a:pt x="199" y="402"/>
                  </a:lnTo>
                  <a:lnTo>
                    <a:pt x="66" y="40"/>
                  </a:lnTo>
                  <a:lnTo>
                    <a:pt x="53" y="27"/>
                  </a:lnTo>
                  <a:lnTo>
                    <a:pt x="53" y="13"/>
                  </a:lnTo>
                  <a:lnTo>
                    <a:pt x="26" y="0"/>
                  </a:lnTo>
                  <a:lnTo>
                    <a:pt x="0" y="27"/>
                  </a:lnTo>
                  <a:lnTo>
                    <a:pt x="0" y="54"/>
                  </a:lnTo>
                  <a:lnTo>
                    <a:pt x="13" y="67"/>
                  </a:lnTo>
                  <a:lnTo>
                    <a:pt x="411" y="1126"/>
                  </a:lnTo>
                  <a:lnTo>
                    <a:pt x="411" y="1139"/>
                  </a:lnTo>
                  <a:lnTo>
                    <a:pt x="438" y="1166"/>
                  </a:lnTo>
                  <a:lnTo>
                    <a:pt x="465" y="1153"/>
                  </a:lnTo>
                  <a:lnTo>
                    <a:pt x="465" y="1139"/>
                  </a:lnTo>
                  <a:lnTo>
                    <a:pt x="478" y="1126"/>
                  </a:lnTo>
                  <a:lnTo>
                    <a:pt x="876" y="67"/>
                  </a:lnTo>
                  <a:close/>
                  <a:moveTo>
                    <a:pt x="225" y="469"/>
                  </a:moveTo>
                  <a:lnTo>
                    <a:pt x="664" y="469"/>
                  </a:lnTo>
                  <a:lnTo>
                    <a:pt x="438" y="1032"/>
                  </a:lnTo>
                  <a:lnTo>
                    <a:pt x="225" y="469"/>
                  </a:lnTo>
                  <a:close/>
                </a:path>
              </a:pathLst>
            </a:custGeom>
            <a:solidFill>
              <a:srgbClr val="000000"/>
            </a:solidFill>
            <a:ln w="0">
              <a:solidFill>
                <a:srgbClr val="000000"/>
              </a:solidFill>
              <a:prstDash val="solid"/>
              <a:round/>
              <a:headEnd/>
              <a:tailEnd/>
            </a:ln>
          </p:spPr>
          <p:txBody>
            <a:bodyPr/>
            <a:lstStyle/>
            <a:p>
              <a:endParaRPr lang="en-US"/>
            </a:p>
          </p:txBody>
        </p:sp>
        <p:sp>
          <p:nvSpPr>
            <p:cNvPr id="23559" name="Freeform 7"/>
            <p:cNvSpPr>
              <a:spLocks noEditPoints="1"/>
            </p:cNvSpPr>
            <p:nvPr/>
          </p:nvSpPr>
          <p:spPr bwMode="auto">
            <a:xfrm>
              <a:off x="4517" y="2242"/>
              <a:ext cx="425" cy="1085"/>
            </a:xfrm>
            <a:custGeom>
              <a:avLst/>
              <a:gdLst>
                <a:gd name="T0" fmla="*/ 412 w 425"/>
                <a:gd name="T1" fmla="*/ 40 h 1085"/>
                <a:gd name="T2" fmla="*/ 359 w 425"/>
                <a:gd name="T3" fmla="*/ 0 h 1085"/>
                <a:gd name="T4" fmla="*/ 293 w 425"/>
                <a:gd name="T5" fmla="*/ 26 h 1085"/>
                <a:gd name="T6" fmla="*/ 266 w 425"/>
                <a:gd name="T7" fmla="*/ 93 h 1085"/>
                <a:gd name="T8" fmla="*/ 279 w 425"/>
                <a:gd name="T9" fmla="*/ 134 h 1085"/>
                <a:gd name="T10" fmla="*/ 359 w 425"/>
                <a:gd name="T11" fmla="*/ 147 h 1085"/>
                <a:gd name="T12" fmla="*/ 412 w 425"/>
                <a:gd name="T13" fmla="*/ 67 h 1085"/>
                <a:gd name="T14" fmla="*/ 306 w 425"/>
                <a:gd name="T15" fmla="*/ 643 h 1085"/>
                <a:gd name="T16" fmla="*/ 319 w 425"/>
                <a:gd name="T17" fmla="*/ 603 h 1085"/>
                <a:gd name="T18" fmla="*/ 346 w 425"/>
                <a:gd name="T19" fmla="*/ 536 h 1085"/>
                <a:gd name="T20" fmla="*/ 319 w 425"/>
                <a:gd name="T21" fmla="*/ 415 h 1085"/>
                <a:gd name="T22" fmla="*/ 213 w 425"/>
                <a:gd name="T23" fmla="*/ 361 h 1085"/>
                <a:gd name="T24" fmla="*/ 80 w 425"/>
                <a:gd name="T25" fmla="*/ 442 h 1085"/>
                <a:gd name="T26" fmla="*/ 14 w 425"/>
                <a:gd name="T27" fmla="*/ 576 h 1085"/>
                <a:gd name="T28" fmla="*/ 27 w 425"/>
                <a:gd name="T29" fmla="*/ 630 h 1085"/>
                <a:gd name="T30" fmla="*/ 40 w 425"/>
                <a:gd name="T31" fmla="*/ 616 h 1085"/>
                <a:gd name="T32" fmla="*/ 80 w 425"/>
                <a:gd name="T33" fmla="*/ 522 h 1085"/>
                <a:gd name="T34" fmla="*/ 160 w 425"/>
                <a:gd name="T35" fmla="*/ 415 h 1085"/>
                <a:gd name="T36" fmla="*/ 226 w 425"/>
                <a:gd name="T37" fmla="*/ 388 h 1085"/>
                <a:gd name="T38" fmla="*/ 239 w 425"/>
                <a:gd name="T39" fmla="*/ 402 h 1085"/>
                <a:gd name="T40" fmla="*/ 253 w 425"/>
                <a:gd name="T41" fmla="*/ 482 h 1085"/>
                <a:gd name="T42" fmla="*/ 239 w 425"/>
                <a:gd name="T43" fmla="*/ 536 h 1085"/>
                <a:gd name="T44" fmla="*/ 186 w 425"/>
                <a:gd name="T45" fmla="*/ 670 h 1085"/>
                <a:gd name="T46" fmla="*/ 120 w 425"/>
                <a:gd name="T47" fmla="*/ 831 h 1085"/>
                <a:gd name="T48" fmla="*/ 107 w 425"/>
                <a:gd name="T49" fmla="*/ 898 h 1085"/>
                <a:gd name="T50" fmla="*/ 93 w 425"/>
                <a:gd name="T51" fmla="*/ 991 h 1085"/>
                <a:gd name="T52" fmla="*/ 173 w 425"/>
                <a:gd name="T53" fmla="*/ 1085 h 1085"/>
                <a:gd name="T54" fmla="*/ 306 w 425"/>
                <a:gd name="T55" fmla="*/ 1058 h 1085"/>
                <a:gd name="T56" fmla="*/ 399 w 425"/>
                <a:gd name="T57" fmla="*/ 938 h 1085"/>
                <a:gd name="T58" fmla="*/ 425 w 425"/>
                <a:gd name="T59" fmla="*/ 831 h 1085"/>
                <a:gd name="T60" fmla="*/ 386 w 425"/>
                <a:gd name="T61" fmla="*/ 857 h 1085"/>
                <a:gd name="T62" fmla="*/ 319 w 425"/>
                <a:gd name="T63" fmla="*/ 991 h 1085"/>
                <a:gd name="T64" fmla="*/ 226 w 425"/>
                <a:gd name="T65" fmla="*/ 1058 h 1085"/>
                <a:gd name="T66" fmla="*/ 186 w 425"/>
                <a:gd name="T67" fmla="*/ 1032 h 1085"/>
                <a:gd name="T68" fmla="*/ 200 w 425"/>
                <a:gd name="T69" fmla="*/ 924 h 1085"/>
                <a:gd name="T70" fmla="*/ 293 w 425"/>
                <a:gd name="T71" fmla="*/ 670 h 108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5"/>
                <a:gd name="T109" fmla="*/ 0 h 1085"/>
                <a:gd name="T110" fmla="*/ 425 w 425"/>
                <a:gd name="T111" fmla="*/ 1085 h 108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5" h="1085">
                  <a:moveTo>
                    <a:pt x="412" y="67"/>
                  </a:moveTo>
                  <a:lnTo>
                    <a:pt x="412" y="40"/>
                  </a:lnTo>
                  <a:lnTo>
                    <a:pt x="386" y="13"/>
                  </a:lnTo>
                  <a:lnTo>
                    <a:pt x="359" y="0"/>
                  </a:lnTo>
                  <a:lnTo>
                    <a:pt x="319" y="13"/>
                  </a:lnTo>
                  <a:lnTo>
                    <a:pt x="293" y="26"/>
                  </a:lnTo>
                  <a:lnTo>
                    <a:pt x="279" y="53"/>
                  </a:lnTo>
                  <a:lnTo>
                    <a:pt x="266" y="93"/>
                  </a:lnTo>
                  <a:lnTo>
                    <a:pt x="266" y="120"/>
                  </a:lnTo>
                  <a:lnTo>
                    <a:pt x="279" y="134"/>
                  </a:lnTo>
                  <a:lnTo>
                    <a:pt x="306" y="147"/>
                  </a:lnTo>
                  <a:lnTo>
                    <a:pt x="359" y="147"/>
                  </a:lnTo>
                  <a:lnTo>
                    <a:pt x="412" y="93"/>
                  </a:lnTo>
                  <a:lnTo>
                    <a:pt x="412" y="67"/>
                  </a:lnTo>
                  <a:close/>
                  <a:moveTo>
                    <a:pt x="293" y="670"/>
                  </a:moveTo>
                  <a:lnTo>
                    <a:pt x="306" y="643"/>
                  </a:lnTo>
                  <a:lnTo>
                    <a:pt x="306" y="616"/>
                  </a:lnTo>
                  <a:lnTo>
                    <a:pt x="319" y="603"/>
                  </a:lnTo>
                  <a:lnTo>
                    <a:pt x="332" y="576"/>
                  </a:lnTo>
                  <a:lnTo>
                    <a:pt x="346" y="536"/>
                  </a:lnTo>
                  <a:lnTo>
                    <a:pt x="346" y="455"/>
                  </a:lnTo>
                  <a:lnTo>
                    <a:pt x="319" y="415"/>
                  </a:lnTo>
                  <a:lnTo>
                    <a:pt x="266" y="361"/>
                  </a:lnTo>
                  <a:lnTo>
                    <a:pt x="213" y="361"/>
                  </a:lnTo>
                  <a:lnTo>
                    <a:pt x="133" y="388"/>
                  </a:lnTo>
                  <a:lnTo>
                    <a:pt x="80" y="442"/>
                  </a:lnTo>
                  <a:lnTo>
                    <a:pt x="40" y="509"/>
                  </a:lnTo>
                  <a:lnTo>
                    <a:pt x="14" y="576"/>
                  </a:lnTo>
                  <a:lnTo>
                    <a:pt x="0" y="603"/>
                  </a:lnTo>
                  <a:lnTo>
                    <a:pt x="27" y="630"/>
                  </a:lnTo>
                  <a:lnTo>
                    <a:pt x="40" y="630"/>
                  </a:lnTo>
                  <a:lnTo>
                    <a:pt x="40" y="616"/>
                  </a:lnTo>
                  <a:lnTo>
                    <a:pt x="53" y="589"/>
                  </a:lnTo>
                  <a:lnTo>
                    <a:pt x="80" y="522"/>
                  </a:lnTo>
                  <a:lnTo>
                    <a:pt x="107" y="469"/>
                  </a:lnTo>
                  <a:lnTo>
                    <a:pt x="160" y="415"/>
                  </a:lnTo>
                  <a:lnTo>
                    <a:pt x="213" y="388"/>
                  </a:lnTo>
                  <a:lnTo>
                    <a:pt x="226" y="388"/>
                  </a:lnTo>
                  <a:lnTo>
                    <a:pt x="226" y="402"/>
                  </a:lnTo>
                  <a:lnTo>
                    <a:pt x="239" y="402"/>
                  </a:lnTo>
                  <a:lnTo>
                    <a:pt x="253" y="415"/>
                  </a:lnTo>
                  <a:lnTo>
                    <a:pt x="253" y="482"/>
                  </a:lnTo>
                  <a:lnTo>
                    <a:pt x="239" y="509"/>
                  </a:lnTo>
                  <a:lnTo>
                    <a:pt x="239" y="536"/>
                  </a:lnTo>
                  <a:lnTo>
                    <a:pt x="213" y="589"/>
                  </a:lnTo>
                  <a:lnTo>
                    <a:pt x="186" y="670"/>
                  </a:lnTo>
                  <a:lnTo>
                    <a:pt x="146" y="764"/>
                  </a:lnTo>
                  <a:lnTo>
                    <a:pt x="120" y="831"/>
                  </a:lnTo>
                  <a:lnTo>
                    <a:pt x="107" y="857"/>
                  </a:lnTo>
                  <a:lnTo>
                    <a:pt x="107" y="898"/>
                  </a:lnTo>
                  <a:lnTo>
                    <a:pt x="93" y="924"/>
                  </a:lnTo>
                  <a:lnTo>
                    <a:pt x="93" y="991"/>
                  </a:lnTo>
                  <a:lnTo>
                    <a:pt x="120" y="1032"/>
                  </a:lnTo>
                  <a:lnTo>
                    <a:pt x="173" y="1085"/>
                  </a:lnTo>
                  <a:lnTo>
                    <a:pt x="226" y="1085"/>
                  </a:lnTo>
                  <a:lnTo>
                    <a:pt x="306" y="1058"/>
                  </a:lnTo>
                  <a:lnTo>
                    <a:pt x="359" y="1005"/>
                  </a:lnTo>
                  <a:lnTo>
                    <a:pt x="399" y="938"/>
                  </a:lnTo>
                  <a:lnTo>
                    <a:pt x="425" y="871"/>
                  </a:lnTo>
                  <a:lnTo>
                    <a:pt x="425" y="831"/>
                  </a:lnTo>
                  <a:lnTo>
                    <a:pt x="399" y="831"/>
                  </a:lnTo>
                  <a:lnTo>
                    <a:pt x="386" y="857"/>
                  </a:lnTo>
                  <a:lnTo>
                    <a:pt x="372" y="911"/>
                  </a:lnTo>
                  <a:lnTo>
                    <a:pt x="319" y="991"/>
                  </a:lnTo>
                  <a:lnTo>
                    <a:pt x="266" y="1045"/>
                  </a:lnTo>
                  <a:lnTo>
                    <a:pt x="226" y="1058"/>
                  </a:lnTo>
                  <a:lnTo>
                    <a:pt x="200" y="1045"/>
                  </a:lnTo>
                  <a:lnTo>
                    <a:pt x="186" y="1032"/>
                  </a:lnTo>
                  <a:lnTo>
                    <a:pt x="186" y="951"/>
                  </a:lnTo>
                  <a:lnTo>
                    <a:pt x="200" y="924"/>
                  </a:lnTo>
                  <a:lnTo>
                    <a:pt x="226" y="844"/>
                  </a:lnTo>
                  <a:lnTo>
                    <a:pt x="293" y="670"/>
                  </a:lnTo>
                  <a:close/>
                </a:path>
              </a:pathLst>
            </a:custGeom>
            <a:solidFill>
              <a:srgbClr val="000000"/>
            </a:solidFill>
            <a:ln w="0">
              <a:solidFill>
                <a:srgbClr val="000000"/>
              </a:solidFill>
              <a:prstDash val="solid"/>
              <a:round/>
              <a:headEnd/>
              <a:tailEnd/>
            </a:ln>
          </p:spPr>
          <p:txBody>
            <a:bodyPr/>
            <a:lstStyle/>
            <a:p>
              <a:endParaRPr lang="en-US"/>
            </a:p>
          </p:txBody>
        </p:sp>
        <p:sp>
          <p:nvSpPr>
            <p:cNvPr id="23560" name="Freeform 8"/>
            <p:cNvSpPr>
              <a:spLocks/>
            </p:cNvSpPr>
            <p:nvPr/>
          </p:nvSpPr>
          <p:spPr bwMode="auto">
            <a:xfrm>
              <a:off x="5168" y="3140"/>
              <a:ext cx="173" cy="174"/>
            </a:xfrm>
            <a:custGeom>
              <a:avLst/>
              <a:gdLst>
                <a:gd name="T0" fmla="*/ 173 w 173"/>
                <a:gd name="T1" fmla="*/ 93 h 174"/>
                <a:gd name="T2" fmla="*/ 160 w 173"/>
                <a:gd name="T3" fmla="*/ 53 h 174"/>
                <a:gd name="T4" fmla="*/ 146 w 173"/>
                <a:gd name="T5" fmla="*/ 26 h 174"/>
                <a:gd name="T6" fmla="*/ 120 w 173"/>
                <a:gd name="T7" fmla="*/ 13 h 174"/>
                <a:gd name="T8" fmla="*/ 80 w 173"/>
                <a:gd name="T9" fmla="*/ 0 h 174"/>
                <a:gd name="T10" fmla="*/ 27 w 173"/>
                <a:gd name="T11" fmla="*/ 26 h 174"/>
                <a:gd name="T12" fmla="*/ 0 w 173"/>
                <a:gd name="T13" fmla="*/ 53 h 174"/>
                <a:gd name="T14" fmla="*/ 0 w 173"/>
                <a:gd name="T15" fmla="*/ 120 h 174"/>
                <a:gd name="T16" fmla="*/ 27 w 173"/>
                <a:gd name="T17" fmla="*/ 147 h 174"/>
                <a:gd name="T18" fmla="*/ 80 w 173"/>
                <a:gd name="T19" fmla="*/ 174 h 174"/>
                <a:gd name="T20" fmla="*/ 120 w 173"/>
                <a:gd name="T21" fmla="*/ 160 h 174"/>
                <a:gd name="T22" fmla="*/ 146 w 173"/>
                <a:gd name="T23" fmla="*/ 147 h 174"/>
                <a:gd name="T24" fmla="*/ 173 w 173"/>
                <a:gd name="T25" fmla="*/ 93 h 1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174"/>
                <a:gd name="T41" fmla="*/ 173 w 173"/>
                <a:gd name="T42" fmla="*/ 174 h 1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174">
                  <a:moveTo>
                    <a:pt x="173" y="93"/>
                  </a:moveTo>
                  <a:lnTo>
                    <a:pt x="160" y="53"/>
                  </a:lnTo>
                  <a:lnTo>
                    <a:pt x="146" y="26"/>
                  </a:lnTo>
                  <a:lnTo>
                    <a:pt x="120" y="13"/>
                  </a:lnTo>
                  <a:lnTo>
                    <a:pt x="80" y="0"/>
                  </a:lnTo>
                  <a:lnTo>
                    <a:pt x="27" y="26"/>
                  </a:lnTo>
                  <a:lnTo>
                    <a:pt x="0" y="53"/>
                  </a:lnTo>
                  <a:lnTo>
                    <a:pt x="0" y="120"/>
                  </a:lnTo>
                  <a:lnTo>
                    <a:pt x="27" y="147"/>
                  </a:lnTo>
                  <a:lnTo>
                    <a:pt x="80" y="174"/>
                  </a:lnTo>
                  <a:lnTo>
                    <a:pt x="120" y="160"/>
                  </a:lnTo>
                  <a:lnTo>
                    <a:pt x="146" y="147"/>
                  </a:lnTo>
                  <a:lnTo>
                    <a:pt x="173" y="93"/>
                  </a:lnTo>
                  <a:close/>
                </a:path>
              </a:pathLst>
            </a:custGeom>
            <a:solidFill>
              <a:srgbClr val="000000"/>
            </a:solidFill>
            <a:ln w="0">
              <a:solidFill>
                <a:srgbClr val="000000"/>
              </a:solidFill>
              <a:prstDash val="solid"/>
              <a:round/>
              <a:headEnd/>
              <a:tailEnd/>
            </a:ln>
          </p:spPr>
          <p:txBody>
            <a:bodyPr/>
            <a:lstStyle/>
            <a:p>
              <a:endParaRPr lang="en-US"/>
            </a:p>
          </p:txBody>
        </p:sp>
        <p:sp>
          <p:nvSpPr>
            <p:cNvPr id="23561" name="Freeform 9"/>
            <p:cNvSpPr>
              <a:spLocks/>
            </p:cNvSpPr>
            <p:nvPr/>
          </p:nvSpPr>
          <p:spPr bwMode="auto">
            <a:xfrm>
              <a:off x="5527" y="2215"/>
              <a:ext cx="1036" cy="1099"/>
            </a:xfrm>
            <a:custGeom>
              <a:avLst/>
              <a:gdLst>
                <a:gd name="T0" fmla="*/ 1009 w 1036"/>
                <a:gd name="T1" fmla="*/ 0 h 1099"/>
                <a:gd name="T2" fmla="*/ 40 w 1036"/>
                <a:gd name="T3" fmla="*/ 0 h 1099"/>
                <a:gd name="T4" fmla="*/ 0 w 1036"/>
                <a:gd name="T5" fmla="*/ 375 h 1099"/>
                <a:gd name="T6" fmla="*/ 40 w 1036"/>
                <a:gd name="T7" fmla="*/ 375 h 1099"/>
                <a:gd name="T8" fmla="*/ 66 w 1036"/>
                <a:gd name="T9" fmla="*/ 214 h 1099"/>
                <a:gd name="T10" fmla="*/ 106 w 1036"/>
                <a:gd name="T11" fmla="*/ 120 h 1099"/>
                <a:gd name="T12" fmla="*/ 186 w 1036"/>
                <a:gd name="T13" fmla="*/ 67 h 1099"/>
                <a:gd name="T14" fmla="*/ 332 w 1036"/>
                <a:gd name="T15" fmla="*/ 53 h 1099"/>
                <a:gd name="T16" fmla="*/ 425 w 1036"/>
                <a:gd name="T17" fmla="*/ 53 h 1099"/>
                <a:gd name="T18" fmla="*/ 438 w 1036"/>
                <a:gd name="T19" fmla="*/ 67 h 1099"/>
                <a:gd name="T20" fmla="*/ 451 w 1036"/>
                <a:gd name="T21" fmla="*/ 94 h 1099"/>
                <a:gd name="T22" fmla="*/ 451 w 1036"/>
                <a:gd name="T23" fmla="*/ 1005 h 1099"/>
                <a:gd name="T24" fmla="*/ 425 w 1036"/>
                <a:gd name="T25" fmla="*/ 1032 h 1099"/>
                <a:gd name="T26" fmla="*/ 385 w 1036"/>
                <a:gd name="T27" fmla="*/ 1045 h 1099"/>
                <a:gd name="T28" fmla="*/ 226 w 1036"/>
                <a:gd name="T29" fmla="*/ 1045 h 1099"/>
                <a:gd name="T30" fmla="*/ 226 w 1036"/>
                <a:gd name="T31" fmla="*/ 1099 h 1099"/>
                <a:gd name="T32" fmla="*/ 823 w 1036"/>
                <a:gd name="T33" fmla="*/ 1099 h 1099"/>
                <a:gd name="T34" fmla="*/ 823 w 1036"/>
                <a:gd name="T35" fmla="*/ 1045 h 1099"/>
                <a:gd name="T36" fmla="*/ 651 w 1036"/>
                <a:gd name="T37" fmla="*/ 1045 h 1099"/>
                <a:gd name="T38" fmla="*/ 624 w 1036"/>
                <a:gd name="T39" fmla="*/ 1032 h 1099"/>
                <a:gd name="T40" fmla="*/ 597 w 1036"/>
                <a:gd name="T41" fmla="*/ 1005 h 1099"/>
                <a:gd name="T42" fmla="*/ 597 w 1036"/>
                <a:gd name="T43" fmla="*/ 80 h 1099"/>
                <a:gd name="T44" fmla="*/ 624 w 1036"/>
                <a:gd name="T45" fmla="*/ 53 h 1099"/>
                <a:gd name="T46" fmla="*/ 717 w 1036"/>
                <a:gd name="T47" fmla="*/ 53 h 1099"/>
                <a:gd name="T48" fmla="*/ 863 w 1036"/>
                <a:gd name="T49" fmla="*/ 67 h 1099"/>
                <a:gd name="T50" fmla="*/ 943 w 1036"/>
                <a:gd name="T51" fmla="*/ 120 h 1099"/>
                <a:gd name="T52" fmla="*/ 983 w 1036"/>
                <a:gd name="T53" fmla="*/ 214 h 1099"/>
                <a:gd name="T54" fmla="*/ 996 w 1036"/>
                <a:gd name="T55" fmla="*/ 375 h 1099"/>
                <a:gd name="T56" fmla="*/ 1036 w 1036"/>
                <a:gd name="T57" fmla="*/ 375 h 1099"/>
                <a:gd name="T58" fmla="*/ 1009 w 1036"/>
                <a:gd name="T59" fmla="*/ 0 h 109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36"/>
                <a:gd name="T91" fmla="*/ 0 h 1099"/>
                <a:gd name="T92" fmla="*/ 1036 w 1036"/>
                <a:gd name="T93" fmla="*/ 1099 h 109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36" h="1099">
                  <a:moveTo>
                    <a:pt x="1009" y="0"/>
                  </a:moveTo>
                  <a:lnTo>
                    <a:pt x="40" y="0"/>
                  </a:lnTo>
                  <a:lnTo>
                    <a:pt x="0" y="375"/>
                  </a:lnTo>
                  <a:lnTo>
                    <a:pt x="40" y="375"/>
                  </a:lnTo>
                  <a:lnTo>
                    <a:pt x="66" y="214"/>
                  </a:lnTo>
                  <a:lnTo>
                    <a:pt x="106" y="120"/>
                  </a:lnTo>
                  <a:lnTo>
                    <a:pt x="186" y="67"/>
                  </a:lnTo>
                  <a:lnTo>
                    <a:pt x="332" y="53"/>
                  </a:lnTo>
                  <a:lnTo>
                    <a:pt x="425" y="53"/>
                  </a:lnTo>
                  <a:lnTo>
                    <a:pt x="438" y="67"/>
                  </a:lnTo>
                  <a:lnTo>
                    <a:pt x="451" y="94"/>
                  </a:lnTo>
                  <a:lnTo>
                    <a:pt x="451" y="1005"/>
                  </a:lnTo>
                  <a:lnTo>
                    <a:pt x="425" y="1032"/>
                  </a:lnTo>
                  <a:lnTo>
                    <a:pt x="385" y="1045"/>
                  </a:lnTo>
                  <a:lnTo>
                    <a:pt x="226" y="1045"/>
                  </a:lnTo>
                  <a:lnTo>
                    <a:pt x="226" y="1099"/>
                  </a:lnTo>
                  <a:lnTo>
                    <a:pt x="823" y="1099"/>
                  </a:lnTo>
                  <a:lnTo>
                    <a:pt x="823" y="1045"/>
                  </a:lnTo>
                  <a:lnTo>
                    <a:pt x="651" y="1045"/>
                  </a:lnTo>
                  <a:lnTo>
                    <a:pt x="624" y="1032"/>
                  </a:lnTo>
                  <a:lnTo>
                    <a:pt x="597" y="1005"/>
                  </a:lnTo>
                  <a:lnTo>
                    <a:pt x="597" y="80"/>
                  </a:lnTo>
                  <a:lnTo>
                    <a:pt x="624" y="53"/>
                  </a:lnTo>
                  <a:lnTo>
                    <a:pt x="717" y="53"/>
                  </a:lnTo>
                  <a:lnTo>
                    <a:pt x="863" y="67"/>
                  </a:lnTo>
                  <a:lnTo>
                    <a:pt x="943" y="120"/>
                  </a:lnTo>
                  <a:lnTo>
                    <a:pt x="983" y="214"/>
                  </a:lnTo>
                  <a:lnTo>
                    <a:pt x="996" y="375"/>
                  </a:lnTo>
                  <a:lnTo>
                    <a:pt x="1036" y="375"/>
                  </a:lnTo>
                  <a:lnTo>
                    <a:pt x="1009" y="0"/>
                  </a:lnTo>
                  <a:close/>
                </a:path>
              </a:pathLst>
            </a:custGeom>
            <a:solidFill>
              <a:srgbClr val="000000"/>
            </a:solidFill>
            <a:ln w="0">
              <a:solidFill>
                <a:srgbClr val="000000"/>
              </a:solidFill>
              <a:prstDash val="solid"/>
              <a:round/>
              <a:headEnd/>
              <a:tailEnd/>
            </a:ln>
          </p:spPr>
          <p:txBody>
            <a:bodyPr/>
            <a:lstStyle/>
            <a:p>
              <a:endParaRPr lang="en-US"/>
            </a:p>
          </p:txBody>
        </p:sp>
        <p:sp>
          <p:nvSpPr>
            <p:cNvPr id="23562" name="Freeform 10"/>
            <p:cNvSpPr>
              <a:spLocks/>
            </p:cNvSpPr>
            <p:nvPr/>
          </p:nvSpPr>
          <p:spPr bwMode="auto">
            <a:xfrm>
              <a:off x="6616" y="2617"/>
              <a:ext cx="783" cy="1032"/>
            </a:xfrm>
            <a:custGeom>
              <a:avLst/>
              <a:gdLst>
                <a:gd name="T0" fmla="*/ 637 w 783"/>
                <a:gd name="T1" fmla="*/ 161 h 1032"/>
                <a:gd name="T2" fmla="*/ 691 w 783"/>
                <a:gd name="T3" fmla="*/ 80 h 1032"/>
                <a:gd name="T4" fmla="*/ 744 w 783"/>
                <a:gd name="T5" fmla="*/ 53 h 1032"/>
                <a:gd name="T6" fmla="*/ 783 w 783"/>
                <a:gd name="T7" fmla="*/ 53 h 1032"/>
                <a:gd name="T8" fmla="*/ 783 w 783"/>
                <a:gd name="T9" fmla="*/ 0 h 1032"/>
                <a:gd name="T10" fmla="*/ 531 w 783"/>
                <a:gd name="T11" fmla="*/ 0 h 1032"/>
                <a:gd name="T12" fmla="*/ 531 w 783"/>
                <a:gd name="T13" fmla="*/ 53 h 1032"/>
                <a:gd name="T14" fmla="*/ 558 w 783"/>
                <a:gd name="T15" fmla="*/ 53 h 1032"/>
                <a:gd name="T16" fmla="*/ 584 w 783"/>
                <a:gd name="T17" fmla="*/ 67 h 1032"/>
                <a:gd name="T18" fmla="*/ 598 w 783"/>
                <a:gd name="T19" fmla="*/ 94 h 1032"/>
                <a:gd name="T20" fmla="*/ 598 w 783"/>
                <a:gd name="T21" fmla="*/ 161 h 1032"/>
                <a:gd name="T22" fmla="*/ 425 w 783"/>
                <a:gd name="T23" fmla="*/ 563 h 1032"/>
                <a:gd name="T24" fmla="*/ 252 w 783"/>
                <a:gd name="T25" fmla="*/ 121 h 1032"/>
                <a:gd name="T26" fmla="*/ 252 w 783"/>
                <a:gd name="T27" fmla="*/ 107 h 1032"/>
                <a:gd name="T28" fmla="*/ 239 w 783"/>
                <a:gd name="T29" fmla="*/ 94 h 1032"/>
                <a:gd name="T30" fmla="*/ 252 w 783"/>
                <a:gd name="T31" fmla="*/ 67 h 1032"/>
                <a:gd name="T32" fmla="*/ 266 w 783"/>
                <a:gd name="T33" fmla="*/ 67 h 1032"/>
                <a:gd name="T34" fmla="*/ 292 w 783"/>
                <a:gd name="T35" fmla="*/ 53 h 1032"/>
                <a:gd name="T36" fmla="*/ 332 w 783"/>
                <a:gd name="T37" fmla="*/ 53 h 1032"/>
                <a:gd name="T38" fmla="*/ 332 w 783"/>
                <a:gd name="T39" fmla="*/ 0 h 1032"/>
                <a:gd name="T40" fmla="*/ 0 w 783"/>
                <a:gd name="T41" fmla="*/ 0 h 1032"/>
                <a:gd name="T42" fmla="*/ 0 w 783"/>
                <a:gd name="T43" fmla="*/ 53 h 1032"/>
                <a:gd name="T44" fmla="*/ 93 w 783"/>
                <a:gd name="T45" fmla="*/ 53 h 1032"/>
                <a:gd name="T46" fmla="*/ 119 w 783"/>
                <a:gd name="T47" fmla="*/ 80 h 1032"/>
                <a:gd name="T48" fmla="*/ 133 w 783"/>
                <a:gd name="T49" fmla="*/ 107 h 1032"/>
                <a:gd name="T50" fmla="*/ 372 w 783"/>
                <a:gd name="T51" fmla="*/ 697 h 1032"/>
                <a:gd name="T52" fmla="*/ 358 w 783"/>
                <a:gd name="T53" fmla="*/ 724 h 1032"/>
                <a:gd name="T54" fmla="*/ 358 w 783"/>
                <a:gd name="T55" fmla="*/ 750 h 1032"/>
                <a:gd name="T56" fmla="*/ 345 w 783"/>
                <a:gd name="T57" fmla="*/ 777 h 1032"/>
                <a:gd name="T58" fmla="*/ 332 w 783"/>
                <a:gd name="T59" fmla="*/ 791 h 1032"/>
                <a:gd name="T60" fmla="*/ 305 w 783"/>
                <a:gd name="T61" fmla="*/ 871 h 1032"/>
                <a:gd name="T62" fmla="*/ 279 w 783"/>
                <a:gd name="T63" fmla="*/ 911 h 1032"/>
                <a:gd name="T64" fmla="*/ 226 w 783"/>
                <a:gd name="T65" fmla="*/ 965 h 1032"/>
                <a:gd name="T66" fmla="*/ 186 w 783"/>
                <a:gd name="T67" fmla="*/ 992 h 1032"/>
                <a:gd name="T68" fmla="*/ 133 w 783"/>
                <a:gd name="T69" fmla="*/ 992 h 1032"/>
                <a:gd name="T70" fmla="*/ 80 w 783"/>
                <a:gd name="T71" fmla="*/ 965 h 1032"/>
                <a:gd name="T72" fmla="*/ 106 w 783"/>
                <a:gd name="T73" fmla="*/ 951 h 1032"/>
                <a:gd name="T74" fmla="*/ 119 w 783"/>
                <a:gd name="T75" fmla="*/ 938 h 1032"/>
                <a:gd name="T76" fmla="*/ 133 w 783"/>
                <a:gd name="T77" fmla="*/ 911 h 1032"/>
                <a:gd name="T78" fmla="*/ 133 w 783"/>
                <a:gd name="T79" fmla="*/ 871 h 1032"/>
                <a:gd name="T80" fmla="*/ 119 w 783"/>
                <a:gd name="T81" fmla="*/ 844 h 1032"/>
                <a:gd name="T82" fmla="*/ 93 w 783"/>
                <a:gd name="T83" fmla="*/ 831 h 1032"/>
                <a:gd name="T84" fmla="*/ 40 w 783"/>
                <a:gd name="T85" fmla="*/ 831 h 1032"/>
                <a:gd name="T86" fmla="*/ 26 w 783"/>
                <a:gd name="T87" fmla="*/ 844 h 1032"/>
                <a:gd name="T88" fmla="*/ 0 w 783"/>
                <a:gd name="T89" fmla="*/ 898 h 1032"/>
                <a:gd name="T90" fmla="*/ 26 w 783"/>
                <a:gd name="T91" fmla="*/ 978 h 1032"/>
                <a:gd name="T92" fmla="*/ 66 w 783"/>
                <a:gd name="T93" fmla="*/ 1005 h 1032"/>
                <a:gd name="T94" fmla="*/ 146 w 783"/>
                <a:gd name="T95" fmla="*/ 1032 h 1032"/>
                <a:gd name="T96" fmla="*/ 199 w 783"/>
                <a:gd name="T97" fmla="*/ 1018 h 1032"/>
                <a:gd name="T98" fmla="*/ 239 w 783"/>
                <a:gd name="T99" fmla="*/ 1005 h 1032"/>
                <a:gd name="T100" fmla="*/ 305 w 783"/>
                <a:gd name="T101" fmla="*/ 938 h 1032"/>
                <a:gd name="T102" fmla="*/ 332 w 783"/>
                <a:gd name="T103" fmla="*/ 884 h 1032"/>
                <a:gd name="T104" fmla="*/ 358 w 783"/>
                <a:gd name="T105" fmla="*/ 844 h 1032"/>
                <a:gd name="T106" fmla="*/ 637 w 783"/>
                <a:gd name="T107" fmla="*/ 161 h 10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83"/>
                <a:gd name="T163" fmla="*/ 0 h 1032"/>
                <a:gd name="T164" fmla="*/ 783 w 783"/>
                <a:gd name="T165" fmla="*/ 1032 h 10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83" h="1032">
                  <a:moveTo>
                    <a:pt x="637" y="161"/>
                  </a:moveTo>
                  <a:lnTo>
                    <a:pt x="691" y="80"/>
                  </a:lnTo>
                  <a:lnTo>
                    <a:pt x="744" y="53"/>
                  </a:lnTo>
                  <a:lnTo>
                    <a:pt x="783" y="53"/>
                  </a:lnTo>
                  <a:lnTo>
                    <a:pt x="783" y="0"/>
                  </a:lnTo>
                  <a:lnTo>
                    <a:pt x="531" y="0"/>
                  </a:lnTo>
                  <a:lnTo>
                    <a:pt x="531" y="53"/>
                  </a:lnTo>
                  <a:lnTo>
                    <a:pt x="558" y="53"/>
                  </a:lnTo>
                  <a:lnTo>
                    <a:pt x="584" y="67"/>
                  </a:lnTo>
                  <a:lnTo>
                    <a:pt x="598" y="94"/>
                  </a:lnTo>
                  <a:lnTo>
                    <a:pt x="598" y="161"/>
                  </a:lnTo>
                  <a:lnTo>
                    <a:pt x="425" y="563"/>
                  </a:lnTo>
                  <a:lnTo>
                    <a:pt x="252" y="121"/>
                  </a:lnTo>
                  <a:lnTo>
                    <a:pt x="252" y="107"/>
                  </a:lnTo>
                  <a:lnTo>
                    <a:pt x="239" y="94"/>
                  </a:lnTo>
                  <a:lnTo>
                    <a:pt x="252" y="67"/>
                  </a:lnTo>
                  <a:lnTo>
                    <a:pt x="266" y="67"/>
                  </a:lnTo>
                  <a:lnTo>
                    <a:pt x="292" y="53"/>
                  </a:lnTo>
                  <a:lnTo>
                    <a:pt x="332" y="53"/>
                  </a:lnTo>
                  <a:lnTo>
                    <a:pt x="332" y="0"/>
                  </a:lnTo>
                  <a:lnTo>
                    <a:pt x="0" y="0"/>
                  </a:lnTo>
                  <a:lnTo>
                    <a:pt x="0" y="53"/>
                  </a:lnTo>
                  <a:lnTo>
                    <a:pt x="93" y="53"/>
                  </a:lnTo>
                  <a:lnTo>
                    <a:pt x="119" y="80"/>
                  </a:lnTo>
                  <a:lnTo>
                    <a:pt x="133" y="107"/>
                  </a:lnTo>
                  <a:lnTo>
                    <a:pt x="372" y="697"/>
                  </a:lnTo>
                  <a:lnTo>
                    <a:pt x="358" y="724"/>
                  </a:lnTo>
                  <a:lnTo>
                    <a:pt x="358" y="750"/>
                  </a:lnTo>
                  <a:lnTo>
                    <a:pt x="345" y="777"/>
                  </a:lnTo>
                  <a:lnTo>
                    <a:pt x="332" y="791"/>
                  </a:lnTo>
                  <a:lnTo>
                    <a:pt x="305" y="871"/>
                  </a:lnTo>
                  <a:lnTo>
                    <a:pt x="279" y="911"/>
                  </a:lnTo>
                  <a:lnTo>
                    <a:pt x="226" y="965"/>
                  </a:lnTo>
                  <a:lnTo>
                    <a:pt x="186" y="992"/>
                  </a:lnTo>
                  <a:lnTo>
                    <a:pt x="133" y="992"/>
                  </a:lnTo>
                  <a:lnTo>
                    <a:pt x="80" y="965"/>
                  </a:lnTo>
                  <a:lnTo>
                    <a:pt x="106" y="951"/>
                  </a:lnTo>
                  <a:lnTo>
                    <a:pt x="119" y="938"/>
                  </a:lnTo>
                  <a:lnTo>
                    <a:pt x="133" y="911"/>
                  </a:lnTo>
                  <a:lnTo>
                    <a:pt x="133" y="871"/>
                  </a:lnTo>
                  <a:lnTo>
                    <a:pt x="119" y="844"/>
                  </a:lnTo>
                  <a:lnTo>
                    <a:pt x="93" y="831"/>
                  </a:lnTo>
                  <a:lnTo>
                    <a:pt x="40" y="831"/>
                  </a:lnTo>
                  <a:lnTo>
                    <a:pt x="26" y="844"/>
                  </a:lnTo>
                  <a:lnTo>
                    <a:pt x="0" y="898"/>
                  </a:lnTo>
                  <a:lnTo>
                    <a:pt x="26" y="978"/>
                  </a:lnTo>
                  <a:lnTo>
                    <a:pt x="66" y="1005"/>
                  </a:lnTo>
                  <a:lnTo>
                    <a:pt x="146" y="1032"/>
                  </a:lnTo>
                  <a:lnTo>
                    <a:pt x="199" y="1018"/>
                  </a:lnTo>
                  <a:lnTo>
                    <a:pt x="239" y="1005"/>
                  </a:lnTo>
                  <a:lnTo>
                    <a:pt x="305" y="938"/>
                  </a:lnTo>
                  <a:lnTo>
                    <a:pt x="332" y="884"/>
                  </a:lnTo>
                  <a:lnTo>
                    <a:pt x="358" y="844"/>
                  </a:lnTo>
                  <a:lnTo>
                    <a:pt x="637" y="161"/>
                  </a:lnTo>
                  <a:close/>
                </a:path>
              </a:pathLst>
            </a:custGeom>
            <a:solidFill>
              <a:srgbClr val="000000"/>
            </a:solidFill>
            <a:ln w="0">
              <a:solidFill>
                <a:srgbClr val="000000"/>
              </a:solidFill>
              <a:prstDash val="solid"/>
              <a:round/>
              <a:headEnd/>
              <a:tailEnd/>
            </a:ln>
          </p:spPr>
          <p:txBody>
            <a:bodyPr/>
            <a:lstStyle/>
            <a:p>
              <a:endParaRPr lang="en-US"/>
            </a:p>
          </p:txBody>
        </p:sp>
        <p:sp>
          <p:nvSpPr>
            <p:cNvPr id="23563" name="Freeform 11"/>
            <p:cNvSpPr>
              <a:spLocks noEditPoints="1"/>
            </p:cNvSpPr>
            <p:nvPr/>
          </p:nvSpPr>
          <p:spPr bwMode="auto">
            <a:xfrm>
              <a:off x="7479" y="2603"/>
              <a:ext cx="784" cy="1019"/>
            </a:xfrm>
            <a:custGeom>
              <a:avLst/>
              <a:gdLst>
                <a:gd name="T0" fmla="*/ 239 w 784"/>
                <a:gd name="T1" fmla="*/ 161 h 1019"/>
                <a:gd name="T2" fmla="*/ 279 w 784"/>
                <a:gd name="T3" fmla="*/ 108 h 1019"/>
                <a:gd name="T4" fmla="*/ 319 w 784"/>
                <a:gd name="T5" fmla="*/ 67 h 1019"/>
                <a:gd name="T6" fmla="*/ 385 w 784"/>
                <a:gd name="T7" fmla="*/ 41 h 1019"/>
                <a:gd name="T8" fmla="*/ 438 w 784"/>
                <a:gd name="T9" fmla="*/ 41 h 1019"/>
                <a:gd name="T10" fmla="*/ 518 w 784"/>
                <a:gd name="T11" fmla="*/ 67 h 1019"/>
                <a:gd name="T12" fmla="*/ 598 w 784"/>
                <a:gd name="T13" fmla="*/ 135 h 1019"/>
                <a:gd name="T14" fmla="*/ 638 w 784"/>
                <a:gd name="T15" fmla="*/ 228 h 1019"/>
                <a:gd name="T16" fmla="*/ 651 w 784"/>
                <a:gd name="T17" fmla="*/ 362 h 1019"/>
                <a:gd name="T18" fmla="*/ 638 w 784"/>
                <a:gd name="T19" fmla="*/ 496 h 1019"/>
                <a:gd name="T20" fmla="*/ 585 w 784"/>
                <a:gd name="T21" fmla="*/ 604 h 1019"/>
                <a:gd name="T22" fmla="*/ 505 w 784"/>
                <a:gd name="T23" fmla="*/ 671 h 1019"/>
                <a:gd name="T24" fmla="*/ 425 w 784"/>
                <a:gd name="T25" fmla="*/ 697 h 1019"/>
                <a:gd name="T26" fmla="*/ 372 w 784"/>
                <a:gd name="T27" fmla="*/ 684 h 1019"/>
                <a:gd name="T28" fmla="*/ 332 w 784"/>
                <a:gd name="T29" fmla="*/ 671 h 1019"/>
                <a:gd name="T30" fmla="*/ 292 w 784"/>
                <a:gd name="T31" fmla="*/ 644 h 1019"/>
                <a:gd name="T32" fmla="*/ 253 w 784"/>
                <a:gd name="T33" fmla="*/ 590 h 1019"/>
                <a:gd name="T34" fmla="*/ 239 w 784"/>
                <a:gd name="T35" fmla="*/ 577 h 1019"/>
                <a:gd name="T36" fmla="*/ 239 w 784"/>
                <a:gd name="T37" fmla="*/ 523 h 1019"/>
                <a:gd name="T38" fmla="*/ 239 w 784"/>
                <a:gd name="T39" fmla="*/ 161 h 1019"/>
                <a:gd name="T40" fmla="*/ 239 w 784"/>
                <a:gd name="T41" fmla="*/ 617 h 1019"/>
                <a:gd name="T42" fmla="*/ 253 w 784"/>
                <a:gd name="T43" fmla="*/ 630 h 1019"/>
                <a:gd name="T44" fmla="*/ 266 w 784"/>
                <a:gd name="T45" fmla="*/ 657 h 1019"/>
                <a:gd name="T46" fmla="*/ 292 w 784"/>
                <a:gd name="T47" fmla="*/ 684 h 1019"/>
                <a:gd name="T48" fmla="*/ 332 w 784"/>
                <a:gd name="T49" fmla="*/ 711 h 1019"/>
                <a:gd name="T50" fmla="*/ 372 w 784"/>
                <a:gd name="T51" fmla="*/ 724 h 1019"/>
                <a:gd name="T52" fmla="*/ 425 w 784"/>
                <a:gd name="T53" fmla="*/ 724 h 1019"/>
                <a:gd name="T54" fmla="*/ 558 w 784"/>
                <a:gd name="T55" fmla="*/ 697 h 1019"/>
                <a:gd name="T56" fmla="*/ 678 w 784"/>
                <a:gd name="T57" fmla="*/ 617 h 1019"/>
                <a:gd name="T58" fmla="*/ 757 w 784"/>
                <a:gd name="T59" fmla="*/ 510 h 1019"/>
                <a:gd name="T60" fmla="*/ 784 w 784"/>
                <a:gd name="T61" fmla="*/ 362 h 1019"/>
                <a:gd name="T62" fmla="*/ 757 w 784"/>
                <a:gd name="T63" fmla="*/ 215 h 1019"/>
                <a:gd name="T64" fmla="*/ 691 w 784"/>
                <a:gd name="T65" fmla="*/ 108 h 1019"/>
                <a:gd name="T66" fmla="*/ 585 w 784"/>
                <a:gd name="T67" fmla="*/ 27 h 1019"/>
                <a:gd name="T68" fmla="*/ 452 w 784"/>
                <a:gd name="T69" fmla="*/ 0 h 1019"/>
                <a:gd name="T70" fmla="*/ 346 w 784"/>
                <a:gd name="T71" fmla="*/ 14 h 1019"/>
                <a:gd name="T72" fmla="*/ 279 w 784"/>
                <a:gd name="T73" fmla="*/ 54 h 1019"/>
                <a:gd name="T74" fmla="*/ 226 w 784"/>
                <a:gd name="T75" fmla="*/ 108 h 1019"/>
                <a:gd name="T76" fmla="*/ 226 w 784"/>
                <a:gd name="T77" fmla="*/ 0 h 1019"/>
                <a:gd name="T78" fmla="*/ 0 w 784"/>
                <a:gd name="T79" fmla="*/ 14 h 1019"/>
                <a:gd name="T80" fmla="*/ 0 w 784"/>
                <a:gd name="T81" fmla="*/ 67 h 1019"/>
                <a:gd name="T82" fmla="*/ 80 w 784"/>
                <a:gd name="T83" fmla="*/ 67 h 1019"/>
                <a:gd name="T84" fmla="*/ 106 w 784"/>
                <a:gd name="T85" fmla="*/ 81 h 1019"/>
                <a:gd name="T86" fmla="*/ 120 w 784"/>
                <a:gd name="T87" fmla="*/ 94 h 1019"/>
                <a:gd name="T88" fmla="*/ 120 w 784"/>
                <a:gd name="T89" fmla="*/ 939 h 1019"/>
                <a:gd name="T90" fmla="*/ 93 w 784"/>
                <a:gd name="T91" fmla="*/ 965 h 1019"/>
                <a:gd name="T92" fmla="*/ 53 w 784"/>
                <a:gd name="T93" fmla="*/ 979 h 1019"/>
                <a:gd name="T94" fmla="*/ 0 w 784"/>
                <a:gd name="T95" fmla="*/ 979 h 1019"/>
                <a:gd name="T96" fmla="*/ 0 w 784"/>
                <a:gd name="T97" fmla="*/ 1019 h 1019"/>
                <a:gd name="T98" fmla="*/ 359 w 784"/>
                <a:gd name="T99" fmla="*/ 1019 h 1019"/>
                <a:gd name="T100" fmla="*/ 359 w 784"/>
                <a:gd name="T101" fmla="*/ 979 h 1019"/>
                <a:gd name="T102" fmla="*/ 306 w 784"/>
                <a:gd name="T103" fmla="*/ 979 h 1019"/>
                <a:gd name="T104" fmla="*/ 266 w 784"/>
                <a:gd name="T105" fmla="*/ 965 h 1019"/>
                <a:gd name="T106" fmla="*/ 239 w 784"/>
                <a:gd name="T107" fmla="*/ 939 h 1019"/>
                <a:gd name="T108" fmla="*/ 239 w 784"/>
                <a:gd name="T109" fmla="*/ 630 h 1019"/>
                <a:gd name="T110" fmla="*/ 239 w 784"/>
                <a:gd name="T111" fmla="*/ 617 h 10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84"/>
                <a:gd name="T169" fmla="*/ 0 h 1019"/>
                <a:gd name="T170" fmla="*/ 784 w 784"/>
                <a:gd name="T171" fmla="*/ 1019 h 101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84" h="1019">
                  <a:moveTo>
                    <a:pt x="239" y="161"/>
                  </a:moveTo>
                  <a:lnTo>
                    <a:pt x="279" y="108"/>
                  </a:lnTo>
                  <a:lnTo>
                    <a:pt x="319" y="67"/>
                  </a:lnTo>
                  <a:lnTo>
                    <a:pt x="385" y="41"/>
                  </a:lnTo>
                  <a:lnTo>
                    <a:pt x="438" y="41"/>
                  </a:lnTo>
                  <a:lnTo>
                    <a:pt x="518" y="67"/>
                  </a:lnTo>
                  <a:lnTo>
                    <a:pt x="598" y="135"/>
                  </a:lnTo>
                  <a:lnTo>
                    <a:pt x="638" y="228"/>
                  </a:lnTo>
                  <a:lnTo>
                    <a:pt x="651" y="362"/>
                  </a:lnTo>
                  <a:lnTo>
                    <a:pt x="638" y="496"/>
                  </a:lnTo>
                  <a:lnTo>
                    <a:pt x="585" y="604"/>
                  </a:lnTo>
                  <a:lnTo>
                    <a:pt x="505" y="671"/>
                  </a:lnTo>
                  <a:lnTo>
                    <a:pt x="425" y="697"/>
                  </a:lnTo>
                  <a:lnTo>
                    <a:pt x="372" y="684"/>
                  </a:lnTo>
                  <a:lnTo>
                    <a:pt x="332" y="671"/>
                  </a:lnTo>
                  <a:lnTo>
                    <a:pt x="292" y="644"/>
                  </a:lnTo>
                  <a:lnTo>
                    <a:pt x="253" y="590"/>
                  </a:lnTo>
                  <a:lnTo>
                    <a:pt x="239" y="577"/>
                  </a:lnTo>
                  <a:lnTo>
                    <a:pt x="239" y="523"/>
                  </a:lnTo>
                  <a:lnTo>
                    <a:pt x="239" y="161"/>
                  </a:lnTo>
                  <a:close/>
                  <a:moveTo>
                    <a:pt x="239" y="617"/>
                  </a:moveTo>
                  <a:lnTo>
                    <a:pt x="253" y="630"/>
                  </a:lnTo>
                  <a:lnTo>
                    <a:pt x="266" y="657"/>
                  </a:lnTo>
                  <a:lnTo>
                    <a:pt x="292" y="684"/>
                  </a:lnTo>
                  <a:lnTo>
                    <a:pt x="332" y="711"/>
                  </a:lnTo>
                  <a:lnTo>
                    <a:pt x="372" y="724"/>
                  </a:lnTo>
                  <a:lnTo>
                    <a:pt x="425" y="724"/>
                  </a:lnTo>
                  <a:lnTo>
                    <a:pt x="558" y="697"/>
                  </a:lnTo>
                  <a:lnTo>
                    <a:pt x="678" y="617"/>
                  </a:lnTo>
                  <a:lnTo>
                    <a:pt x="757" y="510"/>
                  </a:lnTo>
                  <a:lnTo>
                    <a:pt x="784" y="362"/>
                  </a:lnTo>
                  <a:lnTo>
                    <a:pt x="757" y="215"/>
                  </a:lnTo>
                  <a:lnTo>
                    <a:pt x="691" y="108"/>
                  </a:lnTo>
                  <a:lnTo>
                    <a:pt x="585" y="27"/>
                  </a:lnTo>
                  <a:lnTo>
                    <a:pt x="452" y="0"/>
                  </a:lnTo>
                  <a:lnTo>
                    <a:pt x="346" y="14"/>
                  </a:lnTo>
                  <a:lnTo>
                    <a:pt x="279" y="54"/>
                  </a:lnTo>
                  <a:lnTo>
                    <a:pt x="226" y="108"/>
                  </a:lnTo>
                  <a:lnTo>
                    <a:pt x="226" y="0"/>
                  </a:lnTo>
                  <a:lnTo>
                    <a:pt x="0" y="14"/>
                  </a:lnTo>
                  <a:lnTo>
                    <a:pt x="0" y="67"/>
                  </a:lnTo>
                  <a:lnTo>
                    <a:pt x="80" y="67"/>
                  </a:lnTo>
                  <a:lnTo>
                    <a:pt x="106" y="81"/>
                  </a:lnTo>
                  <a:lnTo>
                    <a:pt x="120" y="94"/>
                  </a:lnTo>
                  <a:lnTo>
                    <a:pt x="120" y="939"/>
                  </a:lnTo>
                  <a:lnTo>
                    <a:pt x="93" y="965"/>
                  </a:lnTo>
                  <a:lnTo>
                    <a:pt x="53" y="979"/>
                  </a:lnTo>
                  <a:lnTo>
                    <a:pt x="0" y="979"/>
                  </a:lnTo>
                  <a:lnTo>
                    <a:pt x="0" y="1019"/>
                  </a:lnTo>
                  <a:lnTo>
                    <a:pt x="359" y="1019"/>
                  </a:lnTo>
                  <a:lnTo>
                    <a:pt x="359" y="979"/>
                  </a:lnTo>
                  <a:lnTo>
                    <a:pt x="306" y="979"/>
                  </a:lnTo>
                  <a:lnTo>
                    <a:pt x="266" y="965"/>
                  </a:lnTo>
                  <a:lnTo>
                    <a:pt x="239" y="939"/>
                  </a:lnTo>
                  <a:lnTo>
                    <a:pt x="239" y="630"/>
                  </a:lnTo>
                  <a:lnTo>
                    <a:pt x="239" y="617"/>
                  </a:lnTo>
                  <a:close/>
                </a:path>
              </a:pathLst>
            </a:custGeom>
            <a:solidFill>
              <a:srgbClr val="000000"/>
            </a:solidFill>
            <a:ln w="0">
              <a:solidFill>
                <a:srgbClr val="000000"/>
              </a:solidFill>
              <a:prstDash val="solid"/>
              <a:round/>
              <a:headEnd/>
              <a:tailEnd/>
            </a:ln>
          </p:spPr>
          <p:txBody>
            <a:bodyPr/>
            <a:lstStyle/>
            <a:p>
              <a:endParaRPr lang="en-US"/>
            </a:p>
          </p:txBody>
        </p:sp>
        <p:sp>
          <p:nvSpPr>
            <p:cNvPr id="23564" name="Freeform 12"/>
            <p:cNvSpPr>
              <a:spLocks noEditPoints="1"/>
            </p:cNvSpPr>
            <p:nvPr/>
          </p:nvSpPr>
          <p:spPr bwMode="auto">
            <a:xfrm>
              <a:off x="8396" y="2590"/>
              <a:ext cx="624" cy="737"/>
            </a:xfrm>
            <a:custGeom>
              <a:avLst/>
              <a:gdLst>
                <a:gd name="T0" fmla="*/ 584 w 624"/>
                <a:gd name="T1" fmla="*/ 349 h 737"/>
                <a:gd name="T2" fmla="*/ 611 w 624"/>
                <a:gd name="T3" fmla="*/ 349 h 737"/>
                <a:gd name="T4" fmla="*/ 624 w 624"/>
                <a:gd name="T5" fmla="*/ 335 h 737"/>
                <a:gd name="T6" fmla="*/ 624 w 624"/>
                <a:gd name="T7" fmla="*/ 322 h 737"/>
                <a:gd name="T8" fmla="*/ 611 w 624"/>
                <a:gd name="T9" fmla="*/ 201 h 737"/>
                <a:gd name="T10" fmla="*/ 557 w 624"/>
                <a:gd name="T11" fmla="*/ 94 h 737"/>
                <a:gd name="T12" fmla="*/ 464 w 624"/>
                <a:gd name="T13" fmla="*/ 27 h 737"/>
                <a:gd name="T14" fmla="*/ 332 w 624"/>
                <a:gd name="T15" fmla="*/ 0 h 737"/>
                <a:gd name="T16" fmla="*/ 199 w 624"/>
                <a:gd name="T17" fmla="*/ 27 h 737"/>
                <a:gd name="T18" fmla="*/ 106 w 624"/>
                <a:gd name="T19" fmla="*/ 107 h 737"/>
                <a:gd name="T20" fmla="*/ 26 w 624"/>
                <a:gd name="T21" fmla="*/ 228 h 737"/>
                <a:gd name="T22" fmla="*/ 0 w 624"/>
                <a:gd name="T23" fmla="*/ 375 h 737"/>
                <a:gd name="T24" fmla="*/ 26 w 624"/>
                <a:gd name="T25" fmla="*/ 523 h 737"/>
                <a:gd name="T26" fmla="*/ 106 w 624"/>
                <a:gd name="T27" fmla="*/ 643 h 737"/>
                <a:gd name="T28" fmla="*/ 225 w 624"/>
                <a:gd name="T29" fmla="*/ 710 h 737"/>
                <a:gd name="T30" fmla="*/ 358 w 624"/>
                <a:gd name="T31" fmla="*/ 737 h 737"/>
                <a:gd name="T32" fmla="*/ 464 w 624"/>
                <a:gd name="T33" fmla="*/ 724 h 737"/>
                <a:gd name="T34" fmla="*/ 531 w 624"/>
                <a:gd name="T35" fmla="*/ 670 h 737"/>
                <a:gd name="T36" fmla="*/ 584 w 624"/>
                <a:gd name="T37" fmla="*/ 617 h 737"/>
                <a:gd name="T38" fmla="*/ 624 w 624"/>
                <a:gd name="T39" fmla="*/ 536 h 737"/>
                <a:gd name="T40" fmla="*/ 624 w 624"/>
                <a:gd name="T41" fmla="*/ 523 h 737"/>
                <a:gd name="T42" fmla="*/ 611 w 624"/>
                <a:gd name="T43" fmla="*/ 509 h 737"/>
                <a:gd name="T44" fmla="*/ 597 w 624"/>
                <a:gd name="T45" fmla="*/ 509 h 737"/>
                <a:gd name="T46" fmla="*/ 584 w 624"/>
                <a:gd name="T47" fmla="*/ 523 h 737"/>
                <a:gd name="T48" fmla="*/ 584 w 624"/>
                <a:gd name="T49" fmla="*/ 536 h 737"/>
                <a:gd name="T50" fmla="*/ 531 w 624"/>
                <a:gd name="T51" fmla="*/ 630 h 737"/>
                <a:gd name="T52" fmla="*/ 464 w 624"/>
                <a:gd name="T53" fmla="*/ 684 h 737"/>
                <a:gd name="T54" fmla="*/ 398 w 624"/>
                <a:gd name="T55" fmla="*/ 697 h 737"/>
                <a:gd name="T56" fmla="*/ 318 w 624"/>
                <a:gd name="T57" fmla="*/ 697 h 737"/>
                <a:gd name="T58" fmla="*/ 279 w 624"/>
                <a:gd name="T59" fmla="*/ 684 h 737"/>
                <a:gd name="T60" fmla="*/ 239 w 624"/>
                <a:gd name="T61" fmla="*/ 657 h 737"/>
                <a:gd name="T62" fmla="*/ 212 w 624"/>
                <a:gd name="T63" fmla="*/ 630 h 737"/>
                <a:gd name="T64" fmla="*/ 186 w 624"/>
                <a:gd name="T65" fmla="*/ 590 h 737"/>
                <a:gd name="T66" fmla="*/ 146 w 624"/>
                <a:gd name="T67" fmla="*/ 509 h 737"/>
                <a:gd name="T68" fmla="*/ 146 w 624"/>
                <a:gd name="T69" fmla="*/ 416 h 737"/>
                <a:gd name="T70" fmla="*/ 132 w 624"/>
                <a:gd name="T71" fmla="*/ 349 h 737"/>
                <a:gd name="T72" fmla="*/ 584 w 624"/>
                <a:gd name="T73" fmla="*/ 349 h 737"/>
                <a:gd name="T74" fmla="*/ 132 w 624"/>
                <a:gd name="T75" fmla="*/ 322 h 737"/>
                <a:gd name="T76" fmla="*/ 159 w 624"/>
                <a:gd name="T77" fmla="*/ 201 h 737"/>
                <a:gd name="T78" fmla="*/ 199 w 624"/>
                <a:gd name="T79" fmla="*/ 121 h 737"/>
                <a:gd name="T80" fmla="*/ 252 w 624"/>
                <a:gd name="T81" fmla="*/ 67 h 737"/>
                <a:gd name="T82" fmla="*/ 292 w 624"/>
                <a:gd name="T83" fmla="*/ 40 h 737"/>
                <a:gd name="T84" fmla="*/ 332 w 624"/>
                <a:gd name="T85" fmla="*/ 40 h 737"/>
                <a:gd name="T86" fmla="*/ 411 w 624"/>
                <a:gd name="T87" fmla="*/ 67 h 737"/>
                <a:gd name="T88" fmla="*/ 464 w 624"/>
                <a:gd name="T89" fmla="*/ 121 h 737"/>
                <a:gd name="T90" fmla="*/ 504 w 624"/>
                <a:gd name="T91" fmla="*/ 188 h 737"/>
                <a:gd name="T92" fmla="*/ 518 w 624"/>
                <a:gd name="T93" fmla="*/ 268 h 737"/>
                <a:gd name="T94" fmla="*/ 518 w 624"/>
                <a:gd name="T95" fmla="*/ 322 h 737"/>
                <a:gd name="T96" fmla="*/ 132 w 624"/>
                <a:gd name="T97" fmla="*/ 322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4"/>
                <a:gd name="T148" fmla="*/ 0 h 737"/>
                <a:gd name="T149" fmla="*/ 624 w 624"/>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4" h="737">
                  <a:moveTo>
                    <a:pt x="584" y="349"/>
                  </a:moveTo>
                  <a:lnTo>
                    <a:pt x="611" y="349"/>
                  </a:lnTo>
                  <a:lnTo>
                    <a:pt x="624" y="335"/>
                  </a:lnTo>
                  <a:lnTo>
                    <a:pt x="624" y="322"/>
                  </a:lnTo>
                  <a:lnTo>
                    <a:pt x="611" y="201"/>
                  </a:lnTo>
                  <a:lnTo>
                    <a:pt x="557" y="94"/>
                  </a:lnTo>
                  <a:lnTo>
                    <a:pt x="464" y="27"/>
                  </a:lnTo>
                  <a:lnTo>
                    <a:pt x="332" y="0"/>
                  </a:lnTo>
                  <a:lnTo>
                    <a:pt x="199" y="27"/>
                  </a:lnTo>
                  <a:lnTo>
                    <a:pt x="106" y="107"/>
                  </a:lnTo>
                  <a:lnTo>
                    <a:pt x="26" y="228"/>
                  </a:lnTo>
                  <a:lnTo>
                    <a:pt x="0" y="375"/>
                  </a:lnTo>
                  <a:lnTo>
                    <a:pt x="26" y="523"/>
                  </a:lnTo>
                  <a:lnTo>
                    <a:pt x="106" y="643"/>
                  </a:lnTo>
                  <a:lnTo>
                    <a:pt x="225" y="710"/>
                  </a:lnTo>
                  <a:lnTo>
                    <a:pt x="358" y="737"/>
                  </a:lnTo>
                  <a:lnTo>
                    <a:pt x="464" y="724"/>
                  </a:lnTo>
                  <a:lnTo>
                    <a:pt x="531" y="670"/>
                  </a:lnTo>
                  <a:lnTo>
                    <a:pt x="584" y="617"/>
                  </a:lnTo>
                  <a:lnTo>
                    <a:pt x="624" y="536"/>
                  </a:lnTo>
                  <a:lnTo>
                    <a:pt x="624" y="523"/>
                  </a:lnTo>
                  <a:lnTo>
                    <a:pt x="611" y="509"/>
                  </a:lnTo>
                  <a:lnTo>
                    <a:pt x="597" y="509"/>
                  </a:lnTo>
                  <a:lnTo>
                    <a:pt x="584" y="523"/>
                  </a:lnTo>
                  <a:lnTo>
                    <a:pt x="584" y="536"/>
                  </a:lnTo>
                  <a:lnTo>
                    <a:pt x="531" y="630"/>
                  </a:lnTo>
                  <a:lnTo>
                    <a:pt x="464" y="684"/>
                  </a:lnTo>
                  <a:lnTo>
                    <a:pt x="398" y="697"/>
                  </a:lnTo>
                  <a:lnTo>
                    <a:pt x="318" y="697"/>
                  </a:lnTo>
                  <a:lnTo>
                    <a:pt x="279" y="684"/>
                  </a:lnTo>
                  <a:lnTo>
                    <a:pt x="239" y="657"/>
                  </a:lnTo>
                  <a:lnTo>
                    <a:pt x="212" y="630"/>
                  </a:lnTo>
                  <a:lnTo>
                    <a:pt x="186" y="590"/>
                  </a:lnTo>
                  <a:lnTo>
                    <a:pt x="146" y="509"/>
                  </a:lnTo>
                  <a:lnTo>
                    <a:pt x="146" y="416"/>
                  </a:lnTo>
                  <a:lnTo>
                    <a:pt x="132" y="349"/>
                  </a:lnTo>
                  <a:lnTo>
                    <a:pt x="584" y="349"/>
                  </a:lnTo>
                  <a:close/>
                  <a:moveTo>
                    <a:pt x="132" y="322"/>
                  </a:moveTo>
                  <a:lnTo>
                    <a:pt x="159" y="201"/>
                  </a:lnTo>
                  <a:lnTo>
                    <a:pt x="199" y="121"/>
                  </a:lnTo>
                  <a:lnTo>
                    <a:pt x="252" y="67"/>
                  </a:lnTo>
                  <a:lnTo>
                    <a:pt x="292" y="40"/>
                  </a:lnTo>
                  <a:lnTo>
                    <a:pt x="332" y="40"/>
                  </a:lnTo>
                  <a:lnTo>
                    <a:pt x="411" y="67"/>
                  </a:lnTo>
                  <a:lnTo>
                    <a:pt x="464" y="121"/>
                  </a:lnTo>
                  <a:lnTo>
                    <a:pt x="504" y="188"/>
                  </a:lnTo>
                  <a:lnTo>
                    <a:pt x="518" y="268"/>
                  </a:lnTo>
                  <a:lnTo>
                    <a:pt x="518" y="322"/>
                  </a:lnTo>
                  <a:lnTo>
                    <a:pt x="132" y="322"/>
                  </a:lnTo>
                  <a:close/>
                </a:path>
              </a:pathLst>
            </a:custGeom>
            <a:solidFill>
              <a:srgbClr val="000000"/>
            </a:solidFill>
            <a:ln w="0">
              <a:solidFill>
                <a:srgbClr val="000000"/>
              </a:solidFill>
              <a:prstDash val="solid"/>
              <a:round/>
              <a:headEnd/>
              <a:tailEnd/>
            </a:ln>
          </p:spPr>
          <p:txBody>
            <a:bodyPr/>
            <a:lstStyle/>
            <a:p>
              <a:endParaRPr lang="en-US"/>
            </a:p>
          </p:txBody>
        </p:sp>
        <p:sp>
          <p:nvSpPr>
            <p:cNvPr id="23565" name="Freeform 13"/>
            <p:cNvSpPr>
              <a:spLocks/>
            </p:cNvSpPr>
            <p:nvPr/>
          </p:nvSpPr>
          <p:spPr bwMode="auto">
            <a:xfrm>
              <a:off x="9232" y="2108"/>
              <a:ext cx="372" cy="1608"/>
            </a:xfrm>
            <a:custGeom>
              <a:avLst/>
              <a:gdLst>
                <a:gd name="T0" fmla="*/ 372 w 372"/>
                <a:gd name="T1" fmla="*/ 1594 h 1608"/>
                <a:gd name="T2" fmla="*/ 372 w 372"/>
                <a:gd name="T3" fmla="*/ 1581 h 1608"/>
                <a:gd name="T4" fmla="*/ 346 w 372"/>
                <a:gd name="T5" fmla="*/ 1554 h 1608"/>
                <a:gd name="T6" fmla="*/ 226 w 372"/>
                <a:gd name="T7" fmla="*/ 1393 h 1608"/>
                <a:gd name="T8" fmla="*/ 146 w 372"/>
                <a:gd name="T9" fmla="*/ 1192 h 1608"/>
                <a:gd name="T10" fmla="*/ 107 w 372"/>
                <a:gd name="T11" fmla="*/ 991 h 1608"/>
                <a:gd name="T12" fmla="*/ 93 w 372"/>
                <a:gd name="T13" fmla="*/ 804 h 1608"/>
                <a:gd name="T14" fmla="*/ 107 w 372"/>
                <a:gd name="T15" fmla="*/ 589 h 1608"/>
                <a:gd name="T16" fmla="*/ 146 w 372"/>
                <a:gd name="T17" fmla="*/ 388 h 1608"/>
                <a:gd name="T18" fmla="*/ 226 w 372"/>
                <a:gd name="T19" fmla="*/ 201 h 1608"/>
                <a:gd name="T20" fmla="*/ 346 w 372"/>
                <a:gd name="T21" fmla="*/ 40 h 1608"/>
                <a:gd name="T22" fmla="*/ 359 w 372"/>
                <a:gd name="T23" fmla="*/ 26 h 1608"/>
                <a:gd name="T24" fmla="*/ 372 w 372"/>
                <a:gd name="T25" fmla="*/ 26 h 1608"/>
                <a:gd name="T26" fmla="*/ 372 w 372"/>
                <a:gd name="T27" fmla="*/ 0 h 1608"/>
                <a:gd name="T28" fmla="*/ 359 w 372"/>
                <a:gd name="T29" fmla="*/ 0 h 1608"/>
                <a:gd name="T30" fmla="*/ 319 w 372"/>
                <a:gd name="T31" fmla="*/ 13 h 1608"/>
                <a:gd name="T32" fmla="*/ 253 w 372"/>
                <a:gd name="T33" fmla="*/ 80 h 1608"/>
                <a:gd name="T34" fmla="*/ 173 w 372"/>
                <a:gd name="T35" fmla="*/ 174 h 1608"/>
                <a:gd name="T36" fmla="*/ 107 w 372"/>
                <a:gd name="T37" fmla="*/ 308 h 1608"/>
                <a:gd name="T38" fmla="*/ 14 w 372"/>
                <a:gd name="T39" fmla="*/ 576 h 1608"/>
                <a:gd name="T40" fmla="*/ 0 w 372"/>
                <a:gd name="T41" fmla="*/ 804 h 1608"/>
                <a:gd name="T42" fmla="*/ 14 w 372"/>
                <a:gd name="T43" fmla="*/ 951 h 1608"/>
                <a:gd name="T44" fmla="*/ 40 w 372"/>
                <a:gd name="T45" fmla="*/ 1125 h 1608"/>
                <a:gd name="T46" fmla="*/ 107 w 372"/>
                <a:gd name="T47" fmla="*/ 1300 h 1608"/>
                <a:gd name="T48" fmla="*/ 186 w 372"/>
                <a:gd name="T49" fmla="*/ 1434 h 1608"/>
                <a:gd name="T50" fmla="*/ 266 w 372"/>
                <a:gd name="T51" fmla="*/ 1527 h 1608"/>
                <a:gd name="T52" fmla="*/ 319 w 372"/>
                <a:gd name="T53" fmla="*/ 1594 h 1608"/>
                <a:gd name="T54" fmla="*/ 359 w 372"/>
                <a:gd name="T55" fmla="*/ 1608 h 1608"/>
                <a:gd name="T56" fmla="*/ 372 w 372"/>
                <a:gd name="T57" fmla="*/ 1608 h 1608"/>
                <a:gd name="T58" fmla="*/ 372 w 372"/>
                <a:gd name="T59" fmla="*/ 1594 h 16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2"/>
                <a:gd name="T91" fmla="*/ 0 h 1608"/>
                <a:gd name="T92" fmla="*/ 372 w 372"/>
                <a:gd name="T93" fmla="*/ 1608 h 16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2" h="1608">
                  <a:moveTo>
                    <a:pt x="372" y="1594"/>
                  </a:moveTo>
                  <a:lnTo>
                    <a:pt x="372" y="1581"/>
                  </a:lnTo>
                  <a:lnTo>
                    <a:pt x="346" y="1554"/>
                  </a:lnTo>
                  <a:lnTo>
                    <a:pt x="226" y="1393"/>
                  </a:lnTo>
                  <a:lnTo>
                    <a:pt x="146" y="1192"/>
                  </a:lnTo>
                  <a:lnTo>
                    <a:pt x="107" y="991"/>
                  </a:lnTo>
                  <a:lnTo>
                    <a:pt x="93" y="804"/>
                  </a:lnTo>
                  <a:lnTo>
                    <a:pt x="107" y="589"/>
                  </a:lnTo>
                  <a:lnTo>
                    <a:pt x="146" y="388"/>
                  </a:lnTo>
                  <a:lnTo>
                    <a:pt x="226" y="201"/>
                  </a:lnTo>
                  <a:lnTo>
                    <a:pt x="346" y="40"/>
                  </a:lnTo>
                  <a:lnTo>
                    <a:pt x="359" y="26"/>
                  </a:lnTo>
                  <a:lnTo>
                    <a:pt x="372" y="26"/>
                  </a:lnTo>
                  <a:lnTo>
                    <a:pt x="372" y="0"/>
                  </a:lnTo>
                  <a:lnTo>
                    <a:pt x="359" y="0"/>
                  </a:lnTo>
                  <a:lnTo>
                    <a:pt x="319" y="13"/>
                  </a:lnTo>
                  <a:lnTo>
                    <a:pt x="253" y="80"/>
                  </a:lnTo>
                  <a:lnTo>
                    <a:pt x="173" y="174"/>
                  </a:lnTo>
                  <a:lnTo>
                    <a:pt x="107" y="308"/>
                  </a:lnTo>
                  <a:lnTo>
                    <a:pt x="14" y="576"/>
                  </a:lnTo>
                  <a:lnTo>
                    <a:pt x="0" y="804"/>
                  </a:lnTo>
                  <a:lnTo>
                    <a:pt x="14" y="951"/>
                  </a:lnTo>
                  <a:lnTo>
                    <a:pt x="40" y="1125"/>
                  </a:lnTo>
                  <a:lnTo>
                    <a:pt x="107" y="1300"/>
                  </a:lnTo>
                  <a:lnTo>
                    <a:pt x="186" y="1434"/>
                  </a:lnTo>
                  <a:lnTo>
                    <a:pt x="266" y="1527"/>
                  </a:lnTo>
                  <a:lnTo>
                    <a:pt x="319" y="1594"/>
                  </a:lnTo>
                  <a:lnTo>
                    <a:pt x="359" y="1608"/>
                  </a:lnTo>
                  <a:lnTo>
                    <a:pt x="372" y="1608"/>
                  </a:lnTo>
                  <a:lnTo>
                    <a:pt x="372" y="1594"/>
                  </a:lnTo>
                  <a:close/>
                </a:path>
              </a:pathLst>
            </a:custGeom>
            <a:solidFill>
              <a:srgbClr val="000000"/>
            </a:solidFill>
            <a:ln w="0">
              <a:solidFill>
                <a:srgbClr val="000000"/>
              </a:solidFill>
              <a:prstDash val="solid"/>
              <a:round/>
              <a:headEnd/>
              <a:tailEnd/>
            </a:ln>
          </p:spPr>
          <p:txBody>
            <a:bodyPr/>
            <a:lstStyle/>
            <a:p>
              <a:endParaRPr lang="en-US"/>
            </a:p>
          </p:txBody>
        </p:sp>
        <p:sp>
          <p:nvSpPr>
            <p:cNvPr id="23566" name="Freeform 14"/>
            <p:cNvSpPr>
              <a:spLocks noEditPoints="1"/>
            </p:cNvSpPr>
            <p:nvPr/>
          </p:nvSpPr>
          <p:spPr bwMode="auto">
            <a:xfrm>
              <a:off x="9631" y="2228"/>
              <a:ext cx="398" cy="1421"/>
            </a:xfrm>
            <a:custGeom>
              <a:avLst/>
              <a:gdLst>
                <a:gd name="T0" fmla="*/ 398 w 398"/>
                <a:gd name="T1" fmla="*/ 375 h 1421"/>
                <a:gd name="T2" fmla="*/ 159 w 398"/>
                <a:gd name="T3" fmla="*/ 389 h 1421"/>
                <a:gd name="T4" fmla="*/ 159 w 398"/>
                <a:gd name="T5" fmla="*/ 442 h 1421"/>
                <a:gd name="T6" fmla="*/ 252 w 398"/>
                <a:gd name="T7" fmla="*/ 442 h 1421"/>
                <a:gd name="T8" fmla="*/ 265 w 398"/>
                <a:gd name="T9" fmla="*/ 456 h 1421"/>
                <a:gd name="T10" fmla="*/ 292 w 398"/>
                <a:gd name="T11" fmla="*/ 469 h 1421"/>
                <a:gd name="T12" fmla="*/ 292 w 398"/>
                <a:gd name="T13" fmla="*/ 1233 h 1421"/>
                <a:gd name="T14" fmla="*/ 279 w 398"/>
                <a:gd name="T15" fmla="*/ 1300 h 1421"/>
                <a:gd name="T16" fmla="*/ 239 w 398"/>
                <a:gd name="T17" fmla="*/ 1354 h 1421"/>
                <a:gd name="T18" fmla="*/ 172 w 398"/>
                <a:gd name="T19" fmla="*/ 1381 h 1421"/>
                <a:gd name="T20" fmla="*/ 133 w 398"/>
                <a:gd name="T21" fmla="*/ 1381 h 1421"/>
                <a:gd name="T22" fmla="*/ 93 w 398"/>
                <a:gd name="T23" fmla="*/ 1354 h 1421"/>
                <a:gd name="T24" fmla="*/ 106 w 398"/>
                <a:gd name="T25" fmla="*/ 1354 h 1421"/>
                <a:gd name="T26" fmla="*/ 133 w 398"/>
                <a:gd name="T27" fmla="*/ 1340 h 1421"/>
                <a:gd name="T28" fmla="*/ 146 w 398"/>
                <a:gd name="T29" fmla="*/ 1314 h 1421"/>
                <a:gd name="T30" fmla="*/ 146 w 398"/>
                <a:gd name="T31" fmla="*/ 1260 h 1421"/>
                <a:gd name="T32" fmla="*/ 133 w 398"/>
                <a:gd name="T33" fmla="*/ 1233 h 1421"/>
                <a:gd name="T34" fmla="*/ 106 w 398"/>
                <a:gd name="T35" fmla="*/ 1220 h 1421"/>
                <a:gd name="T36" fmla="*/ 40 w 398"/>
                <a:gd name="T37" fmla="*/ 1220 h 1421"/>
                <a:gd name="T38" fmla="*/ 0 w 398"/>
                <a:gd name="T39" fmla="*/ 1260 h 1421"/>
                <a:gd name="T40" fmla="*/ 0 w 398"/>
                <a:gd name="T41" fmla="*/ 1287 h 1421"/>
                <a:gd name="T42" fmla="*/ 13 w 398"/>
                <a:gd name="T43" fmla="*/ 1327 h 1421"/>
                <a:gd name="T44" fmla="*/ 26 w 398"/>
                <a:gd name="T45" fmla="*/ 1354 h 1421"/>
                <a:gd name="T46" fmla="*/ 53 w 398"/>
                <a:gd name="T47" fmla="*/ 1381 h 1421"/>
                <a:gd name="T48" fmla="*/ 93 w 398"/>
                <a:gd name="T49" fmla="*/ 1407 h 1421"/>
                <a:gd name="T50" fmla="*/ 133 w 398"/>
                <a:gd name="T51" fmla="*/ 1407 h 1421"/>
                <a:gd name="T52" fmla="*/ 186 w 398"/>
                <a:gd name="T53" fmla="*/ 1421 h 1421"/>
                <a:gd name="T54" fmla="*/ 292 w 398"/>
                <a:gd name="T55" fmla="*/ 1381 h 1421"/>
                <a:gd name="T56" fmla="*/ 372 w 398"/>
                <a:gd name="T57" fmla="*/ 1300 h 1421"/>
                <a:gd name="T58" fmla="*/ 398 w 398"/>
                <a:gd name="T59" fmla="*/ 1166 h 1421"/>
                <a:gd name="T60" fmla="*/ 398 w 398"/>
                <a:gd name="T61" fmla="*/ 375 h 1421"/>
                <a:gd name="T62" fmla="*/ 398 w 398"/>
                <a:gd name="T63" fmla="*/ 94 h 1421"/>
                <a:gd name="T64" fmla="*/ 398 w 398"/>
                <a:gd name="T65" fmla="*/ 54 h 1421"/>
                <a:gd name="T66" fmla="*/ 372 w 398"/>
                <a:gd name="T67" fmla="*/ 27 h 1421"/>
                <a:gd name="T68" fmla="*/ 319 w 398"/>
                <a:gd name="T69" fmla="*/ 0 h 1421"/>
                <a:gd name="T70" fmla="*/ 279 w 398"/>
                <a:gd name="T71" fmla="*/ 14 h 1421"/>
                <a:gd name="T72" fmla="*/ 252 w 398"/>
                <a:gd name="T73" fmla="*/ 27 h 1421"/>
                <a:gd name="T74" fmla="*/ 239 w 398"/>
                <a:gd name="T75" fmla="*/ 54 h 1421"/>
                <a:gd name="T76" fmla="*/ 226 w 398"/>
                <a:gd name="T77" fmla="*/ 94 h 1421"/>
                <a:gd name="T78" fmla="*/ 252 w 398"/>
                <a:gd name="T79" fmla="*/ 148 h 1421"/>
                <a:gd name="T80" fmla="*/ 279 w 398"/>
                <a:gd name="T81" fmla="*/ 174 h 1421"/>
                <a:gd name="T82" fmla="*/ 345 w 398"/>
                <a:gd name="T83" fmla="*/ 174 h 1421"/>
                <a:gd name="T84" fmla="*/ 398 w 398"/>
                <a:gd name="T85" fmla="*/ 121 h 1421"/>
                <a:gd name="T86" fmla="*/ 398 w 398"/>
                <a:gd name="T87" fmla="*/ 94 h 142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98"/>
                <a:gd name="T133" fmla="*/ 0 h 1421"/>
                <a:gd name="T134" fmla="*/ 398 w 398"/>
                <a:gd name="T135" fmla="*/ 1421 h 142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98" h="1421">
                  <a:moveTo>
                    <a:pt x="398" y="375"/>
                  </a:moveTo>
                  <a:lnTo>
                    <a:pt x="159" y="389"/>
                  </a:lnTo>
                  <a:lnTo>
                    <a:pt x="159" y="442"/>
                  </a:lnTo>
                  <a:lnTo>
                    <a:pt x="252" y="442"/>
                  </a:lnTo>
                  <a:lnTo>
                    <a:pt x="265" y="456"/>
                  </a:lnTo>
                  <a:lnTo>
                    <a:pt x="292" y="469"/>
                  </a:lnTo>
                  <a:lnTo>
                    <a:pt x="292" y="1233"/>
                  </a:lnTo>
                  <a:lnTo>
                    <a:pt x="279" y="1300"/>
                  </a:lnTo>
                  <a:lnTo>
                    <a:pt x="239" y="1354"/>
                  </a:lnTo>
                  <a:lnTo>
                    <a:pt x="172" y="1381"/>
                  </a:lnTo>
                  <a:lnTo>
                    <a:pt x="133" y="1381"/>
                  </a:lnTo>
                  <a:lnTo>
                    <a:pt x="93" y="1354"/>
                  </a:lnTo>
                  <a:lnTo>
                    <a:pt x="106" y="1354"/>
                  </a:lnTo>
                  <a:lnTo>
                    <a:pt x="133" y="1340"/>
                  </a:lnTo>
                  <a:lnTo>
                    <a:pt x="146" y="1314"/>
                  </a:lnTo>
                  <a:lnTo>
                    <a:pt x="146" y="1260"/>
                  </a:lnTo>
                  <a:lnTo>
                    <a:pt x="133" y="1233"/>
                  </a:lnTo>
                  <a:lnTo>
                    <a:pt x="106" y="1220"/>
                  </a:lnTo>
                  <a:lnTo>
                    <a:pt x="40" y="1220"/>
                  </a:lnTo>
                  <a:lnTo>
                    <a:pt x="0" y="1260"/>
                  </a:lnTo>
                  <a:lnTo>
                    <a:pt x="0" y="1287"/>
                  </a:lnTo>
                  <a:lnTo>
                    <a:pt x="13" y="1327"/>
                  </a:lnTo>
                  <a:lnTo>
                    <a:pt x="26" y="1354"/>
                  </a:lnTo>
                  <a:lnTo>
                    <a:pt x="53" y="1381"/>
                  </a:lnTo>
                  <a:lnTo>
                    <a:pt x="93" y="1407"/>
                  </a:lnTo>
                  <a:lnTo>
                    <a:pt x="133" y="1407"/>
                  </a:lnTo>
                  <a:lnTo>
                    <a:pt x="186" y="1421"/>
                  </a:lnTo>
                  <a:lnTo>
                    <a:pt x="292" y="1381"/>
                  </a:lnTo>
                  <a:lnTo>
                    <a:pt x="372" y="1300"/>
                  </a:lnTo>
                  <a:lnTo>
                    <a:pt x="398" y="1166"/>
                  </a:lnTo>
                  <a:lnTo>
                    <a:pt x="398" y="375"/>
                  </a:lnTo>
                  <a:close/>
                  <a:moveTo>
                    <a:pt x="398" y="94"/>
                  </a:moveTo>
                  <a:lnTo>
                    <a:pt x="398" y="54"/>
                  </a:lnTo>
                  <a:lnTo>
                    <a:pt x="372" y="27"/>
                  </a:lnTo>
                  <a:lnTo>
                    <a:pt x="319" y="0"/>
                  </a:lnTo>
                  <a:lnTo>
                    <a:pt x="279" y="14"/>
                  </a:lnTo>
                  <a:lnTo>
                    <a:pt x="252" y="27"/>
                  </a:lnTo>
                  <a:lnTo>
                    <a:pt x="239" y="54"/>
                  </a:lnTo>
                  <a:lnTo>
                    <a:pt x="226" y="94"/>
                  </a:lnTo>
                  <a:lnTo>
                    <a:pt x="252" y="148"/>
                  </a:lnTo>
                  <a:lnTo>
                    <a:pt x="279" y="174"/>
                  </a:lnTo>
                  <a:lnTo>
                    <a:pt x="345" y="174"/>
                  </a:lnTo>
                  <a:lnTo>
                    <a:pt x="398" y="121"/>
                  </a:lnTo>
                  <a:lnTo>
                    <a:pt x="398" y="94"/>
                  </a:lnTo>
                  <a:close/>
                </a:path>
              </a:pathLst>
            </a:custGeom>
            <a:solidFill>
              <a:srgbClr val="000000"/>
            </a:solidFill>
            <a:ln w="0">
              <a:solidFill>
                <a:srgbClr val="000000"/>
              </a:solidFill>
              <a:prstDash val="solid"/>
              <a:round/>
              <a:headEnd/>
              <a:tailEnd/>
            </a:ln>
          </p:spPr>
          <p:txBody>
            <a:bodyPr/>
            <a:lstStyle/>
            <a:p>
              <a:endParaRPr lang="en-US"/>
            </a:p>
          </p:txBody>
        </p:sp>
        <p:sp>
          <p:nvSpPr>
            <p:cNvPr id="23567" name="Freeform 15"/>
            <p:cNvSpPr>
              <a:spLocks noEditPoints="1"/>
            </p:cNvSpPr>
            <p:nvPr/>
          </p:nvSpPr>
          <p:spPr bwMode="auto">
            <a:xfrm>
              <a:off x="10228" y="2590"/>
              <a:ext cx="704" cy="737"/>
            </a:xfrm>
            <a:custGeom>
              <a:avLst/>
              <a:gdLst>
                <a:gd name="T0" fmla="*/ 704 w 704"/>
                <a:gd name="T1" fmla="*/ 375 h 737"/>
                <a:gd name="T2" fmla="*/ 678 w 704"/>
                <a:gd name="T3" fmla="*/ 228 h 737"/>
                <a:gd name="T4" fmla="*/ 598 w 704"/>
                <a:gd name="T5" fmla="*/ 107 h 737"/>
                <a:gd name="T6" fmla="*/ 492 w 704"/>
                <a:gd name="T7" fmla="*/ 27 h 737"/>
                <a:gd name="T8" fmla="*/ 359 w 704"/>
                <a:gd name="T9" fmla="*/ 0 h 737"/>
                <a:gd name="T10" fmla="*/ 213 w 704"/>
                <a:gd name="T11" fmla="*/ 27 h 737"/>
                <a:gd name="T12" fmla="*/ 107 w 704"/>
                <a:gd name="T13" fmla="*/ 107 h 737"/>
                <a:gd name="T14" fmla="*/ 27 w 704"/>
                <a:gd name="T15" fmla="*/ 228 h 737"/>
                <a:gd name="T16" fmla="*/ 0 w 704"/>
                <a:gd name="T17" fmla="*/ 375 h 737"/>
                <a:gd name="T18" fmla="*/ 27 w 704"/>
                <a:gd name="T19" fmla="*/ 523 h 737"/>
                <a:gd name="T20" fmla="*/ 107 w 704"/>
                <a:gd name="T21" fmla="*/ 643 h 737"/>
                <a:gd name="T22" fmla="*/ 226 w 704"/>
                <a:gd name="T23" fmla="*/ 710 h 737"/>
                <a:gd name="T24" fmla="*/ 359 w 704"/>
                <a:gd name="T25" fmla="*/ 737 h 737"/>
                <a:gd name="T26" fmla="*/ 492 w 704"/>
                <a:gd name="T27" fmla="*/ 710 h 737"/>
                <a:gd name="T28" fmla="*/ 598 w 704"/>
                <a:gd name="T29" fmla="*/ 630 h 737"/>
                <a:gd name="T30" fmla="*/ 678 w 704"/>
                <a:gd name="T31" fmla="*/ 523 h 737"/>
                <a:gd name="T32" fmla="*/ 704 w 704"/>
                <a:gd name="T33" fmla="*/ 375 h 737"/>
                <a:gd name="T34" fmla="*/ 359 w 704"/>
                <a:gd name="T35" fmla="*/ 697 h 737"/>
                <a:gd name="T36" fmla="*/ 306 w 704"/>
                <a:gd name="T37" fmla="*/ 697 h 737"/>
                <a:gd name="T38" fmla="*/ 253 w 704"/>
                <a:gd name="T39" fmla="*/ 670 h 737"/>
                <a:gd name="T40" fmla="*/ 213 w 704"/>
                <a:gd name="T41" fmla="*/ 643 h 737"/>
                <a:gd name="T42" fmla="*/ 173 w 704"/>
                <a:gd name="T43" fmla="*/ 590 h 737"/>
                <a:gd name="T44" fmla="*/ 133 w 704"/>
                <a:gd name="T45" fmla="*/ 469 h 737"/>
                <a:gd name="T46" fmla="*/ 133 w 704"/>
                <a:gd name="T47" fmla="*/ 255 h 737"/>
                <a:gd name="T48" fmla="*/ 173 w 704"/>
                <a:gd name="T49" fmla="*/ 148 h 737"/>
                <a:gd name="T50" fmla="*/ 200 w 704"/>
                <a:gd name="T51" fmla="*/ 107 h 737"/>
                <a:gd name="T52" fmla="*/ 279 w 704"/>
                <a:gd name="T53" fmla="*/ 54 h 737"/>
                <a:gd name="T54" fmla="*/ 319 w 704"/>
                <a:gd name="T55" fmla="*/ 40 h 737"/>
                <a:gd name="T56" fmla="*/ 412 w 704"/>
                <a:gd name="T57" fmla="*/ 40 h 737"/>
                <a:gd name="T58" fmla="*/ 452 w 704"/>
                <a:gd name="T59" fmla="*/ 67 h 737"/>
                <a:gd name="T60" fmla="*/ 505 w 704"/>
                <a:gd name="T61" fmla="*/ 94 h 737"/>
                <a:gd name="T62" fmla="*/ 532 w 704"/>
                <a:gd name="T63" fmla="*/ 148 h 737"/>
                <a:gd name="T64" fmla="*/ 558 w 704"/>
                <a:gd name="T65" fmla="*/ 215 h 737"/>
                <a:gd name="T66" fmla="*/ 572 w 704"/>
                <a:gd name="T67" fmla="*/ 295 h 737"/>
                <a:gd name="T68" fmla="*/ 572 w 704"/>
                <a:gd name="T69" fmla="*/ 469 h 737"/>
                <a:gd name="T70" fmla="*/ 545 w 704"/>
                <a:gd name="T71" fmla="*/ 576 h 737"/>
                <a:gd name="T72" fmla="*/ 505 w 704"/>
                <a:gd name="T73" fmla="*/ 630 h 737"/>
                <a:gd name="T74" fmla="*/ 465 w 704"/>
                <a:gd name="T75" fmla="*/ 670 h 737"/>
                <a:gd name="T76" fmla="*/ 412 w 704"/>
                <a:gd name="T77" fmla="*/ 697 h 737"/>
                <a:gd name="T78" fmla="*/ 359 w 704"/>
                <a:gd name="T79" fmla="*/ 697 h 73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04"/>
                <a:gd name="T121" fmla="*/ 0 h 737"/>
                <a:gd name="T122" fmla="*/ 704 w 704"/>
                <a:gd name="T123" fmla="*/ 737 h 73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04" h="737">
                  <a:moveTo>
                    <a:pt x="704" y="375"/>
                  </a:moveTo>
                  <a:lnTo>
                    <a:pt x="678" y="228"/>
                  </a:lnTo>
                  <a:lnTo>
                    <a:pt x="598" y="107"/>
                  </a:lnTo>
                  <a:lnTo>
                    <a:pt x="492" y="27"/>
                  </a:lnTo>
                  <a:lnTo>
                    <a:pt x="359" y="0"/>
                  </a:lnTo>
                  <a:lnTo>
                    <a:pt x="213" y="27"/>
                  </a:lnTo>
                  <a:lnTo>
                    <a:pt x="107" y="107"/>
                  </a:lnTo>
                  <a:lnTo>
                    <a:pt x="27" y="228"/>
                  </a:lnTo>
                  <a:lnTo>
                    <a:pt x="0" y="375"/>
                  </a:lnTo>
                  <a:lnTo>
                    <a:pt x="27" y="523"/>
                  </a:lnTo>
                  <a:lnTo>
                    <a:pt x="107" y="643"/>
                  </a:lnTo>
                  <a:lnTo>
                    <a:pt x="226" y="710"/>
                  </a:lnTo>
                  <a:lnTo>
                    <a:pt x="359" y="737"/>
                  </a:lnTo>
                  <a:lnTo>
                    <a:pt x="492" y="710"/>
                  </a:lnTo>
                  <a:lnTo>
                    <a:pt x="598" y="630"/>
                  </a:lnTo>
                  <a:lnTo>
                    <a:pt x="678" y="523"/>
                  </a:lnTo>
                  <a:lnTo>
                    <a:pt x="704" y="375"/>
                  </a:lnTo>
                  <a:close/>
                  <a:moveTo>
                    <a:pt x="359" y="697"/>
                  </a:moveTo>
                  <a:lnTo>
                    <a:pt x="306" y="697"/>
                  </a:lnTo>
                  <a:lnTo>
                    <a:pt x="253" y="670"/>
                  </a:lnTo>
                  <a:lnTo>
                    <a:pt x="213" y="643"/>
                  </a:lnTo>
                  <a:lnTo>
                    <a:pt x="173" y="590"/>
                  </a:lnTo>
                  <a:lnTo>
                    <a:pt x="133" y="469"/>
                  </a:lnTo>
                  <a:lnTo>
                    <a:pt x="133" y="255"/>
                  </a:lnTo>
                  <a:lnTo>
                    <a:pt x="173" y="148"/>
                  </a:lnTo>
                  <a:lnTo>
                    <a:pt x="200" y="107"/>
                  </a:lnTo>
                  <a:lnTo>
                    <a:pt x="279" y="54"/>
                  </a:lnTo>
                  <a:lnTo>
                    <a:pt x="319" y="40"/>
                  </a:lnTo>
                  <a:lnTo>
                    <a:pt x="412" y="40"/>
                  </a:lnTo>
                  <a:lnTo>
                    <a:pt x="452" y="67"/>
                  </a:lnTo>
                  <a:lnTo>
                    <a:pt x="505" y="94"/>
                  </a:lnTo>
                  <a:lnTo>
                    <a:pt x="532" y="148"/>
                  </a:lnTo>
                  <a:lnTo>
                    <a:pt x="558" y="215"/>
                  </a:lnTo>
                  <a:lnTo>
                    <a:pt x="572" y="295"/>
                  </a:lnTo>
                  <a:lnTo>
                    <a:pt x="572" y="469"/>
                  </a:lnTo>
                  <a:lnTo>
                    <a:pt x="545" y="576"/>
                  </a:lnTo>
                  <a:lnTo>
                    <a:pt x="505" y="630"/>
                  </a:lnTo>
                  <a:lnTo>
                    <a:pt x="465" y="670"/>
                  </a:lnTo>
                  <a:lnTo>
                    <a:pt x="412" y="697"/>
                  </a:lnTo>
                  <a:lnTo>
                    <a:pt x="359" y="697"/>
                  </a:lnTo>
                  <a:close/>
                </a:path>
              </a:pathLst>
            </a:custGeom>
            <a:solidFill>
              <a:srgbClr val="000000"/>
            </a:solidFill>
            <a:ln w="0">
              <a:solidFill>
                <a:srgbClr val="000000"/>
              </a:solidFill>
              <a:prstDash val="solid"/>
              <a:round/>
              <a:headEnd/>
              <a:tailEnd/>
            </a:ln>
          </p:spPr>
          <p:txBody>
            <a:bodyPr/>
            <a:lstStyle/>
            <a:p>
              <a:endParaRPr lang="en-US"/>
            </a:p>
          </p:txBody>
        </p:sp>
        <p:sp>
          <p:nvSpPr>
            <p:cNvPr id="23568" name="Freeform 16"/>
            <p:cNvSpPr>
              <a:spLocks noEditPoints="1"/>
            </p:cNvSpPr>
            <p:nvPr/>
          </p:nvSpPr>
          <p:spPr bwMode="auto">
            <a:xfrm>
              <a:off x="11039" y="2228"/>
              <a:ext cx="345" cy="1086"/>
            </a:xfrm>
            <a:custGeom>
              <a:avLst/>
              <a:gdLst>
                <a:gd name="T0" fmla="*/ 225 w 345"/>
                <a:gd name="T1" fmla="*/ 375 h 1086"/>
                <a:gd name="T2" fmla="*/ 0 w 345"/>
                <a:gd name="T3" fmla="*/ 389 h 1086"/>
                <a:gd name="T4" fmla="*/ 0 w 345"/>
                <a:gd name="T5" fmla="*/ 442 h 1086"/>
                <a:gd name="T6" fmla="*/ 93 w 345"/>
                <a:gd name="T7" fmla="*/ 442 h 1086"/>
                <a:gd name="T8" fmla="*/ 106 w 345"/>
                <a:gd name="T9" fmla="*/ 469 h 1086"/>
                <a:gd name="T10" fmla="*/ 119 w 345"/>
                <a:gd name="T11" fmla="*/ 483 h 1086"/>
                <a:gd name="T12" fmla="*/ 119 w 345"/>
                <a:gd name="T13" fmla="*/ 1005 h 1086"/>
                <a:gd name="T14" fmla="*/ 93 w 345"/>
                <a:gd name="T15" fmla="*/ 1032 h 1086"/>
                <a:gd name="T16" fmla="*/ 0 w 345"/>
                <a:gd name="T17" fmla="*/ 1032 h 1086"/>
                <a:gd name="T18" fmla="*/ 0 w 345"/>
                <a:gd name="T19" fmla="*/ 1086 h 1086"/>
                <a:gd name="T20" fmla="*/ 345 w 345"/>
                <a:gd name="T21" fmla="*/ 1086 h 1086"/>
                <a:gd name="T22" fmla="*/ 345 w 345"/>
                <a:gd name="T23" fmla="*/ 1032 h 1086"/>
                <a:gd name="T24" fmla="*/ 265 w 345"/>
                <a:gd name="T25" fmla="*/ 1032 h 1086"/>
                <a:gd name="T26" fmla="*/ 239 w 345"/>
                <a:gd name="T27" fmla="*/ 1019 h 1086"/>
                <a:gd name="T28" fmla="*/ 239 w 345"/>
                <a:gd name="T29" fmla="*/ 1005 h 1086"/>
                <a:gd name="T30" fmla="*/ 225 w 345"/>
                <a:gd name="T31" fmla="*/ 992 h 1086"/>
                <a:gd name="T32" fmla="*/ 225 w 345"/>
                <a:gd name="T33" fmla="*/ 965 h 1086"/>
                <a:gd name="T34" fmla="*/ 225 w 345"/>
                <a:gd name="T35" fmla="*/ 375 h 1086"/>
                <a:gd name="T36" fmla="*/ 239 w 345"/>
                <a:gd name="T37" fmla="*/ 94 h 1086"/>
                <a:gd name="T38" fmla="*/ 225 w 345"/>
                <a:gd name="T39" fmla="*/ 54 h 1086"/>
                <a:gd name="T40" fmla="*/ 212 w 345"/>
                <a:gd name="T41" fmla="*/ 27 h 1086"/>
                <a:gd name="T42" fmla="*/ 186 w 345"/>
                <a:gd name="T43" fmla="*/ 14 h 1086"/>
                <a:gd name="T44" fmla="*/ 146 w 345"/>
                <a:gd name="T45" fmla="*/ 0 h 1086"/>
                <a:gd name="T46" fmla="*/ 93 w 345"/>
                <a:gd name="T47" fmla="*/ 27 h 1086"/>
                <a:gd name="T48" fmla="*/ 66 w 345"/>
                <a:gd name="T49" fmla="*/ 54 h 1086"/>
                <a:gd name="T50" fmla="*/ 66 w 345"/>
                <a:gd name="T51" fmla="*/ 121 h 1086"/>
                <a:gd name="T52" fmla="*/ 119 w 345"/>
                <a:gd name="T53" fmla="*/ 174 h 1086"/>
                <a:gd name="T54" fmla="*/ 186 w 345"/>
                <a:gd name="T55" fmla="*/ 174 h 1086"/>
                <a:gd name="T56" fmla="*/ 212 w 345"/>
                <a:gd name="T57" fmla="*/ 148 h 1086"/>
                <a:gd name="T58" fmla="*/ 239 w 345"/>
                <a:gd name="T59" fmla="*/ 94 h 108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5"/>
                <a:gd name="T91" fmla="*/ 0 h 1086"/>
                <a:gd name="T92" fmla="*/ 345 w 345"/>
                <a:gd name="T93" fmla="*/ 1086 h 108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5" h="1086">
                  <a:moveTo>
                    <a:pt x="225" y="375"/>
                  </a:moveTo>
                  <a:lnTo>
                    <a:pt x="0" y="389"/>
                  </a:lnTo>
                  <a:lnTo>
                    <a:pt x="0" y="442"/>
                  </a:lnTo>
                  <a:lnTo>
                    <a:pt x="93" y="442"/>
                  </a:lnTo>
                  <a:lnTo>
                    <a:pt x="106" y="469"/>
                  </a:lnTo>
                  <a:lnTo>
                    <a:pt x="119" y="483"/>
                  </a:lnTo>
                  <a:lnTo>
                    <a:pt x="119" y="1005"/>
                  </a:lnTo>
                  <a:lnTo>
                    <a:pt x="93" y="1032"/>
                  </a:lnTo>
                  <a:lnTo>
                    <a:pt x="0" y="1032"/>
                  </a:lnTo>
                  <a:lnTo>
                    <a:pt x="0" y="1086"/>
                  </a:lnTo>
                  <a:lnTo>
                    <a:pt x="345" y="1086"/>
                  </a:lnTo>
                  <a:lnTo>
                    <a:pt x="345" y="1032"/>
                  </a:lnTo>
                  <a:lnTo>
                    <a:pt x="265" y="1032"/>
                  </a:lnTo>
                  <a:lnTo>
                    <a:pt x="239" y="1019"/>
                  </a:lnTo>
                  <a:lnTo>
                    <a:pt x="239" y="1005"/>
                  </a:lnTo>
                  <a:lnTo>
                    <a:pt x="225" y="992"/>
                  </a:lnTo>
                  <a:lnTo>
                    <a:pt x="225" y="965"/>
                  </a:lnTo>
                  <a:lnTo>
                    <a:pt x="225" y="375"/>
                  </a:lnTo>
                  <a:close/>
                  <a:moveTo>
                    <a:pt x="239" y="94"/>
                  </a:moveTo>
                  <a:lnTo>
                    <a:pt x="225" y="54"/>
                  </a:lnTo>
                  <a:lnTo>
                    <a:pt x="212" y="27"/>
                  </a:lnTo>
                  <a:lnTo>
                    <a:pt x="186" y="14"/>
                  </a:lnTo>
                  <a:lnTo>
                    <a:pt x="146" y="0"/>
                  </a:lnTo>
                  <a:lnTo>
                    <a:pt x="93" y="27"/>
                  </a:lnTo>
                  <a:lnTo>
                    <a:pt x="66" y="54"/>
                  </a:lnTo>
                  <a:lnTo>
                    <a:pt x="66" y="121"/>
                  </a:lnTo>
                  <a:lnTo>
                    <a:pt x="119" y="174"/>
                  </a:lnTo>
                  <a:lnTo>
                    <a:pt x="186" y="174"/>
                  </a:lnTo>
                  <a:lnTo>
                    <a:pt x="212" y="148"/>
                  </a:lnTo>
                  <a:lnTo>
                    <a:pt x="239" y="94"/>
                  </a:lnTo>
                  <a:close/>
                </a:path>
              </a:pathLst>
            </a:custGeom>
            <a:solidFill>
              <a:srgbClr val="000000"/>
            </a:solidFill>
            <a:ln w="0">
              <a:solidFill>
                <a:srgbClr val="000000"/>
              </a:solidFill>
              <a:prstDash val="solid"/>
              <a:round/>
              <a:headEnd/>
              <a:tailEnd/>
            </a:ln>
          </p:spPr>
          <p:txBody>
            <a:bodyPr/>
            <a:lstStyle/>
            <a:p>
              <a:endParaRPr lang="en-US"/>
            </a:p>
          </p:txBody>
        </p:sp>
        <p:sp>
          <p:nvSpPr>
            <p:cNvPr id="23569" name="Freeform 17"/>
            <p:cNvSpPr>
              <a:spLocks/>
            </p:cNvSpPr>
            <p:nvPr/>
          </p:nvSpPr>
          <p:spPr bwMode="auto">
            <a:xfrm>
              <a:off x="11477" y="2603"/>
              <a:ext cx="810" cy="711"/>
            </a:xfrm>
            <a:custGeom>
              <a:avLst/>
              <a:gdLst>
                <a:gd name="T0" fmla="*/ 133 w 810"/>
                <a:gd name="T1" fmla="*/ 161 h 711"/>
                <a:gd name="T2" fmla="*/ 133 w 810"/>
                <a:gd name="T3" fmla="*/ 630 h 711"/>
                <a:gd name="T4" fmla="*/ 120 w 810"/>
                <a:gd name="T5" fmla="*/ 644 h 711"/>
                <a:gd name="T6" fmla="*/ 93 w 810"/>
                <a:gd name="T7" fmla="*/ 657 h 711"/>
                <a:gd name="T8" fmla="*/ 0 w 810"/>
                <a:gd name="T9" fmla="*/ 657 h 711"/>
                <a:gd name="T10" fmla="*/ 0 w 810"/>
                <a:gd name="T11" fmla="*/ 711 h 711"/>
                <a:gd name="T12" fmla="*/ 359 w 810"/>
                <a:gd name="T13" fmla="*/ 711 h 711"/>
                <a:gd name="T14" fmla="*/ 359 w 810"/>
                <a:gd name="T15" fmla="*/ 657 h 711"/>
                <a:gd name="T16" fmla="*/ 266 w 810"/>
                <a:gd name="T17" fmla="*/ 657 h 711"/>
                <a:gd name="T18" fmla="*/ 252 w 810"/>
                <a:gd name="T19" fmla="*/ 644 h 711"/>
                <a:gd name="T20" fmla="*/ 239 w 810"/>
                <a:gd name="T21" fmla="*/ 617 h 711"/>
                <a:gd name="T22" fmla="*/ 239 w 810"/>
                <a:gd name="T23" fmla="*/ 295 h 711"/>
                <a:gd name="T24" fmla="*/ 252 w 810"/>
                <a:gd name="T25" fmla="*/ 188 h 711"/>
                <a:gd name="T26" fmla="*/ 305 w 810"/>
                <a:gd name="T27" fmla="*/ 94 h 711"/>
                <a:gd name="T28" fmla="*/ 372 w 810"/>
                <a:gd name="T29" fmla="*/ 54 h 711"/>
                <a:gd name="T30" fmla="*/ 452 w 810"/>
                <a:gd name="T31" fmla="*/ 27 h 711"/>
                <a:gd name="T32" fmla="*/ 491 w 810"/>
                <a:gd name="T33" fmla="*/ 41 h 711"/>
                <a:gd name="T34" fmla="*/ 545 w 810"/>
                <a:gd name="T35" fmla="*/ 67 h 711"/>
                <a:gd name="T36" fmla="*/ 558 w 810"/>
                <a:gd name="T37" fmla="*/ 108 h 711"/>
                <a:gd name="T38" fmla="*/ 571 w 810"/>
                <a:gd name="T39" fmla="*/ 135 h 711"/>
                <a:gd name="T40" fmla="*/ 571 w 810"/>
                <a:gd name="T41" fmla="*/ 630 h 711"/>
                <a:gd name="T42" fmla="*/ 558 w 810"/>
                <a:gd name="T43" fmla="*/ 644 h 711"/>
                <a:gd name="T44" fmla="*/ 531 w 810"/>
                <a:gd name="T45" fmla="*/ 657 h 711"/>
                <a:gd name="T46" fmla="*/ 452 w 810"/>
                <a:gd name="T47" fmla="*/ 657 h 711"/>
                <a:gd name="T48" fmla="*/ 452 w 810"/>
                <a:gd name="T49" fmla="*/ 711 h 711"/>
                <a:gd name="T50" fmla="*/ 810 w 810"/>
                <a:gd name="T51" fmla="*/ 711 h 711"/>
                <a:gd name="T52" fmla="*/ 810 w 810"/>
                <a:gd name="T53" fmla="*/ 657 h 711"/>
                <a:gd name="T54" fmla="*/ 730 w 810"/>
                <a:gd name="T55" fmla="*/ 657 h 711"/>
                <a:gd name="T56" fmla="*/ 704 w 810"/>
                <a:gd name="T57" fmla="*/ 644 h 711"/>
                <a:gd name="T58" fmla="*/ 677 w 810"/>
                <a:gd name="T59" fmla="*/ 617 h 711"/>
                <a:gd name="T60" fmla="*/ 677 w 810"/>
                <a:gd name="T61" fmla="*/ 188 h 711"/>
                <a:gd name="T62" fmla="*/ 664 w 810"/>
                <a:gd name="T63" fmla="*/ 121 h 711"/>
                <a:gd name="T64" fmla="*/ 637 w 810"/>
                <a:gd name="T65" fmla="*/ 54 h 711"/>
                <a:gd name="T66" fmla="*/ 624 w 810"/>
                <a:gd name="T67" fmla="*/ 41 h 711"/>
                <a:gd name="T68" fmla="*/ 598 w 810"/>
                <a:gd name="T69" fmla="*/ 27 h 711"/>
                <a:gd name="T70" fmla="*/ 518 w 810"/>
                <a:gd name="T71" fmla="*/ 0 h 711"/>
                <a:gd name="T72" fmla="*/ 465 w 810"/>
                <a:gd name="T73" fmla="*/ 0 h 711"/>
                <a:gd name="T74" fmla="*/ 359 w 810"/>
                <a:gd name="T75" fmla="*/ 14 h 711"/>
                <a:gd name="T76" fmla="*/ 279 w 810"/>
                <a:gd name="T77" fmla="*/ 81 h 711"/>
                <a:gd name="T78" fmla="*/ 226 w 810"/>
                <a:gd name="T79" fmla="*/ 161 h 711"/>
                <a:gd name="T80" fmla="*/ 226 w 810"/>
                <a:gd name="T81" fmla="*/ 0 h 711"/>
                <a:gd name="T82" fmla="*/ 0 w 810"/>
                <a:gd name="T83" fmla="*/ 14 h 711"/>
                <a:gd name="T84" fmla="*/ 0 w 810"/>
                <a:gd name="T85" fmla="*/ 67 h 711"/>
                <a:gd name="T86" fmla="*/ 80 w 810"/>
                <a:gd name="T87" fmla="*/ 67 h 711"/>
                <a:gd name="T88" fmla="*/ 106 w 810"/>
                <a:gd name="T89" fmla="*/ 81 h 711"/>
                <a:gd name="T90" fmla="*/ 120 w 810"/>
                <a:gd name="T91" fmla="*/ 94 h 711"/>
                <a:gd name="T92" fmla="*/ 120 w 810"/>
                <a:gd name="T93" fmla="*/ 121 h 711"/>
                <a:gd name="T94" fmla="*/ 133 w 810"/>
                <a:gd name="T95" fmla="*/ 161 h 71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10"/>
                <a:gd name="T145" fmla="*/ 0 h 711"/>
                <a:gd name="T146" fmla="*/ 810 w 810"/>
                <a:gd name="T147" fmla="*/ 711 h 71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10" h="711">
                  <a:moveTo>
                    <a:pt x="133" y="161"/>
                  </a:moveTo>
                  <a:lnTo>
                    <a:pt x="133" y="630"/>
                  </a:lnTo>
                  <a:lnTo>
                    <a:pt x="120" y="644"/>
                  </a:lnTo>
                  <a:lnTo>
                    <a:pt x="93" y="657"/>
                  </a:lnTo>
                  <a:lnTo>
                    <a:pt x="0" y="657"/>
                  </a:lnTo>
                  <a:lnTo>
                    <a:pt x="0" y="711"/>
                  </a:lnTo>
                  <a:lnTo>
                    <a:pt x="359" y="711"/>
                  </a:lnTo>
                  <a:lnTo>
                    <a:pt x="359" y="657"/>
                  </a:lnTo>
                  <a:lnTo>
                    <a:pt x="266" y="657"/>
                  </a:lnTo>
                  <a:lnTo>
                    <a:pt x="252" y="644"/>
                  </a:lnTo>
                  <a:lnTo>
                    <a:pt x="239" y="617"/>
                  </a:lnTo>
                  <a:lnTo>
                    <a:pt x="239" y="295"/>
                  </a:lnTo>
                  <a:lnTo>
                    <a:pt x="252" y="188"/>
                  </a:lnTo>
                  <a:lnTo>
                    <a:pt x="305" y="94"/>
                  </a:lnTo>
                  <a:lnTo>
                    <a:pt x="372" y="54"/>
                  </a:lnTo>
                  <a:lnTo>
                    <a:pt x="452" y="27"/>
                  </a:lnTo>
                  <a:lnTo>
                    <a:pt x="491" y="41"/>
                  </a:lnTo>
                  <a:lnTo>
                    <a:pt x="545" y="67"/>
                  </a:lnTo>
                  <a:lnTo>
                    <a:pt x="558" y="108"/>
                  </a:lnTo>
                  <a:lnTo>
                    <a:pt x="571" y="135"/>
                  </a:lnTo>
                  <a:lnTo>
                    <a:pt x="571" y="630"/>
                  </a:lnTo>
                  <a:lnTo>
                    <a:pt x="558" y="644"/>
                  </a:lnTo>
                  <a:lnTo>
                    <a:pt x="531" y="657"/>
                  </a:lnTo>
                  <a:lnTo>
                    <a:pt x="452" y="657"/>
                  </a:lnTo>
                  <a:lnTo>
                    <a:pt x="452" y="711"/>
                  </a:lnTo>
                  <a:lnTo>
                    <a:pt x="810" y="711"/>
                  </a:lnTo>
                  <a:lnTo>
                    <a:pt x="810" y="657"/>
                  </a:lnTo>
                  <a:lnTo>
                    <a:pt x="730" y="657"/>
                  </a:lnTo>
                  <a:lnTo>
                    <a:pt x="704" y="644"/>
                  </a:lnTo>
                  <a:lnTo>
                    <a:pt x="677" y="617"/>
                  </a:lnTo>
                  <a:lnTo>
                    <a:pt x="677" y="188"/>
                  </a:lnTo>
                  <a:lnTo>
                    <a:pt x="664" y="121"/>
                  </a:lnTo>
                  <a:lnTo>
                    <a:pt x="637" y="54"/>
                  </a:lnTo>
                  <a:lnTo>
                    <a:pt x="624" y="41"/>
                  </a:lnTo>
                  <a:lnTo>
                    <a:pt x="598" y="27"/>
                  </a:lnTo>
                  <a:lnTo>
                    <a:pt x="518" y="0"/>
                  </a:lnTo>
                  <a:lnTo>
                    <a:pt x="465" y="0"/>
                  </a:lnTo>
                  <a:lnTo>
                    <a:pt x="359" y="14"/>
                  </a:lnTo>
                  <a:lnTo>
                    <a:pt x="279" y="81"/>
                  </a:lnTo>
                  <a:lnTo>
                    <a:pt x="226" y="161"/>
                  </a:lnTo>
                  <a:lnTo>
                    <a:pt x="226" y="0"/>
                  </a:lnTo>
                  <a:lnTo>
                    <a:pt x="0" y="14"/>
                  </a:lnTo>
                  <a:lnTo>
                    <a:pt x="0" y="67"/>
                  </a:lnTo>
                  <a:lnTo>
                    <a:pt x="80" y="67"/>
                  </a:lnTo>
                  <a:lnTo>
                    <a:pt x="106" y="81"/>
                  </a:lnTo>
                  <a:lnTo>
                    <a:pt x="120" y="94"/>
                  </a:lnTo>
                  <a:lnTo>
                    <a:pt x="120" y="121"/>
                  </a:lnTo>
                  <a:lnTo>
                    <a:pt x="133" y="161"/>
                  </a:lnTo>
                  <a:close/>
                </a:path>
              </a:pathLst>
            </a:custGeom>
            <a:solidFill>
              <a:srgbClr val="000000"/>
            </a:solidFill>
            <a:ln w="0">
              <a:solidFill>
                <a:srgbClr val="000000"/>
              </a:solidFill>
              <a:prstDash val="solid"/>
              <a:round/>
              <a:headEnd/>
              <a:tailEnd/>
            </a:ln>
          </p:spPr>
          <p:txBody>
            <a:bodyPr/>
            <a:lstStyle/>
            <a:p>
              <a:endParaRPr lang="en-US"/>
            </a:p>
          </p:txBody>
        </p:sp>
        <p:sp>
          <p:nvSpPr>
            <p:cNvPr id="23570" name="Freeform 18"/>
            <p:cNvSpPr>
              <a:spLocks noEditPoints="1"/>
            </p:cNvSpPr>
            <p:nvPr/>
          </p:nvSpPr>
          <p:spPr bwMode="auto">
            <a:xfrm>
              <a:off x="12367" y="2965"/>
              <a:ext cx="345" cy="764"/>
            </a:xfrm>
            <a:custGeom>
              <a:avLst/>
              <a:gdLst>
                <a:gd name="T0" fmla="*/ 305 w 345"/>
                <a:gd name="T1" fmla="*/ 41 h 764"/>
                <a:gd name="T2" fmla="*/ 305 w 345"/>
                <a:gd name="T3" fmla="*/ 27 h 764"/>
                <a:gd name="T4" fmla="*/ 279 w 345"/>
                <a:gd name="T5" fmla="*/ 0 h 764"/>
                <a:gd name="T6" fmla="*/ 265 w 345"/>
                <a:gd name="T7" fmla="*/ 0 h 764"/>
                <a:gd name="T8" fmla="*/ 212 w 345"/>
                <a:gd name="T9" fmla="*/ 27 h 764"/>
                <a:gd name="T10" fmla="*/ 199 w 345"/>
                <a:gd name="T11" fmla="*/ 67 h 764"/>
                <a:gd name="T12" fmla="*/ 226 w 345"/>
                <a:gd name="T13" fmla="*/ 94 h 764"/>
                <a:gd name="T14" fmla="*/ 252 w 345"/>
                <a:gd name="T15" fmla="*/ 108 h 764"/>
                <a:gd name="T16" fmla="*/ 305 w 345"/>
                <a:gd name="T17" fmla="*/ 81 h 764"/>
                <a:gd name="T18" fmla="*/ 305 w 345"/>
                <a:gd name="T19" fmla="*/ 41 h 764"/>
                <a:gd name="T20" fmla="*/ 80 w 345"/>
                <a:gd name="T21" fmla="*/ 617 h 764"/>
                <a:gd name="T22" fmla="*/ 80 w 345"/>
                <a:gd name="T23" fmla="*/ 644 h 764"/>
                <a:gd name="T24" fmla="*/ 66 w 345"/>
                <a:gd name="T25" fmla="*/ 670 h 764"/>
                <a:gd name="T26" fmla="*/ 80 w 345"/>
                <a:gd name="T27" fmla="*/ 711 h 764"/>
                <a:gd name="T28" fmla="*/ 106 w 345"/>
                <a:gd name="T29" fmla="*/ 737 h 764"/>
                <a:gd name="T30" fmla="*/ 133 w 345"/>
                <a:gd name="T31" fmla="*/ 751 h 764"/>
                <a:gd name="T32" fmla="*/ 173 w 345"/>
                <a:gd name="T33" fmla="*/ 764 h 764"/>
                <a:gd name="T34" fmla="*/ 252 w 345"/>
                <a:gd name="T35" fmla="*/ 737 h 764"/>
                <a:gd name="T36" fmla="*/ 305 w 345"/>
                <a:gd name="T37" fmla="*/ 684 h 764"/>
                <a:gd name="T38" fmla="*/ 319 w 345"/>
                <a:gd name="T39" fmla="*/ 657 h 764"/>
                <a:gd name="T40" fmla="*/ 332 w 345"/>
                <a:gd name="T41" fmla="*/ 617 h 764"/>
                <a:gd name="T42" fmla="*/ 332 w 345"/>
                <a:gd name="T43" fmla="*/ 603 h 764"/>
                <a:gd name="T44" fmla="*/ 345 w 345"/>
                <a:gd name="T45" fmla="*/ 590 h 764"/>
                <a:gd name="T46" fmla="*/ 332 w 345"/>
                <a:gd name="T47" fmla="*/ 577 h 764"/>
                <a:gd name="T48" fmla="*/ 305 w 345"/>
                <a:gd name="T49" fmla="*/ 577 h 764"/>
                <a:gd name="T50" fmla="*/ 305 w 345"/>
                <a:gd name="T51" fmla="*/ 590 h 764"/>
                <a:gd name="T52" fmla="*/ 279 w 345"/>
                <a:gd name="T53" fmla="*/ 657 h 764"/>
                <a:gd name="T54" fmla="*/ 252 w 345"/>
                <a:gd name="T55" fmla="*/ 697 h 764"/>
                <a:gd name="T56" fmla="*/ 212 w 345"/>
                <a:gd name="T57" fmla="*/ 724 h 764"/>
                <a:gd name="T58" fmla="*/ 159 w 345"/>
                <a:gd name="T59" fmla="*/ 724 h 764"/>
                <a:gd name="T60" fmla="*/ 159 w 345"/>
                <a:gd name="T61" fmla="*/ 644 h 764"/>
                <a:gd name="T62" fmla="*/ 173 w 345"/>
                <a:gd name="T63" fmla="*/ 617 h 764"/>
                <a:gd name="T64" fmla="*/ 186 w 345"/>
                <a:gd name="T65" fmla="*/ 577 h 764"/>
                <a:gd name="T66" fmla="*/ 212 w 345"/>
                <a:gd name="T67" fmla="*/ 523 h 764"/>
                <a:gd name="T68" fmla="*/ 212 w 345"/>
                <a:gd name="T69" fmla="*/ 510 h 764"/>
                <a:gd name="T70" fmla="*/ 239 w 345"/>
                <a:gd name="T71" fmla="*/ 456 h 764"/>
                <a:gd name="T72" fmla="*/ 252 w 345"/>
                <a:gd name="T73" fmla="*/ 416 h 764"/>
                <a:gd name="T74" fmla="*/ 252 w 345"/>
                <a:gd name="T75" fmla="*/ 402 h 764"/>
                <a:gd name="T76" fmla="*/ 265 w 345"/>
                <a:gd name="T77" fmla="*/ 389 h 764"/>
                <a:gd name="T78" fmla="*/ 265 w 345"/>
                <a:gd name="T79" fmla="*/ 309 h 764"/>
                <a:gd name="T80" fmla="*/ 239 w 345"/>
                <a:gd name="T81" fmla="*/ 282 h 764"/>
                <a:gd name="T82" fmla="*/ 199 w 345"/>
                <a:gd name="T83" fmla="*/ 255 h 764"/>
                <a:gd name="T84" fmla="*/ 159 w 345"/>
                <a:gd name="T85" fmla="*/ 255 h 764"/>
                <a:gd name="T86" fmla="*/ 80 w 345"/>
                <a:gd name="T87" fmla="*/ 282 h 764"/>
                <a:gd name="T88" fmla="*/ 53 w 345"/>
                <a:gd name="T89" fmla="*/ 309 h 764"/>
                <a:gd name="T90" fmla="*/ 26 w 345"/>
                <a:gd name="T91" fmla="*/ 349 h 764"/>
                <a:gd name="T92" fmla="*/ 13 w 345"/>
                <a:gd name="T93" fmla="*/ 389 h 764"/>
                <a:gd name="T94" fmla="*/ 0 w 345"/>
                <a:gd name="T95" fmla="*/ 416 h 764"/>
                <a:gd name="T96" fmla="*/ 0 w 345"/>
                <a:gd name="T97" fmla="*/ 443 h 764"/>
                <a:gd name="T98" fmla="*/ 26 w 345"/>
                <a:gd name="T99" fmla="*/ 443 h 764"/>
                <a:gd name="T100" fmla="*/ 40 w 345"/>
                <a:gd name="T101" fmla="*/ 429 h 764"/>
                <a:gd name="T102" fmla="*/ 40 w 345"/>
                <a:gd name="T103" fmla="*/ 416 h 764"/>
                <a:gd name="T104" fmla="*/ 53 w 345"/>
                <a:gd name="T105" fmla="*/ 362 h 764"/>
                <a:gd name="T106" fmla="*/ 106 w 345"/>
                <a:gd name="T107" fmla="*/ 309 h 764"/>
                <a:gd name="T108" fmla="*/ 159 w 345"/>
                <a:gd name="T109" fmla="*/ 282 h 764"/>
                <a:gd name="T110" fmla="*/ 173 w 345"/>
                <a:gd name="T111" fmla="*/ 282 h 764"/>
                <a:gd name="T112" fmla="*/ 186 w 345"/>
                <a:gd name="T113" fmla="*/ 295 h 764"/>
                <a:gd name="T114" fmla="*/ 186 w 345"/>
                <a:gd name="T115" fmla="*/ 349 h 764"/>
                <a:gd name="T116" fmla="*/ 173 w 345"/>
                <a:gd name="T117" fmla="*/ 376 h 764"/>
                <a:gd name="T118" fmla="*/ 173 w 345"/>
                <a:gd name="T119" fmla="*/ 402 h 764"/>
                <a:gd name="T120" fmla="*/ 146 w 345"/>
                <a:gd name="T121" fmla="*/ 443 h 764"/>
                <a:gd name="T122" fmla="*/ 80 w 345"/>
                <a:gd name="T123" fmla="*/ 617 h 7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45"/>
                <a:gd name="T187" fmla="*/ 0 h 764"/>
                <a:gd name="T188" fmla="*/ 345 w 345"/>
                <a:gd name="T189" fmla="*/ 764 h 7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45" h="764">
                  <a:moveTo>
                    <a:pt x="305" y="41"/>
                  </a:moveTo>
                  <a:lnTo>
                    <a:pt x="305" y="27"/>
                  </a:lnTo>
                  <a:lnTo>
                    <a:pt x="279" y="0"/>
                  </a:lnTo>
                  <a:lnTo>
                    <a:pt x="265" y="0"/>
                  </a:lnTo>
                  <a:lnTo>
                    <a:pt x="212" y="27"/>
                  </a:lnTo>
                  <a:lnTo>
                    <a:pt x="199" y="67"/>
                  </a:lnTo>
                  <a:lnTo>
                    <a:pt x="226" y="94"/>
                  </a:lnTo>
                  <a:lnTo>
                    <a:pt x="252" y="108"/>
                  </a:lnTo>
                  <a:lnTo>
                    <a:pt x="305" y="81"/>
                  </a:lnTo>
                  <a:lnTo>
                    <a:pt x="305" y="41"/>
                  </a:lnTo>
                  <a:close/>
                  <a:moveTo>
                    <a:pt x="80" y="617"/>
                  </a:moveTo>
                  <a:lnTo>
                    <a:pt x="80" y="644"/>
                  </a:lnTo>
                  <a:lnTo>
                    <a:pt x="66" y="670"/>
                  </a:lnTo>
                  <a:lnTo>
                    <a:pt x="80" y="711"/>
                  </a:lnTo>
                  <a:lnTo>
                    <a:pt x="106" y="737"/>
                  </a:lnTo>
                  <a:lnTo>
                    <a:pt x="133" y="751"/>
                  </a:lnTo>
                  <a:lnTo>
                    <a:pt x="173" y="764"/>
                  </a:lnTo>
                  <a:lnTo>
                    <a:pt x="252" y="737"/>
                  </a:lnTo>
                  <a:lnTo>
                    <a:pt x="305" y="684"/>
                  </a:lnTo>
                  <a:lnTo>
                    <a:pt x="319" y="657"/>
                  </a:lnTo>
                  <a:lnTo>
                    <a:pt x="332" y="617"/>
                  </a:lnTo>
                  <a:lnTo>
                    <a:pt x="332" y="603"/>
                  </a:lnTo>
                  <a:lnTo>
                    <a:pt x="345" y="590"/>
                  </a:lnTo>
                  <a:lnTo>
                    <a:pt x="332" y="577"/>
                  </a:lnTo>
                  <a:lnTo>
                    <a:pt x="305" y="577"/>
                  </a:lnTo>
                  <a:lnTo>
                    <a:pt x="305" y="590"/>
                  </a:lnTo>
                  <a:lnTo>
                    <a:pt x="279" y="657"/>
                  </a:lnTo>
                  <a:lnTo>
                    <a:pt x="252" y="697"/>
                  </a:lnTo>
                  <a:lnTo>
                    <a:pt x="212" y="724"/>
                  </a:lnTo>
                  <a:lnTo>
                    <a:pt x="159" y="724"/>
                  </a:lnTo>
                  <a:lnTo>
                    <a:pt x="159" y="644"/>
                  </a:lnTo>
                  <a:lnTo>
                    <a:pt x="173" y="617"/>
                  </a:lnTo>
                  <a:lnTo>
                    <a:pt x="186" y="577"/>
                  </a:lnTo>
                  <a:lnTo>
                    <a:pt x="212" y="523"/>
                  </a:lnTo>
                  <a:lnTo>
                    <a:pt x="212" y="510"/>
                  </a:lnTo>
                  <a:lnTo>
                    <a:pt x="239" y="456"/>
                  </a:lnTo>
                  <a:lnTo>
                    <a:pt x="252" y="416"/>
                  </a:lnTo>
                  <a:lnTo>
                    <a:pt x="252" y="402"/>
                  </a:lnTo>
                  <a:lnTo>
                    <a:pt x="265" y="389"/>
                  </a:lnTo>
                  <a:lnTo>
                    <a:pt x="265" y="309"/>
                  </a:lnTo>
                  <a:lnTo>
                    <a:pt x="239" y="282"/>
                  </a:lnTo>
                  <a:lnTo>
                    <a:pt x="199" y="255"/>
                  </a:lnTo>
                  <a:lnTo>
                    <a:pt x="159" y="255"/>
                  </a:lnTo>
                  <a:lnTo>
                    <a:pt x="80" y="282"/>
                  </a:lnTo>
                  <a:lnTo>
                    <a:pt x="53" y="309"/>
                  </a:lnTo>
                  <a:lnTo>
                    <a:pt x="26" y="349"/>
                  </a:lnTo>
                  <a:lnTo>
                    <a:pt x="13" y="389"/>
                  </a:lnTo>
                  <a:lnTo>
                    <a:pt x="0" y="416"/>
                  </a:lnTo>
                  <a:lnTo>
                    <a:pt x="0" y="443"/>
                  </a:lnTo>
                  <a:lnTo>
                    <a:pt x="26" y="443"/>
                  </a:lnTo>
                  <a:lnTo>
                    <a:pt x="40" y="429"/>
                  </a:lnTo>
                  <a:lnTo>
                    <a:pt x="40" y="416"/>
                  </a:lnTo>
                  <a:lnTo>
                    <a:pt x="53" y="362"/>
                  </a:lnTo>
                  <a:lnTo>
                    <a:pt x="106" y="309"/>
                  </a:lnTo>
                  <a:lnTo>
                    <a:pt x="159" y="282"/>
                  </a:lnTo>
                  <a:lnTo>
                    <a:pt x="173" y="282"/>
                  </a:lnTo>
                  <a:lnTo>
                    <a:pt x="186" y="295"/>
                  </a:lnTo>
                  <a:lnTo>
                    <a:pt x="186" y="349"/>
                  </a:lnTo>
                  <a:lnTo>
                    <a:pt x="173" y="376"/>
                  </a:lnTo>
                  <a:lnTo>
                    <a:pt x="173" y="402"/>
                  </a:lnTo>
                  <a:lnTo>
                    <a:pt x="146" y="443"/>
                  </a:lnTo>
                  <a:lnTo>
                    <a:pt x="80" y="617"/>
                  </a:lnTo>
                  <a:close/>
                </a:path>
              </a:pathLst>
            </a:custGeom>
            <a:solidFill>
              <a:srgbClr val="000000"/>
            </a:solidFill>
            <a:ln w="0">
              <a:solidFill>
                <a:srgbClr val="000000"/>
              </a:solidFill>
              <a:prstDash val="solid"/>
              <a:round/>
              <a:headEnd/>
              <a:tailEnd/>
            </a:ln>
          </p:spPr>
          <p:txBody>
            <a:bodyPr/>
            <a:lstStyle/>
            <a:p>
              <a:endParaRPr lang="en-US"/>
            </a:p>
          </p:txBody>
        </p:sp>
        <p:sp>
          <p:nvSpPr>
            <p:cNvPr id="23571" name="Freeform 19"/>
            <p:cNvSpPr>
              <a:spLocks/>
            </p:cNvSpPr>
            <p:nvPr/>
          </p:nvSpPr>
          <p:spPr bwMode="auto">
            <a:xfrm>
              <a:off x="12938" y="2108"/>
              <a:ext cx="372" cy="1608"/>
            </a:xfrm>
            <a:custGeom>
              <a:avLst/>
              <a:gdLst>
                <a:gd name="T0" fmla="*/ 372 w 372"/>
                <a:gd name="T1" fmla="*/ 804 h 1608"/>
                <a:gd name="T2" fmla="*/ 359 w 372"/>
                <a:gd name="T3" fmla="*/ 656 h 1608"/>
                <a:gd name="T4" fmla="*/ 332 w 372"/>
                <a:gd name="T5" fmla="*/ 482 h 1608"/>
                <a:gd name="T6" fmla="*/ 266 w 372"/>
                <a:gd name="T7" fmla="*/ 294 h 1608"/>
                <a:gd name="T8" fmla="*/ 186 w 372"/>
                <a:gd name="T9" fmla="*/ 160 h 1608"/>
                <a:gd name="T10" fmla="*/ 106 w 372"/>
                <a:gd name="T11" fmla="*/ 67 h 1608"/>
                <a:gd name="T12" fmla="*/ 40 w 372"/>
                <a:gd name="T13" fmla="*/ 13 h 1608"/>
                <a:gd name="T14" fmla="*/ 13 w 372"/>
                <a:gd name="T15" fmla="*/ 0 h 1608"/>
                <a:gd name="T16" fmla="*/ 0 w 372"/>
                <a:gd name="T17" fmla="*/ 0 h 1608"/>
                <a:gd name="T18" fmla="*/ 0 w 372"/>
                <a:gd name="T19" fmla="*/ 26 h 1608"/>
                <a:gd name="T20" fmla="*/ 13 w 372"/>
                <a:gd name="T21" fmla="*/ 26 h 1608"/>
                <a:gd name="T22" fmla="*/ 27 w 372"/>
                <a:gd name="T23" fmla="*/ 53 h 1608"/>
                <a:gd name="T24" fmla="*/ 133 w 372"/>
                <a:gd name="T25" fmla="*/ 187 h 1608"/>
                <a:gd name="T26" fmla="*/ 212 w 372"/>
                <a:gd name="T27" fmla="*/ 361 h 1608"/>
                <a:gd name="T28" fmla="*/ 266 w 372"/>
                <a:gd name="T29" fmla="*/ 562 h 1608"/>
                <a:gd name="T30" fmla="*/ 279 w 372"/>
                <a:gd name="T31" fmla="*/ 804 h 1608"/>
                <a:gd name="T32" fmla="*/ 266 w 372"/>
                <a:gd name="T33" fmla="*/ 1005 h 1608"/>
                <a:gd name="T34" fmla="*/ 226 w 372"/>
                <a:gd name="T35" fmla="*/ 1206 h 1608"/>
                <a:gd name="T36" fmla="*/ 146 w 372"/>
                <a:gd name="T37" fmla="*/ 1393 h 1608"/>
                <a:gd name="T38" fmla="*/ 13 w 372"/>
                <a:gd name="T39" fmla="*/ 1568 h 1608"/>
                <a:gd name="T40" fmla="*/ 0 w 372"/>
                <a:gd name="T41" fmla="*/ 1581 h 1608"/>
                <a:gd name="T42" fmla="*/ 0 w 372"/>
                <a:gd name="T43" fmla="*/ 1608 h 1608"/>
                <a:gd name="T44" fmla="*/ 13 w 372"/>
                <a:gd name="T45" fmla="*/ 1608 h 1608"/>
                <a:gd name="T46" fmla="*/ 53 w 372"/>
                <a:gd name="T47" fmla="*/ 1594 h 1608"/>
                <a:gd name="T48" fmla="*/ 106 w 372"/>
                <a:gd name="T49" fmla="*/ 1527 h 1608"/>
                <a:gd name="T50" fmla="*/ 186 w 372"/>
                <a:gd name="T51" fmla="*/ 1434 h 1608"/>
                <a:gd name="T52" fmla="*/ 266 w 372"/>
                <a:gd name="T53" fmla="*/ 1300 h 1608"/>
                <a:gd name="T54" fmla="*/ 345 w 372"/>
                <a:gd name="T55" fmla="*/ 1032 h 1608"/>
                <a:gd name="T56" fmla="*/ 372 w 372"/>
                <a:gd name="T57" fmla="*/ 804 h 16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72"/>
                <a:gd name="T88" fmla="*/ 0 h 1608"/>
                <a:gd name="T89" fmla="*/ 372 w 372"/>
                <a:gd name="T90" fmla="*/ 1608 h 160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72" h="1608">
                  <a:moveTo>
                    <a:pt x="372" y="804"/>
                  </a:moveTo>
                  <a:lnTo>
                    <a:pt x="359" y="656"/>
                  </a:lnTo>
                  <a:lnTo>
                    <a:pt x="332" y="482"/>
                  </a:lnTo>
                  <a:lnTo>
                    <a:pt x="266" y="294"/>
                  </a:lnTo>
                  <a:lnTo>
                    <a:pt x="186" y="160"/>
                  </a:lnTo>
                  <a:lnTo>
                    <a:pt x="106" y="67"/>
                  </a:lnTo>
                  <a:lnTo>
                    <a:pt x="40" y="13"/>
                  </a:lnTo>
                  <a:lnTo>
                    <a:pt x="13" y="0"/>
                  </a:lnTo>
                  <a:lnTo>
                    <a:pt x="0" y="0"/>
                  </a:lnTo>
                  <a:lnTo>
                    <a:pt x="0" y="26"/>
                  </a:lnTo>
                  <a:lnTo>
                    <a:pt x="13" y="26"/>
                  </a:lnTo>
                  <a:lnTo>
                    <a:pt x="27" y="53"/>
                  </a:lnTo>
                  <a:lnTo>
                    <a:pt x="133" y="187"/>
                  </a:lnTo>
                  <a:lnTo>
                    <a:pt x="212" y="361"/>
                  </a:lnTo>
                  <a:lnTo>
                    <a:pt x="266" y="562"/>
                  </a:lnTo>
                  <a:lnTo>
                    <a:pt x="279" y="804"/>
                  </a:lnTo>
                  <a:lnTo>
                    <a:pt x="266" y="1005"/>
                  </a:lnTo>
                  <a:lnTo>
                    <a:pt x="226" y="1206"/>
                  </a:lnTo>
                  <a:lnTo>
                    <a:pt x="146" y="1393"/>
                  </a:lnTo>
                  <a:lnTo>
                    <a:pt x="13" y="1568"/>
                  </a:lnTo>
                  <a:lnTo>
                    <a:pt x="0" y="1581"/>
                  </a:lnTo>
                  <a:lnTo>
                    <a:pt x="0" y="1608"/>
                  </a:lnTo>
                  <a:lnTo>
                    <a:pt x="13" y="1608"/>
                  </a:lnTo>
                  <a:lnTo>
                    <a:pt x="53" y="1594"/>
                  </a:lnTo>
                  <a:lnTo>
                    <a:pt x="106" y="1527"/>
                  </a:lnTo>
                  <a:lnTo>
                    <a:pt x="186" y="1434"/>
                  </a:lnTo>
                  <a:lnTo>
                    <a:pt x="266" y="1300"/>
                  </a:lnTo>
                  <a:lnTo>
                    <a:pt x="345" y="1032"/>
                  </a:lnTo>
                  <a:lnTo>
                    <a:pt x="372" y="804"/>
                  </a:lnTo>
                  <a:close/>
                </a:path>
              </a:pathLst>
            </a:custGeom>
            <a:solidFill>
              <a:srgbClr val="000000"/>
            </a:solidFill>
            <a:ln w="0">
              <a:solidFill>
                <a:srgbClr val="000000"/>
              </a:solidFill>
              <a:prstDash val="solid"/>
              <a:round/>
              <a:headEnd/>
              <a:tailEnd/>
            </a:ln>
          </p:spPr>
          <p:txBody>
            <a:bodyPr/>
            <a:lstStyle/>
            <a:p>
              <a:endParaRPr lang="en-US"/>
            </a:p>
          </p:txBody>
        </p:sp>
        <p:sp>
          <p:nvSpPr>
            <p:cNvPr id="23572" name="Freeform 20"/>
            <p:cNvSpPr>
              <a:spLocks/>
            </p:cNvSpPr>
            <p:nvPr/>
          </p:nvSpPr>
          <p:spPr bwMode="auto">
            <a:xfrm>
              <a:off x="14054" y="2443"/>
              <a:ext cx="797" cy="938"/>
            </a:xfrm>
            <a:custGeom>
              <a:avLst/>
              <a:gdLst>
                <a:gd name="T0" fmla="*/ 743 w 797"/>
                <a:gd name="T1" fmla="*/ 496 h 938"/>
                <a:gd name="T2" fmla="*/ 783 w 797"/>
                <a:gd name="T3" fmla="*/ 496 h 938"/>
                <a:gd name="T4" fmla="*/ 797 w 797"/>
                <a:gd name="T5" fmla="*/ 482 h 938"/>
                <a:gd name="T6" fmla="*/ 797 w 797"/>
                <a:gd name="T7" fmla="*/ 455 h 938"/>
                <a:gd name="T8" fmla="*/ 783 w 797"/>
                <a:gd name="T9" fmla="*/ 442 h 938"/>
                <a:gd name="T10" fmla="*/ 770 w 797"/>
                <a:gd name="T11" fmla="*/ 442 h 938"/>
                <a:gd name="T12" fmla="*/ 743 w 797"/>
                <a:gd name="T13" fmla="*/ 429 h 938"/>
                <a:gd name="T14" fmla="*/ 66 w 797"/>
                <a:gd name="T15" fmla="*/ 429 h 938"/>
                <a:gd name="T16" fmla="*/ 106 w 797"/>
                <a:gd name="T17" fmla="*/ 281 h 938"/>
                <a:gd name="T18" fmla="*/ 199 w 797"/>
                <a:gd name="T19" fmla="*/ 160 h 938"/>
                <a:gd name="T20" fmla="*/ 332 w 797"/>
                <a:gd name="T21" fmla="*/ 93 h 938"/>
                <a:gd name="T22" fmla="*/ 491 w 797"/>
                <a:gd name="T23" fmla="*/ 67 h 938"/>
                <a:gd name="T24" fmla="*/ 783 w 797"/>
                <a:gd name="T25" fmla="*/ 67 h 938"/>
                <a:gd name="T26" fmla="*/ 797 w 797"/>
                <a:gd name="T27" fmla="*/ 53 h 938"/>
                <a:gd name="T28" fmla="*/ 797 w 797"/>
                <a:gd name="T29" fmla="*/ 13 h 938"/>
                <a:gd name="T30" fmla="*/ 783 w 797"/>
                <a:gd name="T31" fmla="*/ 0 h 938"/>
                <a:gd name="T32" fmla="*/ 491 w 797"/>
                <a:gd name="T33" fmla="*/ 0 h 938"/>
                <a:gd name="T34" fmla="*/ 345 w 797"/>
                <a:gd name="T35" fmla="*/ 26 h 938"/>
                <a:gd name="T36" fmla="*/ 199 w 797"/>
                <a:gd name="T37" fmla="*/ 80 h 938"/>
                <a:gd name="T38" fmla="*/ 93 w 797"/>
                <a:gd name="T39" fmla="*/ 187 h 938"/>
                <a:gd name="T40" fmla="*/ 26 w 797"/>
                <a:gd name="T41" fmla="*/ 308 h 938"/>
                <a:gd name="T42" fmla="*/ 0 w 797"/>
                <a:gd name="T43" fmla="*/ 469 h 938"/>
                <a:gd name="T44" fmla="*/ 26 w 797"/>
                <a:gd name="T45" fmla="*/ 616 h 938"/>
                <a:gd name="T46" fmla="*/ 93 w 797"/>
                <a:gd name="T47" fmla="*/ 750 h 938"/>
                <a:gd name="T48" fmla="*/ 199 w 797"/>
                <a:gd name="T49" fmla="*/ 844 h 938"/>
                <a:gd name="T50" fmla="*/ 332 w 797"/>
                <a:gd name="T51" fmla="*/ 911 h 938"/>
                <a:gd name="T52" fmla="*/ 491 w 797"/>
                <a:gd name="T53" fmla="*/ 938 h 938"/>
                <a:gd name="T54" fmla="*/ 783 w 797"/>
                <a:gd name="T55" fmla="*/ 938 h 938"/>
                <a:gd name="T56" fmla="*/ 797 w 797"/>
                <a:gd name="T57" fmla="*/ 924 h 938"/>
                <a:gd name="T58" fmla="*/ 797 w 797"/>
                <a:gd name="T59" fmla="*/ 884 h 938"/>
                <a:gd name="T60" fmla="*/ 783 w 797"/>
                <a:gd name="T61" fmla="*/ 871 h 938"/>
                <a:gd name="T62" fmla="*/ 491 w 797"/>
                <a:gd name="T63" fmla="*/ 871 h 938"/>
                <a:gd name="T64" fmla="*/ 332 w 797"/>
                <a:gd name="T65" fmla="*/ 844 h 938"/>
                <a:gd name="T66" fmla="*/ 199 w 797"/>
                <a:gd name="T67" fmla="*/ 764 h 938"/>
                <a:gd name="T68" fmla="*/ 106 w 797"/>
                <a:gd name="T69" fmla="*/ 643 h 938"/>
                <a:gd name="T70" fmla="*/ 66 w 797"/>
                <a:gd name="T71" fmla="*/ 496 h 938"/>
                <a:gd name="T72" fmla="*/ 743 w 797"/>
                <a:gd name="T73" fmla="*/ 496 h 9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97"/>
                <a:gd name="T112" fmla="*/ 0 h 938"/>
                <a:gd name="T113" fmla="*/ 797 w 797"/>
                <a:gd name="T114" fmla="*/ 938 h 9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97" h="938">
                  <a:moveTo>
                    <a:pt x="743" y="496"/>
                  </a:moveTo>
                  <a:lnTo>
                    <a:pt x="783" y="496"/>
                  </a:lnTo>
                  <a:lnTo>
                    <a:pt x="797" y="482"/>
                  </a:lnTo>
                  <a:lnTo>
                    <a:pt x="797" y="455"/>
                  </a:lnTo>
                  <a:lnTo>
                    <a:pt x="783" y="442"/>
                  </a:lnTo>
                  <a:lnTo>
                    <a:pt x="770" y="442"/>
                  </a:lnTo>
                  <a:lnTo>
                    <a:pt x="743" y="429"/>
                  </a:lnTo>
                  <a:lnTo>
                    <a:pt x="66" y="429"/>
                  </a:lnTo>
                  <a:lnTo>
                    <a:pt x="106" y="281"/>
                  </a:lnTo>
                  <a:lnTo>
                    <a:pt x="199" y="160"/>
                  </a:lnTo>
                  <a:lnTo>
                    <a:pt x="332" y="93"/>
                  </a:lnTo>
                  <a:lnTo>
                    <a:pt x="491" y="67"/>
                  </a:lnTo>
                  <a:lnTo>
                    <a:pt x="783" y="67"/>
                  </a:lnTo>
                  <a:lnTo>
                    <a:pt x="797" y="53"/>
                  </a:lnTo>
                  <a:lnTo>
                    <a:pt x="797" y="13"/>
                  </a:lnTo>
                  <a:lnTo>
                    <a:pt x="783" y="0"/>
                  </a:lnTo>
                  <a:lnTo>
                    <a:pt x="491" y="0"/>
                  </a:lnTo>
                  <a:lnTo>
                    <a:pt x="345" y="26"/>
                  </a:lnTo>
                  <a:lnTo>
                    <a:pt x="199" y="80"/>
                  </a:lnTo>
                  <a:lnTo>
                    <a:pt x="93" y="187"/>
                  </a:lnTo>
                  <a:lnTo>
                    <a:pt x="26" y="308"/>
                  </a:lnTo>
                  <a:lnTo>
                    <a:pt x="0" y="469"/>
                  </a:lnTo>
                  <a:lnTo>
                    <a:pt x="26" y="616"/>
                  </a:lnTo>
                  <a:lnTo>
                    <a:pt x="93" y="750"/>
                  </a:lnTo>
                  <a:lnTo>
                    <a:pt x="199" y="844"/>
                  </a:lnTo>
                  <a:lnTo>
                    <a:pt x="332" y="911"/>
                  </a:lnTo>
                  <a:lnTo>
                    <a:pt x="491" y="938"/>
                  </a:lnTo>
                  <a:lnTo>
                    <a:pt x="783" y="938"/>
                  </a:lnTo>
                  <a:lnTo>
                    <a:pt x="797" y="924"/>
                  </a:lnTo>
                  <a:lnTo>
                    <a:pt x="797" y="884"/>
                  </a:lnTo>
                  <a:lnTo>
                    <a:pt x="783" y="871"/>
                  </a:lnTo>
                  <a:lnTo>
                    <a:pt x="491" y="871"/>
                  </a:lnTo>
                  <a:lnTo>
                    <a:pt x="332" y="844"/>
                  </a:lnTo>
                  <a:lnTo>
                    <a:pt x="199" y="764"/>
                  </a:lnTo>
                  <a:lnTo>
                    <a:pt x="106" y="643"/>
                  </a:lnTo>
                  <a:lnTo>
                    <a:pt x="66" y="496"/>
                  </a:lnTo>
                  <a:lnTo>
                    <a:pt x="743" y="496"/>
                  </a:lnTo>
                  <a:close/>
                </a:path>
              </a:pathLst>
            </a:custGeom>
            <a:solidFill>
              <a:srgbClr val="000000"/>
            </a:solidFill>
            <a:ln w="0">
              <a:solidFill>
                <a:srgbClr val="000000"/>
              </a:solidFill>
              <a:prstDash val="solid"/>
              <a:round/>
              <a:headEnd/>
              <a:tailEnd/>
            </a:ln>
          </p:spPr>
          <p:txBody>
            <a:bodyPr/>
            <a:lstStyle/>
            <a:p>
              <a:endParaRPr lang="en-US"/>
            </a:p>
          </p:txBody>
        </p:sp>
        <p:sp>
          <p:nvSpPr>
            <p:cNvPr id="23573" name="Freeform 21"/>
            <p:cNvSpPr>
              <a:spLocks/>
            </p:cNvSpPr>
            <p:nvPr/>
          </p:nvSpPr>
          <p:spPr bwMode="auto">
            <a:xfrm>
              <a:off x="15554" y="2108"/>
              <a:ext cx="558" cy="1608"/>
            </a:xfrm>
            <a:custGeom>
              <a:avLst/>
              <a:gdLst>
                <a:gd name="T0" fmla="*/ 332 w 558"/>
                <a:gd name="T1" fmla="*/ 294 h 1608"/>
                <a:gd name="T2" fmla="*/ 332 w 558"/>
                <a:gd name="T3" fmla="*/ 187 h 1608"/>
                <a:gd name="T4" fmla="*/ 372 w 558"/>
                <a:gd name="T5" fmla="*/ 107 h 1608"/>
                <a:gd name="T6" fmla="*/ 412 w 558"/>
                <a:gd name="T7" fmla="*/ 67 h 1608"/>
                <a:gd name="T8" fmla="*/ 492 w 558"/>
                <a:gd name="T9" fmla="*/ 40 h 1608"/>
                <a:gd name="T10" fmla="*/ 545 w 558"/>
                <a:gd name="T11" fmla="*/ 26 h 1608"/>
                <a:gd name="T12" fmla="*/ 558 w 558"/>
                <a:gd name="T13" fmla="*/ 26 h 1608"/>
                <a:gd name="T14" fmla="*/ 558 w 558"/>
                <a:gd name="T15" fmla="*/ 0 h 1608"/>
                <a:gd name="T16" fmla="*/ 532 w 558"/>
                <a:gd name="T17" fmla="*/ 0 h 1608"/>
                <a:gd name="T18" fmla="*/ 412 w 558"/>
                <a:gd name="T19" fmla="*/ 13 h 1608"/>
                <a:gd name="T20" fmla="*/ 319 w 558"/>
                <a:gd name="T21" fmla="*/ 53 h 1608"/>
                <a:gd name="T22" fmla="*/ 253 w 558"/>
                <a:gd name="T23" fmla="*/ 120 h 1608"/>
                <a:gd name="T24" fmla="*/ 226 w 558"/>
                <a:gd name="T25" fmla="*/ 187 h 1608"/>
                <a:gd name="T26" fmla="*/ 226 w 558"/>
                <a:gd name="T27" fmla="*/ 603 h 1608"/>
                <a:gd name="T28" fmla="*/ 213 w 558"/>
                <a:gd name="T29" fmla="*/ 670 h 1608"/>
                <a:gd name="T30" fmla="*/ 186 w 558"/>
                <a:gd name="T31" fmla="*/ 710 h 1608"/>
                <a:gd name="T32" fmla="*/ 147 w 558"/>
                <a:gd name="T33" fmla="*/ 750 h 1608"/>
                <a:gd name="T34" fmla="*/ 120 w 558"/>
                <a:gd name="T35" fmla="*/ 764 h 1608"/>
                <a:gd name="T36" fmla="*/ 14 w 558"/>
                <a:gd name="T37" fmla="*/ 790 h 1608"/>
                <a:gd name="T38" fmla="*/ 0 w 558"/>
                <a:gd name="T39" fmla="*/ 790 h 1608"/>
                <a:gd name="T40" fmla="*/ 0 w 558"/>
                <a:gd name="T41" fmla="*/ 817 h 1608"/>
                <a:gd name="T42" fmla="*/ 54 w 558"/>
                <a:gd name="T43" fmla="*/ 817 h 1608"/>
                <a:gd name="T44" fmla="*/ 80 w 558"/>
                <a:gd name="T45" fmla="*/ 831 h 1608"/>
                <a:gd name="T46" fmla="*/ 120 w 558"/>
                <a:gd name="T47" fmla="*/ 844 h 1608"/>
                <a:gd name="T48" fmla="*/ 147 w 558"/>
                <a:gd name="T49" fmla="*/ 857 h 1608"/>
                <a:gd name="T50" fmla="*/ 186 w 558"/>
                <a:gd name="T51" fmla="*/ 884 h 1608"/>
                <a:gd name="T52" fmla="*/ 200 w 558"/>
                <a:gd name="T53" fmla="*/ 924 h 1608"/>
                <a:gd name="T54" fmla="*/ 226 w 558"/>
                <a:gd name="T55" fmla="*/ 965 h 1608"/>
                <a:gd name="T56" fmla="*/ 226 w 558"/>
                <a:gd name="T57" fmla="*/ 1434 h 1608"/>
                <a:gd name="T58" fmla="*/ 240 w 558"/>
                <a:gd name="T59" fmla="*/ 1474 h 1608"/>
                <a:gd name="T60" fmla="*/ 266 w 558"/>
                <a:gd name="T61" fmla="*/ 1514 h 1608"/>
                <a:gd name="T62" fmla="*/ 306 w 558"/>
                <a:gd name="T63" fmla="*/ 1554 h 1608"/>
                <a:gd name="T64" fmla="*/ 425 w 558"/>
                <a:gd name="T65" fmla="*/ 1594 h 1608"/>
                <a:gd name="T66" fmla="*/ 532 w 558"/>
                <a:gd name="T67" fmla="*/ 1608 h 1608"/>
                <a:gd name="T68" fmla="*/ 558 w 558"/>
                <a:gd name="T69" fmla="*/ 1608 h 1608"/>
                <a:gd name="T70" fmla="*/ 558 w 558"/>
                <a:gd name="T71" fmla="*/ 1581 h 1608"/>
                <a:gd name="T72" fmla="*/ 532 w 558"/>
                <a:gd name="T73" fmla="*/ 1568 h 1608"/>
                <a:gd name="T74" fmla="*/ 479 w 558"/>
                <a:gd name="T75" fmla="*/ 1568 h 1608"/>
                <a:gd name="T76" fmla="*/ 399 w 558"/>
                <a:gd name="T77" fmla="*/ 1527 h 1608"/>
                <a:gd name="T78" fmla="*/ 372 w 558"/>
                <a:gd name="T79" fmla="*/ 1501 h 1608"/>
                <a:gd name="T80" fmla="*/ 346 w 558"/>
                <a:gd name="T81" fmla="*/ 1460 h 1608"/>
                <a:gd name="T82" fmla="*/ 332 w 558"/>
                <a:gd name="T83" fmla="*/ 1434 h 1608"/>
                <a:gd name="T84" fmla="*/ 332 w 558"/>
                <a:gd name="T85" fmla="*/ 965 h 1608"/>
                <a:gd name="T86" fmla="*/ 319 w 558"/>
                <a:gd name="T87" fmla="*/ 924 h 1608"/>
                <a:gd name="T88" fmla="*/ 293 w 558"/>
                <a:gd name="T89" fmla="*/ 884 h 1608"/>
                <a:gd name="T90" fmla="*/ 213 w 558"/>
                <a:gd name="T91" fmla="*/ 831 h 1608"/>
                <a:gd name="T92" fmla="*/ 173 w 558"/>
                <a:gd name="T93" fmla="*/ 817 h 1608"/>
                <a:gd name="T94" fmla="*/ 147 w 558"/>
                <a:gd name="T95" fmla="*/ 804 h 1608"/>
                <a:gd name="T96" fmla="*/ 253 w 558"/>
                <a:gd name="T97" fmla="*/ 750 h 1608"/>
                <a:gd name="T98" fmla="*/ 306 w 558"/>
                <a:gd name="T99" fmla="*/ 697 h 1608"/>
                <a:gd name="T100" fmla="*/ 332 w 558"/>
                <a:gd name="T101" fmla="*/ 630 h 1608"/>
                <a:gd name="T102" fmla="*/ 332 w 558"/>
                <a:gd name="T103" fmla="*/ 589 h 1608"/>
                <a:gd name="T104" fmla="*/ 332 w 558"/>
                <a:gd name="T105" fmla="*/ 294 h 160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8"/>
                <a:gd name="T160" fmla="*/ 0 h 1608"/>
                <a:gd name="T161" fmla="*/ 558 w 558"/>
                <a:gd name="T162" fmla="*/ 1608 h 160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8" h="1608">
                  <a:moveTo>
                    <a:pt x="332" y="294"/>
                  </a:moveTo>
                  <a:lnTo>
                    <a:pt x="332" y="187"/>
                  </a:lnTo>
                  <a:lnTo>
                    <a:pt x="372" y="107"/>
                  </a:lnTo>
                  <a:lnTo>
                    <a:pt x="412" y="67"/>
                  </a:lnTo>
                  <a:lnTo>
                    <a:pt x="492" y="40"/>
                  </a:lnTo>
                  <a:lnTo>
                    <a:pt x="545" y="26"/>
                  </a:lnTo>
                  <a:lnTo>
                    <a:pt x="558" y="26"/>
                  </a:lnTo>
                  <a:lnTo>
                    <a:pt x="558" y="0"/>
                  </a:lnTo>
                  <a:lnTo>
                    <a:pt x="532" y="0"/>
                  </a:lnTo>
                  <a:lnTo>
                    <a:pt x="412" y="13"/>
                  </a:lnTo>
                  <a:lnTo>
                    <a:pt x="319" y="53"/>
                  </a:lnTo>
                  <a:lnTo>
                    <a:pt x="253" y="120"/>
                  </a:lnTo>
                  <a:lnTo>
                    <a:pt x="226" y="187"/>
                  </a:lnTo>
                  <a:lnTo>
                    <a:pt x="226" y="603"/>
                  </a:lnTo>
                  <a:lnTo>
                    <a:pt x="213" y="670"/>
                  </a:lnTo>
                  <a:lnTo>
                    <a:pt x="186" y="710"/>
                  </a:lnTo>
                  <a:lnTo>
                    <a:pt x="147" y="750"/>
                  </a:lnTo>
                  <a:lnTo>
                    <a:pt x="120" y="764"/>
                  </a:lnTo>
                  <a:lnTo>
                    <a:pt x="14" y="790"/>
                  </a:lnTo>
                  <a:lnTo>
                    <a:pt x="0" y="790"/>
                  </a:lnTo>
                  <a:lnTo>
                    <a:pt x="0" y="817"/>
                  </a:lnTo>
                  <a:lnTo>
                    <a:pt x="54" y="817"/>
                  </a:lnTo>
                  <a:lnTo>
                    <a:pt x="80" y="831"/>
                  </a:lnTo>
                  <a:lnTo>
                    <a:pt x="120" y="844"/>
                  </a:lnTo>
                  <a:lnTo>
                    <a:pt x="147" y="857"/>
                  </a:lnTo>
                  <a:lnTo>
                    <a:pt x="186" y="884"/>
                  </a:lnTo>
                  <a:lnTo>
                    <a:pt x="200" y="924"/>
                  </a:lnTo>
                  <a:lnTo>
                    <a:pt x="226" y="965"/>
                  </a:lnTo>
                  <a:lnTo>
                    <a:pt x="226" y="1434"/>
                  </a:lnTo>
                  <a:lnTo>
                    <a:pt x="240" y="1474"/>
                  </a:lnTo>
                  <a:lnTo>
                    <a:pt x="266" y="1514"/>
                  </a:lnTo>
                  <a:lnTo>
                    <a:pt x="306" y="1554"/>
                  </a:lnTo>
                  <a:lnTo>
                    <a:pt x="425" y="1594"/>
                  </a:lnTo>
                  <a:lnTo>
                    <a:pt x="532" y="1608"/>
                  </a:lnTo>
                  <a:lnTo>
                    <a:pt x="558" y="1608"/>
                  </a:lnTo>
                  <a:lnTo>
                    <a:pt x="558" y="1581"/>
                  </a:lnTo>
                  <a:lnTo>
                    <a:pt x="532" y="1568"/>
                  </a:lnTo>
                  <a:lnTo>
                    <a:pt x="479" y="1568"/>
                  </a:lnTo>
                  <a:lnTo>
                    <a:pt x="399" y="1527"/>
                  </a:lnTo>
                  <a:lnTo>
                    <a:pt x="372" y="1501"/>
                  </a:lnTo>
                  <a:lnTo>
                    <a:pt x="346" y="1460"/>
                  </a:lnTo>
                  <a:lnTo>
                    <a:pt x="332" y="1434"/>
                  </a:lnTo>
                  <a:lnTo>
                    <a:pt x="332" y="965"/>
                  </a:lnTo>
                  <a:lnTo>
                    <a:pt x="319" y="924"/>
                  </a:lnTo>
                  <a:lnTo>
                    <a:pt x="293" y="884"/>
                  </a:lnTo>
                  <a:lnTo>
                    <a:pt x="213" y="831"/>
                  </a:lnTo>
                  <a:lnTo>
                    <a:pt x="173" y="817"/>
                  </a:lnTo>
                  <a:lnTo>
                    <a:pt x="147" y="804"/>
                  </a:lnTo>
                  <a:lnTo>
                    <a:pt x="253" y="750"/>
                  </a:lnTo>
                  <a:lnTo>
                    <a:pt x="306" y="697"/>
                  </a:lnTo>
                  <a:lnTo>
                    <a:pt x="332" y="630"/>
                  </a:lnTo>
                  <a:lnTo>
                    <a:pt x="332" y="589"/>
                  </a:lnTo>
                  <a:lnTo>
                    <a:pt x="332" y="294"/>
                  </a:lnTo>
                  <a:close/>
                </a:path>
              </a:pathLst>
            </a:custGeom>
            <a:solidFill>
              <a:srgbClr val="000000"/>
            </a:solidFill>
            <a:ln w="0">
              <a:solidFill>
                <a:srgbClr val="000000"/>
              </a:solidFill>
              <a:prstDash val="solid"/>
              <a:round/>
              <a:headEnd/>
              <a:tailEnd/>
            </a:ln>
          </p:spPr>
          <p:txBody>
            <a:bodyPr/>
            <a:lstStyle/>
            <a:p>
              <a:endParaRPr lang="en-US"/>
            </a:p>
          </p:txBody>
        </p:sp>
        <p:sp>
          <p:nvSpPr>
            <p:cNvPr id="23574" name="Freeform 22"/>
            <p:cNvSpPr>
              <a:spLocks/>
            </p:cNvSpPr>
            <p:nvPr/>
          </p:nvSpPr>
          <p:spPr bwMode="auto">
            <a:xfrm>
              <a:off x="16325" y="2175"/>
              <a:ext cx="704" cy="1179"/>
            </a:xfrm>
            <a:custGeom>
              <a:avLst/>
              <a:gdLst>
                <a:gd name="T0" fmla="*/ 265 w 704"/>
                <a:gd name="T1" fmla="*/ 469 h 1179"/>
                <a:gd name="T2" fmla="*/ 159 w 704"/>
                <a:gd name="T3" fmla="*/ 402 h 1179"/>
                <a:gd name="T4" fmla="*/ 106 w 704"/>
                <a:gd name="T5" fmla="*/ 308 h 1179"/>
                <a:gd name="T6" fmla="*/ 119 w 704"/>
                <a:gd name="T7" fmla="*/ 147 h 1179"/>
                <a:gd name="T8" fmla="*/ 305 w 704"/>
                <a:gd name="T9" fmla="*/ 40 h 1179"/>
                <a:gd name="T10" fmla="*/ 504 w 704"/>
                <a:gd name="T11" fmla="*/ 120 h 1179"/>
                <a:gd name="T12" fmla="*/ 597 w 704"/>
                <a:gd name="T13" fmla="*/ 268 h 1179"/>
                <a:gd name="T14" fmla="*/ 624 w 704"/>
                <a:gd name="T15" fmla="*/ 388 h 1179"/>
                <a:gd name="T16" fmla="*/ 651 w 704"/>
                <a:gd name="T17" fmla="*/ 402 h 1179"/>
                <a:gd name="T18" fmla="*/ 664 w 704"/>
                <a:gd name="T19" fmla="*/ 13 h 1179"/>
                <a:gd name="T20" fmla="*/ 637 w 704"/>
                <a:gd name="T21" fmla="*/ 0 h 1179"/>
                <a:gd name="T22" fmla="*/ 624 w 704"/>
                <a:gd name="T23" fmla="*/ 26 h 1179"/>
                <a:gd name="T24" fmla="*/ 504 w 704"/>
                <a:gd name="T25" fmla="*/ 67 h 1179"/>
                <a:gd name="T26" fmla="*/ 305 w 704"/>
                <a:gd name="T27" fmla="*/ 0 h 1179"/>
                <a:gd name="T28" fmla="*/ 79 w 704"/>
                <a:gd name="T29" fmla="*/ 93 h 1179"/>
                <a:gd name="T30" fmla="*/ 0 w 704"/>
                <a:gd name="T31" fmla="*/ 308 h 1179"/>
                <a:gd name="T32" fmla="*/ 93 w 704"/>
                <a:gd name="T33" fmla="*/ 549 h 1179"/>
                <a:gd name="T34" fmla="*/ 226 w 704"/>
                <a:gd name="T35" fmla="*/ 616 h 1179"/>
                <a:gd name="T36" fmla="*/ 412 w 704"/>
                <a:gd name="T37" fmla="*/ 656 h 1179"/>
                <a:gd name="T38" fmla="*/ 478 w 704"/>
                <a:gd name="T39" fmla="*/ 683 h 1179"/>
                <a:gd name="T40" fmla="*/ 558 w 704"/>
                <a:gd name="T41" fmla="*/ 750 h 1179"/>
                <a:gd name="T42" fmla="*/ 597 w 704"/>
                <a:gd name="T43" fmla="*/ 844 h 1179"/>
                <a:gd name="T44" fmla="*/ 584 w 704"/>
                <a:gd name="T45" fmla="*/ 978 h 1179"/>
                <a:gd name="T46" fmla="*/ 478 w 704"/>
                <a:gd name="T47" fmla="*/ 1099 h 1179"/>
                <a:gd name="T48" fmla="*/ 319 w 704"/>
                <a:gd name="T49" fmla="*/ 1125 h 1179"/>
                <a:gd name="T50" fmla="*/ 133 w 704"/>
                <a:gd name="T51" fmla="*/ 1032 h 1179"/>
                <a:gd name="T52" fmla="*/ 40 w 704"/>
                <a:gd name="T53" fmla="*/ 857 h 1179"/>
                <a:gd name="T54" fmla="*/ 26 w 704"/>
                <a:gd name="T55" fmla="*/ 777 h 1179"/>
                <a:gd name="T56" fmla="*/ 0 w 704"/>
                <a:gd name="T57" fmla="*/ 1166 h 1179"/>
                <a:gd name="T58" fmla="*/ 26 w 704"/>
                <a:gd name="T59" fmla="*/ 1179 h 1179"/>
                <a:gd name="T60" fmla="*/ 53 w 704"/>
                <a:gd name="T61" fmla="*/ 1139 h 1179"/>
                <a:gd name="T62" fmla="*/ 79 w 704"/>
                <a:gd name="T63" fmla="*/ 1099 h 1179"/>
                <a:gd name="T64" fmla="*/ 159 w 704"/>
                <a:gd name="T65" fmla="*/ 1112 h 1179"/>
                <a:gd name="T66" fmla="*/ 385 w 704"/>
                <a:gd name="T67" fmla="*/ 1179 h 1179"/>
                <a:gd name="T68" fmla="*/ 611 w 704"/>
                <a:gd name="T69" fmla="*/ 1072 h 1179"/>
                <a:gd name="T70" fmla="*/ 704 w 704"/>
                <a:gd name="T71" fmla="*/ 844 h 1179"/>
                <a:gd name="T72" fmla="*/ 584 w 704"/>
                <a:gd name="T73" fmla="*/ 576 h 117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04"/>
                <a:gd name="T112" fmla="*/ 0 h 1179"/>
                <a:gd name="T113" fmla="*/ 704 w 704"/>
                <a:gd name="T114" fmla="*/ 1179 h 117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04" h="1179">
                  <a:moveTo>
                    <a:pt x="465" y="509"/>
                  </a:moveTo>
                  <a:lnTo>
                    <a:pt x="265" y="469"/>
                  </a:lnTo>
                  <a:lnTo>
                    <a:pt x="212" y="442"/>
                  </a:lnTo>
                  <a:lnTo>
                    <a:pt x="159" y="402"/>
                  </a:lnTo>
                  <a:lnTo>
                    <a:pt x="133" y="361"/>
                  </a:lnTo>
                  <a:lnTo>
                    <a:pt x="106" y="308"/>
                  </a:lnTo>
                  <a:lnTo>
                    <a:pt x="93" y="254"/>
                  </a:lnTo>
                  <a:lnTo>
                    <a:pt x="119" y="147"/>
                  </a:lnTo>
                  <a:lnTo>
                    <a:pt x="199" y="80"/>
                  </a:lnTo>
                  <a:lnTo>
                    <a:pt x="305" y="40"/>
                  </a:lnTo>
                  <a:lnTo>
                    <a:pt x="425" y="67"/>
                  </a:lnTo>
                  <a:lnTo>
                    <a:pt x="504" y="120"/>
                  </a:lnTo>
                  <a:lnTo>
                    <a:pt x="558" y="187"/>
                  </a:lnTo>
                  <a:lnTo>
                    <a:pt x="597" y="268"/>
                  </a:lnTo>
                  <a:lnTo>
                    <a:pt x="611" y="335"/>
                  </a:lnTo>
                  <a:lnTo>
                    <a:pt x="624" y="388"/>
                  </a:lnTo>
                  <a:lnTo>
                    <a:pt x="624" y="402"/>
                  </a:lnTo>
                  <a:lnTo>
                    <a:pt x="651" y="402"/>
                  </a:lnTo>
                  <a:lnTo>
                    <a:pt x="664" y="388"/>
                  </a:lnTo>
                  <a:lnTo>
                    <a:pt x="664" y="13"/>
                  </a:lnTo>
                  <a:lnTo>
                    <a:pt x="651" y="0"/>
                  </a:lnTo>
                  <a:lnTo>
                    <a:pt x="637" y="0"/>
                  </a:lnTo>
                  <a:lnTo>
                    <a:pt x="624" y="13"/>
                  </a:lnTo>
                  <a:lnTo>
                    <a:pt x="624" y="26"/>
                  </a:lnTo>
                  <a:lnTo>
                    <a:pt x="558" y="120"/>
                  </a:lnTo>
                  <a:lnTo>
                    <a:pt x="504" y="67"/>
                  </a:lnTo>
                  <a:lnTo>
                    <a:pt x="425" y="26"/>
                  </a:lnTo>
                  <a:lnTo>
                    <a:pt x="305" y="0"/>
                  </a:lnTo>
                  <a:lnTo>
                    <a:pt x="186" y="26"/>
                  </a:lnTo>
                  <a:lnTo>
                    <a:pt x="79" y="93"/>
                  </a:lnTo>
                  <a:lnTo>
                    <a:pt x="26" y="187"/>
                  </a:lnTo>
                  <a:lnTo>
                    <a:pt x="0" y="308"/>
                  </a:lnTo>
                  <a:lnTo>
                    <a:pt x="26" y="442"/>
                  </a:lnTo>
                  <a:lnTo>
                    <a:pt x="93" y="549"/>
                  </a:lnTo>
                  <a:lnTo>
                    <a:pt x="212" y="603"/>
                  </a:lnTo>
                  <a:lnTo>
                    <a:pt x="226" y="616"/>
                  </a:lnTo>
                  <a:lnTo>
                    <a:pt x="252" y="616"/>
                  </a:lnTo>
                  <a:lnTo>
                    <a:pt x="412" y="656"/>
                  </a:lnTo>
                  <a:lnTo>
                    <a:pt x="451" y="670"/>
                  </a:lnTo>
                  <a:lnTo>
                    <a:pt x="478" y="683"/>
                  </a:lnTo>
                  <a:lnTo>
                    <a:pt x="518" y="710"/>
                  </a:lnTo>
                  <a:lnTo>
                    <a:pt x="558" y="750"/>
                  </a:lnTo>
                  <a:lnTo>
                    <a:pt x="584" y="790"/>
                  </a:lnTo>
                  <a:lnTo>
                    <a:pt x="597" y="844"/>
                  </a:lnTo>
                  <a:lnTo>
                    <a:pt x="597" y="898"/>
                  </a:lnTo>
                  <a:lnTo>
                    <a:pt x="584" y="978"/>
                  </a:lnTo>
                  <a:lnTo>
                    <a:pt x="544" y="1058"/>
                  </a:lnTo>
                  <a:lnTo>
                    <a:pt x="478" y="1099"/>
                  </a:lnTo>
                  <a:lnTo>
                    <a:pt x="385" y="1125"/>
                  </a:lnTo>
                  <a:lnTo>
                    <a:pt x="319" y="1125"/>
                  </a:lnTo>
                  <a:lnTo>
                    <a:pt x="226" y="1099"/>
                  </a:lnTo>
                  <a:lnTo>
                    <a:pt x="133" y="1032"/>
                  </a:lnTo>
                  <a:lnTo>
                    <a:pt x="66" y="951"/>
                  </a:lnTo>
                  <a:lnTo>
                    <a:pt x="40" y="857"/>
                  </a:lnTo>
                  <a:lnTo>
                    <a:pt x="40" y="790"/>
                  </a:lnTo>
                  <a:lnTo>
                    <a:pt x="26" y="777"/>
                  </a:lnTo>
                  <a:lnTo>
                    <a:pt x="0" y="777"/>
                  </a:lnTo>
                  <a:lnTo>
                    <a:pt x="0" y="1166"/>
                  </a:lnTo>
                  <a:lnTo>
                    <a:pt x="13" y="1179"/>
                  </a:lnTo>
                  <a:lnTo>
                    <a:pt x="26" y="1179"/>
                  </a:lnTo>
                  <a:lnTo>
                    <a:pt x="26" y="1166"/>
                  </a:lnTo>
                  <a:lnTo>
                    <a:pt x="53" y="1139"/>
                  </a:lnTo>
                  <a:lnTo>
                    <a:pt x="53" y="1125"/>
                  </a:lnTo>
                  <a:lnTo>
                    <a:pt x="79" y="1099"/>
                  </a:lnTo>
                  <a:lnTo>
                    <a:pt x="93" y="1058"/>
                  </a:lnTo>
                  <a:lnTo>
                    <a:pt x="159" y="1112"/>
                  </a:lnTo>
                  <a:lnTo>
                    <a:pt x="265" y="1152"/>
                  </a:lnTo>
                  <a:lnTo>
                    <a:pt x="385" y="1179"/>
                  </a:lnTo>
                  <a:lnTo>
                    <a:pt x="518" y="1152"/>
                  </a:lnTo>
                  <a:lnTo>
                    <a:pt x="611" y="1072"/>
                  </a:lnTo>
                  <a:lnTo>
                    <a:pt x="677" y="965"/>
                  </a:lnTo>
                  <a:lnTo>
                    <a:pt x="704" y="844"/>
                  </a:lnTo>
                  <a:lnTo>
                    <a:pt x="677" y="697"/>
                  </a:lnTo>
                  <a:lnTo>
                    <a:pt x="584" y="576"/>
                  </a:lnTo>
                  <a:lnTo>
                    <a:pt x="465" y="509"/>
                  </a:lnTo>
                  <a:close/>
                </a:path>
              </a:pathLst>
            </a:custGeom>
            <a:solidFill>
              <a:srgbClr val="000000"/>
            </a:solidFill>
            <a:ln w="0">
              <a:solidFill>
                <a:srgbClr val="000000"/>
              </a:solidFill>
              <a:prstDash val="solid"/>
              <a:round/>
              <a:headEnd/>
              <a:tailEnd/>
            </a:ln>
          </p:spPr>
          <p:txBody>
            <a:bodyPr/>
            <a:lstStyle/>
            <a:p>
              <a:endParaRPr lang="en-US"/>
            </a:p>
          </p:txBody>
        </p:sp>
        <p:sp>
          <p:nvSpPr>
            <p:cNvPr id="23575" name="Freeform 23"/>
            <p:cNvSpPr>
              <a:spLocks/>
            </p:cNvSpPr>
            <p:nvPr/>
          </p:nvSpPr>
          <p:spPr bwMode="auto">
            <a:xfrm>
              <a:off x="17188" y="2215"/>
              <a:ext cx="677" cy="1139"/>
            </a:xfrm>
            <a:custGeom>
              <a:avLst/>
              <a:gdLst>
                <a:gd name="T0" fmla="*/ 412 w 677"/>
                <a:gd name="T1" fmla="*/ 858 h 1139"/>
                <a:gd name="T2" fmla="*/ 385 w 677"/>
                <a:gd name="T3" fmla="*/ 992 h 1139"/>
                <a:gd name="T4" fmla="*/ 332 w 677"/>
                <a:gd name="T5" fmla="*/ 1072 h 1139"/>
                <a:gd name="T6" fmla="*/ 252 w 677"/>
                <a:gd name="T7" fmla="*/ 1099 h 1139"/>
                <a:gd name="T8" fmla="*/ 213 w 677"/>
                <a:gd name="T9" fmla="*/ 1099 h 1139"/>
                <a:gd name="T10" fmla="*/ 186 w 677"/>
                <a:gd name="T11" fmla="*/ 1085 h 1139"/>
                <a:gd name="T12" fmla="*/ 146 w 677"/>
                <a:gd name="T13" fmla="*/ 1072 h 1139"/>
                <a:gd name="T14" fmla="*/ 106 w 677"/>
                <a:gd name="T15" fmla="*/ 1045 h 1139"/>
                <a:gd name="T16" fmla="*/ 80 w 677"/>
                <a:gd name="T17" fmla="*/ 1005 h 1139"/>
                <a:gd name="T18" fmla="*/ 120 w 677"/>
                <a:gd name="T19" fmla="*/ 1005 h 1139"/>
                <a:gd name="T20" fmla="*/ 146 w 677"/>
                <a:gd name="T21" fmla="*/ 992 h 1139"/>
                <a:gd name="T22" fmla="*/ 173 w 677"/>
                <a:gd name="T23" fmla="*/ 938 h 1139"/>
                <a:gd name="T24" fmla="*/ 173 w 677"/>
                <a:gd name="T25" fmla="*/ 884 h 1139"/>
                <a:gd name="T26" fmla="*/ 159 w 677"/>
                <a:gd name="T27" fmla="*/ 858 h 1139"/>
                <a:gd name="T28" fmla="*/ 133 w 677"/>
                <a:gd name="T29" fmla="*/ 844 h 1139"/>
                <a:gd name="T30" fmla="*/ 120 w 677"/>
                <a:gd name="T31" fmla="*/ 831 h 1139"/>
                <a:gd name="T32" fmla="*/ 67 w 677"/>
                <a:gd name="T33" fmla="*/ 831 h 1139"/>
                <a:gd name="T34" fmla="*/ 13 w 677"/>
                <a:gd name="T35" fmla="*/ 858 h 1139"/>
                <a:gd name="T36" fmla="*/ 0 w 677"/>
                <a:gd name="T37" fmla="*/ 884 h 1139"/>
                <a:gd name="T38" fmla="*/ 0 w 677"/>
                <a:gd name="T39" fmla="*/ 925 h 1139"/>
                <a:gd name="T40" fmla="*/ 40 w 677"/>
                <a:gd name="T41" fmla="*/ 1032 h 1139"/>
                <a:gd name="T42" fmla="*/ 120 w 677"/>
                <a:gd name="T43" fmla="*/ 1099 h 1139"/>
                <a:gd name="T44" fmla="*/ 252 w 677"/>
                <a:gd name="T45" fmla="*/ 1139 h 1139"/>
                <a:gd name="T46" fmla="*/ 399 w 677"/>
                <a:gd name="T47" fmla="*/ 1099 h 1139"/>
                <a:gd name="T48" fmla="*/ 505 w 677"/>
                <a:gd name="T49" fmla="*/ 1018 h 1139"/>
                <a:gd name="T50" fmla="*/ 558 w 677"/>
                <a:gd name="T51" fmla="*/ 898 h 1139"/>
                <a:gd name="T52" fmla="*/ 558 w 677"/>
                <a:gd name="T53" fmla="*/ 80 h 1139"/>
                <a:gd name="T54" fmla="*/ 571 w 677"/>
                <a:gd name="T55" fmla="*/ 53 h 1139"/>
                <a:gd name="T56" fmla="*/ 624 w 677"/>
                <a:gd name="T57" fmla="*/ 53 h 1139"/>
                <a:gd name="T58" fmla="*/ 677 w 677"/>
                <a:gd name="T59" fmla="*/ 40 h 1139"/>
                <a:gd name="T60" fmla="*/ 677 w 677"/>
                <a:gd name="T61" fmla="*/ 0 h 1139"/>
                <a:gd name="T62" fmla="*/ 199 w 677"/>
                <a:gd name="T63" fmla="*/ 0 h 1139"/>
                <a:gd name="T64" fmla="*/ 199 w 677"/>
                <a:gd name="T65" fmla="*/ 40 h 1139"/>
                <a:gd name="T66" fmla="*/ 319 w 677"/>
                <a:gd name="T67" fmla="*/ 40 h 1139"/>
                <a:gd name="T68" fmla="*/ 359 w 677"/>
                <a:gd name="T69" fmla="*/ 53 h 1139"/>
                <a:gd name="T70" fmla="*/ 385 w 677"/>
                <a:gd name="T71" fmla="*/ 53 h 1139"/>
                <a:gd name="T72" fmla="*/ 412 w 677"/>
                <a:gd name="T73" fmla="*/ 80 h 1139"/>
                <a:gd name="T74" fmla="*/ 412 w 677"/>
                <a:gd name="T75" fmla="*/ 120 h 1139"/>
                <a:gd name="T76" fmla="*/ 412 w 677"/>
                <a:gd name="T77" fmla="*/ 858 h 113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77"/>
                <a:gd name="T118" fmla="*/ 0 h 1139"/>
                <a:gd name="T119" fmla="*/ 677 w 677"/>
                <a:gd name="T120" fmla="*/ 1139 h 113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77" h="1139">
                  <a:moveTo>
                    <a:pt x="412" y="858"/>
                  </a:moveTo>
                  <a:lnTo>
                    <a:pt x="385" y="992"/>
                  </a:lnTo>
                  <a:lnTo>
                    <a:pt x="332" y="1072"/>
                  </a:lnTo>
                  <a:lnTo>
                    <a:pt x="252" y="1099"/>
                  </a:lnTo>
                  <a:lnTo>
                    <a:pt x="213" y="1099"/>
                  </a:lnTo>
                  <a:lnTo>
                    <a:pt x="186" y="1085"/>
                  </a:lnTo>
                  <a:lnTo>
                    <a:pt x="146" y="1072"/>
                  </a:lnTo>
                  <a:lnTo>
                    <a:pt x="106" y="1045"/>
                  </a:lnTo>
                  <a:lnTo>
                    <a:pt x="80" y="1005"/>
                  </a:lnTo>
                  <a:lnTo>
                    <a:pt x="120" y="1005"/>
                  </a:lnTo>
                  <a:lnTo>
                    <a:pt x="146" y="992"/>
                  </a:lnTo>
                  <a:lnTo>
                    <a:pt x="173" y="938"/>
                  </a:lnTo>
                  <a:lnTo>
                    <a:pt x="173" y="884"/>
                  </a:lnTo>
                  <a:lnTo>
                    <a:pt x="159" y="858"/>
                  </a:lnTo>
                  <a:lnTo>
                    <a:pt x="133" y="844"/>
                  </a:lnTo>
                  <a:lnTo>
                    <a:pt x="120" y="831"/>
                  </a:lnTo>
                  <a:lnTo>
                    <a:pt x="67" y="831"/>
                  </a:lnTo>
                  <a:lnTo>
                    <a:pt x="13" y="858"/>
                  </a:lnTo>
                  <a:lnTo>
                    <a:pt x="0" y="884"/>
                  </a:lnTo>
                  <a:lnTo>
                    <a:pt x="0" y="925"/>
                  </a:lnTo>
                  <a:lnTo>
                    <a:pt x="40" y="1032"/>
                  </a:lnTo>
                  <a:lnTo>
                    <a:pt x="120" y="1099"/>
                  </a:lnTo>
                  <a:lnTo>
                    <a:pt x="252" y="1139"/>
                  </a:lnTo>
                  <a:lnTo>
                    <a:pt x="399" y="1099"/>
                  </a:lnTo>
                  <a:lnTo>
                    <a:pt x="505" y="1018"/>
                  </a:lnTo>
                  <a:lnTo>
                    <a:pt x="558" y="898"/>
                  </a:lnTo>
                  <a:lnTo>
                    <a:pt x="558" y="80"/>
                  </a:lnTo>
                  <a:lnTo>
                    <a:pt x="571" y="53"/>
                  </a:lnTo>
                  <a:lnTo>
                    <a:pt x="624" y="53"/>
                  </a:lnTo>
                  <a:lnTo>
                    <a:pt x="677" y="40"/>
                  </a:lnTo>
                  <a:lnTo>
                    <a:pt x="677" y="0"/>
                  </a:lnTo>
                  <a:lnTo>
                    <a:pt x="199" y="0"/>
                  </a:lnTo>
                  <a:lnTo>
                    <a:pt x="199" y="40"/>
                  </a:lnTo>
                  <a:lnTo>
                    <a:pt x="319" y="40"/>
                  </a:lnTo>
                  <a:lnTo>
                    <a:pt x="359" y="53"/>
                  </a:lnTo>
                  <a:lnTo>
                    <a:pt x="385" y="53"/>
                  </a:lnTo>
                  <a:lnTo>
                    <a:pt x="412" y="80"/>
                  </a:lnTo>
                  <a:lnTo>
                    <a:pt x="412" y="120"/>
                  </a:lnTo>
                  <a:lnTo>
                    <a:pt x="412" y="858"/>
                  </a:lnTo>
                  <a:close/>
                </a:path>
              </a:pathLst>
            </a:custGeom>
            <a:solidFill>
              <a:srgbClr val="000000"/>
            </a:solidFill>
            <a:ln w="0">
              <a:solidFill>
                <a:srgbClr val="000000"/>
              </a:solidFill>
              <a:prstDash val="solid"/>
              <a:round/>
              <a:headEnd/>
              <a:tailEnd/>
            </a:ln>
          </p:spPr>
          <p:txBody>
            <a:bodyPr/>
            <a:lstStyle/>
            <a:p>
              <a:endParaRPr lang="en-US"/>
            </a:p>
          </p:txBody>
        </p:sp>
        <p:sp>
          <p:nvSpPr>
            <p:cNvPr id="23576" name="Freeform 24"/>
            <p:cNvSpPr>
              <a:spLocks/>
            </p:cNvSpPr>
            <p:nvPr/>
          </p:nvSpPr>
          <p:spPr bwMode="auto">
            <a:xfrm>
              <a:off x="18078" y="3140"/>
              <a:ext cx="186" cy="482"/>
            </a:xfrm>
            <a:custGeom>
              <a:avLst/>
              <a:gdLst>
                <a:gd name="T0" fmla="*/ 186 w 186"/>
                <a:gd name="T1" fmla="*/ 174 h 482"/>
                <a:gd name="T2" fmla="*/ 186 w 186"/>
                <a:gd name="T3" fmla="*/ 120 h 482"/>
                <a:gd name="T4" fmla="*/ 173 w 186"/>
                <a:gd name="T5" fmla="*/ 67 h 482"/>
                <a:gd name="T6" fmla="*/ 146 w 186"/>
                <a:gd name="T7" fmla="*/ 26 h 482"/>
                <a:gd name="T8" fmla="*/ 93 w 186"/>
                <a:gd name="T9" fmla="*/ 0 h 482"/>
                <a:gd name="T10" fmla="*/ 53 w 186"/>
                <a:gd name="T11" fmla="*/ 13 h 482"/>
                <a:gd name="T12" fmla="*/ 27 w 186"/>
                <a:gd name="T13" fmla="*/ 26 h 482"/>
                <a:gd name="T14" fmla="*/ 13 w 186"/>
                <a:gd name="T15" fmla="*/ 53 h 482"/>
                <a:gd name="T16" fmla="*/ 0 w 186"/>
                <a:gd name="T17" fmla="*/ 93 h 482"/>
                <a:gd name="T18" fmla="*/ 27 w 186"/>
                <a:gd name="T19" fmla="*/ 147 h 482"/>
                <a:gd name="T20" fmla="*/ 53 w 186"/>
                <a:gd name="T21" fmla="*/ 160 h 482"/>
                <a:gd name="T22" fmla="*/ 93 w 186"/>
                <a:gd name="T23" fmla="*/ 174 h 482"/>
                <a:gd name="T24" fmla="*/ 119 w 186"/>
                <a:gd name="T25" fmla="*/ 174 h 482"/>
                <a:gd name="T26" fmla="*/ 146 w 186"/>
                <a:gd name="T27" fmla="*/ 147 h 482"/>
                <a:gd name="T28" fmla="*/ 159 w 186"/>
                <a:gd name="T29" fmla="*/ 147 h 482"/>
                <a:gd name="T30" fmla="*/ 159 w 186"/>
                <a:gd name="T31" fmla="*/ 174 h 482"/>
                <a:gd name="T32" fmla="*/ 146 w 186"/>
                <a:gd name="T33" fmla="*/ 281 h 482"/>
                <a:gd name="T34" fmla="*/ 106 w 186"/>
                <a:gd name="T35" fmla="*/ 375 h 482"/>
                <a:gd name="T36" fmla="*/ 53 w 186"/>
                <a:gd name="T37" fmla="*/ 442 h 482"/>
                <a:gd name="T38" fmla="*/ 27 w 186"/>
                <a:gd name="T39" fmla="*/ 469 h 482"/>
                <a:gd name="T40" fmla="*/ 40 w 186"/>
                <a:gd name="T41" fmla="*/ 482 h 482"/>
                <a:gd name="T42" fmla="*/ 80 w 186"/>
                <a:gd name="T43" fmla="*/ 455 h 482"/>
                <a:gd name="T44" fmla="*/ 119 w 186"/>
                <a:gd name="T45" fmla="*/ 402 h 482"/>
                <a:gd name="T46" fmla="*/ 173 w 186"/>
                <a:gd name="T47" fmla="*/ 294 h 482"/>
                <a:gd name="T48" fmla="*/ 186 w 186"/>
                <a:gd name="T49" fmla="*/ 174 h 48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6"/>
                <a:gd name="T76" fmla="*/ 0 h 482"/>
                <a:gd name="T77" fmla="*/ 186 w 186"/>
                <a:gd name="T78" fmla="*/ 482 h 48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6" h="482">
                  <a:moveTo>
                    <a:pt x="186" y="174"/>
                  </a:moveTo>
                  <a:lnTo>
                    <a:pt x="186" y="120"/>
                  </a:lnTo>
                  <a:lnTo>
                    <a:pt x="173" y="67"/>
                  </a:lnTo>
                  <a:lnTo>
                    <a:pt x="146" y="26"/>
                  </a:lnTo>
                  <a:lnTo>
                    <a:pt x="93" y="0"/>
                  </a:lnTo>
                  <a:lnTo>
                    <a:pt x="53" y="13"/>
                  </a:lnTo>
                  <a:lnTo>
                    <a:pt x="27" y="26"/>
                  </a:lnTo>
                  <a:lnTo>
                    <a:pt x="13" y="53"/>
                  </a:lnTo>
                  <a:lnTo>
                    <a:pt x="0" y="93"/>
                  </a:lnTo>
                  <a:lnTo>
                    <a:pt x="27" y="147"/>
                  </a:lnTo>
                  <a:lnTo>
                    <a:pt x="53" y="160"/>
                  </a:lnTo>
                  <a:lnTo>
                    <a:pt x="93" y="174"/>
                  </a:lnTo>
                  <a:lnTo>
                    <a:pt x="119" y="174"/>
                  </a:lnTo>
                  <a:lnTo>
                    <a:pt x="146" y="147"/>
                  </a:lnTo>
                  <a:lnTo>
                    <a:pt x="159" y="147"/>
                  </a:lnTo>
                  <a:lnTo>
                    <a:pt x="159" y="174"/>
                  </a:lnTo>
                  <a:lnTo>
                    <a:pt x="146" y="281"/>
                  </a:lnTo>
                  <a:lnTo>
                    <a:pt x="106" y="375"/>
                  </a:lnTo>
                  <a:lnTo>
                    <a:pt x="53" y="442"/>
                  </a:lnTo>
                  <a:lnTo>
                    <a:pt x="27" y="469"/>
                  </a:lnTo>
                  <a:lnTo>
                    <a:pt x="40" y="482"/>
                  </a:lnTo>
                  <a:lnTo>
                    <a:pt x="80" y="455"/>
                  </a:lnTo>
                  <a:lnTo>
                    <a:pt x="119" y="402"/>
                  </a:lnTo>
                  <a:lnTo>
                    <a:pt x="173" y="294"/>
                  </a:lnTo>
                  <a:lnTo>
                    <a:pt x="186" y="174"/>
                  </a:lnTo>
                  <a:close/>
                </a:path>
              </a:pathLst>
            </a:custGeom>
            <a:solidFill>
              <a:srgbClr val="000000"/>
            </a:solidFill>
            <a:ln w="0">
              <a:solidFill>
                <a:srgbClr val="000000"/>
              </a:solidFill>
              <a:prstDash val="solid"/>
              <a:round/>
              <a:headEnd/>
              <a:tailEnd/>
            </a:ln>
          </p:spPr>
          <p:txBody>
            <a:bodyPr/>
            <a:lstStyle/>
            <a:p>
              <a:endParaRPr lang="en-US"/>
            </a:p>
          </p:txBody>
        </p:sp>
        <p:sp>
          <p:nvSpPr>
            <p:cNvPr id="23577" name="Freeform 25"/>
            <p:cNvSpPr>
              <a:spLocks/>
            </p:cNvSpPr>
            <p:nvPr/>
          </p:nvSpPr>
          <p:spPr bwMode="auto">
            <a:xfrm>
              <a:off x="18702" y="2215"/>
              <a:ext cx="877" cy="1099"/>
            </a:xfrm>
            <a:custGeom>
              <a:avLst/>
              <a:gdLst>
                <a:gd name="T0" fmla="*/ 877 w 877"/>
                <a:gd name="T1" fmla="*/ 683 h 1099"/>
                <a:gd name="T2" fmla="*/ 837 w 877"/>
                <a:gd name="T3" fmla="*/ 683 h 1099"/>
                <a:gd name="T4" fmla="*/ 810 w 877"/>
                <a:gd name="T5" fmla="*/ 844 h 1099"/>
                <a:gd name="T6" fmla="*/ 771 w 877"/>
                <a:gd name="T7" fmla="*/ 925 h 1099"/>
                <a:gd name="T8" fmla="*/ 717 w 877"/>
                <a:gd name="T9" fmla="*/ 992 h 1099"/>
                <a:gd name="T10" fmla="*/ 638 w 877"/>
                <a:gd name="T11" fmla="*/ 1032 h 1099"/>
                <a:gd name="T12" fmla="*/ 518 w 877"/>
                <a:gd name="T13" fmla="*/ 1045 h 1099"/>
                <a:gd name="T14" fmla="*/ 319 w 877"/>
                <a:gd name="T15" fmla="*/ 1045 h 1099"/>
                <a:gd name="T16" fmla="*/ 319 w 877"/>
                <a:gd name="T17" fmla="*/ 1032 h 1099"/>
                <a:gd name="T18" fmla="*/ 306 w 877"/>
                <a:gd name="T19" fmla="*/ 1005 h 1099"/>
                <a:gd name="T20" fmla="*/ 306 w 877"/>
                <a:gd name="T21" fmla="*/ 80 h 1099"/>
                <a:gd name="T22" fmla="*/ 332 w 877"/>
                <a:gd name="T23" fmla="*/ 53 h 1099"/>
                <a:gd name="T24" fmla="*/ 399 w 877"/>
                <a:gd name="T25" fmla="*/ 53 h 1099"/>
                <a:gd name="T26" fmla="*/ 465 w 877"/>
                <a:gd name="T27" fmla="*/ 40 h 1099"/>
                <a:gd name="T28" fmla="*/ 518 w 877"/>
                <a:gd name="T29" fmla="*/ 40 h 1099"/>
                <a:gd name="T30" fmla="*/ 518 w 877"/>
                <a:gd name="T31" fmla="*/ 0 h 1099"/>
                <a:gd name="T32" fmla="*/ 0 w 877"/>
                <a:gd name="T33" fmla="*/ 0 h 1099"/>
                <a:gd name="T34" fmla="*/ 0 w 877"/>
                <a:gd name="T35" fmla="*/ 40 h 1099"/>
                <a:gd name="T36" fmla="*/ 93 w 877"/>
                <a:gd name="T37" fmla="*/ 40 h 1099"/>
                <a:gd name="T38" fmla="*/ 146 w 877"/>
                <a:gd name="T39" fmla="*/ 67 h 1099"/>
                <a:gd name="T40" fmla="*/ 160 w 877"/>
                <a:gd name="T41" fmla="*/ 80 h 1099"/>
                <a:gd name="T42" fmla="*/ 160 w 877"/>
                <a:gd name="T43" fmla="*/ 1018 h 1099"/>
                <a:gd name="T44" fmla="*/ 146 w 877"/>
                <a:gd name="T45" fmla="*/ 1032 h 1099"/>
                <a:gd name="T46" fmla="*/ 120 w 877"/>
                <a:gd name="T47" fmla="*/ 1045 h 1099"/>
                <a:gd name="T48" fmla="*/ 0 w 877"/>
                <a:gd name="T49" fmla="*/ 1045 h 1099"/>
                <a:gd name="T50" fmla="*/ 0 w 877"/>
                <a:gd name="T51" fmla="*/ 1099 h 1099"/>
                <a:gd name="T52" fmla="*/ 837 w 877"/>
                <a:gd name="T53" fmla="*/ 1099 h 1099"/>
                <a:gd name="T54" fmla="*/ 877 w 877"/>
                <a:gd name="T55" fmla="*/ 683 h 109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77"/>
                <a:gd name="T85" fmla="*/ 0 h 1099"/>
                <a:gd name="T86" fmla="*/ 877 w 877"/>
                <a:gd name="T87" fmla="*/ 1099 h 109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77" h="1099">
                  <a:moveTo>
                    <a:pt x="877" y="683"/>
                  </a:moveTo>
                  <a:lnTo>
                    <a:pt x="837" y="683"/>
                  </a:lnTo>
                  <a:lnTo>
                    <a:pt x="810" y="844"/>
                  </a:lnTo>
                  <a:lnTo>
                    <a:pt x="771" y="925"/>
                  </a:lnTo>
                  <a:lnTo>
                    <a:pt x="717" y="992"/>
                  </a:lnTo>
                  <a:lnTo>
                    <a:pt x="638" y="1032"/>
                  </a:lnTo>
                  <a:lnTo>
                    <a:pt x="518" y="1045"/>
                  </a:lnTo>
                  <a:lnTo>
                    <a:pt x="319" y="1045"/>
                  </a:lnTo>
                  <a:lnTo>
                    <a:pt x="319" y="1032"/>
                  </a:lnTo>
                  <a:lnTo>
                    <a:pt x="306" y="1005"/>
                  </a:lnTo>
                  <a:lnTo>
                    <a:pt x="306" y="80"/>
                  </a:lnTo>
                  <a:lnTo>
                    <a:pt x="332" y="53"/>
                  </a:lnTo>
                  <a:lnTo>
                    <a:pt x="399" y="53"/>
                  </a:lnTo>
                  <a:lnTo>
                    <a:pt x="465" y="40"/>
                  </a:lnTo>
                  <a:lnTo>
                    <a:pt x="518" y="40"/>
                  </a:lnTo>
                  <a:lnTo>
                    <a:pt x="518" y="0"/>
                  </a:lnTo>
                  <a:lnTo>
                    <a:pt x="0" y="0"/>
                  </a:lnTo>
                  <a:lnTo>
                    <a:pt x="0" y="40"/>
                  </a:lnTo>
                  <a:lnTo>
                    <a:pt x="93" y="40"/>
                  </a:lnTo>
                  <a:lnTo>
                    <a:pt x="146" y="67"/>
                  </a:lnTo>
                  <a:lnTo>
                    <a:pt x="160" y="80"/>
                  </a:lnTo>
                  <a:lnTo>
                    <a:pt x="160" y="1018"/>
                  </a:lnTo>
                  <a:lnTo>
                    <a:pt x="146" y="1032"/>
                  </a:lnTo>
                  <a:lnTo>
                    <a:pt x="120" y="1045"/>
                  </a:lnTo>
                  <a:lnTo>
                    <a:pt x="0" y="1045"/>
                  </a:lnTo>
                  <a:lnTo>
                    <a:pt x="0" y="1099"/>
                  </a:lnTo>
                  <a:lnTo>
                    <a:pt x="837" y="1099"/>
                  </a:lnTo>
                  <a:lnTo>
                    <a:pt x="877" y="683"/>
                  </a:lnTo>
                  <a:close/>
                </a:path>
              </a:pathLst>
            </a:custGeom>
            <a:solidFill>
              <a:srgbClr val="000000"/>
            </a:solidFill>
            <a:ln w="0">
              <a:solidFill>
                <a:srgbClr val="000000"/>
              </a:solidFill>
              <a:prstDash val="solid"/>
              <a:round/>
              <a:headEnd/>
              <a:tailEnd/>
            </a:ln>
          </p:spPr>
          <p:txBody>
            <a:bodyPr/>
            <a:lstStyle/>
            <a:p>
              <a:endParaRPr lang="en-US"/>
            </a:p>
          </p:txBody>
        </p:sp>
        <p:sp>
          <p:nvSpPr>
            <p:cNvPr id="23578" name="Freeform 26"/>
            <p:cNvSpPr>
              <a:spLocks/>
            </p:cNvSpPr>
            <p:nvPr/>
          </p:nvSpPr>
          <p:spPr bwMode="auto">
            <a:xfrm>
              <a:off x="19712" y="2215"/>
              <a:ext cx="677" cy="1139"/>
            </a:xfrm>
            <a:custGeom>
              <a:avLst/>
              <a:gdLst>
                <a:gd name="T0" fmla="*/ 425 w 677"/>
                <a:gd name="T1" fmla="*/ 858 h 1139"/>
                <a:gd name="T2" fmla="*/ 398 w 677"/>
                <a:gd name="T3" fmla="*/ 992 h 1139"/>
                <a:gd name="T4" fmla="*/ 332 w 677"/>
                <a:gd name="T5" fmla="*/ 1072 h 1139"/>
                <a:gd name="T6" fmla="*/ 252 w 677"/>
                <a:gd name="T7" fmla="*/ 1099 h 1139"/>
                <a:gd name="T8" fmla="*/ 212 w 677"/>
                <a:gd name="T9" fmla="*/ 1099 h 1139"/>
                <a:gd name="T10" fmla="*/ 186 w 677"/>
                <a:gd name="T11" fmla="*/ 1085 h 1139"/>
                <a:gd name="T12" fmla="*/ 146 w 677"/>
                <a:gd name="T13" fmla="*/ 1072 h 1139"/>
                <a:gd name="T14" fmla="*/ 106 w 677"/>
                <a:gd name="T15" fmla="*/ 1045 h 1139"/>
                <a:gd name="T16" fmla="*/ 79 w 677"/>
                <a:gd name="T17" fmla="*/ 1005 h 1139"/>
                <a:gd name="T18" fmla="*/ 119 w 677"/>
                <a:gd name="T19" fmla="*/ 1005 h 1139"/>
                <a:gd name="T20" fmla="*/ 146 w 677"/>
                <a:gd name="T21" fmla="*/ 992 h 1139"/>
                <a:gd name="T22" fmla="*/ 159 w 677"/>
                <a:gd name="T23" fmla="*/ 978 h 1139"/>
                <a:gd name="T24" fmla="*/ 172 w 677"/>
                <a:gd name="T25" fmla="*/ 951 h 1139"/>
                <a:gd name="T26" fmla="*/ 186 w 677"/>
                <a:gd name="T27" fmla="*/ 938 h 1139"/>
                <a:gd name="T28" fmla="*/ 186 w 677"/>
                <a:gd name="T29" fmla="*/ 911 h 1139"/>
                <a:gd name="T30" fmla="*/ 172 w 677"/>
                <a:gd name="T31" fmla="*/ 871 h 1139"/>
                <a:gd name="T32" fmla="*/ 159 w 677"/>
                <a:gd name="T33" fmla="*/ 844 h 1139"/>
                <a:gd name="T34" fmla="*/ 119 w 677"/>
                <a:gd name="T35" fmla="*/ 831 h 1139"/>
                <a:gd name="T36" fmla="*/ 66 w 677"/>
                <a:gd name="T37" fmla="*/ 831 h 1139"/>
                <a:gd name="T38" fmla="*/ 39 w 677"/>
                <a:gd name="T39" fmla="*/ 844 h 1139"/>
                <a:gd name="T40" fmla="*/ 26 w 677"/>
                <a:gd name="T41" fmla="*/ 858 h 1139"/>
                <a:gd name="T42" fmla="*/ 13 w 677"/>
                <a:gd name="T43" fmla="*/ 884 h 1139"/>
                <a:gd name="T44" fmla="*/ 0 w 677"/>
                <a:gd name="T45" fmla="*/ 925 h 1139"/>
                <a:gd name="T46" fmla="*/ 39 w 677"/>
                <a:gd name="T47" fmla="*/ 1032 h 1139"/>
                <a:gd name="T48" fmla="*/ 132 w 677"/>
                <a:gd name="T49" fmla="*/ 1099 h 1139"/>
                <a:gd name="T50" fmla="*/ 252 w 677"/>
                <a:gd name="T51" fmla="*/ 1139 h 1139"/>
                <a:gd name="T52" fmla="*/ 371 w 677"/>
                <a:gd name="T53" fmla="*/ 1112 h 1139"/>
                <a:gd name="T54" fmla="*/ 464 w 677"/>
                <a:gd name="T55" fmla="*/ 1059 h 1139"/>
                <a:gd name="T56" fmla="*/ 531 w 677"/>
                <a:gd name="T57" fmla="*/ 992 h 1139"/>
                <a:gd name="T58" fmla="*/ 557 w 677"/>
                <a:gd name="T59" fmla="*/ 898 h 1139"/>
                <a:gd name="T60" fmla="*/ 557 w 677"/>
                <a:gd name="T61" fmla="*/ 80 h 1139"/>
                <a:gd name="T62" fmla="*/ 571 w 677"/>
                <a:gd name="T63" fmla="*/ 53 h 1139"/>
                <a:gd name="T64" fmla="*/ 624 w 677"/>
                <a:gd name="T65" fmla="*/ 53 h 1139"/>
                <a:gd name="T66" fmla="*/ 677 w 677"/>
                <a:gd name="T67" fmla="*/ 40 h 1139"/>
                <a:gd name="T68" fmla="*/ 677 w 677"/>
                <a:gd name="T69" fmla="*/ 0 h 1139"/>
                <a:gd name="T70" fmla="*/ 199 w 677"/>
                <a:gd name="T71" fmla="*/ 0 h 1139"/>
                <a:gd name="T72" fmla="*/ 199 w 677"/>
                <a:gd name="T73" fmla="*/ 40 h 1139"/>
                <a:gd name="T74" fmla="*/ 318 w 677"/>
                <a:gd name="T75" fmla="*/ 40 h 1139"/>
                <a:gd name="T76" fmla="*/ 358 w 677"/>
                <a:gd name="T77" fmla="*/ 53 h 1139"/>
                <a:gd name="T78" fmla="*/ 385 w 677"/>
                <a:gd name="T79" fmla="*/ 53 h 1139"/>
                <a:gd name="T80" fmla="*/ 411 w 677"/>
                <a:gd name="T81" fmla="*/ 67 h 1139"/>
                <a:gd name="T82" fmla="*/ 411 w 677"/>
                <a:gd name="T83" fmla="*/ 80 h 1139"/>
                <a:gd name="T84" fmla="*/ 425 w 677"/>
                <a:gd name="T85" fmla="*/ 107 h 1139"/>
                <a:gd name="T86" fmla="*/ 425 w 677"/>
                <a:gd name="T87" fmla="*/ 120 h 1139"/>
                <a:gd name="T88" fmla="*/ 425 w 677"/>
                <a:gd name="T89" fmla="*/ 858 h 113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77"/>
                <a:gd name="T136" fmla="*/ 0 h 1139"/>
                <a:gd name="T137" fmla="*/ 677 w 677"/>
                <a:gd name="T138" fmla="*/ 1139 h 113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77" h="1139">
                  <a:moveTo>
                    <a:pt x="425" y="858"/>
                  </a:moveTo>
                  <a:lnTo>
                    <a:pt x="398" y="992"/>
                  </a:lnTo>
                  <a:lnTo>
                    <a:pt x="332" y="1072"/>
                  </a:lnTo>
                  <a:lnTo>
                    <a:pt x="252" y="1099"/>
                  </a:lnTo>
                  <a:lnTo>
                    <a:pt x="212" y="1099"/>
                  </a:lnTo>
                  <a:lnTo>
                    <a:pt x="186" y="1085"/>
                  </a:lnTo>
                  <a:lnTo>
                    <a:pt x="146" y="1072"/>
                  </a:lnTo>
                  <a:lnTo>
                    <a:pt x="106" y="1045"/>
                  </a:lnTo>
                  <a:lnTo>
                    <a:pt x="79" y="1005"/>
                  </a:lnTo>
                  <a:lnTo>
                    <a:pt x="119" y="1005"/>
                  </a:lnTo>
                  <a:lnTo>
                    <a:pt x="146" y="992"/>
                  </a:lnTo>
                  <a:lnTo>
                    <a:pt x="159" y="978"/>
                  </a:lnTo>
                  <a:lnTo>
                    <a:pt x="172" y="951"/>
                  </a:lnTo>
                  <a:lnTo>
                    <a:pt x="186" y="938"/>
                  </a:lnTo>
                  <a:lnTo>
                    <a:pt x="186" y="911"/>
                  </a:lnTo>
                  <a:lnTo>
                    <a:pt x="172" y="871"/>
                  </a:lnTo>
                  <a:lnTo>
                    <a:pt x="159" y="844"/>
                  </a:lnTo>
                  <a:lnTo>
                    <a:pt x="119" y="831"/>
                  </a:lnTo>
                  <a:lnTo>
                    <a:pt x="66" y="831"/>
                  </a:lnTo>
                  <a:lnTo>
                    <a:pt x="39" y="844"/>
                  </a:lnTo>
                  <a:lnTo>
                    <a:pt x="26" y="858"/>
                  </a:lnTo>
                  <a:lnTo>
                    <a:pt x="13" y="884"/>
                  </a:lnTo>
                  <a:lnTo>
                    <a:pt x="0" y="925"/>
                  </a:lnTo>
                  <a:lnTo>
                    <a:pt x="39" y="1032"/>
                  </a:lnTo>
                  <a:lnTo>
                    <a:pt x="132" y="1099"/>
                  </a:lnTo>
                  <a:lnTo>
                    <a:pt x="252" y="1139"/>
                  </a:lnTo>
                  <a:lnTo>
                    <a:pt x="371" y="1112"/>
                  </a:lnTo>
                  <a:lnTo>
                    <a:pt x="464" y="1059"/>
                  </a:lnTo>
                  <a:lnTo>
                    <a:pt x="531" y="992"/>
                  </a:lnTo>
                  <a:lnTo>
                    <a:pt x="557" y="898"/>
                  </a:lnTo>
                  <a:lnTo>
                    <a:pt x="557" y="80"/>
                  </a:lnTo>
                  <a:lnTo>
                    <a:pt x="571" y="53"/>
                  </a:lnTo>
                  <a:lnTo>
                    <a:pt x="624" y="53"/>
                  </a:lnTo>
                  <a:lnTo>
                    <a:pt x="677" y="40"/>
                  </a:lnTo>
                  <a:lnTo>
                    <a:pt x="677" y="0"/>
                  </a:lnTo>
                  <a:lnTo>
                    <a:pt x="199" y="0"/>
                  </a:lnTo>
                  <a:lnTo>
                    <a:pt x="199" y="40"/>
                  </a:lnTo>
                  <a:lnTo>
                    <a:pt x="318" y="40"/>
                  </a:lnTo>
                  <a:lnTo>
                    <a:pt x="358" y="53"/>
                  </a:lnTo>
                  <a:lnTo>
                    <a:pt x="385" y="53"/>
                  </a:lnTo>
                  <a:lnTo>
                    <a:pt x="411" y="67"/>
                  </a:lnTo>
                  <a:lnTo>
                    <a:pt x="411" y="80"/>
                  </a:lnTo>
                  <a:lnTo>
                    <a:pt x="425" y="107"/>
                  </a:lnTo>
                  <a:lnTo>
                    <a:pt x="425" y="120"/>
                  </a:lnTo>
                  <a:lnTo>
                    <a:pt x="425" y="858"/>
                  </a:lnTo>
                  <a:close/>
                </a:path>
              </a:pathLst>
            </a:custGeom>
            <a:solidFill>
              <a:srgbClr val="000000"/>
            </a:solidFill>
            <a:ln w="0">
              <a:solidFill>
                <a:srgbClr val="000000"/>
              </a:solidFill>
              <a:prstDash val="solid"/>
              <a:round/>
              <a:headEnd/>
              <a:tailEnd/>
            </a:ln>
          </p:spPr>
          <p:txBody>
            <a:bodyPr/>
            <a:lstStyle/>
            <a:p>
              <a:endParaRPr lang="en-US"/>
            </a:p>
          </p:txBody>
        </p:sp>
        <p:sp>
          <p:nvSpPr>
            <p:cNvPr id="23579" name="Freeform 27"/>
            <p:cNvSpPr>
              <a:spLocks/>
            </p:cNvSpPr>
            <p:nvPr/>
          </p:nvSpPr>
          <p:spPr bwMode="auto">
            <a:xfrm>
              <a:off x="20588" y="2108"/>
              <a:ext cx="558" cy="1608"/>
            </a:xfrm>
            <a:custGeom>
              <a:avLst/>
              <a:gdLst>
                <a:gd name="T0" fmla="*/ 332 w 558"/>
                <a:gd name="T1" fmla="*/ 268 h 1608"/>
                <a:gd name="T2" fmla="*/ 332 w 558"/>
                <a:gd name="T3" fmla="*/ 174 h 1608"/>
                <a:gd name="T4" fmla="*/ 319 w 558"/>
                <a:gd name="T5" fmla="*/ 134 h 1608"/>
                <a:gd name="T6" fmla="*/ 292 w 558"/>
                <a:gd name="T7" fmla="*/ 93 h 1608"/>
                <a:gd name="T8" fmla="*/ 253 w 558"/>
                <a:gd name="T9" fmla="*/ 53 h 1608"/>
                <a:gd name="T10" fmla="*/ 133 w 558"/>
                <a:gd name="T11" fmla="*/ 13 h 1608"/>
                <a:gd name="T12" fmla="*/ 27 w 558"/>
                <a:gd name="T13" fmla="*/ 0 h 1608"/>
                <a:gd name="T14" fmla="*/ 0 w 558"/>
                <a:gd name="T15" fmla="*/ 0 h 1608"/>
                <a:gd name="T16" fmla="*/ 0 w 558"/>
                <a:gd name="T17" fmla="*/ 26 h 1608"/>
                <a:gd name="T18" fmla="*/ 27 w 558"/>
                <a:gd name="T19" fmla="*/ 26 h 1608"/>
                <a:gd name="T20" fmla="*/ 133 w 558"/>
                <a:gd name="T21" fmla="*/ 53 h 1608"/>
                <a:gd name="T22" fmla="*/ 213 w 558"/>
                <a:gd name="T23" fmla="*/ 134 h 1608"/>
                <a:gd name="T24" fmla="*/ 226 w 558"/>
                <a:gd name="T25" fmla="*/ 174 h 1608"/>
                <a:gd name="T26" fmla="*/ 226 w 558"/>
                <a:gd name="T27" fmla="*/ 630 h 1608"/>
                <a:gd name="T28" fmla="*/ 239 w 558"/>
                <a:gd name="T29" fmla="*/ 683 h 1608"/>
                <a:gd name="T30" fmla="*/ 266 w 558"/>
                <a:gd name="T31" fmla="*/ 723 h 1608"/>
                <a:gd name="T32" fmla="*/ 346 w 558"/>
                <a:gd name="T33" fmla="*/ 777 h 1608"/>
                <a:gd name="T34" fmla="*/ 385 w 558"/>
                <a:gd name="T35" fmla="*/ 790 h 1608"/>
                <a:gd name="T36" fmla="*/ 412 w 558"/>
                <a:gd name="T37" fmla="*/ 804 h 1608"/>
                <a:gd name="T38" fmla="*/ 346 w 558"/>
                <a:gd name="T39" fmla="*/ 831 h 1608"/>
                <a:gd name="T40" fmla="*/ 266 w 558"/>
                <a:gd name="T41" fmla="*/ 884 h 1608"/>
                <a:gd name="T42" fmla="*/ 239 w 558"/>
                <a:gd name="T43" fmla="*/ 938 h 1608"/>
                <a:gd name="T44" fmla="*/ 226 w 558"/>
                <a:gd name="T45" fmla="*/ 978 h 1608"/>
                <a:gd name="T46" fmla="*/ 226 w 558"/>
                <a:gd name="T47" fmla="*/ 1420 h 1608"/>
                <a:gd name="T48" fmla="*/ 213 w 558"/>
                <a:gd name="T49" fmla="*/ 1447 h 1608"/>
                <a:gd name="T50" fmla="*/ 213 w 558"/>
                <a:gd name="T51" fmla="*/ 1474 h 1608"/>
                <a:gd name="T52" fmla="*/ 146 w 558"/>
                <a:gd name="T53" fmla="*/ 1541 h 1608"/>
                <a:gd name="T54" fmla="*/ 67 w 558"/>
                <a:gd name="T55" fmla="*/ 1568 h 1608"/>
                <a:gd name="T56" fmla="*/ 13 w 558"/>
                <a:gd name="T57" fmla="*/ 1568 h 1608"/>
                <a:gd name="T58" fmla="*/ 0 w 558"/>
                <a:gd name="T59" fmla="*/ 1581 h 1608"/>
                <a:gd name="T60" fmla="*/ 0 w 558"/>
                <a:gd name="T61" fmla="*/ 1608 h 1608"/>
                <a:gd name="T62" fmla="*/ 27 w 558"/>
                <a:gd name="T63" fmla="*/ 1608 h 1608"/>
                <a:gd name="T64" fmla="*/ 146 w 558"/>
                <a:gd name="T65" fmla="*/ 1594 h 1608"/>
                <a:gd name="T66" fmla="*/ 239 w 558"/>
                <a:gd name="T67" fmla="*/ 1554 h 1608"/>
                <a:gd name="T68" fmla="*/ 306 w 558"/>
                <a:gd name="T69" fmla="*/ 1487 h 1608"/>
                <a:gd name="T70" fmla="*/ 332 w 558"/>
                <a:gd name="T71" fmla="*/ 1407 h 1608"/>
                <a:gd name="T72" fmla="*/ 332 w 558"/>
                <a:gd name="T73" fmla="*/ 1005 h 1608"/>
                <a:gd name="T74" fmla="*/ 346 w 558"/>
                <a:gd name="T75" fmla="*/ 938 h 1608"/>
                <a:gd name="T76" fmla="*/ 372 w 558"/>
                <a:gd name="T77" fmla="*/ 898 h 1608"/>
                <a:gd name="T78" fmla="*/ 412 w 558"/>
                <a:gd name="T79" fmla="*/ 857 h 1608"/>
                <a:gd name="T80" fmla="*/ 492 w 558"/>
                <a:gd name="T81" fmla="*/ 831 h 1608"/>
                <a:gd name="T82" fmla="*/ 545 w 558"/>
                <a:gd name="T83" fmla="*/ 817 h 1608"/>
                <a:gd name="T84" fmla="*/ 558 w 558"/>
                <a:gd name="T85" fmla="*/ 817 h 1608"/>
                <a:gd name="T86" fmla="*/ 558 w 558"/>
                <a:gd name="T87" fmla="*/ 790 h 1608"/>
                <a:gd name="T88" fmla="*/ 505 w 558"/>
                <a:gd name="T89" fmla="*/ 790 h 1608"/>
                <a:gd name="T90" fmla="*/ 478 w 558"/>
                <a:gd name="T91" fmla="*/ 777 h 1608"/>
                <a:gd name="T92" fmla="*/ 438 w 558"/>
                <a:gd name="T93" fmla="*/ 764 h 1608"/>
                <a:gd name="T94" fmla="*/ 412 w 558"/>
                <a:gd name="T95" fmla="*/ 750 h 1608"/>
                <a:gd name="T96" fmla="*/ 385 w 558"/>
                <a:gd name="T97" fmla="*/ 723 h 1608"/>
                <a:gd name="T98" fmla="*/ 359 w 558"/>
                <a:gd name="T99" fmla="*/ 683 h 1608"/>
                <a:gd name="T100" fmla="*/ 346 w 558"/>
                <a:gd name="T101" fmla="*/ 643 h 1608"/>
                <a:gd name="T102" fmla="*/ 332 w 558"/>
                <a:gd name="T103" fmla="*/ 589 h 1608"/>
                <a:gd name="T104" fmla="*/ 332 w 558"/>
                <a:gd name="T105" fmla="*/ 268 h 160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8"/>
                <a:gd name="T160" fmla="*/ 0 h 1608"/>
                <a:gd name="T161" fmla="*/ 558 w 558"/>
                <a:gd name="T162" fmla="*/ 1608 h 160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8" h="1608">
                  <a:moveTo>
                    <a:pt x="332" y="268"/>
                  </a:moveTo>
                  <a:lnTo>
                    <a:pt x="332" y="174"/>
                  </a:lnTo>
                  <a:lnTo>
                    <a:pt x="319" y="134"/>
                  </a:lnTo>
                  <a:lnTo>
                    <a:pt x="292" y="93"/>
                  </a:lnTo>
                  <a:lnTo>
                    <a:pt x="253" y="53"/>
                  </a:lnTo>
                  <a:lnTo>
                    <a:pt x="133" y="13"/>
                  </a:lnTo>
                  <a:lnTo>
                    <a:pt x="27" y="0"/>
                  </a:lnTo>
                  <a:lnTo>
                    <a:pt x="0" y="0"/>
                  </a:lnTo>
                  <a:lnTo>
                    <a:pt x="0" y="26"/>
                  </a:lnTo>
                  <a:lnTo>
                    <a:pt x="27" y="26"/>
                  </a:lnTo>
                  <a:lnTo>
                    <a:pt x="133" y="53"/>
                  </a:lnTo>
                  <a:lnTo>
                    <a:pt x="213" y="134"/>
                  </a:lnTo>
                  <a:lnTo>
                    <a:pt x="226" y="174"/>
                  </a:lnTo>
                  <a:lnTo>
                    <a:pt x="226" y="630"/>
                  </a:lnTo>
                  <a:lnTo>
                    <a:pt x="239" y="683"/>
                  </a:lnTo>
                  <a:lnTo>
                    <a:pt x="266" y="723"/>
                  </a:lnTo>
                  <a:lnTo>
                    <a:pt x="346" y="777"/>
                  </a:lnTo>
                  <a:lnTo>
                    <a:pt x="385" y="790"/>
                  </a:lnTo>
                  <a:lnTo>
                    <a:pt x="412" y="804"/>
                  </a:lnTo>
                  <a:lnTo>
                    <a:pt x="346" y="831"/>
                  </a:lnTo>
                  <a:lnTo>
                    <a:pt x="266" y="884"/>
                  </a:lnTo>
                  <a:lnTo>
                    <a:pt x="239" y="938"/>
                  </a:lnTo>
                  <a:lnTo>
                    <a:pt x="226" y="978"/>
                  </a:lnTo>
                  <a:lnTo>
                    <a:pt x="226" y="1420"/>
                  </a:lnTo>
                  <a:lnTo>
                    <a:pt x="213" y="1447"/>
                  </a:lnTo>
                  <a:lnTo>
                    <a:pt x="213" y="1474"/>
                  </a:lnTo>
                  <a:lnTo>
                    <a:pt x="146" y="1541"/>
                  </a:lnTo>
                  <a:lnTo>
                    <a:pt x="67" y="1568"/>
                  </a:lnTo>
                  <a:lnTo>
                    <a:pt x="13" y="1568"/>
                  </a:lnTo>
                  <a:lnTo>
                    <a:pt x="0" y="1581"/>
                  </a:lnTo>
                  <a:lnTo>
                    <a:pt x="0" y="1608"/>
                  </a:lnTo>
                  <a:lnTo>
                    <a:pt x="27" y="1608"/>
                  </a:lnTo>
                  <a:lnTo>
                    <a:pt x="146" y="1594"/>
                  </a:lnTo>
                  <a:lnTo>
                    <a:pt x="239" y="1554"/>
                  </a:lnTo>
                  <a:lnTo>
                    <a:pt x="306" y="1487"/>
                  </a:lnTo>
                  <a:lnTo>
                    <a:pt x="332" y="1407"/>
                  </a:lnTo>
                  <a:lnTo>
                    <a:pt x="332" y="1005"/>
                  </a:lnTo>
                  <a:lnTo>
                    <a:pt x="346" y="938"/>
                  </a:lnTo>
                  <a:lnTo>
                    <a:pt x="372" y="898"/>
                  </a:lnTo>
                  <a:lnTo>
                    <a:pt x="412" y="857"/>
                  </a:lnTo>
                  <a:lnTo>
                    <a:pt x="492" y="831"/>
                  </a:lnTo>
                  <a:lnTo>
                    <a:pt x="545" y="817"/>
                  </a:lnTo>
                  <a:lnTo>
                    <a:pt x="558" y="817"/>
                  </a:lnTo>
                  <a:lnTo>
                    <a:pt x="558" y="790"/>
                  </a:lnTo>
                  <a:lnTo>
                    <a:pt x="505" y="790"/>
                  </a:lnTo>
                  <a:lnTo>
                    <a:pt x="478" y="777"/>
                  </a:lnTo>
                  <a:lnTo>
                    <a:pt x="438" y="764"/>
                  </a:lnTo>
                  <a:lnTo>
                    <a:pt x="412" y="750"/>
                  </a:lnTo>
                  <a:lnTo>
                    <a:pt x="385" y="723"/>
                  </a:lnTo>
                  <a:lnTo>
                    <a:pt x="359" y="683"/>
                  </a:lnTo>
                  <a:lnTo>
                    <a:pt x="346" y="643"/>
                  </a:lnTo>
                  <a:lnTo>
                    <a:pt x="332" y="589"/>
                  </a:lnTo>
                  <a:lnTo>
                    <a:pt x="332" y="268"/>
                  </a:lnTo>
                  <a:close/>
                </a:path>
              </a:pathLst>
            </a:custGeom>
            <a:solidFill>
              <a:srgbClr val="000000"/>
            </a:solidFill>
            <a:ln w="0">
              <a:solidFill>
                <a:srgbClr val="000000"/>
              </a:solidFill>
              <a:prstDash val="solid"/>
              <a:round/>
              <a:headEnd/>
              <a:tailEnd/>
            </a:ln>
          </p:spPr>
          <p:txBody>
            <a:bodyPr/>
            <a:lstStyle/>
            <a:p>
              <a:endParaRPr lang="en-US"/>
            </a:p>
          </p:txBody>
        </p:sp>
        <p:sp>
          <p:nvSpPr>
            <p:cNvPr id="23580" name="Freeform 28"/>
            <p:cNvSpPr>
              <a:spLocks/>
            </p:cNvSpPr>
            <p:nvPr/>
          </p:nvSpPr>
          <p:spPr bwMode="auto">
            <a:xfrm>
              <a:off x="21505" y="2523"/>
              <a:ext cx="770" cy="777"/>
            </a:xfrm>
            <a:custGeom>
              <a:avLst/>
              <a:gdLst>
                <a:gd name="T0" fmla="*/ 438 w 770"/>
                <a:gd name="T1" fmla="*/ 389 h 777"/>
                <a:gd name="T2" fmla="*/ 770 w 770"/>
                <a:gd name="T3" fmla="*/ 54 h 777"/>
                <a:gd name="T4" fmla="*/ 770 w 770"/>
                <a:gd name="T5" fmla="*/ 27 h 777"/>
                <a:gd name="T6" fmla="*/ 743 w 770"/>
                <a:gd name="T7" fmla="*/ 0 h 777"/>
                <a:gd name="T8" fmla="*/ 730 w 770"/>
                <a:gd name="T9" fmla="*/ 0 h 777"/>
                <a:gd name="T10" fmla="*/ 717 w 770"/>
                <a:gd name="T11" fmla="*/ 13 h 777"/>
                <a:gd name="T12" fmla="*/ 704 w 770"/>
                <a:gd name="T13" fmla="*/ 13 h 777"/>
                <a:gd name="T14" fmla="*/ 385 w 770"/>
                <a:gd name="T15" fmla="*/ 349 h 777"/>
                <a:gd name="T16" fmla="*/ 66 w 770"/>
                <a:gd name="T17" fmla="*/ 13 h 777"/>
                <a:gd name="T18" fmla="*/ 53 w 770"/>
                <a:gd name="T19" fmla="*/ 0 h 777"/>
                <a:gd name="T20" fmla="*/ 13 w 770"/>
                <a:gd name="T21" fmla="*/ 0 h 777"/>
                <a:gd name="T22" fmla="*/ 0 w 770"/>
                <a:gd name="T23" fmla="*/ 13 h 777"/>
                <a:gd name="T24" fmla="*/ 0 w 770"/>
                <a:gd name="T25" fmla="*/ 40 h 777"/>
                <a:gd name="T26" fmla="*/ 13 w 770"/>
                <a:gd name="T27" fmla="*/ 67 h 777"/>
                <a:gd name="T28" fmla="*/ 332 w 770"/>
                <a:gd name="T29" fmla="*/ 389 h 777"/>
                <a:gd name="T30" fmla="*/ 0 w 770"/>
                <a:gd name="T31" fmla="*/ 724 h 777"/>
                <a:gd name="T32" fmla="*/ 0 w 770"/>
                <a:gd name="T33" fmla="*/ 764 h 777"/>
                <a:gd name="T34" fmla="*/ 13 w 770"/>
                <a:gd name="T35" fmla="*/ 777 h 777"/>
                <a:gd name="T36" fmla="*/ 39 w 770"/>
                <a:gd name="T37" fmla="*/ 777 h 777"/>
                <a:gd name="T38" fmla="*/ 385 w 770"/>
                <a:gd name="T39" fmla="*/ 429 h 777"/>
                <a:gd name="T40" fmla="*/ 730 w 770"/>
                <a:gd name="T41" fmla="*/ 777 h 777"/>
                <a:gd name="T42" fmla="*/ 743 w 770"/>
                <a:gd name="T43" fmla="*/ 777 h 777"/>
                <a:gd name="T44" fmla="*/ 770 w 770"/>
                <a:gd name="T45" fmla="*/ 751 h 777"/>
                <a:gd name="T46" fmla="*/ 770 w 770"/>
                <a:gd name="T47" fmla="*/ 724 h 777"/>
                <a:gd name="T48" fmla="*/ 757 w 770"/>
                <a:gd name="T49" fmla="*/ 710 h 777"/>
                <a:gd name="T50" fmla="*/ 438 w 770"/>
                <a:gd name="T51" fmla="*/ 389 h 77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0"/>
                <a:gd name="T79" fmla="*/ 0 h 777"/>
                <a:gd name="T80" fmla="*/ 770 w 770"/>
                <a:gd name="T81" fmla="*/ 777 h 77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0" h="777">
                  <a:moveTo>
                    <a:pt x="438" y="389"/>
                  </a:moveTo>
                  <a:lnTo>
                    <a:pt x="770" y="54"/>
                  </a:lnTo>
                  <a:lnTo>
                    <a:pt x="770" y="27"/>
                  </a:lnTo>
                  <a:lnTo>
                    <a:pt x="743" y="0"/>
                  </a:lnTo>
                  <a:lnTo>
                    <a:pt x="730" y="0"/>
                  </a:lnTo>
                  <a:lnTo>
                    <a:pt x="717" y="13"/>
                  </a:lnTo>
                  <a:lnTo>
                    <a:pt x="704" y="13"/>
                  </a:lnTo>
                  <a:lnTo>
                    <a:pt x="385" y="349"/>
                  </a:lnTo>
                  <a:lnTo>
                    <a:pt x="66" y="13"/>
                  </a:lnTo>
                  <a:lnTo>
                    <a:pt x="53" y="0"/>
                  </a:lnTo>
                  <a:lnTo>
                    <a:pt x="13" y="0"/>
                  </a:lnTo>
                  <a:lnTo>
                    <a:pt x="0" y="13"/>
                  </a:lnTo>
                  <a:lnTo>
                    <a:pt x="0" y="40"/>
                  </a:lnTo>
                  <a:lnTo>
                    <a:pt x="13" y="67"/>
                  </a:lnTo>
                  <a:lnTo>
                    <a:pt x="332" y="389"/>
                  </a:lnTo>
                  <a:lnTo>
                    <a:pt x="0" y="724"/>
                  </a:lnTo>
                  <a:lnTo>
                    <a:pt x="0" y="764"/>
                  </a:lnTo>
                  <a:lnTo>
                    <a:pt x="13" y="777"/>
                  </a:lnTo>
                  <a:lnTo>
                    <a:pt x="39" y="777"/>
                  </a:lnTo>
                  <a:lnTo>
                    <a:pt x="385" y="429"/>
                  </a:lnTo>
                  <a:lnTo>
                    <a:pt x="730" y="777"/>
                  </a:lnTo>
                  <a:lnTo>
                    <a:pt x="743" y="777"/>
                  </a:lnTo>
                  <a:lnTo>
                    <a:pt x="770" y="751"/>
                  </a:lnTo>
                  <a:lnTo>
                    <a:pt x="770" y="724"/>
                  </a:lnTo>
                  <a:lnTo>
                    <a:pt x="757" y="710"/>
                  </a:lnTo>
                  <a:lnTo>
                    <a:pt x="438" y="389"/>
                  </a:lnTo>
                  <a:close/>
                </a:path>
              </a:pathLst>
            </a:custGeom>
            <a:solidFill>
              <a:srgbClr val="000000"/>
            </a:solidFill>
            <a:ln w="0">
              <a:solidFill>
                <a:srgbClr val="000000"/>
              </a:solidFill>
              <a:prstDash val="solid"/>
              <a:round/>
              <a:headEnd/>
              <a:tailEnd/>
            </a:ln>
          </p:spPr>
          <p:txBody>
            <a:bodyPr/>
            <a:lstStyle/>
            <a:p>
              <a:endParaRPr lang="en-US"/>
            </a:p>
          </p:txBody>
        </p:sp>
        <p:sp>
          <p:nvSpPr>
            <p:cNvPr id="23581" name="Freeform 29"/>
            <p:cNvSpPr>
              <a:spLocks/>
            </p:cNvSpPr>
            <p:nvPr/>
          </p:nvSpPr>
          <p:spPr bwMode="auto">
            <a:xfrm>
              <a:off x="22634" y="2108"/>
              <a:ext cx="557" cy="1608"/>
            </a:xfrm>
            <a:custGeom>
              <a:avLst/>
              <a:gdLst>
                <a:gd name="T0" fmla="*/ 332 w 557"/>
                <a:gd name="T1" fmla="*/ 294 h 1608"/>
                <a:gd name="T2" fmla="*/ 332 w 557"/>
                <a:gd name="T3" fmla="*/ 187 h 1608"/>
                <a:gd name="T4" fmla="*/ 345 w 557"/>
                <a:gd name="T5" fmla="*/ 160 h 1608"/>
                <a:gd name="T6" fmla="*/ 345 w 557"/>
                <a:gd name="T7" fmla="*/ 134 h 1608"/>
                <a:gd name="T8" fmla="*/ 411 w 557"/>
                <a:gd name="T9" fmla="*/ 67 h 1608"/>
                <a:gd name="T10" fmla="*/ 491 w 557"/>
                <a:gd name="T11" fmla="*/ 40 h 1608"/>
                <a:gd name="T12" fmla="*/ 544 w 557"/>
                <a:gd name="T13" fmla="*/ 26 h 1608"/>
                <a:gd name="T14" fmla="*/ 557 w 557"/>
                <a:gd name="T15" fmla="*/ 26 h 1608"/>
                <a:gd name="T16" fmla="*/ 557 w 557"/>
                <a:gd name="T17" fmla="*/ 0 h 1608"/>
                <a:gd name="T18" fmla="*/ 531 w 557"/>
                <a:gd name="T19" fmla="*/ 0 h 1608"/>
                <a:gd name="T20" fmla="*/ 411 w 557"/>
                <a:gd name="T21" fmla="*/ 13 h 1608"/>
                <a:gd name="T22" fmla="*/ 318 w 557"/>
                <a:gd name="T23" fmla="*/ 53 h 1608"/>
                <a:gd name="T24" fmla="*/ 252 w 557"/>
                <a:gd name="T25" fmla="*/ 120 h 1608"/>
                <a:gd name="T26" fmla="*/ 225 w 557"/>
                <a:gd name="T27" fmla="*/ 187 h 1608"/>
                <a:gd name="T28" fmla="*/ 225 w 557"/>
                <a:gd name="T29" fmla="*/ 603 h 1608"/>
                <a:gd name="T30" fmla="*/ 212 w 557"/>
                <a:gd name="T31" fmla="*/ 670 h 1608"/>
                <a:gd name="T32" fmla="*/ 186 w 557"/>
                <a:gd name="T33" fmla="*/ 710 h 1608"/>
                <a:gd name="T34" fmla="*/ 146 w 557"/>
                <a:gd name="T35" fmla="*/ 750 h 1608"/>
                <a:gd name="T36" fmla="*/ 66 w 557"/>
                <a:gd name="T37" fmla="*/ 777 h 1608"/>
                <a:gd name="T38" fmla="*/ 13 w 557"/>
                <a:gd name="T39" fmla="*/ 790 h 1608"/>
                <a:gd name="T40" fmla="*/ 0 w 557"/>
                <a:gd name="T41" fmla="*/ 790 h 1608"/>
                <a:gd name="T42" fmla="*/ 0 w 557"/>
                <a:gd name="T43" fmla="*/ 817 h 1608"/>
                <a:gd name="T44" fmla="*/ 39 w 557"/>
                <a:gd name="T45" fmla="*/ 817 h 1608"/>
                <a:gd name="T46" fmla="*/ 119 w 557"/>
                <a:gd name="T47" fmla="*/ 844 h 1608"/>
                <a:gd name="T48" fmla="*/ 146 w 557"/>
                <a:gd name="T49" fmla="*/ 857 h 1608"/>
                <a:gd name="T50" fmla="*/ 172 w 557"/>
                <a:gd name="T51" fmla="*/ 884 h 1608"/>
                <a:gd name="T52" fmla="*/ 199 w 557"/>
                <a:gd name="T53" fmla="*/ 924 h 1608"/>
                <a:gd name="T54" fmla="*/ 212 w 557"/>
                <a:gd name="T55" fmla="*/ 965 h 1608"/>
                <a:gd name="T56" fmla="*/ 225 w 557"/>
                <a:gd name="T57" fmla="*/ 1018 h 1608"/>
                <a:gd name="T58" fmla="*/ 225 w 557"/>
                <a:gd name="T59" fmla="*/ 1434 h 1608"/>
                <a:gd name="T60" fmla="*/ 239 w 557"/>
                <a:gd name="T61" fmla="*/ 1474 h 1608"/>
                <a:gd name="T62" fmla="*/ 265 w 557"/>
                <a:gd name="T63" fmla="*/ 1514 h 1608"/>
                <a:gd name="T64" fmla="*/ 305 w 557"/>
                <a:gd name="T65" fmla="*/ 1554 h 1608"/>
                <a:gd name="T66" fmla="*/ 425 w 557"/>
                <a:gd name="T67" fmla="*/ 1594 h 1608"/>
                <a:gd name="T68" fmla="*/ 531 w 557"/>
                <a:gd name="T69" fmla="*/ 1608 h 1608"/>
                <a:gd name="T70" fmla="*/ 557 w 557"/>
                <a:gd name="T71" fmla="*/ 1608 h 1608"/>
                <a:gd name="T72" fmla="*/ 557 w 557"/>
                <a:gd name="T73" fmla="*/ 1581 h 1608"/>
                <a:gd name="T74" fmla="*/ 544 w 557"/>
                <a:gd name="T75" fmla="*/ 1581 h 1608"/>
                <a:gd name="T76" fmla="*/ 531 w 557"/>
                <a:gd name="T77" fmla="*/ 1568 h 1608"/>
                <a:gd name="T78" fmla="*/ 478 w 557"/>
                <a:gd name="T79" fmla="*/ 1568 h 1608"/>
                <a:gd name="T80" fmla="*/ 398 w 557"/>
                <a:gd name="T81" fmla="*/ 1527 h 1608"/>
                <a:gd name="T82" fmla="*/ 371 w 557"/>
                <a:gd name="T83" fmla="*/ 1501 h 1608"/>
                <a:gd name="T84" fmla="*/ 345 w 557"/>
                <a:gd name="T85" fmla="*/ 1460 h 1608"/>
                <a:gd name="T86" fmla="*/ 332 w 557"/>
                <a:gd name="T87" fmla="*/ 1434 h 1608"/>
                <a:gd name="T88" fmla="*/ 332 w 557"/>
                <a:gd name="T89" fmla="*/ 965 h 1608"/>
                <a:gd name="T90" fmla="*/ 318 w 557"/>
                <a:gd name="T91" fmla="*/ 924 h 1608"/>
                <a:gd name="T92" fmla="*/ 292 w 557"/>
                <a:gd name="T93" fmla="*/ 884 h 1608"/>
                <a:gd name="T94" fmla="*/ 212 w 557"/>
                <a:gd name="T95" fmla="*/ 831 h 1608"/>
                <a:gd name="T96" fmla="*/ 172 w 557"/>
                <a:gd name="T97" fmla="*/ 817 h 1608"/>
                <a:gd name="T98" fmla="*/ 146 w 557"/>
                <a:gd name="T99" fmla="*/ 804 h 1608"/>
                <a:gd name="T100" fmla="*/ 252 w 557"/>
                <a:gd name="T101" fmla="*/ 750 h 1608"/>
                <a:gd name="T102" fmla="*/ 305 w 557"/>
                <a:gd name="T103" fmla="*/ 697 h 1608"/>
                <a:gd name="T104" fmla="*/ 332 w 557"/>
                <a:gd name="T105" fmla="*/ 630 h 1608"/>
                <a:gd name="T106" fmla="*/ 332 w 557"/>
                <a:gd name="T107" fmla="*/ 589 h 1608"/>
                <a:gd name="T108" fmla="*/ 332 w 557"/>
                <a:gd name="T109" fmla="*/ 294 h 160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57"/>
                <a:gd name="T166" fmla="*/ 0 h 1608"/>
                <a:gd name="T167" fmla="*/ 557 w 557"/>
                <a:gd name="T168" fmla="*/ 1608 h 160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57" h="1608">
                  <a:moveTo>
                    <a:pt x="332" y="294"/>
                  </a:moveTo>
                  <a:lnTo>
                    <a:pt x="332" y="187"/>
                  </a:lnTo>
                  <a:lnTo>
                    <a:pt x="345" y="160"/>
                  </a:lnTo>
                  <a:lnTo>
                    <a:pt x="345" y="134"/>
                  </a:lnTo>
                  <a:lnTo>
                    <a:pt x="411" y="67"/>
                  </a:lnTo>
                  <a:lnTo>
                    <a:pt x="491" y="40"/>
                  </a:lnTo>
                  <a:lnTo>
                    <a:pt x="544" y="26"/>
                  </a:lnTo>
                  <a:lnTo>
                    <a:pt x="557" y="26"/>
                  </a:lnTo>
                  <a:lnTo>
                    <a:pt x="557" y="0"/>
                  </a:lnTo>
                  <a:lnTo>
                    <a:pt x="531" y="0"/>
                  </a:lnTo>
                  <a:lnTo>
                    <a:pt x="411" y="13"/>
                  </a:lnTo>
                  <a:lnTo>
                    <a:pt x="318" y="53"/>
                  </a:lnTo>
                  <a:lnTo>
                    <a:pt x="252" y="120"/>
                  </a:lnTo>
                  <a:lnTo>
                    <a:pt x="225" y="187"/>
                  </a:lnTo>
                  <a:lnTo>
                    <a:pt x="225" y="603"/>
                  </a:lnTo>
                  <a:lnTo>
                    <a:pt x="212" y="670"/>
                  </a:lnTo>
                  <a:lnTo>
                    <a:pt x="186" y="710"/>
                  </a:lnTo>
                  <a:lnTo>
                    <a:pt x="146" y="750"/>
                  </a:lnTo>
                  <a:lnTo>
                    <a:pt x="66" y="777"/>
                  </a:lnTo>
                  <a:lnTo>
                    <a:pt x="13" y="790"/>
                  </a:lnTo>
                  <a:lnTo>
                    <a:pt x="0" y="790"/>
                  </a:lnTo>
                  <a:lnTo>
                    <a:pt x="0" y="817"/>
                  </a:lnTo>
                  <a:lnTo>
                    <a:pt x="39" y="817"/>
                  </a:lnTo>
                  <a:lnTo>
                    <a:pt x="119" y="844"/>
                  </a:lnTo>
                  <a:lnTo>
                    <a:pt x="146" y="857"/>
                  </a:lnTo>
                  <a:lnTo>
                    <a:pt x="172" y="884"/>
                  </a:lnTo>
                  <a:lnTo>
                    <a:pt x="199" y="924"/>
                  </a:lnTo>
                  <a:lnTo>
                    <a:pt x="212" y="965"/>
                  </a:lnTo>
                  <a:lnTo>
                    <a:pt x="225" y="1018"/>
                  </a:lnTo>
                  <a:lnTo>
                    <a:pt x="225" y="1434"/>
                  </a:lnTo>
                  <a:lnTo>
                    <a:pt x="239" y="1474"/>
                  </a:lnTo>
                  <a:lnTo>
                    <a:pt x="265" y="1514"/>
                  </a:lnTo>
                  <a:lnTo>
                    <a:pt x="305" y="1554"/>
                  </a:lnTo>
                  <a:lnTo>
                    <a:pt x="425" y="1594"/>
                  </a:lnTo>
                  <a:lnTo>
                    <a:pt x="531" y="1608"/>
                  </a:lnTo>
                  <a:lnTo>
                    <a:pt x="557" y="1608"/>
                  </a:lnTo>
                  <a:lnTo>
                    <a:pt x="557" y="1581"/>
                  </a:lnTo>
                  <a:lnTo>
                    <a:pt x="544" y="1581"/>
                  </a:lnTo>
                  <a:lnTo>
                    <a:pt x="531" y="1568"/>
                  </a:lnTo>
                  <a:lnTo>
                    <a:pt x="478" y="1568"/>
                  </a:lnTo>
                  <a:lnTo>
                    <a:pt x="398" y="1527"/>
                  </a:lnTo>
                  <a:lnTo>
                    <a:pt x="371" y="1501"/>
                  </a:lnTo>
                  <a:lnTo>
                    <a:pt x="345" y="1460"/>
                  </a:lnTo>
                  <a:lnTo>
                    <a:pt x="332" y="1434"/>
                  </a:lnTo>
                  <a:lnTo>
                    <a:pt x="332" y="965"/>
                  </a:lnTo>
                  <a:lnTo>
                    <a:pt x="318" y="924"/>
                  </a:lnTo>
                  <a:lnTo>
                    <a:pt x="292" y="884"/>
                  </a:lnTo>
                  <a:lnTo>
                    <a:pt x="212" y="831"/>
                  </a:lnTo>
                  <a:lnTo>
                    <a:pt x="172" y="817"/>
                  </a:lnTo>
                  <a:lnTo>
                    <a:pt x="146" y="804"/>
                  </a:lnTo>
                  <a:lnTo>
                    <a:pt x="252" y="750"/>
                  </a:lnTo>
                  <a:lnTo>
                    <a:pt x="305" y="697"/>
                  </a:lnTo>
                  <a:lnTo>
                    <a:pt x="332" y="630"/>
                  </a:lnTo>
                  <a:lnTo>
                    <a:pt x="332" y="589"/>
                  </a:lnTo>
                  <a:lnTo>
                    <a:pt x="332" y="294"/>
                  </a:lnTo>
                  <a:close/>
                </a:path>
              </a:pathLst>
            </a:custGeom>
            <a:solidFill>
              <a:srgbClr val="000000"/>
            </a:solidFill>
            <a:ln w="0">
              <a:solidFill>
                <a:srgbClr val="000000"/>
              </a:solidFill>
              <a:prstDash val="solid"/>
              <a:round/>
              <a:headEnd/>
              <a:tailEnd/>
            </a:ln>
          </p:spPr>
          <p:txBody>
            <a:bodyPr/>
            <a:lstStyle/>
            <a:p>
              <a:endParaRPr lang="en-US"/>
            </a:p>
          </p:txBody>
        </p:sp>
        <p:sp>
          <p:nvSpPr>
            <p:cNvPr id="23582" name="Freeform 30"/>
            <p:cNvSpPr>
              <a:spLocks/>
            </p:cNvSpPr>
            <p:nvPr/>
          </p:nvSpPr>
          <p:spPr bwMode="auto">
            <a:xfrm>
              <a:off x="23364" y="2215"/>
              <a:ext cx="877" cy="1099"/>
            </a:xfrm>
            <a:custGeom>
              <a:avLst/>
              <a:gdLst>
                <a:gd name="T0" fmla="*/ 877 w 877"/>
                <a:gd name="T1" fmla="*/ 683 h 1099"/>
                <a:gd name="T2" fmla="*/ 837 w 877"/>
                <a:gd name="T3" fmla="*/ 683 h 1099"/>
                <a:gd name="T4" fmla="*/ 810 w 877"/>
                <a:gd name="T5" fmla="*/ 844 h 1099"/>
                <a:gd name="T6" fmla="*/ 770 w 877"/>
                <a:gd name="T7" fmla="*/ 925 h 1099"/>
                <a:gd name="T8" fmla="*/ 717 w 877"/>
                <a:gd name="T9" fmla="*/ 992 h 1099"/>
                <a:gd name="T10" fmla="*/ 638 w 877"/>
                <a:gd name="T11" fmla="*/ 1032 h 1099"/>
                <a:gd name="T12" fmla="*/ 518 w 877"/>
                <a:gd name="T13" fmla="*/ 1045 h 1099"/>
                <a:gd name="T14" fmla="*/ 319 w 877"/>
                <a:gd name="T15" fmla="*/ 1045 h 1099"/>
                <a:gd name="T16" fmla="*/ 319 w 877"/>
                <a:gd name="T17" fmla="*/ 1032 h 1099"/>
                <a:gd name="T18" fmla="*/ 306 w 877"/>
                <a:gd name="T19" fmla="*/ 1005 h 1099"/>
                <a:gd name="T20" fmla="*/ 306 w 877"/>
                <a:gd name="T21" fmla="*/ 80 h 1099"/>
                <a:gd name="T22" fmla="*/ 332 w 877"/>
                <a:gd name="T23" fmla="*/ 53 h 1099"/>
                <a:gd name="T24" fmla="*/ 399 w 877"/>
                <a:gd name="T25" fmla="*/ 53 h 1099"/>
                <a:gd name="T26" fmla="*/ 465 w 877"/>
                <a:gd name="T27" fmla="*/ 40 h 1099"/>
                <a:gd name="T28" fmla="*/ 518 w 877"/>
                <a:gd name="T29" fmla="*/ 40 h 1099"/>
                <a:gd name="T30" fmla="*/ 518 w 877"/>
                <a:gd name="T31" fmla="*/ 0 h 1099"/>
                <a:gd name="T32" fmla="*/ 0 w 877"/>
                <a:gd name="T33" fmla="*/ 0 h 1099"/>
                <a:gd name="T34" fmla="*/ 0 w 877"/>
                <a:gd name="T35" fmla="*/ 40 h 1099"/>
                <a:gd name="T36" fmla="*/ 93 w 877"/>
                <a:gd name="T37" fmla="*/ 40 h 1099"/>
                <a:gd name="T38" fmla="*/ 146 w 877"/>
                <a:gd name="T39" fmla="*/ 67 h 1099"/>
                <a:gd name="T40" fmla="*/ 159 w 877"/>
                <a:gd name="T41" fmla="*/ 80 h 1099"/>
                <a:gd name="T42" fmla="*/ 159 w 877"/>
                <a:gd name="T43" fmla="*/ 1018 h 1099"/>
                <a:gd name="T44" fmla="*/ 146 w 877"/>
                <a:gd name="T45" fmla="*/ 1032 h 1099"/>
                <a:gd name="T46" fmla="*/ 120 w 877"/>
                <a:gd name="T47" fmla="*/ 1045 h 1099"/>
                <a:gd name="T48" fmla="*/ 0 w 877"/>
                <a:gd name="T49" fmla="*/ 1045 h 1099"/>
                <a:gd name="T50" fmla="*/ 0 w 877"/>
                <a:gd name="T51" fmla="*/ 1099 h 1099"/>
                <a:gd name="T52" fmla="*/ 837 w 877"/>
                <a:gd name="T53" fmla="*/ 1099 h 1099"/>
                <a:gd name="T54" fmla="*/ 877 w 877"/>
                <a:gd name="T55" fmla="*/ 683 h 109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77"/>
                <a:gd name="T85" fmla="*/ 0 h 1099"/>
                <a:gd name="T86" fmla="*/ 877 w 877"/>
                <a:gd name="T87" fmla="*/ 1099 h 109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77" h="1099">
                  <a:moveTo>
                    <a:pt x="877" y="683"/>
                  </a:moveTo>
                  <a:lnTo>
                    <a:pt x="837" y="683"/>
                  </a:lnTo>
                  <a:lnTo>
                    <a:pt x="810" y="844"/>
                  </a:lnTo>
                  <a:lnTo>
                    <a:pt x="770" y="925"/>
                  </a:lnTo>
                  <a:lnTo>
                    <a:pt x="717" y="992"/>
                  </a:lnTo>
                  <a:lnTo>
                    <a:pt x="638" y="1032"/>
                  </a:lnTo>
                  <a:lnTo>
                    <a:pt x="518" y="1045"/>
                  </a:lnTo>
                  <a:lnTo>
                    <a:pt x="319" y="1045"/>
                  </a:lnTo>
                  <a:lnTo>
                    <a:pt x="319" y="1032"/>
                  </a:lnTo>
                  <a:lnTo>
                    <a:pt x="306" y="1005"/>
                  </a:lnTo>
                  <a:lnTo>
                    <a:pt x="306" y="80"/>
                  </a:lnTo>
                  <a:lnTo>
                    <a:pt x="332" y="53"/>
                  </a:lnTo>
                  <a:lnTo>
                    <a:pt x="399" y="53"/>
                  </a:lnTo>
                  <a:lnTo>
                    <a:pt x="465" y="40"/>
                  </a:lnTo>
                  <a:lnTo>
                    <a:pt x="518" y="40"/>
                  </a:lnTo>
                  <a:lnTo>
                    <a:pt x="518" y="0"/>
                  </a:lnTo>
                  <a:lnTo>
                    <a:pt x="0" y="0"/>
                  </a:lnTo>
                  <a:lnTo>
                    <a:pt x="0" y="40"/>
                  </a:lnTo>
                  <a:lnTo>
                    <a:pt x="93" y="40"/>
                  </a:lnTo>
                  <a:lnTo>
                    <a:pt x="146" y="67"/>
                  </a:lnTo>
                  <a:lnTo>
                    <a:pt x="159" y="80"/>
                  </a:lnTo>
                  <a:lnTo>
                    <a:pt x="159" y="1018"/>
                  </a:lnTo>
                  <a:lnTo>
                    <a:pt x="146" y="1032"/>
                  </a:lnTo>
                  <a:lnTo>
                    <a:pt x="120" y="1045"/>
                  </a:lnTo>
                  <a:lnTo>
                    <a:pt x="0" y="1045"/>
                  </a:lnTo>
                  <a:lnTo>
                    <a:pt x="0" y="1099"/>
                  </a:lnTo>
                  <a:lnTo>
                    <a:pt x="837" y="1099"/>
                  </a:lnTo>
                  <a:lnTo>
                    <a:pt x="877" y="683"/>
                  </a:lnTo>
                  <a:close/>
                </a:path>
              </a:pathLst>
            </a:custGeom>
            <a:solidFill>
              <a:srgbClr val="000000"/>
            </a:solidFill>
            <a:ln w="0">
              <a:solidFill>
                <a:srgbClr val="000000"/>
              </a:solidFill>
              <a:prstDash val="solid"/>
              <a:round/>
              <a:headEnd/>
              <a:tailEnd/>
            </a:ln>
          </p:spPr>
          <p:txBody>
            <a:bodyPr/>
            <a:lstStyle/>
            <a:p>
              <a:endParaRPr lang="en-US"/>
            </a:p>
          </p:txBody>
        </p:sp>
        <p:sp>
          <p:nvSpPr>
            <p:cNvPr id="23583" name="Freeform 31"/>
            <p:cNvSpPr>
              <a:spLocks noEditPoints="1"/>
            </p:cNvSpPr>
            <p:nvPr/>
          </p:nvSpPr>
          <p:spPr bwMode="auto">
            <a:xfrm>
              <a:off x="24360" y="2590"/>
              <a:ext cx="704" cy="737"/>
            </a:xfrm>
            <a:custGeom>
              <a:avLst/>
              <a:gdLst>
                <a:gd name="T0" fmla="*/ 704 w 704"/>
                <a:gd name="T1" fmla="*/ 375 h 737"/>
                <a:gd name="T2" fmla="*/ 678 w 704"/>
                <a:gd name="T3" fmla="*/ 228 h 737"/>
                <a:gd name="T4" fmla="*/ 598 w 704"/>
                <a:gd name="T5" fmla="*/ 107 h 737"/>
                <a:gd name="T6" fmla="*/ 492 w 704"/>
                <a:gd name="T7" fmla="*/ 27 h 737"/>
                <a:gd name="T8" fmla="*/ 346 w 704"/>
                <a:gd name="T9" fmla="*/ 0 h 737"/>
                <a:gd name="T10" fmla="*/ 213 w 704"/>
                <a:gd name="T11" fmla="*/ 27 h 737"/>
                <a:gd name="T12" fmla="*/ 93 w 704"/>
                <a:gd name="T13" fmla="*/ 107 h 737"/>
                <a:gd name="T14" fmla="*/ 27 w 704"/>
                <a:gd name="T15" fmla="*/ 228 h 737"/>
                <a:gd name="T16" fmla="*/ 0 w 704"/>
                <a:gd name="T17" fmla="*/ 375 h 737"/>
                <a:gd name="T18" fmla="*/ 27 w 704"/>
                <a:gd name="T19" fmla="*/ 523 h 737"/>
                <a:gd name="T20" fmla="*/ 106 w 704"/>
                <a:gd name="T21" fmla="*/ 643 h 737"/>
                <a:gd name="T22" fmla="*/ 213 w 704"/>
                <a:gd name="T23" fmla="*/ 710 h 737"/>
                <a:gd name="T24" fmla="*/ 346 w 704"/>
                <a:gd name="T25" fmla="*/ 737 h 737"/>
                <a:gd name="T26" fmla="*/ 478 w 704"/>
                <a:gd name="T27" fmla="*/ 710 h 737"/>
                <a:gd name="T28" fmla="*/ 598 w 704"/>
                <a:gd name="T29" fmla="*/ 630 h 737"/>
                <a:gd name="T30" fmla="*/ 678 w 704"/>
                <a:gd name="T31" fmla="*/ 523 h 737"/>
                <a:gd name="T32" fmla="*/ 704 w 704"/>
                <a:gd name="T33" fmla="*/ 375 h 737"/>
                <a:gd name="T34" fmla="*/ 346 w 704"/>
                <a:gd name="T35" fmla="*/ 697 h 737"/>
                <a:gd name="T36" fmla="*/ 292 w 704"/>
                <a:gd name="T37" fmla="*/ 697 h 737"/>
                <a:gd name="T38" fmla="*/ 253 w 704"/>
                <a:gd name="T39" fmla="*/ 670 h 737"/>
                <a:gd name="T40" fmla="*/ 199 w 704"/>
                <a:gd name="T41" fmla="*/ 643 h 737"/>
                <a:gd name="T42" fmla="*/ 173 w 704"/>
                <a:gd name="T43" fmla="*/ 590 h 737"/>
                <a:gd name="T44" fmla="*/ 146 w 704"/>
                <a:gd name="T45" fmla="*/ 509 h 737"/>
                <a:gd name="T46" fmla="*/ 133 w 704"/>
                <a:gd name="T47" fmla="*/ 429 h 737"/>
                <a:gd name="T48" fmla="*/ 133 w 704"/>
                <a:gd name="T49" fmla="*/ 255 h 737"/>
                <a:gd name="T50" fmla="*/ 173 w 704"/>
                <a:gd name="T51" fmla="*/ 148 h 737"/>
                <a:gd name="T52" fmla="*/ 199 w 704"/>
                <a:gd name="T53" fmla="*/ 107 h 737"/>
                <a:gd name="T54" fmla="*/ 226 w 704"/>
                <a:gd name="T55" fmla="*/ 80 h 737"/>
                <a:gd name="T56" fmla="*/ 266 w 704"/>
                <a:gd name="T57" fmla="*/ 54 h 737"/>
                <a:gd name="T58" fmla="*/ 306 w 704"/>
                <a:gd name="T59" fmla="*/ 40 h 737"/>
                <a:gd name="T60" fmla="*/ 399 w 704"/>
                <a:gd name="T61" fmla="*/ 40 h 737"/>
                <a:gd name="T62" fmla="*/ 452 w 704"/>
                <a:gd name="T63" fmla="*/ 67 h 737"/>
                <a:gd name="T64" fmla="*/ 492 w 704"/>
                <a:gd name="T65" fmla="*/ 94 h 737"/>
                <a:gd name="T66" fmla="*/ 531 w 704"/>
                <a:gd name="T67" fmla="*/ 148 h 737"/>
                <a:gd name="T68" fmla="*/ 571 w 704"/>
                <a:gd name="T69" fmla="*/ 255 h 737"/>
                <a:gd name="T70" fmla="*/ 571 w 704"/>
                <a:gd name="T71" fmla="*/ 469 h 737"/>
                <a:gd name="T72" fmla="*/ 531 w 704"/>
                <a:gd name="T73" fmla="*/ 576 h 737"/>
                <a:gd name="T74" fmla="*/ 505 w 704"/>
                <a:gd name="T75" fmla="*/ 630 h 737"/>
                <a:gd name="T76" fmla="*/ 465 w 704"/>
                <a:gd name="T77" fmla="*/ 670 h 737"/>
                <a:gd name="T78" fmla="*/ 412 w 704"/>
                <a:gd name="T79" fmla="*/ 697 h 737"/>
                <a:gd name="T80" fmla="*/ 346 w 704"/>
                <a:gd name="T81" fmla="*/ 697 h 73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04"/>
                <a:gd name="T124" fmla="*/ 0 h 737"/>
                <a:gd name="T125" fmla="*/ 704 w 704"/>
                <a:gd name="T126" fmla="*/ 737 h 73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04" h="737">
                  <a:moveTo>
                    <a:pt x="704" y="375"/>
                  </a:moveTo>
                  <a:lnTo>
                    <a:pt x="678" y="228"/>
                  </a:lnTo>
                  <a:lnTo>
                    <a:pt x="598" y="107"/>
                  </a:lnTo>
                  <a:lnTo>
                    <a:pt x="492" y="27"/>
                  </a:lnTo>
                  <a:lnTo>
                    <a:pt x="346" y="0"/>
                  </a:lnTo>
                  <a:lnTo>
                    <a:pt x="213" y="27"/>
                  </a:lnTo>
                  <a:lnTo>
                    <a:pt x="93" y="107"/>
                  </a:lnTo>
                  <a:lnTo>
                    <a:pt x="27" y="228"/>
                  </a:lnTo>
                  <a:lnTo>
                    <a:pt x="0" y="375"/>
                  </a:lnTo>
                  <a:lnTo>
                    <a:pt x="27" y="523"/>
                  </a:lnTo>
                  <a:lnTo>
                    <a:pt x="106" y="643"/>
                  </a:lnTo>
                  <a:lnTo>
                    <a:pt x="213" y="710"/>
                  </a:lnTo>
                  <a:lnTo>
                    <a:pt x="346" y="737"/>
                  </a:lnTo>
                  <a:lnTo>
                    <a:pt x="478" y="710"/>
                  </a:lnTo>
                  <a:lnTo>
                    <a:pt x="598" y="630"/>
                  </a:lnTo>
                  <a:lnTo>
                    <a:pt x="678" y="523"/>
                  </a:lnTo>
                  <a:lnTo>
                    <a:pt x="704" y="375"/>
                  </a:lnTo>
                  <a:close/>
                  <a:moveTo>
                    <a:pt x="346" y="697"/>
                  </a:moveTo>
                  <a:lnTo>
                    <a:pt x="292" y="697"/>
                  </a:lnTo>
                  <a:lnTo>
                    <a:pt x="253" y="670"/>
                  </a:lnTo>
                  <a:lnTo>
                    <a:pt x="199" y="643"/>
                  </a:lnTo>
                  <a:lnTo>
                    <a:pt x="173" y="590"/>
                  </a:lnTo>
                  <a:lnTo>
                    <a:pt x="146" y="509"/>
                  </a:lnTo>
                  <a:lnTo>
                    <a:pt x="133" y="429"/>
                  </a:lnTo>
                  <a:lnTo>
                    <a:pt x="133" y="255"/>
                  </a:lnTo>
                  <a:lnTo>
                    <a:pt x="173" y="148"/>
                  </a:lnTo>
                  <a:lnTo>
                    <a:pt x="199" y="107"/>
                  </a:lnTo>
                  <a:lnTo>
                    <a:pt x="226" y="80"/>
                  </a:lnTo>
                  <a:lnTo>
                    <a:pt x="266" y="54"/>
                  </a:lnTo>
                  <a:lnTo>
                    <a:pt x="306" y="40"/>
                  </a:lnTo>
                  <a:lnTo>
                    <a:pt x="399" y="40"/>
                  </a:lnTo>
                  <a:lnTo>
                    <a:pt x="452" y="67"/>
                  </a:lnTo>
                  <a:lnTo>
                    <a:pt x="492" y="94"/>
                  </a:lnTo>
                  <a:lnTo>
                    <a:pt x="531" y="148"/>
                  </a:lnTo>
                  <a:lnTo>
                    <a:pt x="571" y="255"/>
                  </a:lnTo>
                  <a:lnTo>
                    <a:pt x="571" y="469"/>
                  </a:lnTo>
                  <a:lnTo>
                    <a:pt x="531" y="576"/>
                  </a:lnTo>
                  <a:lnTo>
                    <a:pt x="505" y="630"/>
                  </a:lnTo>
                  <a:lnTo>
                    <a:pt x="465" y="670"/>
                  </a:lnTo>
                  <a:lnTo>
                    <a:pt x="412" y="697"/>
                  </a:lnTo>
                  <a:lnTo>
                    <a:pt x="346" y="697"/>
                  </a:lnTo>
                  <a:close/>
                </a:path>
              </a:pathLst>
            </a:custGeom>
            <a:solidFill>
              <a:srgbClr val="000000"/>
            </a:solidFill>
            <a:ln w="0">
              <a:solidFill>
                <a:srgbClr val="000000"/>
              </a:solidFill>
              <a:prstDash val="solid"/>
              <a:round/>
              <a:headEnd/>
              <a:tailEnd/>
            </a:ln>
          </p:spPr>
          <p:txBody>
            <a:bodyPr/>
            <a:lstStyle/>
            <a:p>
              <a:endParaRPr lang="en-US"/>
            </a:p>
          </p:txBody>
        </p:sp>
        <p:sp>
          <p:nvSpPr>
            <p:cNvPr id="23584" name="Freeform 32"/>
            <p:cNvSpPr>
              <a:spLocks/>
            </p:cNvSpPr>
            <p:nvPr/>
          </p:nvSpPr>
          <p:spPr bwMode="auto">
            <a:xfrm>
              <a:off x="25157" y="2590"/>
              <a:ext cx="531" cy="737"/>
            </a:xfrm>
            <a:custGeom>
              <a:avLst/>
              <a:gdLst>
                <a:gd name="T0" fmla="*/ 306 w 531"/>
                <a:gd name="T1" fmla="*/ 416 h 737"/>
                <a:gd name="T2" fmla="*/ 359 w 531"/>
                <a:gd name="T3" fmla="*/ 429 h 737"/>
                <a:gd name="T4" fmla="*/ 425 w 531"/>
                <a:gd name="T5" fmla="*/ 483 h 737"/>
                <a:gd name="T6" fmla="*/ 452 w 531"/>
                <a:gd name="T7" fmla="*/ 603 h 737"/>
                <a:gd name="T8" fmla="*/ 412 w 531"/>
                <a:gd name="T9" fmla="*/ 670 h 737"/>
                <a:gd name="T10" fmla="*/ 266 w 531"/>
                <a:gd name="T11" fmla="*/ 710 h 737"/>
                <a:gd name="T12" fmla="*/ 93 w 531"/>
                <a:gd name="T13" fmla="*/ 603 h 737"/>
                <a:gd name="T14" fmla="*/ 40 w 531"/>
                <a:gd name="T15" fmla="*/ 456 h 737"/>
                <a:gd name="T16" fmla="*/ 13 w 531"/>
                <a:gd name="T17" fmla="*/ 469 h 737"/>
                <a:gd name="T18" fmla="*/ 0 w 531"/>
                <a:gd name="T19" fmla="*/ 724 h 737"/>
                <a:gd name="T20" fmla="*/ 40 w 531"/>
                <a:gd name="T21" fmla="*/ 737 h 737"/>
                <a:gd name="T22" fmla="*/ 67 w 531"/>
                <a:gd name="T23" fmla="*/ 710 h 737"/>
                <a:gd name="T24" fmla="*/ 80 w 531"/>
                <a:gd name="T25" fmla="*/ 697 h 737"/>
                <a:gd name="T26" fmla="*/ 146 w 531"/>
                <a:gd name="T27" fmla="*/ 710 h 737"/>
                <a:gd name="T28" fmla="*/ 266 w 531"/>
                <a:gd name="T29" fmla="*/ 737 h 737"/>
                <a:gd name="T30" fmla="*/ 465 w 531"/>
                <a:gd name="T31" fmla="*/ 670 h 737"/>
                <a:gd name="T32" fmla="*/ 531 w 531"/>
                <a:gd name="T33" fmla="*/ 523 h 737"/>
                <a:gd name="T34" fmla="*/ 518 w 531"/>
                <a:gd name="T35" fmla="*/ 429 h 737"/>
                <a:gd name="T36" fmla="*/ 478 w 531"/>
                <a:gd name="T37" fmla="*/ 375 h 737"/>
                <a:gd name="T38" fmla="*/ 425 w 531"/>
                <a:gd name="T39" fmla="*/ 335 h 737"/>
                <a:gd name="T40" fmla="*/ 332 w 531"/>
                <a:gd name="T41" fmla="*/ 295 h 737"/>
                <a:gd name="T42" fmla="*/ 239 w 531"/>
                <a:gd name="T43" fmla="*/ 282 h 737"/>
                <a:gd name="T44" fmla="*/ 133 w 531"/>
                <a:gd name="T45" fmla="*/ 241 h 737"/>
                <a:gd name="T46" fmla="*/ 93 w 531"/>
                <a:gd name="T47" fmla="*/ 188 h 737"/>
                <a:gd name="T48" fmla="*/ 80 w 531"/>
                <a:gd name="T49" fmla="*/ 121 h 737"/>
                <a:gd name="T50" fmla="*/ 106 w 531"/>
                <a:gd name="T51" fmla="*/ 80 h 737"/>
                <a:gd name="T52" fmla="*/ 173 w 531"/>
                <a:gd name="T53" fmla="*/ 40 h 737"/>
                <a:gd name="T54" fmla="*/ 266 w 531"/>
                <a:gd name="T55" fmla="*/ 27 h 737"/>
                <a:gd name="T56" fmla="*/ 359 w 531"/>
                <a:gd name="T57" fmla="*/ 54 h 737"/>
                <a:gd name="T58" fmla="*/ 412 w 531"/>
                <a:gd name="T59" fmla="*/ 94 h 737"/>
                <a:gd name="T60" fmla="*/ 438 w 531"/>
                <a:gd name="T61" fmla="*/ 188 h 737"/>
                <a:gd name="T62" fmla="*/ 452 w 531"/>
                <a:gd name="T63" fmla="*/ 241 h 737"/>
                <a:gd name="T64" fmla="*/ 492 w 531"/>
                <a:gd name="T65" fmla="*/ 228 h 737"/>
                <a:gd name="T66" fmla="*/ 478 w 531"/>
                <a:gd name="T67" fmla="*/ 0 h 737"/>
                <a:gd name="T68" fmla="*/ 425 w 531"/>
                <a:gd name="T69" fmla="*/ 27 h 737"/>
                <a:gd name="T70" fmla="*/ 412 w 531"/>
                <a:gd name="T71" fmla="*/ 40 h 737"/>
                <a:gd name="T72" fmla="*/ 319 w 531"/>
                <a:gd name="T73" fmla="*/ 0 h 737"/>
                <a:gd name="T74" fmla="*/ 146 w 531"/>
                <a:gd name="T75" fmla="*/ 13 h 737"/>
                <a:gd name="T76" fmla="*/ 13 w 531"/>
                <a:gd name="T77" fmla="*/ 134 h 737"/>
                <a:gd name="T78" fmla="*/ 13 w 531"/>
                <a:gd name="T79" fmla="*/ 255 h 737"/>
                <a:gd name="T80" fmla="*/ 106 w 531"/>
                <a:gd name="T81" fmla="*/ 362 h 737"/>
                <a:gd name="T82" fmla="*/ 173 w 531"/>
                <a:gd name="T83" fmla="*/ 389 h 737"/>
                <a:gd name="T84" fmla="*/ 292 w 531"/>
                <a:gd name="T85" fmla="*/ 416 h 73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31"/>
                <a:gd name="T130" fmla="*/ 0 h 737"/>
                <a:gd name="T131" fmla="*/ 531 w 531"/>
                <a:gd name="T132" fmla="*/ 737 h 73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31" h="737">
                  <a:moveTo>
                    <a:pt x="292" y="416"/>
                  </a:moveTo>
                  <a:lnTo>
                    <a:pt x="306" y="416"/>
                  </a:lnTo>
                  <a:lnTo>
                    <a:pt x="332" y="429"/>
                  </a:lnTo>
                  <a:lnTo>
                    <a:pt x="359" y="429"/>
                  </a:lnTo>
                  <a:lnTo>
                    <a:pt x="385" y="442"/>
                  </a:lnTo>
                  <a:lnTo>
                    <a:pt x="425" y="483"/>
                  </a:lnTo>
                  <a:lnTo>
                    <a:pt x="452" y="523"/>
                  </a:lnTo>
                  <a:lnTo>
                    <a:pt x="452" y="603"/>
                  </a:lnTo>
                  <a:lnTo>
                    <a:pt x="438" y="630"/>
                  </a:lnTo>
                  <a:lnTo>
                    <a:pt x="412" y="670"/>
                  </a:lnTo>
                  <a:lnTo>
                    <a:pt x="332" y="697"/>
                  </a:lnTo>
                  <a:lnTo>
                    <a:pt x="266" y="710"/>
                  </a:lnTo>
                  <a:lnTo>
                    <a:pt x="159" y="684"/>
                  </a:lnTo>
                  <a:lnTo>
                    <a:pt x="93" y="603"/>
                  </a:lnTo>
                  <a:lnTo>
                    <a:pt x="53" y="483"/>
                  </a:lnTo>
                  <a:lnTo>
                    <a:pt x="40" y="456"/>
                  </a:lnTo>
                  <a:lnTo>
                    <a:pt x="13" y="456"/>
                  </a:lnTo>
                  <a:lnTo>
                    <a:pt x="13" y="469"/>
                  </a:lnTo>
                  <a:lnTo>
                    <a:pt x="0" y="496"/>
                  </a:lnTo>
                  <a:lnTo>
                    <a:pt x="0" y="724"/>
                  </a:lnTo>
                  <a:lnTo>
                    <a:pt x="13" y="737"/>
                  </a:lnTo>
                  <a:lnTo>
                    <a:pt x="40" y="737"/>
                  </a:lnTo>
                  <a:lnTo>
                    <a:pt x="40" y="724"/>
                  </a:lnTo>
                  <a:lnTo>
                    <a:pt x="67" y="710"/>
                  </a:lnTo>
                  <a:lnTo>
                    <a:pt x="67" y="697"/>
                  </a:lnTo>
                  <a:lnTo>
                    <a:pt x="80" y="697"/>
                  </a:lnTo>
                  <a:lnTo>
                    <a:pt x="93" y="670"/>
                  </a:lnTo>
                  <a:lnTo>
                    <a:pt x="146" y="710"/>
                  </a:lnTo>
                  <a:lnTo>
                    <a:pt x="199" y="737"/>
                  </a:lnTo>
                  <a:lnTo>
                    <a:pt x="266" y="737"/>
                  </a:lnTo>
                  <a:lnTo>
                    <a:pt x="385" y="724"/>
                  </a:lnTo>
                  <a:lnTo>
                    <a:pt x="465" y="670"/>
                  </a:lnTo>
                  <a:lnTo>
                    <a:pt x="518" y="603"/>
                  </a:lnTo>
                  <a:lnTo>
                    <a:pt x="531" y="523"/>
                  </a:lnTo>
                  <a:lnTo>
                    <a:pt x="531" y="469"/>
                  </a:lnTo>
                  <a:lnTo>
                    <a:pt x="518" y="429"/>
                  </a:lnTo>
                  <a:lnTo>
                    <a:pt x="492" y="402"/>
                  </a:lnTo>
                  <a:lnTo>
                    <a:pt x="478" y="375"/>
                  </a:lnTo>
                  <a:lnTo>
                    <a:pt x="465" y="362"/>
                  </a:lnTo>
                  <a:lnTo>
                    <a:pt x="425" y="335"/>
                  </a:lnTo>
                  <a:lnTo>
                    <a:pt x="372" y="308"/>
                  </a:lnTo>
                  <a:lnTo>
                    <a:pt x="332" y="295"/>
                  </a:lnTo>
                  <a:lnTo>
                    <a:pt x="279" y="282"/>
                  </a:lnTo>
                  <a:lnTo>
                    <a:pt x="239" y="282"/>
                  </a:lnTo>
                  <a:lnTo>
                    <a:pt x="159" y="255"/>
                  </a:lnTo>
                  <a:lnTo>
                    <a:pt x="133" y="241"/>
                  </a:lnTo>
                  <a:lnTo>
                    <a:pt x="106" y="215"/>
                  </a:lnTo>
                  <a:lnTo>
                    <a:pt x="93" y="188"/>
                  </a:lnTo>
                  <a:lnTo>
                    <a:pt x="80" y="148"/>
                  </a:lnTo>
                  <a:lnTo>
                    <a:pt x="80" y="121"/>
                  </a:lnTo>
                  <a:lnTo>
                    <a:pt x="93" y="107"/>
                  </a:lnTo>
                  <a:lnTo>
                    <a:pt x="106" y="80"/>
                  </a:lnTo>
                  <a:lnTo>
                    <a:pt x="133" y="67"/>
                  </a:lnTo>
                  <a:lnTo>
                    <a:pt x="173" y="40"/>
                  </a:lnTo>
                  <a:lnTo>
                    <a:pt x="213" y="40"/>
                  </a:lnTo>
                  <a:lnTo>
                    <a:pt x="266" y="27"/>
                  </a:lnTo>
                  <a:lnTo>
                    <a:pt x="319" y="27"/>
                  </a:lnTo>
                  <a:lnTo>
                    <a:pt x="359" y="54"/>
                  </a:lnTo>
                  <a:lnTo>
                    <a:pt x="385" y="67"/>
                  </a:lnTo>
                  <a:lnTo>
                    <a:pt x="412" y="94"/>
                  </a:lnTo>
                  <a:lnTo>
                    <a:pt x="438" y="148"/>
                  </a:lnTo>
                  <a:lnTo>
                    <a:pt x="438" y="188"/>
                  </a:lnTo>
                  <a:lnTo>
                    <a:pt x="452" y="201"/>
                  </a:lnTo>
                  <a:lnTo>
                    <a:pt x="452" y="241"/>
                  </a:lnTo>
                  <a:lnTo>
                    <a:pt x="478" y="241"/>
                  </a:lnTo>
                  <a:lnTo>
                    <a:pt x="492" y="228"/>
                  </a:lnTo>
                  <a:lnTo>
                    <a:pt x="492" y="13"/>
                  </a:lnTo>
                  <a:lnTo>
                    <a:pt x="478" y="0"/>
                  </a:lnTo>
                  <a:lnTo>
                    <a:pt x="452" y="0"/>
                  </a:lnTo>
                  <a:lnTo>
                    <a:pt x="425" y="27"/>
                  </a:lnTo>
                  <a:lnTo>
                    <a:pt x="425" y="40"/>
                  </a:lnTo>
                  <a:lnTo>
                    <a:pt x="412" y="40"/>
                  </a:lnTo>
                  <a:lnTo>
                    <a:pt x="372" y="13"/>
                  </a:lnTo>
                  <a:lnTo>
                    <a:pt x="319" y="0"/>
                  </a:lnTo>
                  <a:lnTo>
                    <a:pt x="266" y="0"/>
                  </a:lnTo>
                  <a:lnTo>
                    <a:pt x="146" y="13"/>
                  </a:lnTo>
                  <a:lnTo>
                    <a:pt x="67" y="67"/>
                  </a:lnTo>
                  <a:lnTo>
                    <a:pt x="13" y="134"/>
                  </a:lnTo>
                  <a:lnTo>
                    <a:pt x="0" y="201"/>
                  </a:lnTo>
                  <a:lnTo>
                    <a:pt x="13" y="255"/>
                  </a:lnTo>
                  <a:lnTo>
                    <a:pt x="40" y="295"/>
                  </a:lnTo>
                  <a:lnTo>
                    <a:pt x="106" y="362"/>
                  </a:lnTo>
                  <a:lnTo>
                    <a:pt x="133" y="375"/>
                  </a:lnTo>
                  <a:lnTo>
                    <a:pt x="173" y="389"/>
                  </a:lnTo>
                  <a:lnTo>
                    <a:pt x="226" y="402"/>
                  </a:lnTo>
                  <a:lnTo>
                    <a:pt x="292" y="416"/>
                  </a:lnTo>
                  <a:close/>
                </a:path>
              </a:pathLst>
            </a:custGeom>
            <a:solidFill>
              <a:srgbClr val="000000"/>
            </a:solidFill>
            <a:ln w="0">
              <a:solidFill>
                <a:srgbClr val="000000"/>
              </a:solidFill>
              <a:prstDash val="solid"/>
              <a:round/>
              <a:headEnd/>
              <a:tailEnd/>
            </a:ln>
          </p:spPr>
          <p:txBody>
            <a:bodyPr/>
            <a:lstStyle/>
            <a:p>
              <a:endParaRPr lang="en-US"/>
            </a:p>
          </p:txBody>
        </p:sp>
        <p:sp>
          <p:nvSpPr>
            <p:cNvPr id="23585" name="Freeform 33"/>
            <p:cNvSpPr>
              <a:spLocks/>
            </p:cNvSpPr>
            <p:nvPr/>
          </p:nvSpPr>
          <p:spPr bwMode="auto">
            <a:xfrm>
              <a:off x="25795" y="2590"/>
              <a:ext cx="518" cy="737"/>
            </a:xfrm>
            <a:custGeom>
              <a:avLst/>
              <a:gdLst>
                <a:gd name="T0" fmla="*/ 292 w 518"/>
                <a:gd name="T1" fmla="*/ 416 h 737"/>
                <a:gd name="T2" fmla="*/ 345 w 518"/>
                <a:gd name="T3" fmla="*/ 429 h 737"/>
                <a:gd name="T4" fmla="*/ 398 w 518"/>
                <a:gd name="T5" fmla="*/ 469 h 737"/>
                <a:gd name="T6" fmla="*/ 451 w 518"/>
                <a:gd name="T7" fmla="*/ 563 h 737"/>
                <a:gd name="T8" fmla="*/ 425 w 518"/>
                <a:gd name="T9" fmla="*/ 630 h 737"/>
                <a:gd name="T10" fmla="*/ 372 w 518"/>
                <a:gd name="T11" fmla="*/ 684 h 737"/>
                <a:gd name="T12" fmla="*/ 172 w 518"/>
                <a:gd name="T13" fmla="*/ 697 h 737"/>
                <a:gd name="T14" fmla="*/ 66 w 518"/>
                <a:gd name="T15" fmla="*/ 576 h 737"/>
                <a:gd name="T16" fmla="*/ 39 w 518"/>
                <a:gd name="T17" fmla="*/ 456 h 737"/>
                <a:gd name="T18" fmla="*/ 0 w 518"/>
                <a:gd name="T19" fmla="*/ 737 h 737"/>
                <a:gd name="T20" fmla="*/ 93 w 518"/>
                <a:gd name="T21" fmla="*/ 670 h 737"/>
                <a:gd name="T22" fmla="*/ 212 w 518"/>
                <a:gd name="T23" fmla="*/ 737 h 737"/>
                <a:gd name="T24" fmla="*/ 385 w 518"/>
                <a:gd name="T25" fmla="*/ 724 h 737"/>
                <a:gd name="T26" fmla="*/ 504 w 518"/>
                <a:gd name="T27" fmla="*/ 603 h 737"/>
                <a:gd name="T28" fmla="*/ 518 w 518"/>
                <a:gd name="T29" fmla="*/ 469 h 737"/>
                <a:gd name="T30" fmla="*/ 491 w 518"/>
                <a:gd name="T31" fmla="*/ 402 h 737"/>
                <a:gd name="T32" fmla="*/ 372 w 518"/>
                <a:gd name="T33" fmla="*/ 308 h 737"/>
                <a:gd name="T34" fmla="*/ 279 w 518"/>
                <a:gd name="T35" fmla="*/ 282 h 737"/>
                <a:gd name="T36" fmla="*/ 119 w 518"/>
                <a:gd name="T37" fmla="*/ 241 h 737"/>
                <a:gd name="T38" fmla="*/ 79 w 518"/>
                <a:gd name="T39" fmla="*/ 188 h 737"/>
                <a:gd name="T40" fmla="*/ 93 w 518"/>
                <a:gd name="T41" fmla="*/ 107 h 737"/>
                <a:gd name="T42" fmla="*/ 132 w 518"/>
                <a:gd name="T43" fmla="*/ 67 h 737"/>
                <a:gd name="T44" fmla="*/ 199 w 518"/>
                <a:gd name="T45" fmla="*/ 40 h 737"/>
                <a:gd name="T46" fmla="*/ 305 w 518"/>
                <a:gd name="T47" fmla="*/ 27 h 737"/>
                <a:gd name="T48" fmla="*/ 385 w 518"/>
                <a:gd name="T49" fmla="*/ 67 h 737"/>
                <a:gd name="T50" fmla="*/ 425 w 518"/>
                <a:gd name="T51" fmla="*/ 121 h 737"/>
                <a:gd name="T52" fmla="*/ 438 w 518"/>
                <a:gd name="T53" fmla="*/ 188 h 737"/>
                <a:gd name="T54" fmla="*/ 451 w 518"/>
                <a:gd name="T55" fmla="*/ 241 h 737"/>
                <a:gd name="T56" fmla="*/ 478 w 518"/>
                <a:gd name="T57" fmla="*/ 0 h 737"/>
                <a:gd name="T58" fmla="*/ 411 w 518"/>
                <a:gd name="T59" fmla="*/ 40 h 737"/>
                <a:gd name="T60" fmla="*/ 318 w 518"/>
                <a:gd name="T61" fmla="*/ 0 h 737"/>
                <a:gd name="T62" fmla="*/ 132 w 518"/>
                <a:gd name="T63" fmla="*/ 13 h 737"/>
                <a:gd name="T64" fmla="*/ 13 w 518"/>
                <a:gd name="T65" fmla="*/ 134 h 737"/>
                <a:gd name="T66" fmla="*/ 13 w 518"/>
                <a:gd name="T67" fmla="*/ 255 h 737"/>
                <a:gd name="T68" fmla="*/ 66 w 518"/>
                <a:gd name="T69" fmla="*/ 335 h 737"/>
                <a:gd name="T70" fmla="*/ 186 w 518"/>
                <a:gd name="T71" fmla="*/ 389 h 7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18"/>
                <a:gd name="T109" fmla="*/ 0 h 737"/>
                <a:gd name="T110" fmla="*/ 518 w 518"/>
                <a:gd name="T111" fmla="*/ 737 h 73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18" h="737">
                  <a:moveTo>
                    <a:pt x="279" y="416"/>
                  </a:moveTo>
                  <a:lnTo>
                    <a:pt x="292" y="416"/>
                  </a:lnTo>
                  <a:lnTo>
                    <a:pt x="318" y="429"/>
                  </a:lnTo>
                  <a:lnTo>
                    <a:pt x="345" y="429"/>
                  </a:lnTo>
                  <a:lnTo>
                    <a:pt x="372" y="442"/>
                  </a:lnTo>
                  <a:lnTo>
                    <a:pt x="398" y="469"/>
                  </a:lnTo>
                  <a:lnTo>
                    <a:pt x="425" y="483"/>
                  </a:lnTo>
                  <a:lnTo>
                    <a:pt x="451" y="563"/>
                  </a:lnTo>
                  <a:lnTo>
                    <a:pt x="438" y="603"/>
                  </a:lnTo>
                  <a:lnTo>
                    <a:pt x="425" y="630"/>
                  </a:lnTo>
                  <a:lnTo>
                    <a:pt x="398" y="670"/>
                  </a:lnTo>
                  <a:lnTo>
                    <a:pt x="372" y="684"/>
                  </a:lnTo>
                  <a:lnTo>
                    <a:pt x="265" y="710"/>
                  </a:lnTo>
                  <a:lnTo>
                    <a:pt x="172" y="697"/>
                  </a:lnTo>
                  <a:lnTo>
                    <a:pt x="119" y="643"/>
                  </a:lnTo>
                  <a:lnTo>
                    <a:pt x="66" y="576"/>
                  </a:lnTo>
                  <a:lnTo>
                    <a:pt x="39" y="483"/>
                  </a:lnTo>
                  <a:lnTo>
                    <a:pt x="39" y="456"/>
                  </a:lnTo>
                  <a:lnTo>
                    <a:pt x="0" y="456"/>
                  </a:lnTo>
                  <a:lnTo>
                    <a:pt x="0" y="737"/>
                  </a:lnTo>
                  <a:lnTo>
                    <a:pt x="26" y="737"/>
                  </a:lnTo>
                  <a:lnTo>
                    <a:pt x="93" y="670"/>
                  </a:lnTo>
                  <a:lnTo>
                    <a:pt x="132" y="710"/>
                  </a:lnTo>
                  <a:lnTo>
                    <a:pt x="212" y="737"/>
                  </a:lnTo>
                  <a:lnTo>
                    <a:pt x="265" y="737"/>
                  </a:lnTo>
                  <a:lnTo>
                    <a:pt x="385" y="724"/>
                  </a:lnTo>
                  <a:lnTo>
                    <a:pt x="464" y="670"/>
                  </a:lnTo>
                  <a:lnTo>
                    <a:pt x="504" y="603"/>
                  </a:lnTo>
                  <a:lnTo>
                    <a:pt x="518" y="523"/>
                  </a:lnTo>
                  <a:lnTo>
                    <a:pt x="518" y="469"/>
                  </a:lnTo>
                  <a:lnTo>
                    <a:pt x="504" y="429"/>
                  </a:lnTo>
                  <a:lnTo>
                    <a:pt x="491" y="402"/>
                  </a:lnTo>
                  <a:lnTo>
                    <a:pt x="451" y="362"/>
                  </a:lnTo>
                  <a:lnTo>
                    <a:pt x="372" y="308"/>
                  </a:lnTo>
                  <a:lnTo>
                    <a:pt x="318" y="295"/>
                  </a:lnTo>
                  <a:lnTo>
                    <a:pt x="279" y="282"/>
                  </a:lnTo>
                  <a:lnTo>
                    <a:pt x="239" y="282"/>
                  </a:lnTo>
                  <a:lnTo>
                    <a:pt x="119" y="241"/>
                  </a:lnTo>
                  <a:lnTo>
                    <a:pt x="106" y="215"/>
                  </a:lnTo>
                  <a:lnTo>
                    <a:pt x="79" y="188"/>
                  </a:lnTo>
                  <a:lnTo>
                    <a:pt x="79" y="121"/>
                  </a:lnTo>
                  <a:lnTo>
                    <a:pt x="93" y="107"/>
                  </a:lnTo>
                  <a:lnTo>
                    <a:pt x="106" y="80"/>
                  </a:lnTo>
                  <a:lnTo>
                    <a:pt x="132" y="67"/>
                  </a:lnTo>
                  <a:lnTo>
                    <a:pt x="159" y="40"/>
                  </a:lnTo>
                  <a:lnTo>
                    <a:pt x="199" y="40"/>
                  </a:lnTo>
                  <a:lnTo>
                    <a:pt x="252" y="27"/>
                  </a:lnTo>
                  <a:lnTo>
                    <a:pt x="305" y="27"/>
                  </a:lnTo>
                  <a:lnTo>
                    <a:pt x="345" y="54"/>
                  </a:lnTo>
                  <a:lnTo>
                    <a:pt x="385" y="67"/>
                  </a:lnTo>
                  <a:lnTo>
                    <a:pt x="398" y="94"/>
                  </a:lnTo>
                  <a:lnTo>
                    <a:pt x="425" y="121"/>
                  </a:lnTo>
                  <a:lnTo>
                    <a:pt x="425" y="148"/>
                  </a:lnTo>
                  <a:lnTo>
                    <a:pt x="438" y="188"/>
                  </a:lnTo>
                  <a:lnTo>
                    <a:pt x="438" y="228"/>
                  </a:lnTo>
                  <a:lnTo>
                    <a:pt x="451" y="241"/>
                  </a:lnTo>
                  <a:lnTo>
                    <a:pt x="478" y="241"/>
                  </a:lnTo>
                  <a:lnTo>
                    <a:pt x="478" y="0"/>
                  </a:lnTo>
                  <a:lnTo>
                    <a:pt x="451" y="0"/>
                  </a:lnTo>
                  <a:lnTo>
                    <a:pt x="411" y="40"/>
                  </a:lnTo>
                  <a:lnTo>
                    <a:pt x="358" y="13"/>
                  </a:lnTo>
                  <a:lnTo>
                    <a:pt x="318" y="0"/>
                  </a:lnTo>
                  <a:lnTo>
                    <a:pt x="252" y="0"/>
                  </a:lnTo>
                  <a:lnTo>
                    <a:pt x="132" y="13"/>
                  </a:lnTo>
                  <a:lnTo>
                    <a:pt x="53" y="67"/>
                  </a:lnTo>
                  <a:lnTo>
                    <a:pt x="13" y="134"/>
                  </a:lnTo>
                  <a:lnTo>
                    <a:pt x="0" y="201"/>
                  </a:lnTo>
                  <a:lnTo>
                    <a:pt x="13" y="255"/>
                  </a:lnTo>
                  <a:lnTo>
                    <a:pt x="26" y="295"/>
                  </a:lnTo>
                  <a:lnTo>
                    <a:pt x="66" y="335"/>
                  </a:lnTo>
                  <a:lnTo>
                    <a:pt x="119" y="375"/>
                  </a:lnTo>
                  <a:lnTo>
                    <a:pt x="186" y="389"/>
                  </a:lnTo>
                  <a:lnTo>
                    <a:pt x="279" y="416"/>
                  </a:lnTo>
                  <a:close/>
                </a:path>
              </a:pathLst>
            </a:custGeom>
            <a:solidFill>
              <a:srgbClr val="000000"/>
            </a:solidFill>
            <a:ln w="0">
              <a:solidFill>
                <a:srgbClr val="000000"/>
              </a:solidFill>
              <a:prstDash val="solid"/>
              <a:round/>
              <a:headEnd/>
              <a:tailEnd/>
            </a:ln>
          </p:spPr>
          <p:txBody>
            <a:bodyPr/>
            <a:lstStyle/>
            <a:p>
              <a:endParaRPr lang="en-US"/>
            </a:p>
          </p:txBody>
        </p:sp>
        <p:sp>
          <p:nvSpPr>
            <p:cNvPr id="23586" name="Freeform 34"/>
            <p:cNvSpPr>
              <a:spLocks/>
            </p:cNvSpPr>
            <p:nvPr/>
          </p:nvSpPr>
          <p:spPr bwMode="auto">
            <a:xfrm>
              <a:off x="26419" y="2188"/>
              <a:ext cx="358" cy="1126"/>
            </a:xfrm>
            <a:custGeom>
              <a:avLst/>
              <a:gdLst>
                <a:gd name="T0" fmla="*/ 239 w 358"/>
                <a:gd name="T1" fmla="*/ 0 h 1126"/>
                <a:gd name="T2" fmla="*/ 0 w 358"/>
                <a:gd name="T3" fmla="*/ 27 h 1126"/>
                <a:gd name="T4" fmla="*/ 0 w 358"/>
                <a:gd name="T5" fmla="*/ 67 h 1126"/>
                <a:gd name="T6" fmla="*/ 53 w 358"/>
                <a:gd name="T7" fmla="*/ 67 h 1126"/>
                <a:gd name="T8" fmla="*/ 93 w 358"/>
                <a:gd name="T9" fmla="*/ 80 h 1126"/>
                <a:gd name="T10" fmla="*/ 119 w 358"/>
                <a:gd name="T11" fmla="*/ 94 h 1126"/>
                <a:gd name="T12" fmla="*/ 133 w 358"/>
                <a:gd name="T13" fmla="*/ 121 h 1126"/>
                <a:gd name="T14" fmla="*/ 133 w 358"/>
                <a:gd name="T15" fmla="*/ 1045 h 1126"/>
                <a:gd name="T16" fmla="*/ 119 w 358"/>
                <a:gd name="T17" fmla="*/ 1059 h 1126"/>
                <a:gd name="T18" fmla="*/ 93 w 358"/>
                <a:gd name="T19" fmla="*/ 1072 h 1126"/>
                <a:gd name="T20" fmla="*/ 0 w 358"/>
                <a:gd name="T21" fmla="*/ 1072 h 1126"/>
                <a:gd name="T22" fmla="*/ 0 w 358"/>
                <a:gd name="T23" fmla="*/ 1126 h 1126"/>
                <a:gd name="T24" fmla="*/ 358 w 358"/>
                <a:gd name="T25" fmla="*/ 1126 h 1126"/>
                <a:gd name="T26" fmla="*/ 358 w 358"/>
                <a:gd name="T27" fmla="*/ 1072 h 1126"/>
                <a:gd name="T28" fmla="*/ 265 w 358"/>
                <a:gd name="T29" fmla="*/ 1072 h 1126"/>
                <a:gd name="T30" fmla="*/ 252 w 358"/>
                <a:gd name="T31" fmla="*/ 1059 h 1126"/>
                <a:gd name="T32" fmla="*/ 239 w 358"/>
                <a:gd name="T33" fmla="*/ 1032 h 1126"/>
                <a:gd name="T34" fmla="*/ 239 w 358"/>
                <a:gd name="T35" fmla="*/ 1005 h 1126"/>
                <a:gd name="T36" fmla="*/ 239 w 358"/>
                <a:gd name="T37" fmla="*/ 0 h 11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58"/>
                <a:gd name="T58" fmla="*/ 0 h 1126"/>
                <a:gd name="T59" fmla="*/ 358 w 358"/>
                <a:gd name="T60" fmla="*/ 1126 h 11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58" h="1126">
                  <a:moveTo>
                    <a:pt x="239" y="0"/>
                  </a:moveTo>
                  <a:lnTo>
                    <a:pt x="0" y="27"/>
                  </a:lnTo>
                  <a:lnTo>
                    <a:pt x="0" y="67"/>
                  </a:lnTo>
                  <a:lnTo>
                    <a:pt x="53" y="67"/>
                  </a:lnTo>
                  <a:lnTo>
                    <a:pt x="93" y="80"/>
                  </a:lnTo>
                  <a:lnTo>
                    <a:pt x="119" y="94"/>
                  </a:lnTo>
                  <a:lnTo>
                    <a:pt x="133" y="121"/>
                  </a:lnTo>
                  <a:lnTo>
                    <a:pt x="133" y="1045"/>
                  </a:lnTo>
                  <a:lnTo>
                    <a:pt x="119" y="1059"/>
                  </a:lnTo>
                  <a:lnTo>
                    <a:pt x="93" y="1072"/>
                  </a:lnTo>
                  <a:lnTo>
                    <a:pt x="0" y="1072"/>
                  </a:lnTo>
                  <a:lnTo>
                    <a:pt x="0" y="1126"/>
                  </a:lnTo>
                  <a:lnTo>
                    <a:pt x="358" y="1126"/>
                  </a:lnTo>
                  <a:lnTo>
                    <a:pt x="358" y="1072"/>
                  </a:lnTo>
                  <a:lnTo>
                    <a:pt x="265" y="1072"/>
                  </a:lnTo>
                  <a:lnTo>
                    <a:pt x="252" y="1059"/>
                  </a:lnTo>
                  <a:lnTo>
                    <a:pt x="239" y="1032"/>
                  </a:lnTo>
                  <a:lnTo>
                    <a:pt x="239" y="1005"/>
                  </a:lnTo>
                  <a:lnTo>
                    <a:pt x="239" y="0"/>
                  </a:lnTo>
                  <a:close/>
                </a:path>
              </a:pathLst>
            </a:custGeom>
            <a:solidFill>
              <a:srgbClr val="000000"/>
            </a:solidFill>
            <a:ln w="0">
              <a:solidFill>
                <a:srgbClr val="000000"/>
              </a:solidFill>
              <a:prstDash val="solid"/>
              <a:round/>
              <a:headEnd/>
              <a:tailEnd/>
            </a:ln>
          </p:spPr>
          <p:txBody>
            <a:bodyPr/>
            <a:lstStyle/>
            <a:p>
              <a:endParaRPr lang="en-US"/>
            </a:p>
          </p:txBody>
        </p:sp>
        <p:sp>
          <p:nvSpPr>
            <p:cNvPr id="23587" name="Freeform 35"/>
            <p:cNvSpPr>
              <a:spLocks noEditPoints="1"/>
            </p:cNvSpPr>
            <p:nvPr/>
          </p:nvSpPr>
          <p:spPr bwMode="auto">
            <a:xfrm>
              <a:off x="26857" y="2590"/>
              <a:ext cx="624" cy="737"/>
            </a:xfrm>
            <a:custGeom>
              <a:avLst/>
              <a:gdLst>
                <a:gd name="T0" fmla="*/ 585 w 624"/>
                <a:gd name="T1" fmla="*/ 349 h 737"/>
                <a:gd name="T2" fmla="*/ 611 w 624"/>
                <a:gd name="T3" fmla="*/ 349 h 737"/>
                <a:gd name="T4" fmla="*/ 624 w 624"/>
                <a:gd name="T5" fmla="*/ 335 h 737"/>
                <a:gd name="T6" fmla="*/ 624 w 624"/>
                <a:gd name="T7" fmla="*/ 322 h 737"/>
                <a:gd name="T8" fmla="*/ 611 w 624"/>
                <a:gd name="T9" fmla="*/ 201 h 737"/>
                <a:gd name="T10" fmla="*/ 558 w 624"/>
                <a:gd name="T11" fmla="*/ 94 h 737"/>
                <a:gd name="T12" fmla="*/ 465 w 624"/>
                <a:gd name="T13" fmla="*/ 27 h 737"/>
                <a:gd name="T14" fmla="*/ 332 w 624"/>
                <a:gd name="T15" fmla="*/ 0 h 737"/>
                <a:gd name="T16" fmla="*/ 199 w 624"/>
                <a:gd name="T17" fmla="*/ 27 h 737"/>
                <a:gd name="T18" fmla="*/ 106 w 624"/>
                <a:gd name="T19" fmla="*/ 107 h 737"/>
                <a:gd name="T20" fmla="*/ 27 w 624"/>
                <a:gd name="T21" fmla="*/ 228 h 737"/>
                <a:gd name="T22" fmla="*/ 0 w 624"/>
                <a:gd name="T23" fmla="*/ 375 h 737"/>
                <a:gd name="T24" fmla="*/ 27 w 624"/>
                <a:gd name="T25" fmla="*/ 523 h 737"/>
                <a:gd name="T26" fmla="*/ 106 w 624"/>
                <a:gd name="T27" fmla="*/ 643 h 737"/>
                <a:gd name="T28" fmla="*/ 226 w 624"/>
                <a:gd name="T29" fmla="*/ 710 h 737"/>
                <a:gd name="T30" fmla="*/ 359 w 624"/>
                <a:gd name="T31" fmla="*/ 737 h 737"/>
                <a:gd name="T32" fmla="*/ 465 w 624"/>
                <a:gd name="T33" fmla="*/ 724 h 737"/>
                <a:gd name="T34" fmla="*/ 531 w 624"/>
                <a:gd name="T35" fmla="*/ 670 h 737"/>
                <a:gd name="T36" fmla="*/ 585 w 624"/>
                <a:gd name="T37" fmla="*/ 617 h 737"/>
                <a:gd name="T38" fmla="*/ 624 w 624"/>
                <a:gd name="T39" fmla="*/ 536 h 737"/>
                <a:gd name="T40" fmla="*/ 624 w 624"/>
                <a:gd name="T41" fmla="*/ 523 h 737"/>
                <a:gd name="T42" fmla="*/ 611 w 624"/>
                <a:gd name="T43" fmla="*/ 509 h 737"/>
                <a:gd name="T44" fmla="*/ 598 w 624"/>
                <a:gd name="T45" fmla="*/ 509 h 737"/>
                <a:gd name="T46" fmla="*/ 585 w 624"/>
                <a:gd name="T47" fmla="*/ 523 h 737"/>
                <a:gd name="T48" fmla="*/ 585 w 624"/>
                <a:gd name="T49" fmla="*/ 536 h 737"/>
                <a:gd name="T50" fmla="*/ 531 w 624"/>
                <a:gd name="T51" fmla="*/ 630 h 737"/>
                <a:gd name="T52" fmla="*/ 465 w 624"/>
                <a:gd name="T53" fmla="*/ 684 h 737"/>
                <a:gd name="T54" fmla="*/ 399 w 624"/>
                <a:gd name="T55" fmla="*/ 697 h 737"/>
                <a:gd name="T56" fmla="*/ 319 w 624"/>
                <a:gd name="T57" fmla="*/ 697 h 737"/>
                <a:gd name="T58" fmla="*/ 279 w 624"/>
                <a:gd name="T59" fmla="*/ 684 h 737"/>
                <a:gd name="T60" fmla="*/ 239 w 624"/>
                <a:gd name="T61" fmla="*/ 657 h 737"/>
                <a:gd name="T62" fmla="*/ 213 w 624"/>
                <a:gd name="T63" fmla="*/ 630 h 737"/>
                <a:gd name="T64" fmla="*/ 186 w 624"/>
                <a:gd name="T65" fmla="*/ 590 h 737"/>
                <a:gd name="T66" fmla="*/ 146 w 624"/>
                <a:gd name="T67" fmla="*/ 509 h 737"/>
                <a:gd name="T68" fmla="*/ 133 w 624"/>
                <a:gd name="T69" fmla="*/ 416 h 737"/>
                <a:gd name="T70" fmla="*/ 133 w 624"/>
                <a:gd name="T71" fmla="*/ 349 h 737"/>
                <a:gd name="T72" fmla="*/ 585 w 624"/>
                <a:gd name="T73" fmla="*/ 349 h 737"/>
                <a:gd name="T74" fmla="*/ 133 w 624"/>
                <a:gd name="T75" fmla="*/ 322 h 737"/>
                <a:gd name="T76" fmla="*/ 160 w 624"/>
                <a:gd name="T77" fmla="*/ 201 h 737"/>
                <a:gd name="T78" fmla="*/ 199 w 624"/>
                <a:gd name="T79" fmla="*/ 121 h 737"/>
                <a:gd name="T80" fmla="*/ 253 w 624"/>
                <a:gd name="T81" fmla="*/ 67 h 737"/>
                <a:gd name="T82" fmla="*/ 292 w 624"/>
                <a:gd name="T83" fmla="*/ 40 h 737"/>
                <a:gd name="T84" fmla="*/ 332 w 624"/>
                <a:gd name="T85" fmla="*/ 40 h 737"/>
                <a:gd name="T86" fmla="*/ 412 w 624"/>
                <a:gd name="T87" fmla="*/ 67 h 737"/>
                <a:gd name="T88" fmla="*/ 465 w 624"/>
                <a:gd name="T89" fmla="*/ 121 h 737"/>
                <a:gd name="T90" fmla="*/ 505 w 624"/>
                <a:gd name="T91" fmla="*/ 188 h 737"/>
                <a:gd name="T92" fmla="*/ 518 w 624"/>
                <a:gd name="T93" fmla="*/ 268 h 737"/>
                <a:gd name="T94" fmla="*/ 518 w 624"/>
                <a:gd name="T95" fmla="*/ 322 h 737"/>
                <a:gd name="T96" fmla="*/ 133 w 624"/>
                <a:gd name="T97" fmla="*/ 322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4"/>
                <a:gd name="T148" fmla="*/ 0 h 737"/>
                <a:gd name="T149" fmla="*/ 624 w 624"/>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4" h="737">
                  <a:moveTo>
                    <a:pt x="585" y="349"/>
                  </a:moveTo>
                  <a:lnTo>
                    <a:pt x="611" y="349"/>
                  </a:lnTo>
                  <a:lnTo>
                    <a:pt x="624" y="335"/>
                  </a:lnTo>
                  <a:lnTo>
                    <a:pt x="624" y="322"/>
                  </a:lnTo>
                  <a:lnTo>
                    <a:pt x="611" y="201"/>
                  </a:lnTo>
                  <a:lnTo>
                    <a:pt x="558" y="94"/>
                  </a:lnTo>
                  <a:lnTo>
                    <a:pt x="465" y="27"/>
                  </a:lnTo>
                  <a:lnTo>
                    <a:pt x="332" y="0"/>
                  </a:lnTo>
                  <a:lnTo>
                    <a:pt x="199" y="27"/>
                  </a:lnTo>
                  <a:lnTo>
                    <a:pt x="106" y="107"/>
                  </a:lnTo>
                  <a:lnTo>
                    <a:pt x="27" y="228"/>
                  </a:lnTo>
                  <a:lnTo>
                    <a:pt x="0" y="375"/>
                  </a:lnTo>
                  <a:lnTo>
                    <a:pt x="27" y="523"/>
                  </a:lnTo>
                  <a:lnTo>
                    <a:pt x="106" y="643"/>
                  </a:lnTo>
                  <a:lnTo>
                    <a:pt x="226" y="710"/>
                  </a:lnTo>
                  <a:lnTo>
                    <a:pt x="359" y="737"/>
                  </a:lnTo>
                  <a:lnTo>
                    <a:pt x="465" y="724"/>
                  </a:lnTo>
                  <a:lnTo>
                    <a:pt x="531" y="670"/>
                  </a:lnTo>
                  <a:lnTo>
                    <a:pt x="585" y="617"/>
                  </a:lnTo>
                  <a:lnTo>
                    <a:pt x="624" y="536"/>
                  </a:lnTo>
                  <a:lnTo>
                    <a:pt x="624" y="523"/>
                  </a:lnTo>
                  <a:lnTo>
                    <a:pt x="611" y="509"/>
                  </a:lnTo>
                  <a:lnTo>
                    <a:pt x="598" y="509"/>
                  </a:lnTo>
                  <a:lnTo>
                    <a:pt x="585" y="523"/>
                  </a:lnTo>
                  <a:lnTo>
                    <a:pt x="585" y="536"/>
                  </a:lnTo>
                  <a:lnTo>
                    <a:pt x="531" y="630"/>
                  </a:lnTo>
                  <a:lnTo>
                    <a:pt x="465" y="684"/>
                  </a:lnTo>
                  <a:lnTo>
                    <a:pt x="399" y="697"/>
                  </a:lnTo>
                  <a:lnTo>
                    <a:pt x="319" y="697"/>
                  </a:lnTo>
                  <a:lnTo>
                    <a:pt x="279" y="684"/>
                  </a:lnTo>
                  <a:lnTo>
                    <a:pt x="239" y="657"/>
                  </a:lnTo>
                  <a:lnTo>
                    <a:pt x="213" y="630"/>
                  </a:lnTo>
                  <a:lnTo>
                    <a:pt x="186" y="590"/>
                  </a:lnTo>
                  <a:lnTo>
                    <a:pt x="146" y="509"/>
                  </a:lnTo>
                  <a:lnTo>
                    <a:pt x="133" y="416"/>
                  </a:lnTo>
                  <a:lnTo>
                    <a:pt x="133" y="349"/>
                  </a:lnTo>
                  <a:lnTo>
                    <a:pt x="585" y="349"/>
                  </a:lnTo>
                  <a:close/>
                  <a:moveTo>
                    <a:pt x="133" y="322"/>
                  </a:moveTo>
                  <a:lnTo>
                    <a:pt x="160" y="201"/>
                  </a:lnTo>
                  <a:lnTo>
                    <a:pt x="199" y="121"/>
                  </a:lnTo>
                  <a:lnTo>
                    <a:pt x="253" y="67"/>
                  </a:lnTo>
                  <a:lnTo>
                    <a:pt x="292" y="40"/>
                  </a:lnTo>
                  <a:lnTo>
                    <a:pt x="332" y="40"/>
                  </a:lnTo>
                  <a:lnTo>
                    <a:pt x="412" y="67"/>
                  </a:lnTo>
                  <a:lnTo>
                    <a:pt x="465" y="121"/>
                  </a:lnTo>
                  <a:lnTo>
                    <a:pt x="505" y="188"/>
                  </a:lnTo>
                  <a:lnTo>
                    <a:pt x="518" y="268"/>
                  </a:lnTo>
                  <a:lnTo>
                    <a:pt x="518" y="322"/>
                  </a:lnTo>
                  <a:lnTo>
                    <a:pt x="133" y="322"/>
                  </a:lnTo>
                  <a:close/>
                </a:path>
              </a:pathLst>
            </a:custGeom>
            <a:solidFill>
              <a:srgbClr val="000000"/>
            </a:solidFill>
            <a:ln w="0">
              <a:solidFill>
                <a:srgbClr val="000000"/>
              </a:solidFill>
              <a:prstDash val="solid"/>
              <a:round/>
              <a:headEnd/>
              <a:tailEnd/>
            </a:ln>
          </p:spPr>
          <p:txBody>
            <a:bodyPr/>
            <a:lstStyle/>
            <a:p>
              <a:endParaRPr lang="en-US"/>
            </a:p>
          </p:txBody>
        </p:sp>
        <p:sp>
          <p:nvSpPr>
            <p:cNvPr id="23588" name="Freeform 36"/>
            <p:cNvSpPr>
              <a:spLocks/>
            </p:cNvSpPr>
            <p:nvPr/>
          </p:nvSpPr>
          <p:spPr bwMode="auto">
            <a:xfrm>
              <a:off x="27574" y="2590"/>
              <a:ext cx="532" cy="737"/>
            </a:xfrm>
            <a:custGeom>
              <a:avLst/>
              <a:gdLst>
                <a:gd name="T0" fmla="*/ 306 w 532"/>
                <a:gd name="T1" fmla="*/ 416 h 737"/>
                <a:gd name="T2" fmla="*/ 359 w 532"/>
                <a:gd name="T3" fmla="*/ 429 h 737"/>
                <a:gd name="T4" fmla="*/ 425 w 532"/>
                <a:gd name="T5" fmla="*/ 483 h 737"/>
                <a:gd name="T6" fmla="*/ 452 w 532"/>
                <a:gd name="T7" fmla="*/ 603 h 737"/>
                <a:gd name="T8" fmla="*/ 412 w 532"/>
                <a:gd name="T9" fmla="*/ 670 h 737"/>
                <a:gd name="T10" fmla="*/ 266 w 532"/>
                <a:gd name="T11" fmla="*/ 710 h 737"/>
                <a:gd name="T12" fmla="*/ 93 w 532"/>
                <a:gd name="T13" fmla="*/ 603 h 737"/>
                <a:gd name="T14" fmla="*/ 40 w 532"/>
                <a:gd name="T15" fmla="*/ 456 h 737"/>
                <a:gd name="T16" fmla="*/ 0 w 532"/>
                <a:gd name="T17" fmla="*/ 469 h 737"/>
                <a:gd name="T18" fmla="*/ 14 w 532"/>
                <a:gd name="T19" fmla="*/ 737 h 737"/>
                <a:gd name="T20" fmla="*/ 40 w 532"/>
                <a:gd name="T21" fmla="*/ 724 h 737"/>
                <a:gd name="T22" fmla="*/ 67 w 532"/>
                <a:gd name="T23" fmla="*/ 697 h 737"/>
                <a:gd name="T24" fmla="*/ 93 w 532"/>
                <a:gd name="T25" fmla="*/ 670 h 737"/>
                <a:gd name="T26" fmla="*/ 200 w 532"/>
                <a:gd name="T27" fmla="*/ 737 h 737"/>
                <a:gd name="T28" fmla="*/ 386 w 532"/>
                <a:gd name="T29" fmla="*/ 724 h 737"/>
                <a:gd name="T30" fmla="*/ 518 w 532"/>
                <a:gd name="T31" fmla="*/ 603 h 737"/>
                <a:gd name="T32" fmla="*/ 532 w 532"/>
                <a:gd name="T33" fmla="*/ 469 h 737"/>
                <a:gd name="T34" fmla="*/ 479 w 532"/>
                <a:gd name="T35" fmla="*/ 375 h 737"/>
                <a:gd name="T36" fmla="*/ 425 w 532"/>
                <a:gd name="T37" fmla="*/ 335 h 737"/>
                <a:gd name="T38" fmla="*/ 332 w 532"/>
                <a:gd name="T39" fmla="*/ 295 h 737"/>
                <a:gd name="T40" fmla="*/ 239 w 532"/>
                <a:gd name="T41" fmla="*/ 282 h 737"/>
                <a:gd name="T42" fmla="*/ 133 w 532"/>
                <a:gd name="T43" fmla="*/ 241 h 737"/>
                <a:gd name="T44" fmla="*/ 93 w 532"/>
                <a:gd name="T45" fmla="*/ 188 h 737"/>
                <a:gd name="T46" fmla="*/ 80 w 532"/>
                <a:gd name="T47" fmla="*/ 121 h 737"/>
                <a:gd name="T48" fmla="*/ 107 w 532"/>
                <a:gd name="T49" fmla="*/ 80 h 737"/>
                <a:gd name="T50" fmla="*/ 160 w 532"/>
                <a:gd name="T51" fmla="*/ 40 h 737"/>
                <a:gd name="T52" fmla="*/ 266 w 532"/>
                <a:gd name="T53" fmla="*/ 27 h 737"/>
                <a:gd name="T54" fmla="*/ 359 w 532"/>
                <a:gd name="T55" fmla="*/ 54 h 737"/>
                <a:gd name="T56" fmla="*/ 412 w 532"/>
                <a:gd name="T57" fmla="*/ 94 h 737"/>
                <a:gd name="T58" fmla="*/ 439 w 532"/>
                <a:gd name="T59" fmla="*/ 188 h 737"/>
                <a:gd name="T60" fmla="*/ 452 w 532"/>
                <a:gd name="T61" fmla="*/ 241 h 737"/>
                <a:gd name="T62" fmla="*/ 492 w 532"/>
                <a:gd name="T63" fmla="*/ 228 h 737"/>
                <a:gd name="T64" fmla="*/ 479 w 532"/>
                <a:gd name="T65" fmla="*/ 0 h 737"/>
                <a:gd name="T66" fmla="*/ 425 w 532"/>
                <a:gd name="T67" fmla="*/ 27 h 737"/>
                <a:gd name="T68" fmla="*/ 412 w 532"/>
                <a:gd name="T69" fmla="*/ 40 h 737"/>
                <a:gd name="T70" fmla="*/ 319 w 532"/>
                <a:gd name="T71" fmla="*/ 0 h 737"/>
                <a:gd name="T72" fmla="*/ 146 w 532"/>
                <a:gd name="T73" fmla="*/ 13 h 737"/>
                <a:gd name="T74" fmla="*/ 14 w 532"/>
                <a:gd name="T75" fmla="*/ 134 h 737"/>
                <a:gd name="T76" fmla="*/ 14 w 532"/>
                <a:gd name="T77" fmla="*/ 255 h 737"/>
                <a:gd name="T78" fmla="*/ 107 w 532"/>
                <a:gd name="T79" fmla="*/ 362 h 737"/>
                <a:gd name="T80" fmla="*/ 173 w 532"/>
                <a:gd name="T81" fmla="*/ 389 h 737"/>
                <a:gd name="T82" fmla="*/ 293 w 532"/>
                <a:gd name="T83" fmla="*/ 416 h 7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32"/>
                <a:gd name="T127" fmla="*/ 0 h 737"/>
                <a:gd name="T128" fmla="*/ 532 w 532"/>
                <a:gd name="T129" fmla="*/ 737 h 7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32" h="737">
                  <a:moveTo>
                    <a:pt x="293" y="416"/>
                  </a:moveTo>
                  <a:lnTo>
                    <a:pt x="306" y="416"/>
                  </a:lnTo>
                  <a:lnTo>
                    <a:pt x="332" y="429"/>
                  </a:lnTo>
                  <a:lnTo>
                    <a:pt x="359" y="429"/>
                  </a:lnTo>
                  <a:lnTo>
                    <a:pt x="386" y="442"/>
                  </a:lnTo>
                  <a:lnTo>
                    <a:pt x="425" y="483"/>
                  </a:lnTo>
                  <a:lnTo>
                    <a:pt x="452" y="523"/>
                  </a:lnTo>
                  <a:lnTo>
                    <a:pt x="452" y="603"/>
                  </a:lnTo>
                  <a:lnTo>
                    <a:pt x="439" y="630"/>
                  </a:lnTo>
                  <a:lnTo>
                    <a:pt x="412" y="670"/>
                  </a:lnTo>
                  <a:lnTo>
                    <a:pt x="332" y="697"/>
                  </a:lnTo>
                  <a:lnTo>
                    <a:pt x="266" y="710"/>
                  </a:lnTo>
                  <a:lnTo>
                    <a:pt x="160" y="684"/>
                  </a:lnTo>
                  <a:lnTo>
                    <a:pt x="93" y="603"/>
                  </a:lnTo>
                  <a:lnTo>
                    <a:pt x="53" y="483"/>
                  </a:lnTo>
                  <a:lnTo>
                    <a:pt x="40" y="456"/>
                  </a:lnTo>
                  <a:lnTo>
                    <a:pt x="14" y="456"/>
                  </a:lnTo>
                  <a:lnTo>
                    <a:pt x="0" y="469"/>
                  </a:lnTo>
                  <a:lnTo>
                    <a:pt x="0" y="724"/>
                  </a:lnTo>
                  <a:lnTo>
                    <a:pt x="14" y="737"/>
                  </a:lnTo>
                  <a:lnTo>
                    <a:pt x="40" y="737"/>
                  </a:lnTo>
                  <a:lnTo>
                    <a:pt x="40" y="724"/>
                  </a:lnTo>
                  <a:lnTo>
                    <a:pt x="67" y="710"/>
                  </a:lnTo>
                  <a:lnTo>
                    <a:pt x="67" y="697"/>
                  </a:lnTo>
                  <a:lnTo>
                    <a:pt x="80" y="697"/>
                  </a:lnTo>
                  <a:lnTo>
                    <a:pt x="93" y="670"/>
                  </a:lnTo>
                  <a:lnTo>
                    <a:pt x="146" y="710"/>
                  </a:lnTo>
                  <a:lnTo>
                    <a:pt x="200" y="737"/>
                  </a:lnTo>
                  <a:lnTo>
                    <a:pt x="266" y="737"/>
                  </a:lnTo>
                  <a:lnTo>
                    <a:pt x="386" y="724"/>
                  </a:lnTo>
                  <a:lnTo>
                    <a:pt x="465" y="670"/>
                  </a:lnTo>
                  <a:lnTo>
                    <a:pt x="518" y="603"/>
                  </a:lnTo>
                  <a:lnTo>
                    <a:pt x="532" y="523"/>
                  </a:lnTo>
                  <a:lnTo>
                    <a:pt x="532" y="469"/>
                  </a:lnTo>
                  <a:lnTo>
                    <a:pt x="505" y="429"/>
                  </a:lnTo>
                  <a:lnTo>
                    <a:pt x="479" y="375"/>
                  </a:lnTo>
                  <a:lnTo>
                    <a:pt x="465" y="362"/>
                  </a:lnTo>
                  <a:lnTo>
                    <a:pt x="425" y="335"/>
                  </a:lnTo>
                  <a:lnTo>
                    <a:pt x="372" y="308"/>
                  </a:lnTo>
                  <a:lnTo>
                    <a:pt x="332" y="295"/>
                  </a:lnTo>
                  <a:lnTo>
                    <a:pt x="279" y="282"/>
                  </a:lnTo>
                  <a:lnTo>
                    <a:pt x="239" y="282"/>
                  </a:lnTo>
                  <a:lnTo>
                    <a:pt x="160" y="255"/>
                  </a:lnTo>
                  <a:lnTo>
                    <a:pt x="133" y="241"/>
                  </a:lnTo>
                  <a:lnTo>
                    <a:pt x="107" y="215"/>
                  </a:lnTo>
                  <a:lnTo>
                    <a:pt x="93" y="188"/>
                  </a:lnTo>
                  <a:lnTo>
                    <a:pt x="80" y="148"/>
                  </a:lnTo>
                  <a:lnTo>
                    <a:pt x="80" y="121"/>
                  </a:lnTo>
                  <a:lnTo>
                    <a:pt x="93" y="107"/>
                  </a:lnTo>
                  <a:lnTo>
                    <a:pt x="107" y="80"/>
                  </a:lnTo>
                  <a:lnTo>
                    <a:pt x="133" y="67"/>
                  </a:lnTo>
                  <a:lnTo>
                    <a:pt x="160" y="40"/>
                  </a:lnTo>
                  <a:lnTo>
                    <a:pt x="213" y="40"/>
                  </a:lnTo>
                  <a:lnTo>
                    <a:pt x="266" y="27"/>
                  </a:lnTo>
                  <a:lnTo>
                    <a:pt x="319" y="27"/>
                  </a:lnTo>
                  <a:lnTo>
                    <a:pt x="359" y="54"/>
                  </a:lnTo>
                  <a:lnTo>
                    <a:pt x="386" y="67"/>
                  </a:lnTo>
                  <a:lnTo>
                    <a:pt x="412" y="94"/>
                  </a:lnTo>
                  <a:lnTo>
                    <a:pt x="439" y="148"/>
                  </a:lnTo>
                  <a:lnTo>
                    <a:pt x="439" y="188"/>
                  </a:lnTo>
                  <a:lnTo>
                    <a:pt x="452" y="201"/>
                  </a:lnTo>
                  <a:lnTo>
                    <a:pt x="452" y="241"/>
                  </a:lnTo>
                  <a:lnTo>
                    <a:pt x="479" y="241"/>
                  </a:lnTo>
                  <a:lnTo>
                    <a:pt x="492" y="228"/>
                  </a:lnTo>
                  <a:lnTo>
                    <a:pt x="492" y="13"/>
                  </a:lnTo>
                  <a:lnTo>
                    <a:pt x="479" y="0"/>
                  </a:lnTo>
                  <a:lnTo>
                    <a:pt x="452" y="0"/>
                  </a:lnTo>
                  <a:lnTo>
                    <a:pt x="425" y="27"/>
                  </a:lnTo>
                  <a:lnTo>
                    <a:pt x="425" y="40"/>
                  </a:lnTo>
                  <a:lnTo>
                    <a:pt x="412" y="40"/>
                  </a:lnTo>
                  <a:lnTo>
                    <a:pt x="372" y="13"/>
                  </a:lnTo>
                  <a:lnTo>
                    <a:pt x="319" y="0"/>
                  </a:lnTo>
                  <a:lnTo>
                    <a:pt x="266" y="0"/>
                  </a:lnTo>
                  <a:lnTo>
                    <a:pt x="146" y="13"/>
                  </a:lnTo>
                  <a:lnTo>
                    <a:pt x="67" y="67"/>
                  </a:lnTo>
                  <a:lnTo>
                    <a:pt x="14" y="134"/>
                  </a:lnTo>
                  <a:lnTo>
                    <a:pt x="0" y="201"/>
                  </a:lnTo>
                  <a:lnTo>
                    <a:pt x="14" y="255"/>
                  </a:lnTo>
                  <a:lnTo>
                    <a:pt x="40" y="295"/>
                  </a:lnTo>
                  <a:lnTo>
                    <a:pt x="107" y="362"/>
                  </a:lnTo>
                  <a:lnTo>
                    <a:pt x="133" y="375"/>
                  </a:lnTo>
                  <a:lnTo>
                    <a:pt x="173" y="389"/>
                  </a:lnTo>
                  <a:lnTo>
                    <a:pt x="226" y="402"/>
                  </a:lnTo>
                  <a:lnTo>
                    <a:pt x="293" y="416"/>
                  </a:lnTo>
                  <a:close/>
                </a:path>
              </a:pathLst>
            </a:custGeom>
            <a:solidFill>
              <a:srgbClr val="000000"/>
            </a:solidFill>
            <a:ln w="0">
              <a:solidFill>
                <a:srgbClr val="000000"/>
              </a:solidFill>
              <a:prstDash val="solid"/>
              <a:round/>
              <a:headEnd/>
              <a:tailEnd/>
            </a:ln>
          </p:spPr>
          <p:txBody>
            <a:bodyPr/>
            <a:lstStyle/>
            <a:p>
              <a:endParaRPr lang="en-US"/>
            </a:p>
          </p:txBody>
        </p:sp>
        <p:sp>
          <p:nvSpPr>
            <p:cNvPr id="23589" name="Freeform 37"/>
            <p:cNvSpPr>
              <a:spLocks/>
            </p:cNvSpPr>
            <p:nvPr/>
          </p:nvSpPr>
          <p:spPr bwMode="auto">
            <a:xfrm>
              <a:off x="28212" y="2590"/>
              <a:ext cx="518" cy="737"/>
            </a:xfrm>
            <a:custGeom>
              <a:avLst/>
              <a:gdLst>
                <a:gd name="T0" fmla="*/ 292 w 518"/>
                <a:gd name="T1" fmla="*/ 416 h 737"/>
                <a:gd name="T2" fmla="*/ 345 w 518"/>
                <a:gd name="T3" fmla="*/ 429 h 737"/>
                <a:gd name="T4" fmla="*/ 398 w 518"/>
                <a:gd name="T5" fmla="*/ 469 h 737"/>
                <a:gd name="T6" fmla="*/ 451 w 518"/>
                <a:gd name="T7" fmla="*/ 563 h 737"/>
                <a:gd name="T8" fmla="*/ 425 w 518"/>
                <a:gd name="T9" fmla="*/ 630 h 737"/>
                <a:gd name="T10" fmla="*/ 372 w 518"/>
                <a:gd name="T11" fmla="*/ 684 h 737"/>
                <a:gd name="T12" fmla="*/ 173 w 518"/>
                <a:gd name="T13" fmla="*/ 697 h 737"/>
                <a:gd name="T14" fmla="*/ 66 w 518"/>
                <a:gd name="T15" fmla="*/ 576 h 737"/>
                <a:gd name="T16" fmla="*/ 40 w 518"/>
                <a:gd name="T17" fmla="*/ 456 h 737"/>
                <a:gd name="T18" fmla="*/ 0 w 518"/>
                <a:gd name="T19" fmla="*/ 737 h 737"/>
                <a:gd name="T20" fmla="*/ 93 w 518"/>
                <a:gd name="T21" fmla="*/ 670 h 737"/>
                <a:gd name="T22" fmla="*/ 212 w 518"/>
                <a:gd name="T23" fmla="*/ 737 h 737"/>
                <a:gd name="T24" fmla="*/ 385 w 518"/>
                <a:gd name="T25" fmla="*/ 724 h 737"/>
                <a:gd name="T26" fmla="*/ 505 w 518"/>
                <a:gd name="T27" fmla="*/ 603 h 737"/>
                <a:gd name="T28" fmla="*/ 518 w 518"/>
                <a:gd name="T29" fmla="*/ 469 h 737"/>
                <a:gd name="T30" fmla="*/ 491 w 518"/>
                <a:gd name="T31" fmla="*/ 402 h 737"/>
                <a:gd name="T32" fmla="*/ 372 w 518"/>
                <a:gd name="T33" fmla="*/ 308 h 737"/>
                <a:gd name="T34" fmla="*/ 279 w 518"/>
                <a:gd name="T35" fmla="*/ 282 h 737"/>
                <a:gd name="T36" fmla="*/ 119 w 518"/>
                <a:gd name="T37" fmla="*/ 241 h 737"/>
                <a:gd name="T38" fmla="*/ 80 w 518"/>
                <a:gd name="T39" fmla="*/ 188 h 737"/>
                <a:gd name="T40" fmla="*/ 93 w 518"/>
                <a:gd name="T41" fmla="*/ 107 h 737"/>
                <a:gd name="T42" fmla="*/ 133 w 518"/>
                <a:gd name="T43" fmla="*/ 67 h 737"/>
                <a:gd name="T44" fmla="*/ 199 w 518"/>
                <a:gd name="T45" fmla="*/ 40 h 737"/>
                <a:gd name="T46" fmla="*/ 305 w 518"/>
                <a:gd name="T47" fmla="*/ 27 h 737"/>
                <a:gd name="T48" fmla="*/ 385 w 518"/>
                <a:gd name="T49" fmla="*/ 67 h 737"/>
                <a:gd name="T50" fmla="*/ 425 w 518"/>
                <a:gd name="T51" fmla="*/ 121 h 737"/>
                <a:gd name="T52" fmla="*/ 438 w 518"/>
                <a:gd name="T53" fmla="*/ 188 h 737"/>
                <a:gd name="T54" fmla="*/ 451 w 518"/>
                <a:gd name="T55" fmla="*/ 241 h 737"/>
                <a:gd name="T56" fmla="*/ 478 w 518"/>
                <a:gd name="T57" fmla="*/ 0 h 737"/>
                <a:gd name="T58" fmla="*/ 412 w 518"/>
                <a:gd name="T59" fmla="*/ 40 h 737"/>
                <a:gd name="T60" fmla="*/ 319 w 518"/>
                <a:gd name="T61" fmla="*/ 0 h 737"/>
                <a:gd name="T62" fmla="*/ 133 w 518"/>
                <a:gd name="T63" fmla="*/ 13 h 737"/>
                <a:gd name="T64" fmla="*/ 13 w 518"/>
                <a:gd name="T65" fmla="*/ 134 h 737"/>
                <a:gd name="T66" fmla="*/ 13 w 518"/>
                <a:gd name="T67" fmla="*/ 255 h 737"/>
                <a:gd name="T68" fmla="*/ 66 w 518"/>
                <a:gd name="T69" fmla="*/ 335 h 737"/>
                <a:gd name="T70" fmla="*/ 186 w 518"/>
                <a:gd name="T71" fmla="*/ 389 h 7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18"/>
                <a:gd name="T109" fmla="*/ 0 h 737"/>
                <a:gd name="T110" fmla="*/ 518 w 518"/>
                <a:gd name="T111" fmla="*/ 737 h 73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18" h="737">
                  <a:moveTo>
                    <a:pt x="279" y="416"/>
                  </a:moveTo>
                  <a:lnTo>
                    <a:pt x="292" y="416"/>
                  </a:lnTo>
                  <a:lnTo>
                    <a:pt x="319" y="429"/>
                  </a:lnTo>
                  <a:lnTo>
                    <a:pt x="345" y="429"/>
                  </a:lnTo>
                  <a:lnTo>
                    <a:pt x="372" y="442"/>
                  </a:lnTo>
                  <a:lnTo>
                    <a:pt x="398" y="469"/>
                  </a:lnTo>
                  <a:lnTo>
                    <a:pt x="425" y="483"/>
                  </a:lnTo>
                  <a:lnTo>
                    <a:pt x="451" y="563"/>
                  </a:lnTo>
                  <a:lnTo>
                    <a:pt x="438" y="603"/>
                  </a:lnTo>
                  <a:lnTo>
                    <a:pt x="425" y="630"/>
                  </a:lnTo>
                  <a:lnTo>
                    <a:pt x="398" y="670"/>
                  </a:lnTo>
                  <a:lnTo>
                    <a:pt x="372" y="684"/>
                  </a:lnTo>
                  <a:lnTo>
                    <a:pt x="266" y="710"/>
                  </a:lnTo>
                  <a:lnTo>
                    <a:pt x="173" y="697"/>
                  </a:lnTo>
                  <a:lnTo>
                    <a:pt x="119" y="643"/>
                  </a:lnTo>
                  <a:lnTo>
                    <a:pt x="66" y="576"/>
                  </a:lnTo>
                  <a:lnTo>
                    <a:pt x="40" y="483"/>
                  </a:lnTo>
                  <a:lnTo>
                    <a:pt x="40" y="456"/>
                  </a:lnTo>
                  <a:lnTo>
                    <a:pt x="0" y="456"/>
                  </a:lnTo>
                  <a:lnTo>
                    <a:pt x="0" y="737"/>
                  </a:lnTo>
                  <a:lnTo>
                    <a:pt x="26" y="737"/>
                  </a:lnTo>
                  <a:lnTo>
                    <a:pt x="93" y="670"/>
                  </a:lnTo>
                  <a:lnTo>
                    <a:pt x="133" y="710"/>
                  </a:lnTo>
                  <a:lnTo>
                    <a:pt x="212" y="737"/>
                  </a:lnTo>
                  <a:lnTo>
                    <a:pt x="266" y="737"/>
                  </a:lnTo>
                  <a:lnTo>
                    <a:pt x="385" y="724"/>
                  </a:lnTo>
                  <a:lnTo>
                    <a:pt x="465" y="670"/>
                  </a:lnTo>
                  <a:lnTo>
                    <a:pt x="505" y="603"/>
                  </a:lnTo>
                  <a:lnTo>
                    <a:pt x="518" y="523"/>
                  </a:lnTo>
                  <a:lnTo>
                    <a:pt x="518" y="469"/>
                  </a:lnTo>
                  <a:lnTo>
                    <a:pt x="505" y="429"/>
                  </a:lnTo>
                  <a:lnTo>
                    <a:pt x="491" y="402"/>
                  </a:lnTo>
                  <a:lnTo>
                    <a:pt x="451" y="362"/>
                  </a:lnTo>
                  <a:lnTo>
                    <a:pt x="372" y="308"/>
                  </a:lnTo>
                  <a:lnTo>
                    <a:pt x="319" y="295"/>
                  </a:lnTo>
                  <a:lnTo>
                    <a:pt x="279" y="282"/>
                  </a:lnTo>
                  <a:lnTo>
                    <a:pt x="239" y="282"/>
                  </a:lnTo>
                  <a:lnTo>
                    <a:pt x="119" y="241"/>
                  </a:lnTo>
                  <a:lnTo>
                    <a:pt x="93" y="215"/>
                  </a:lnTo>
                  <a:lnTo>
                    <a:pt x="80" y="188"/>
                  </a:lnTo>
                  <a:lnTo>
                    <a:pt x="80" y="121"/>
                  </a:lnTo>
                  <a:lnTo>
                    <a:pt x="93" y="107"/>
                  </a:lnTo>
                  <a:lnTo>
                    <a:pt x="106" y="80"/>
                  </a:lnTo>
                  <a:lnTo>
                    <a:pt x="133" y="67"/>
                  </a:lnTo>
                  <a:lnTo>
                    <a:pt x="159" y="40"/>
                  </a:lnTo>
                  <a:lnTo>
                    <a:pt x="199" y="40"/>
                  </a:lnTo>
                  <a:lnTo>
                    <a:pt x="252" y="27"/>
                  </a:lnTo>
                  <a:lnTo>
                    <a:pt x="305" y="27"/>
                  </a:lnTo>
                  <a:lnTo>
                    <a:pt x="345" y="54"/>
                  </a:lnTo>
                  <a:lnTo>
                    <a:pt x="385" y="67"/>
                  </a:lnTo>
                  <a:lnTo>
                    <a:pt x="398" y="94"/>
                  </a:lnTo>
                  <a:lnTo>
                    <a:pt x="425" y="121"/>
                  </a:lnTo>
                  <a:lnTo>
                    <a:pt x="425" y="148"/>
                  </a:lnTo>
                  <a:lnTo>
                    <a:pt x="438" y="188"/>
                  </a:lnTo>
                  <a:lnTo>
                    <a:pt x="438" y="228"/>
                  </a:lnTo>
                  <a:lnTo>
                    <a:pt x="451" y="241"/>
                  </a:lnTo>
                  <a:lnTo>
                    <a:pt x="478" y="241"/>
                  </a:lnTo>
                  <a:lnTo>
                    <a:pt x="478" y="0"/>
                  </a:lnTo>
                  <a:lnTo>
                    <a:pt x="451" y="0"/>
                  </a:lnTo>
                  <a:lnTo>
                    <a:pt x="412" y="40"/>
                  </a:lnTo>
                  <a:lnTo>
                    <a:pt x="358" y="13"/>
                  </a:lnTo>
                  <a:lnTo>
                    <a:pt x="319" y="0"/>
                  </a:lnTo>
                  <a:lnTo>
                    <a:pt x="252" y="0"/>
                  </a:lnTo>
                  <a:lnTo>
                    <a:pt x="133" y="13"/>
                  </a:lnTo>
                  <a:lnTo>
                    <a:pt x="53" y="67"/>
                  </a:lnTo>
                  <a:lnTo>
                    <a:pt x="13" y="134"/>
                  </a:lnTo>
                  <a:lnTo>
                    <a:pt x="0" y="201"/>
                  </a:lnTo>
                  <a:lnTo>
                    <a:pt x="13" y="255"/>
                  </a:lnTo>
                  <a:lnTo>
                    <a:pt x="26" y="295"/>
                  </a:lnTo>
                  <a:lnTo>
                    <a:pt x="66" y="335"/>
                  </a:lnTo>
                  <a:lnTo>
                    <a:pt x="119" y="375"/>
                  </a:lnTo>
                  <a:lnTo>
                    <a:pt x="186" y="389"/>
                  </a:lnTo>
                  <a:lnTo>
                    <a:pt x="279" y="416"/>
                  </a:lnTo>
                  <a:close/>
                </a:path>
              </a:pathLst>
            </a:custGeom>
            <a:solidFill>
              <a:srgbClr val="000000"/>
            </a:solidFill>
            <a:ln w="0">
              <a:solidFill>
                <a:srgbClr val="000000"/>
              </a:solidFill>
              <a:prstDash val="solid"/>
              <a:round/>
              <a:headEnd/>
              <a:tailEnd/>
            </a:ln>
          </p:spPr>
          <p:txBody>
            <a:bodyPr/>
            <a:lstStyle/>
            <a:p>
              <a:endParaRPr lang="en-US"/>
            </a:p>
          </p:txBody>
        </p:sp>
        <p:sp>
          <p:nvSpPr>
            <p:cNvPr id="23590" name="Freeform 38"/>
            <p:cNvSpPr>
              <a:spLocks/>
            </p:cNvSpPr>
            <p:nvPr/>
          </p:nvSpPr>
          <p:spPr bwMode="auto">
            <a:xfrm>
              <a:off x="28903" y="2108"/>
              <a:ext cx="557" cy="1608"/>
            </a:xfrm>
            <a:custGeom>
              <a:avLst/>
              <a:gdLst>
                <a:gd name="T0" fmla="*/ 332 w 557"/>
                <a:gd name="T1" fmla="*/ 268 h 1608"/>
                <a:gd name="T2" fmla="*/ 332 w 557"/>
                <a:gd name="T3" fmla="*/ 174 h 1608"/>
                <a:gd name="T4" fmla="*/ 318 w 557"/>
                <a:gd name="T5" fmla="*/ 134 h 1608"/>
                <a:gd name="T6" fmla="*/ 292 w 557"/>
                <a:gd name="T7" fmla="*/ 93 h 1608"/>
                <a:gd name="T8" fmla="*/ 252 w 557"/>
                <a:gd name="T9" fmla="*/ 53 h 1608"/>
                <a:gd name="T10" fmla="*/ 132 w 557"/>
                <a:gd name="T11" fmla="*/ 13 h 1608"/>
                <a:gd name="T12" fmla="*/ 26 w 557"/>
                <a:gd name="T13" fmla="*/ 0 h 1608"/>
                <a:gd name="T14" fmla="*/ 0 w 557"/>
                <a:gd name="T15" fmla="*/ 0 h 1608"/>
                <a:gd name="T16" fmla="*/ 0 w 557"/>
                <a:gd name="T17" fmla="*/ 26 h 1608"/>
                <a:gd name="T18" fmla="*/ 26 w 557"/>
                <a:gd name="T19" fmla="*/ 26 h 1608"/>
                <a:gd name="T20" fmla="*/ 132 w 557"/>
                <a:gd name="T21" fmla="*/ 53 h 1608"/>
                <a:gd name="T22" fmla="*/ 212 w 557"/>
                <a:gd name="T23" fmla="*/ 134 h 1608"/>
                <a:gd name="T24" fmla="*/ 225 w 557"/>
                <a:gd name="T25" fmla="*/ 174 h 1608"/>
                <a:gd name="T26" fmla="*/ 225 w 557"/>
                <a:gd name="T27" fmla="*/ 630 h 1608"/>
                <a:gd name="T28" fmla="*/ 239 w 557"/>
                <a:gd name="T29" fmla="*/ 683 h 1608"/>
                <a:gd name="T30" fmla="*/ 265 w 557"/>
                <a:gd name="T31" fmla="*/ 723 h 1608"/>
                <a:gd name="T32" fmla="*/ 345 w 557"/>
                <a:gd name="T33" fmla="*/ 777 h 1608"/>
                <a:gd name="T34" fmla="*/ 385 w 557"/>
                <a:gd name="T35" fmla="*/ 790 h 1608"/>
                <a:gd name="T36" fmla="*/ 411 w 557"/>
                <a:gd name="T37" fmla="*/ 804 h 1608"/>
                <a:gd name="T38" fmla="*/ 345 w 557"/>
                <a:gd name="T39" fmla="*/ 831 h 1608"/>
                <a:gd name="T40" fmla="*/ 265 w 557"/>
                <a:gd name="T41" fmla="*/ 884 h 1608"/>
                <a:gd name="T42" fmla="*/ 239 w 557"/>
                <a:gd name="T43" fmla="*/ 938 h 1608"/>
                <a:gd name="T44" fmla="*/ 225 w 557"/>
                <a:gd name="T45" fmla="*/ 978 h 1608"/>
                <a:gd name="T46" fmla="*/ 225 w 557"/>
                <a:gd name="T47" fmla="*/ 1420 h 1608"/>
                <a:gd name="T48" fmla="*/ 212 w 557"/>
                <a:gd name="T49" fmla="*/ 1447 h 1608"/>
                <a:gd name="T50" fmla="*/ 212 w 557"/>
                <a:gd name="T51" fmla="*/ 1474 h 1608"/>
                <a:gd name="T52" fmla="*/ 146 w 557"/>
                <a:gd name="T53" fmla="*/ 1541 h 1608"/>
                <a:gd name="T54" fmla="*/ 66 w 557"/>
                <a:gd name="T55" fmla="*/ 1568 h 1608"/>
                <a:gd name="T56" fmla="*/ 13 w 557"/>
                <a:gd name="T57" fmla="*/ 1568 h 1608"/>
                <a:gd name="T58" fmla="*/ 0 w 557"/>
                <a:gd name="T59" fmla="*/ 1581 h 1608"/>
                <a:gd name="T60" fmla="*/ 0 w 557"/>
                <a:gd name="T61" fmla="*/ 1608 h 1608"/>
                <a:gd name="T62" fmla="*/ 26 w 557"/>
                <a:gd name="T63" fmla="*/ 1608 h 1608"/>
                <a:gd name="T64" fmla="*/ 146 w 557"/>
                <a:gd name="T65" fmla="*/ 1594 h 1608"/>
                <a:gd name="T66" fmla="*/ 239 w 557"/>
                <a:gd name="T67" fmla="*/ 1554 h 1608"/>
                <a:gd name="T68" fmla="*/ 305 w 557"/>
                <a:gd name="T69" fmla="*/ 1487 h 1608"/>
                <a:gd name="T70" fmla="*/ 332 w 557"/>
                <a:gd name="T71" fmla="*/ 1407 h 1608"/>
                <a:gd name="T72" fmla="*/ 332 w 557"/>
                <a:gd name="T73" fmla="*/ 1005 h 1608"/>
                <a:gd name="T74" fmla="*/ 345 w 557"/>
                <a:gd name="T75" fmla="*/ 938 h 1608"/>
                <a:gd name="T76" fmla="*/ 371 w 557"/>
                <a:gd name="T77" fmla="*/ 898 h 1608"/>
                <a:gd name="T78" fmla="*/ 411 w 557"/>
                <a:gd name="T79" fmla="*/ 857 h 1608"/>
                <a:gd name="T80" fmla="*/ 491 w 557"/>
                <a:gd name="T81" fmla="*/ 831 h 1608"/>
                <a:gd name="T82" fmla="*/ 544 w 557"/>
                <a:gd name="T83" fmla="*/ 817 h 1608"/>
                <a:gd name="T84" fmla="*/ 557 w 557"/>
                <a:gd name="T85" fmla="*/ 817 h 1608"/>
                <a:gd name="T86" fmla="*/ 557 w 557"/>
                <a:gd name="T87" fmla="*/ 790 h 1608"/>
                <a:gd name="T88" fmla="*/ 504 w 557"/>
                <a:gd name="T89" fmla="*/ 790 h 1608"/>
                <a:gd name="T90" fmla="*/ 478 w 557"/>
                <a:gd name="T91" fmla="*/ 777 h 1608"/>
                <a:gd name="T92" fmla="*/ 438 w 557"/>
                <a:gd name="T93" fmla="*/ 764 h 1608"/>
                <a:gd name="T94" fmla="*/ 411 w 557"/>
                <a:gd name="T95" fmla="*/ 750 h 1608"/>
                <a:gd name="T96" fmla="*/ 385 w 557"/>
                <a:gd name="T97" fmla="*/ 723 h 1608"/>
                <a:gd name="T98" fmla="*/ 358 w 557"/>
                <a:gd name="T99" fmla="*/ 683 h 1608"/>
                <a:gd name="T100" fmla="*/ 345 w 557"/>
                <a:gd name="T101" fmla="*/ 643 h 1608"/>
                <a:gd name="T102" fmla="*/ 332 w 557"/>
                <a:gd name="T103" fmla="*/ 589 h 1608"/>
                <a:gd name="T104" fmla="*/ 332 w 557"/>
                <a:gd name="T105" fmla="*/ 268 h 160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7"/>
                <a:gd name="T160" fmla="*/ 0 h 1608"/>
                <a:gd name="T161" fmla="*/ 557 w 557"/>
                <a:gd name="T162" fmla="*/ 1608 h 160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7" h="1608">
                  <a:moveTo>
                    <a:pt x="332" y="268"/>
                  </a:moveTo>
                  <a:lnTo>
                    <a:pt x="332" y="174"/>
                  </a:lnTo>
                  <a:lnTo>
                    <a:pt x="318" y="134"/>
                  </a:lnTo>
                  <a:lnTo>
                    <a:pt x="292" y="93"/>
                  </a:lnTo>
                  <a:lnTo>
                    <a:pt x="252" y="53"/>
                  </a:lnTo>
                  <a:lnTo>
                    <a:pt x="132" y="13"/>
                  </a:lnTo>
                  <a:lnTo>
                    <a:pt x="26" y="0"/>
                  </a:lnTo>
                  <a:lnTo>
                    <a:pt x="0" y="0"/>
                  </a:lnTo>
                  <a:lnTo>
                    <a:pt x="0" y="26"/>
                  </a:lnTo>
                  <a:lnTo>
                    <a:pt x="26" y="26"/>
                  </a:lnTo>
                  <a:lnTo>
                    <a:pt x="132" y="53"/>
                  </a:lnTo>
                  <a:lnTo>
                    <a:pt x="212" y="134"/>
                  </a:lnTo>
                  <a:lnTo>
                    <a:pt x="225" y="174"/>
                  </a:lnTo>
                  <a:lnTo>
                    <a:pt x="225" y="630"/>
                  </a:lnTo>
                  <a:lnTo>
                    <a:pt x="239" y="683"/>
                  </a:lnTo>
                  <a:lnTo>
                    <a:pt x="265" y="723"/>
                  </a:lnTo>
                  <a:lnTo>
                    <a:pt x="345" y="777"/>
                  </a:lnTo>
                  <a:lnTo>
                    <a:pt x="385" y="790"/>
                  </a:lnTo>
                  <a:lnTo>
                    <a:pt x="411" y="804"/>
                  </a:lnTo>
                  <a:lnTo>
                    <a:pt x="345" y="831"/>
                  </a:lnTo>
                  <a:lnTo>
                    <a:pt x="265" y="884"/>
                  </a:lnTo>
                  <a:lnTo>
                    <a:pt x="239" y="938"/>
                  </a:lnTo>
                  <a:lnTo>
                    <a:pt x="225" y="978"/>
                  </a:lnTo>
                  <a:lnTo>
                    <a:pt x="225" y="1420"/>
                  </a:lnTo>
                  <a:lnTo>
                    <a:pt x="212" y="1447"/>
                  </a:lnTo>
                  <a:lnTo>
                    <a:pt x="212" y="1474"/>
                  </a:lnTo>
                  <a:lnTo>
                    <a:pt x="146" y="1541"/>
                  </a:lnTo>
                  <a:lnTo>
                    <a:pt x="66" y="1568"/>
                  </a:lnTo>
                  <a:lnTo>
                    <a:pt x="13" y="1568"/>
                  </a:lnTo>
                  <a:lnTo>
                    <a:pt x="0" y="1581"/>
                  </a:lnTo>
                  <a:lnTo>
                    <a:pt x="0" y="1608"/>
                  </a:lnTo>
                  <a:lnTo>
                    <a:pt x="26" y="1608"/>
                  </a:lnTo>
                  <a:lnTo>
                    <a:pt x="146" y="1594"/>
                  </a:lnTo>
                  <a:lnTo>
                    <a:pt x="239" y="1554"/>
                  </a:lnTo>
                  <a:lnTo>
                    <a:pt x="305" y="1487"/>
                  </a:lnTo>
                  <a:lnTo>
                    <a:pt x="332" y="1407"/>
                  </a:lnTo>
                  <a:lnTo>
                    <a:pt x="332" y="1005"/>
                  </a:lnTo>
                  <a:lnTo>
                    <a:pt x="345" y="938"/>
                  </a:lnTo>
                  <a:lnTo>
                    <a:pt x="371" y="898"/>
                  </a:lnTo>
                  <a:lnTo>
                    <a:pt x="411" y="857"/>
                  </a:lnTo>
                  <a:lnTo>
                    <a:pt x="491" y="831"/>
                  </a:lnTo>
                  <a:lnTo>
                    <a:pt x="544" y="817"/>
                  </a:lnTo>
                  <a:lnTo>
                    <a:pt x="557" y="817"/>
                  </a:lnTo>
                  <a:lnTo>
                    <a:pt x="557" y="790"/>
                  </a:lnTo>
                  <a:lnTo>
                    <a:pt x="504" y="790"/>
                  </a:lnTo>
                  <a:lnTo>
                    <a:pt x="478" y="777"/>
                  </a:lnTo>
                  <a:lnTo>
                    <a:pt x="438" y="764"/>
                  </a:lnTo>
                  <a:lnTo>
                    <a:pt x="411" y="750"/>
                  </a:lnTo>
                  <a:lnTo>
                    <a:pt x="385" y="723"/>
                  </a:lnTo>
                  <a:lnTo>
                    <a:pt x="358" y="683"/>
                  </a:lnTo>
                  <a:lnTo>
                    <a:pt x="345" y="643"/>
                  </a:lnTo>
                  <a:lnTo>
                    <a:pt x="332" y="589"/>
                  </a:lnTo>
                  <a:lnTo>
                    <a:pt x="332" y="268"/>
                  </a:lnTo>
                  <a:close/>
                </a:path>
              </a:pathLst>
            </a:custGeom>
            <a:solidFill>
              <a:srgbClr val="000000"/>
            </a:solidFill>
            <a:ln w="0">
              <a:solidFill>
                <a:srgbClr val="000000"/>
              </a:solidFill>
              <a:prstDash val="solid"/>
              <a:round/>
              <a:headEnd/>
              <a:tailEnd/>
            </a:ln>
          </p:spPr>
          <p:txBody>
            <a:bodyPr/>
            <a:lstStyle/>
            <a:p>
              <a:endParaRPr lang="en-US"/>
            </a:p>
          </p:txBody>
        </p:sp>
        <p:sp>
          <p:nvSpPr>
            <p:cNvPr id="23591" name="Freeform 39"/>
            <p:cNvSpPr>
              <a:spLocks/>
            </p:cNvSpPr>
            <p:nvPr/>
          </p:nvSpPr>
          <p:spPr bwMode="auto">
            <a:xfrm>
              <a:off x="29819" y="2523"/>
              <a:ext cx="770" cy="777"/>
            </a:xfrm>
            <a:custGeom>
              <a:avLst/>
              <a:gdLst>
                <a:gd name="T0" fmla="*/ 438 w 770"/>
                <a:gd name="T1" fmla="*/ 389 h 777"/>
                <a:gd name="T2" fmla="*/ 770 w 770"/>
                <a:gd name="T3" fmla="*/ 54 h 777"/>
                <a:gd name="T4" fmla="*/ 770 w 770"/>
                <a:gd name="T5" fmla="*/ 27 h 777"/>
                <a:gd name="T6" fmla="*/ 744 w 770"/>
                <a:gd name="T7" fmla="*/ 0 h 777"/>
                <a:gd name="T8" fmla="*/ 730 w 770"/>
                <a:gd name="T9" fmla="*/ 0 h 777"/>
                <a:gd name="T10" fmla="*/ 717 w 770"/>
                <a:gd name="T11" fmla="*/ 13 h 777"/>
                <a:gd name="T12" fmla="*/ 704 w 770"/>
                <a:gd name="T13" fmla="*/ 13 h 777"/>
                <a:gd name="T14" fmla="*/ 385 w 770"/>
                <a:gd name="T15" fmla="*/ 349 h 777"/>
                <a:gd name="T16" fmla="*/ 66 w 770"/>
                <a:gd name="T17" fmla="*/ 13 h 777"/>
                <a:gd name="T18" fmla="*/ 53 w 770"/>
                <a:gd name="T19" fmla="*/ 0 h 777"/>
                <a:gd name="T20" fmla="*/ 13 w 770"/>
                <a:gd name="T21" fmla="*/ 0 h 777"/>
                <a:gd name="T22" fmla="*/ 0 w 770"/>
                <a:gd name="T23" fmla="*/ 13 h 777"/>
                <a:gd name="T24" fmla="*/ 0 w 770"/>
                <a:gd name="T25" fmla="*/ 40 h 777"/>
                <a:gd name="T26" fmla="*/ 13 w 770"/>
                <a:gd name="T27" fmla="*/ 67 h 777"/>
                <a:gd name="T28" fmla="*/ 332 w 770"/>
                <a:gd name="T29" fmla="*/ 389 h 777"/>
                <a:gd name="T30" fmla="*/ 0 w 770"/>
                <a:gd name="T31" fmla="*/ 724 h 777"/>
                <a:gd name="T32" fmla="*/ 0 w 770"/>
                <a:gd name="T33" fmla="*/ 764 h 777"/>
                <a:gd name="T34" fmla="*/ 13 w 770"/>
                <a:gd name="T35" fmla="*/ 777 h 777"/>
                <a:gd name="T36" fmla="*/ 40 w 770"/>
                <a:gd name="T37" fmla="*/ 777 h 777"/>
                <a:gd name="T38" fmla="*/ 385 w 770"/>
                <a:gd name="T39" fmla="*/ 429 h 777"/>
                <a:gd name="T40" fmla="*/ 730 w 770"/>
                <a:gd name="T41" fmla="*/ 777 h 777"/>
                <a:gd name="T42" fmla="*/ 744 w 770"/>
                <a:gd name="T43" fmla="*/ 777 h 777"/>
                <a:gd name="T44" fmla="*/ 770 w 770"/>
                <a:gd name="T45" fmla="*/ 751 h 777"/>
                <a:gd name="T46" fmla="*/ 770 w 770"/>
                <a:gd name="T47" fmla="*/ 724 h 777"/>
                <a:gd name="T48" fmla="*/ 757 w 770"/>
                <a:gd name="T49" fmla="*/ 710 h 777"/>
                <a:gd name="T50" fmla="*/ 438 w 770"/>
                <a:gd name="T51" fmla="*/ 389 h 77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0"/>
                <a:gd name="T79" fmla="*/ 0 h 777"/>
                <a:gd name="T80" fmla="*/ 770 w 770"/>
                <a:gd name="T81" fmla="*/ 777 h 77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0" h="777">
                  <a:moveTo>
                    <a:pt x="438" y="389"/>
                  </a:moveTo>
                  <a:lnTo>
                    <a:pt x="770" y="54"/>
                  </a:lnTo>
                  <a:lnTo>
                    <a:pt x="770" y="27"/>
                  </a:lnTo>
                  <a:lnTo>
                    <a:pt x="744" y="0"/>
                  </a:lnTo>
                  <a:lnTo>
                    <a:pt x="730" y="0"/>
                  </a:lnTo>
                  <a:lnTo>
                    <a:pt x="717" y="13"/>
                  </a:lnTo>
                  <a:lnTo>
                    <a:pt x="704" y="13"/>
                  </a:lnTo>
                  <a:lnTo>
                    <a:pt x="385" y="349"/>
                  </a:lnTo>
                  <a:lnTo>
                    <a:pt x="66" y="13"/>
                  </a:lnTo>
                  <a:lnTo>
                    <a:pt x="53" y="0"/>
                  </a:lnTo>
                  <a:lnTo>
                    <a:pt x="13" y="0"/>
                  </a:lnTo>
                  <a:lnTo>
                    <a:pt x="0" y="13"/>
                  </a:lnTo>
                  <a:lnTo>
                    <a:pt x="0" y="40"/>
                  </a:lnTo>
                  <a:lnTo>
                    <a:pt x="13" y="67"/>
                  </a:lnTo>
                  <a:lnTo>
                    <a:pt x="332" y="389"/>
                  </a:lnTo>
                  <a:lnTo>
                    <a:pt x="0" y="724"/>
                  </a:lnTo>
                  <a:lnTo>
                    <a:pt x="0" y="764"/>
                  </a:lnTo>
                  <a:lnTo>
                    <a:pt x="13" y="777"/>
                  </a:lnTo>
                  <a:lnTo>
                    <a:pt x="40" y="777"/>
                  </a:lnTo>
                  <a:lnTo>
                    <a:pt x="385" y="429"/>
                  </a:lnTo>
                  <a:lnTo>
                    <a:pt x="730" y="777"/>
                  </a:lnTo>
                  <a:lnTo>
                    <a:pt x="744" y="777"/>
                  </a:lnTo>
                  <a:lnTo>
                    <a:pt x="770" y="751"/>
                  </a:lnTo>
                  <a:lnTo>
                    <a:pt x="770" y="724"/>
                  </a:lnTo>
                  <a:lnTo>
                    <a:pt x="757" y="710"/>
                  </a:lnTo>
                  <a:lnTo>
                    <a:pt x="438" y="389"/>
                  </a:lnTo>
                  <a:close/>
                </a:path>
              </a:pathLst>
            </a:custGeom>
            <a:solidFill>
              <a:srgbClr val="000000"/>
            </a:solidFill>
            <a:ln w="0">
              <a:solidFill>
                <a:srgbClr val="000000"/>
              </a:solidFill>
              <a:prstDash val="solid"/>
              <a:round/>
              <a:headEnd/>
              <a:tailEnd/>
            </a:ln>
          </p:spPr>
          <p:txBody>
            <a:bodyPr/>
            <a:lstStyle/>
            <a:p>
              <a:endParaRPr lang="en-US"/>
            </a:p>
          </p:txBody>
        </p:sp>
        <p:sp>
          <p:nvSpPr>
            <p:cNvPr id="23592" name="Freeform 40"/>
            <p:cNvSpPr>
              <a:spLocks/>
            </p:cNvSpPr>
            <p:nvPr/>
          </p:nvSpPr>
          <p:spPr bwMode="auto">
            <a:xfrm>
              <a:off x="30948" y="2108"/>
              <a:ext cx="558" cy="1608"/>
            </a:xfrm>
            <a:custGeom>
              <a:avLst/>
              <a:gdLst>
                <a:gd name="T0" fmla="*/ 332 w 558"/>
                <a:gd name="T1" fmla="*/ 294 h 1608"/>
                <a:gd name="T2" fmla="*/ 332 w 558"/>
                <a:gd name="T3" fmla="*/ 187 h 1608"/>
                <a:gd name="T4" fmla="*/ 345 w 558"/>
                <a:gd name="T5" fmla="*/ 160 h 1608"/>
                <a:gd name="T6" fmla="*/ 345 w 558"/>
                <a:gd name="T7" fmla="*/ 134 h 1608"/>
                <a:gd name="T8" fmla="*/ 412 w 558"/>
                <a:gd name="T9" fmla="*/ 67 h 1608"/>
                <a:gd name="T10" fmla="*/ 491 w 558"/>
                <a:gd name="T11" fmla="*/ 40 h 1608"/>
                <a:gd name="T12" fmla="*/ 544 w 558"/>
                <a:gd name="T13" fmla="*/ 26 h 1608"/>
                <a:gd name="T14" fmla="*/ 558 w 558"/>
                <a:gd name="T15" fmla="*/ 26 h 1608"/>
                <a:gd name="T16" fmla="*/ 558 w 558"/>
                <a:gd name="T17" fmla="*/ 0 h 1608"/>
                <a:gd name="T18" fmla="*/ 531 w 558"/>
                <a:gd name="T19" fmla="*/ 0 h 1608"/>
                <a:gd name="T20" fmla="*/ 412 w 558"/>
                <a:gd name="T21" fmla="*/ 13 h 1608"/>
                <a:gd name="T22" fmla="*/ 319 w 558"/>
                <a:gd name="T23" fmla="*/ 53 h 1608"/>
                <a:gd name="T24" fmla="*/ 252 w 558"/>
                <a:gd name="T25" fmla="*/ 120 h 1608"/>
                <a:gd name="T26" fmla="*/ 226 w 558"/>
                <a:gd name="T27" fmla="*/ 187 h 1608"/>
                <a:gd name="T28" fmla="*/ 226 w 558"/>
                <a:gd name="T29" fmla="*/ 603 h 1608"/>
                <a:gd name="T30" fmla="*/ 212 w 558"/>
                <a:gd name="T31" fmla="*/ 670 h 1608"/>
                <a:gd name="T32" fmla="*/ 186 w 558"/>
                <a:gd name="T33" fmla="*/ 710 h 1608"/>
                <a:gd name="T34" fmla="*/ 146 w 558"/>
                <a:gd name="T35" fmla="*/ 750 h 1608"/>
                <a:gd name="T36" fmla="*/ 66 w 558"/>
                <a:gd name="T37" fmla="*/ 777 h 1608"/>
                <a:gd name="T38" fmla="*/ 13 w 558"/>
                <a:gd name="T39" fmla="*/ 790 h 1608"/>
                <a:gd name="T40" fmla="*/ 0 w 558"/>
                <a:gd name="T41" fmla="*/ 790 h 1608"/>
                <a:gd name="T42" fmla="*/ 0 w 558"/>
                <a:gd name="T43" fmla="*/ 817 h 1608"/>
                <a:gd name="T44" fmla="*/ 40 w 558"/>
                <a:gd name="T45" fmla="*/ 817 h 1608"/>
                <a:gd name="T46" fmla="*/ 119 w 558"/>
                <a:gd name="T47" fmla="*/ 844 h 1608"/>
                <a:gd name="T48" fmla="*/ 146 w 558"/>
                <a:gd name="T49" fmla="*/ 857 h 1608"/>
                <a:gd name="T50" fmla="*/ 173 w 558"/>
                <a:gd name="T51" fmla="*/ 884 h 1608"/>
                <a:gd name="T52" fmla="*/ 199 w 558"/>
                <a:gd name="T53" fmla="*/ 924 h 1608"/>
                <a:gd name="T54" fmla="*/ 212 w 558"/>
                <a:gd name="T55" fmla="*/ 965 h 1608"/>
                <a:gd name="T56" fmla="*/ 226 w 558"/>
                <a:gd name="T57" fmla="*/ 1018 h 1608"/>
                <a:gd name="T58" fmla="*/ 226 w 558"/>
                <a:gd name="T59" fmla="*/ 1434 h 1608"/>
                <a:gd name="T60" fmla="*/ 239 w 558"/>
                <a:gd name="T61" fmla="*/ 1474 h 1608"/>
                <a:gd name="T62" fmla="*/ 266 w 558"/>
                <a:gd name="T63" fmla="*/ 1514 h 1608"/>
                <a:gd name="T64" fmla="*/ 305 w 558"/>
                <a:gd name="T65" fmla="*/ 1554 h 1608"/>
                <a:gd name="T66" fmla="*/ 425 w 558"/>
                <a:gd name="T67" fmla="*/ 1594 h 1608"/>
                <a:gd name="T68" fmla="*/ 531 w 558"/>
                <a:gd name="T69" fmla="*/ 1608 h 1608"/>
                <a:gd name="T70" fmla="*/ 558 w 558"/>
                <a:gd name="T71" fmla="*/ 1608 h 1608"/>
                <a:gd name="T72" fmla="*/ 558 w 558"/>
                <a:gd name="T73" fmla="*/ 1581 h 1608"/>
                <a:gd name="T74" fmla="*/ 544 w 558"/>
                <a:gd name="T75" fmla="*/ 1581 h 1608"/>
                <a:gd name="T76" fmla="*/ 531 w 558"/>
                <a:gd name="T77" fmla="*/ 1568 h 1608"/>
                <a:gd name="T78" fmla="*/ 478 w 558"/>
                <a:gd name="T79" fmla="*/ 1568 h 1608"/>
                <a:gd name="T80" fmla="*/ 398 w 558"/>
                <a:gd name="T81" fmla="*/ 1527 h 1608"/>
                <a:gd name="T82" fmla="*/ 372 w 558"/>
                <a:gd name="T83" fmla="*/ 1501 h 1608"/>
                <a:gd name="T84" fmla="*/ 345 w 558"/>
                <a:gd name="T85" fmla="*/ 1460 h 1608"/>
                <a:gd name="T86" fmla="*/ 332 w 558"/>
                <a:gd name="T87" fmla="*/ 1434 h 1608"/>
                <a:gd name="T88" fmla="*/ 332 w 558"/>
                <a:gd name="T89" fmla="*/ 965 h 1608"/>
                <a:gd name="T90" fmla="*/ 319 w 558"/>
                <a:gd name="T91" fmla="*/ 924 h 1608"/>
                <a:gd name="T92" fmla="*/ 292 w 558"/>
                <a:gd name="T93" fmla="*/ 884 h 1608"/>
                <a:gd name="T94" fmla="*/ 212 w 558"/>
                <a:gd name="T95" fmla="*/ 831 h 1608"/>
                <a:gd name="T96" fmla="*/ 173 w 558"/>
                <a:gd name="T97" fmla="*/ 817 h 1608"/>
                <a:gd name="T98" fmla="*/ 146 w 558"/>
                <a:gd name="T99" fmla="*/ 804 h 1608"/>
                <a:gd name="T100" fmla="*/ 252 w 558"/>
                <a:gd name="T101" fmla="*/ 750 h 1608"/>
                <a:gd name="T102" fmla="*/ 305 w 558"/>
                <a:gd name="T103" fmla="*/ 697 h 1608"/>
                <a:gd name="T104" fmla="*/ 332 w 558"/>
                <a:gd name="T105" fmla="*/ 630 h 1608"/>
                <a:gd name="T106" fmla="*/ 332 w 558"/>
                <a:gd name="T107" fmla="*/ 589 h 1608"/>
                <a:gd name="T108" fmla="*/ 332 w 558"/>
                <a:gd name="T109" fmla="*/ 294 h 160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58"/>
                <a:gd name="T166" fmla="*/ 0 h 1608"/>
                <a:gd name="T167" fmla="*/ 558 w 558"/>
                <a:gd name="T168" fmla="*/ 1608 h 160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58" h="1608">
                  <a:moveTo>
                    <a:pt x="332" y="294"/>
                  </a:moveTo>
                  <a:lnTo>
                    <a:pt x="332" y="187"/>
                  </a:lnTo>
                  <a:lnTo>
                    <a:pt x="345" y="160"/>
                  </a:lnTo>
                  <a:lnTo>
                    <a:pt x="345" y="134"/>
                  </a:lnTo>
                  <a:lnTo>
                    <a:pt x="412" y="67"/>
                  </a:lnTo>
                  <a:lnTo>
                    <a:pt x="491" y="40"/>
                  </a:lnTo>
                  <a:lnTo>
                    <a:pt x="544" y="26"/>
                  </a:lnTo>
                  <a:lnTo>
                    <a:pt x="558" y="26"/>
                  </a:lnTo>
                  <a:lnTo>
                    <a:pt x="558" y="0"/>
                  </a:lnTo>
                  <a:lnTo>
                    <a:pt x="531" y="0"/>
                  </a:lnTo>
                  <a:lnTo>
                    <a:pt x="412" y="13"/>
                  </a:lnTo>
                  <a:lnTo>
                    <a:pt x="319" y="53"/>
                  </a:lnTo>
                  <a:lnTo>
                    <a:pt x="252" y="120"/>
                  </a:lnTo>
                  <a:lnTo>
                    <a:pt x="226" y="187"/>
                  </a:lnTo>
                  <a:lnTo>
                    <a:pt x="226" y="603"/>
                  </a:lnTo>
                  <a:lnTo>
                    <a:pt x="212" y="670"/>
                  </a:lnTo>
                  <a:lnTo>
                    <a:pt x="186" y="710"/>
                  </a:lnTo>
                  <a:lnTo>
                    <a:pt x="146" y="750"/>
                  </a:lnTo>
                  <a:lnTo>
                    <a:pt x="66" y="777"/>
                  </a:lnTo>
                  <a:lnTo>
                    <a:pt x="13" y="790"/>
                  </a:lnTo>
                  <a:lnTo>
                    <a:pt x="0" y="790"/>
                  </a:lnTo>
                  <a:lnTo>
                    <a:pt x="0" y="817"/>
                  </a:lnTo>
                  <a:lnTo>
                    <a:pt x="40" y="817"/>
                  </a:lnTo>
                  <a:lnTo>
                    <a:pt x="119" y="844"/>
                  </a:lnTo>
                  <a:lnTo>
                    <a:pt x="146" y="857"/>
                  </a:lnTo>
                  <a:lnTo>
                    <a:pt x="173" y="884"/>
                  </a:lnTo>
                  <a:lnTo>
                    <a:pt x="199" y="924"/>
                  </a:lnTo>
                  <a:lnTo>
                    <a:pt x="212" y="965"/>
                  </a:lnTo>
                  <a:lnTo>
                    <a:pt x="226" y="1018"/>
                  </a:lnTo>
                  <a:lnTo>
                    <a:pt x="226" y="1434"/>
                  </a:lnTo>
                  <a:lnTo>
                    <a:pt x="239" y="1474"/>
                  </a:lnTo>
                  <a:lnTo>
                    <a:pt x="266" y="1514"/>
                  </a:lnTo>
                  <a:lnTo>
                    <a:pt x="305" y="1554"/>
                  </a:lnTo>
                  <a:lnTo>
                    <a:pt x="425" y="1594"/>
                  </a:lnTo>
                  <a:lnTo>
                    <a:pt x="531" y="1608"/>
                  </a:lnTo>
                  <a:lnTo>
                    <a:pt x="558" y="1608"/>
                  </a:lnTo>
                  <a:lnTo>
                    <a:pt x="558" y="1581"/>
                  </a:lnTo>
                  <a:lnTo>
                    <a:pt x="544" y="1581"/>
                  </a:lnTo>
                  <a:lnTo>
                    <a:pt x="531" y="1568"/>
                  </a:lnTo>
                  <a:lnTo>
                    <a:pt x="478" y="1568"/>
                  </a:lnTo>
                  <a:lnTo>
                    <a:pt x="398" y="1527"/>
                  </a:lnTo>
                  <a:lnTo>
                    <a:pt x="372" y="1501"/>
                  </a:lnTo>
                  <a:lnTo>
                    <a:pt x="345" y="1460"/>
                  </a:lnTo>
                  <a:lnTo>
                    <a:pt x="332" y="1434"/>
                  </a:lnTo>
                  <a:lnTo>
                    <a:pt x="332" y="965"/>
                  </a:lnTo>
                  <a:lnTo>
                    <a:pt x="319" y="924"/>
                  </a:lnTo>
                  <a:lnTo>
                    <a:pt x="292" y="884"/>
                  </a:lnTo>
                  <a:lnTo>
                    <a:pt x="212" y="831"/>
                  </a:lnTo>
                  <a:lnTo>
                    <a:pt x="173" y="817"/>
                  </a:lnTo>
                  <a:lnTo>
                    <a:pt x="146" y="804"/>
                  </a:lnTo>
                  <a:lnTo>
                    <a:pt x="252" y="750"/>
                  </a:lnTo>
                  <a:lnTo>
                    <a:pt x="305" y="697"/>
                  </a:lnTo>
                  <a:lnTo>
                    <a:pt x="332" y="630"/>
                  </a:lnTo>
                  <a:lnTo>
                    <a:pt x="332" y="589"/>
                  </a:lnTo>
                  <a:lnTo>
                    <a:pt x="332" y="294"/>
                  </a:lnTo>
                  <a:close/>
                </a:path>
              </a:pathLst>
            </a:custGeom>
            <a:solidFill>
              <a:srgbClr val="000000"/>
            </a:solidFill>
            <a:ln w="0">
              <a:solidFill>
                <a:srgbClr val="000000"/>
              </a:solidFill>
              <a:prstDash val="solid"/>
              <a:round/>
              <a:headEnd/>
              <a:tailEnd/>
            </a:ln>
          </p:spPr>
          <p:txBody>
            <a:bodyPr/>
            <a:lstStyle/>
            <a:p>
              <a:endParaRPr lang="en-US"/>
            </a:p>
          </p:txBody>
        </p:sp>
        <p:sp>
          <p:nvSpPr>
            <p:cNvPr id="23593" name="Freeform 41"/>
            <p:cNvSpPr>
              <a:spLocks/>
            </p:cNvSpPr>
            <p:nvPr/>
          </p:nvSpPr>
          <p:spPr bwMode="auto">
            <a:xfrm>
              <a:off x="31678" y="2215"/>
              <a:ext cx="1090" cy="1099"/>
            </a:xfrm>
            <a:custGeom>
              <a:avLst/>
              <a:gdLst>
                <a:gd name="T0" fmla="*/ 319 w 1090"/>
                <a:gd name="T1" fmla="*/ 13 h 1099"/>
                <a:gd name="T2" fmla="*/ 306 w 1090"/>
                <a:gd name="T3" fmla="*/ 0 h 1099"/>
                <a:gd name="T4" fmla="*/ 0 w 1090"/>
                <a:gd name="T5" fmla="*/ 0 h 1099"/>
                <a:gd name="T6" fmla="*/ 0 w 1090"/>
                <a:gd name="T7" fmla="*/ 40 h 1099"/>
                <a:gd name="T8" fmla="*/ 80 w 1090"/>
                <a:gd name="T9" fmla="*/ 40 h 1099"/>
                <a:gd name="T10" fmla="*/ 120 w 1090"/>
                <a:gd name="T11" fmla="*/ 53 h 1099"/>
                <a:gd name="T12" fmla="*/ 160 w 1090"/>
                <a:gd name="T13" fmla="*/ 53 h 1099"/>
                <a:gd name="T14" fmla="*/ 160 w 1090"/>
                <a:gd name="T15" fmla="*/ 992 h 1099"/>
                <a:gd name="T16" fmla="*/ 147 w 1090"/>
                <a:gd name="T17" fmla="*/ 1005 h 1099"/>
                <a:gd name="T18" fmla="*/ 93 w 1090"/>
                <a:gd name="T19" fmla="*/ 1032 h 1099"/>
                <a:gd name="T20" fmla="*/ 54 w 1090"/>
                <a:gd name="T21" fmla="*/ 1045 h 1099"/>
                <a:gd name="T22" fmla="*/ 0 w 1090"/>
                <a:gd name="T23" fmla="*/ 1045 h 1099"/>
                <a:gd name="T24" fmla="*/ 0 w 1090"/>
                <a:gd name="T25" fmla="*/ 1099 h 1099"/>
                <a:gd name="T26" fmla="*/ 372 w 1090"/>
                <a:gd name="T27" fmla="*/ 1099 h 1099"/>
                <a:gd name="T28" fmla="*/ 372 w 1090"/>
                <a:gd name="T29" fmla="*/ 1045 h 1099"/>
                <a:gd name="T30" fmla="*/ 319 w 1090"/>
                <a:gd name="T31" fmla="*/ 1045 h 1099"/>
                <a:gd name="T32" fmla="*/ 279 w 1090"/>
                <a:gd name="T33" fmla="*/ 1032 h 1099"/>
                <a:gd name="T34" fmla="*/ 226 w 1090"/>
                <a:gd name="T35" fmla="*/ 1005 h 1099"/>
                <a:gd name="T36" fmla="*/ 213 w 1090"/>
                <a:gd name="T37" fmla="*/ 992 h 1099"/>
                <a:gd name="T38" fmla="*/ 213 w 1090"/>
                <a:gd name="T39" fmla="*/ 94 h 1099"/>
                <a:gd name="T40" fmla="*/ 226 w 1090"/>
                <a:gd name="T41" fmla="*/ 107 h 1099"/>
                <a:gd name="T42" fmla="*/ 877 w 1090"/>
                <a:gd name="T43" fmla="*/ 1072 h 1099"/>
                <a:gd name="T44" fmla="*/ 890 w 1090"/>
                <a:gd name="T45" fmla="*/ 1085 h 1099"/>
                <a:gd name="T46" fmla="*/ 890 w 1090"/>
                <a:gd name="T47" fmla="*/ 1099 h 1099"/>
                <a:gd name="T48" fmla="*/ 917 w 1090"/>
                <a:gd name="T49" fmla="*/ 1099 h 1099"/>
                <a:gd name="T50" fmla="*/ 930 w 1090"/>
                <a:gd name="T51" fmla="*/ 1085 h 1099"/>
                <a:gd name="T52" fmla="*/ 930 w 1090"/>
                <a:gd name="T53" fmla="*/ 120 h 1099"/>
                <a:gd name="T54" fmla="*/ 943 w 1090"/>
                <a:gd name="T55" fmla="*/ 107 h 1099"/>
                <a:gd name="T56" fmla="*/ 943 w 1090"/>
                <a:gd name="T57" fmla="*/ 94 h 1099"/>
                <a:gd name="T58" fmla="*/ 970 w 1090"/>
                <a:gd name="T59" fmla="*/ 67 h 1099"/>
                <a:gd name="T60" fmla="*/ 997 w 1090"/>
                <a:gd name="T61" fmla="*/ 53 h 1099"/>
                <a:gd name="T62" fmla="*/ 1036 w 1090"/>
                <a:gd name="T63" fmla="*/ 53 h 1099"/>
                <a:gd name="T64" fmla="*/ 1090 w 1090"/>
                <a:gd name="T65" fmla="*/ 40 h 1099"/>
                <a:gd name="T66" fmla="*/ 1090 w 1090"/>
                <a:gd name="T67" fmla="*/ 0 h 1099"/>
                <a:gd name="T68" fmla="*/ 718 w 1090"/>
                <a:gd name="T69" fmla="*/ 0 h 1099"/>
                <a:gd name="T70" fmla="*/ 718 w 1090"/>
                <a:gd name="T71" fmla="*/ 40 h 1099"/>
                <a:gd name="T72" fmla="*/ 771 w 1090"/>
                <a:gd name="T73" fmla="*/ 40 h 1099"/>
                <a:gd name="T74" fmla="*/ 811 w 1090"/>
                <a:gd name="T75" fmla="*/ 53 h 1099"/>
                <a:gd name="T76" fmla="*/ 837 w 1090"/>
                <a:gd name="T77" fmla="*/ 67 h 1099"/>
                <a:gd name="T78" fmla="*/ 877 w 1090"/>
                <a:gd name="T79" fmla="*/ 107 h 1099"/>
                <a:gd name="T80" fmla="*/ 877 w 1090"/>
                <a:gd name="T81" fmla="*/ 858 h 1099"/>
                <a:gd name="T82" fmla="*/ 319 w 1090"/>
                <a:gd name="T83" fmla="*/ 13 h 109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90"/>
                <a:gd name="T127" fmla="*/ 0 h 1099"/>
                <a:gd name="T128" fmla="*/ 1090 w 1090"/>
                <a:gd name="T129" fmla="*/ 1099 h 109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90" h="1099">
                  <a:moveTo>
                    <a:pt x="319" y="13"/>
                  </a:moveTo>
                  <a:lnTo>
                    <a:pt x="306" y="0"/>
                  </a:lnTo>
                  <a:lnTo>
                    <a:pt x="0" y="0"/>
                  </a:lnTo>
                  <a:lnTo>
                    <a:pt x="0" y="40"/>
                  </a:lnTo>
                  <a:lnTo>
                    <a:pt x="80" y="40"/>
                  </a:lnTo>
                  <a:lnTo>
                    <a:pt x="120" y="53"/>
                  </a:lnTo>
                  <a:lnTo>
                    <a:pt x="160" y="53"/>
                  </a:lnTo>
                  <a:lnTo>
                    <a:pt x="160" y="992"/>
                  </a:lnTo>
                  <a:lnTo>
                    <a:pt x="147" y="1005"/>
                  </a:lnTo>
                  <a:lnTo>
                    <a:pt x="93" y="1032"/>
                  </a:lnTo>
                  <a:lnTo>
                    <a:pt x="54" y="1045"/>
                  </a:lnTo>
                  <a:lnTo>
                    <a:pt x="0" y="1045"/>
                  </a:lnTo>
                  <a:lnTo>
                    <a:pt x="0" y="1099"/>
                  </a:lnTo>
                  <a:lnTo>
                    <a:pt x="372" y="1099"/>
                  </a:lnTo>
                  <a:lnTo>
                    <a:pt x="372" y="1045"/>
                  </a:lnTo>
                  <a:lnTo>
                    <a:pt x="319" y="1045"/>
                  </a:lnTo>
                  <a:lnTo>
                    <a:pt x="279" y="1032"/>
                  </a:lnTo>
                  <a:lnTo>
                    <a:pt x="226" y="1005"/>
                  </a:lnTo>
                  <a:lnTo>
                    <a:pt x="213" y="992"/>
                  </a:lnTo>
                  <a:lnTo>
                    <a:pt x="213" y="94"/>
                  </a:lnTo>
                  <a:lnTo>
                    <a:pt x="226" y="107"/>
                  </a:lnTo>
                  <a:lnTo>
                    <a:pt x="877" y="1072"/>
                  </a:lnTo>
                  <a:lnTo>
                    <a:pt x="890" y="1085"/>
                  </a:lnTo>
                  <a:lnTo>
                    <a:pt x="890" y="1099"/>
                  </a:lnTo>
                  <a:lnTo>
                    <a:pt x="917" y="1099"/>
                  </a:lnTo>
                  <a:lnTo>
                    <a:pt x="930" y="1085"/>
                  </a:lnTo>
                  <a:lnTo>
                    <a:pt x="930" y="120"/>
                  </a:lnTo>
                  <a:lnTo>
                    <a:pt x="943" y="107"/>
                  </a:lnTo>
                  <a:lnTo>
                    <a:pt x="943" y="94"/>
                  </a:lnTo>
                  <a:lnTo>
                    <a:pt x="970" y="67"/>
                  </a:lnTo>
                  <a:lnTo>
                    <a:pt x="997" y="53"/>
                  </a:lnTo>
                  <a:lnTo>
                    <a:pt x="1036" y="53"/>
                  </a:lnTo>
                  <a:lnTo>
                    <a:pt x="1090" y="40"/>
                  </a:lnTo>
                  <a:lnTo>
                    <a:pt x="1090" y="0"/>
                  </a:lnTo>
                  <a:lnTo>
                    <a:pt x="718" y="0"/>
                  </a:lnTo>
                  <a:lnTo>
                    <a:pt x="718" y="40"/>
                  </a:lnTo>
                  <a:lnTo>
                    <a:pt x="771" y="40"/>
                  </a:lnTo>
                  <a:lnTo>
                    <a:pt x="811" y="53"/>
                  </a:lnTo>
                  <a:lnTo>
                    <a:pt x="837" y="67"/>
                  </a:lnTo>
                  <a:lnTo>
                    <a:pt x="877" y="107"/>
                  </a:lnTo>
                  <a:lnTo>
                    <a:pt x="877" y="858"/>
                  </a:lnTo>
                  <a:lnTo>
                    <a:pt x="319" y="13"/>
                  </a:lnTo>
                  <a:close/>
                </a:path>
              </a:pathLst>
            </a:custGeom>
            <a:solidFill>
              <a:srgbClr val="000000"/>
            </a:solidFill>
            <a:ln w="0">
              <a:solidFill>
                <a:srgbClr val="000000"/>
              </a:solidFill>
              <a:prstDash val="solid"/>
              <a:round/>
              <a:headEnd/>
              <a:tailEnd/>
            </a:ln>
          </p:spPr>
          <p:txBody>
            <a:bodyPr/>
            <a:lstStyle/>
            <a:p>
              <a:endParaRPr lang="en-US"/>
            </a:p>
          </p:txBody>
        </p:sp>
        <p:sp>
          <p:nvSpPr>
            <p:cNvPr id="23594" name="Freeform 42"/>
            <p:cNvSpPr>
              <a:spLocks noEditPoints="1"/>
            </p:cNvSpPr>
            <p:nvPr/>
          </p:nvSpPr>
          <p:spPr bwMode="auto">
            <a:xfrm>
              <a:off x="32874" y="2590"/>
              <a:ext cx="704" cy="737"/>
            </a:xfrm>
            <a:custGeom>
              <a:avLst/>
              <a:gdLst>
                <a:gd name="T0" fmla="*/ 704 w 704"/>
                <a:gd name="T1" fmla="*/ 375 h 737"/>
                <a:gd name="T2" fmla="*/ 677 w 704"/>
                <a:gd name="T3" fmla="*/ 228 h 737"/>
                <a:gd name="T4" fmla="*/ 597 w 704"/>
                <a:gd name="T5" fmla="*/ 107 h 737"/>
                <a:gd name="T6" fmla="*/ 491 w 704"/>
                <a:gd name="T7" fmla="*/ 27 h 737"/>
                <a:gd name="T8" fmla="*/ 345 w 704"/>
                <a:gd name="T9" fmla="*/ 0 h 737"/>
                <a:gd name="T10" fmla="*/ 212 w 704"/>
                <a:gd name="T11" fmla="*/ 27 h 737"/>
                <a:gd name="T12" fmla="*/ 93 w 704"/>
                <a:gd name="T13" fmla="*/ 107 h 737"/>
                <a:gd name="T14" fmla="*/ 26 w 704"/>
                <a:gd name="T15" fmla="*/ 228 h 737"/>
                <a:gd name="T16" fmla="*/ 0 w 704"/>
                <a:gd name="T17" fmla="*/ 375 h 737"/>
                <a:gd name="T18" fmla="*/ 26 w 704"/>
                <a:gd name="T19" fmla="*/ 523 h 737"/>
                <a:gd name="T20" fmla="*/ 106 w 704"/>
                <a:gd name="T21" fmla="*/ 643 h 737"/>
                <a:gd name="T22" fmla="*/ 212 w 704"/>
                <a:gd name="T23" fmla="*/ 710 h 737"/>
                <a:gd name="T24" fmla="*/ 345 w 704"/>
                <a:gd name="T25" fmla="*/ 737 h 737"/>
                <a:gd name="T26" fmla="*/ 491 w 704"/>
                <a:gd name="T27" fmla="*/ 710 h 737"/>
                <a:gd name="T28" fmla="*/ 597 w 704"/>
                <a:gd name="T29" fmla="*/ 630 h 737"/>
                <a:gd name="T30" fmla="*/ 677 w 704"/>
                <a:gd name="T31" fmla="*/ 523 h 737"/>
                <a:gd name="T32" fmla="*/ 704 w 704"/>
                <a:gd name="T33" fmla="*/ 375 h 737"/>
                <a:gd name="T34" fmla="*/ 345 w 704"/>
                <a:gd name="T35" fmla="*/ 697 h 737"/>
                <a:gd name="T36" fmla="*/ 292 w 704"/>
                <a:gd name="T37" fmla="*/ 697 h 737"/>
                <a:gd name="T38" fmla="*/ 252 w 704"/>
                <a:gd name="T39" fmla="*/ 670 h 737"/>
                <a:gd name="T40" fmla="*/ 199 w 704"/>
                <a:gd name="T41" fmla="*/ 643 h 737"/>
                <a:gd name="T42" fmla="*/ 172 w 704"/>
                <a:gd name="T43" fmla="*/ 590 h 737"/>
                <a:gd name="T44" fmla="*/ 146 w 704"/>
                <a:gd name="T45" fmla="*/ 509 h 737"/>
                <a:gd name="T46" fmla="*/ 133 w 704"/>
                <a:gd name="T47" fmla="*/ 429 h 737"/>
                <a:gd name="T48" fmla="*/ 133 w 704"/>
                <a:gd name="T49" fmla="*/ 255 h 737"/>
                <a:gd name="T50" fmla="*/ 172 w 704"/>
                <a:gd name="T51" fmla="*/ 148 h 737"/>
                <a:gd name="T52" fmla="*/ 199 w 704"/>
                <a:gd name="T53" fmla="*/ 107 h 737"/>
                <a:gd name="T54" fmla="*/ 239 w 704"/>
                <a:gd name="T55" fmla="*/ 80 h 737"/>
                <a:gd name="T56" fmla="*/ 265 w 704"/>
                <a:gd name="T57" fmla="*/ 54 h 737"/>
                <a:gd name="T58" fmla="*/ 305 w 704"/>
                <a:gd name="T59" fmla="*/ 40 h 737"/>
                <a:gd name="T60" fmla="*/ 398 w 704"/>
                <a:gd name="T61" fmla="*/ 40 h 737"/>
                <a:gd name="T62" fmla="*/ 451 w 704"/>
                <a:gd name="T63" fmla="*/ 67 h 737"/>
                <a:gd name="T64" fmla="*/ 491 w 704"/>
                <a:gd name="T65" fmla="*/ 94 h 737"/>
                <a:gd name="T66" fmla="*/ 531 w 704"/>
                <a:gd name="T67" fmla="*/ 148 h 737"/>
                <a:gd name="T68" fmla="*/ 571 w 704"/>
                <a:gd name="T69" fmla="*/ 255 h 737"/>
                <a:gd name="T70" fmla="*/ 571 w 704"/>
                <a:gd name="T71" fmla="*/ 469 h 737"/>
                <a:gd name="T72" fmla="*/ 531 w 704"/>
                <a:gd name="T73" fmla="*/ 576 h 737"/>
                <a:gd name="T74" fmla="*/ 478 w 704"/>
                <a:gd name="T75" fmla="*/ 657 h 737"/>
                <a:gd name="T76" fmla="*/ 438 w 704"/>
                <a:gd name="T77" fmla="*/ 684 h 737"/>
                <a:gd name="T78" fmla="*/ 398 w 704"/>
                <a:gd name="T79" fmla="*/ 697 h 737"/>
                <a:gd name="T80" fmla="*/ 345 w 704"/>
                <a:gd name="T81" fmla="*/ 697 h 73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04"/>
                <a:gd name="T124" fmla="*/ 0 h 737"/>
                <a:gd name="T125" fmla="*/ 704 w 704"/>
                <a:gd name="T126" fmla="*/ 737 h 73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04" h="737">
                  <a:moveTo>
                    <a:pt x="704" y="375"/>
                  </a:moveTo>
                  <a:lnTo>
                    <a:pt x="677" y="228"/>
                  </a:lnTo>
                  <a:lnTo>
                    <a:pt x="597" y="107"/>
                  </a:lnTo>
                  <a:lnTo>
                    <a:pt x="491" y="27"/>
                  </a:lnTo>
                  <a:lnTo>
                    <a:pt x="345" y="0"/>
                  </a:lnTo>
                  <a:lnTo>
                    <a:pt x="212" y="27"/>
                  </a:lnTo>
                  <a:lnTo>
                    <a:pt x="93" y="107"/>
                  </a:lnTo>
                  <a:lnTo>
                    <a:pt x="26" y="228"/>
                  </a:lnTo>
                  <a:lnTo>
                    <a:pt x="0" y="375"/>
                  </a:lnTo>
                  <a:lnTo>
                    <a:pt x="26" y="523"/>
                  </a:lnTo>
                  <a:lnTo>
                    <a:pt x="106" y="643"/>
                  </a:lnTo>
                  <a:lnTo>
                    <a:pt x="212" y="710"/>
                  </a:lnTo>
                  <a:lnTo>
                    <a:pt x="345" y="737"/>
                  </a:lnTo>
                  <a:lnTo>
                    <a:pt x="491" y="710"/>
                  </a:lnTo>
                  <a:lnTo>
                    <a:pt x="597" y="630"/>
                  </a:lnTo>
                  <a:lnTo>
                    <a:pt x="677" y="523"/>
                  </a:lnTo>
                  <a:lnTo>
                    <a:pt x="704" y="375"/>
                  </a:lnTo>
                  <a:close/>
                  <a:moveTo>
                    <a:pt x="345" y="697"/>
                  </a:moveTo>
                  <a:lnTo>
                    <a:pt x="292" y="697"/>
                  </a:lnTo>
                  <a:lnTo>
                    <a:pt x="252" y="670"/>
                  </a:lnTo>
                  <a:lnTo>
                    <a:pt x="199" y="643"/>
                  </a:lnTo>
                  <a:lnTo>
                    <a:pt x="172" y="590"/>
                  </a:lnTo>
                  <a:lnTo>
                    <a:pt x="146" y="509"/>
                  </a:lnTo>
                  <a:lnTo>
                    <a:pt x="133" y="429"/>
                  </a:lnTo>
                  <a:lnTo>
                    <a:pt x="133" y="255"/>
                  </a:lnTo>
                  <a:lnTo>
                    <a:pt x="172" y="148"/>
                  </a:lnTo>
                  <a:lnTo>
                    <a:pt x="199" y="107"/>
                  </a:lnTo>
                  <a:lnTo>
                    <a:pt x="239" y="80"/>
                  </a:lnTo>
                  <a:lnTo>
                    <a:pt x="265" y="54"/>
                  </a:lnTo>
                  <a:lnTo>
                    <a:pt x="305" y="40"/>
                  </a:lnTo>
                  <a:lnTo>
                    <a:pt x="398" y="40"/>
                  </a:lnTo>
                  <a:lnTo>
                    <a:pt x="451" y="67"/>
                  </a:lnTo>
                  <a:lnTo>
                    <a:pt x="491" y="94"/>
                  </a:lnTo>
                  <a:lnTo>
                    <a:pt x="531" y="148"/>
                  </a:lnTo>
                  <a:lnTo>
                    <a:pt x="571" y="255"/>
                  </a:lnTo>
                  <a:lnTo>
                    <a:pt x="571" y="469"/>
                  </a:lnTo>
                  <a:lnTo>
                    <a:pt x="531" y="576"/>
                  </a:lnTo>
                  <a:lnTo>
                    <a:pt x="478" y="657"/>
                  </a:lnTo>
                  <a:lnTo>
                    <a:pt x="438" y="684"/>
                  </a:lnTo>
                  <a:lnTo>
                    <a:pt x="398" y="697"/>
                  </a:lnTo>
                  <a:lnTo>
                    <a:pt x="345" y="697"/>
                  </a:lnTo>
                  <a:close/>
                </a:path>
              </a:pathLst>
            </a:custGeom>
            <a:solidFill>
              <a:srgbClr val="000000"/>
            </a:solidFill>
            <a:ln w="0">
              <a:solidFill>
                <a:srgbClr val="000000"/>
              </a:solidFill>
              <a:prstDash val="solid"/>
              <a:round/>
              <a:headEnd/>
              <a:tailEnd/>
            </a:ln>
          </p:spPr>
          <p:txBody>
            <a:bodyPr/>
            <a:lstStyle/>
            <a:p>
              <a:endParaRPr lang="en-US"/>
            </a:p>
          </p:txBody>
        </p:sp>
        <p:sp>
          <p:nvSpPr>
            <p:cNvPr id="23595" name="Freeform 43"/>
            <p:cNvSpPr>
              <a:spLocks/>
            </p:cNvSpPr>
            <p:nvPr/>
          </p:nvSpPr>
          <p:spPr bwMode="auto">
            <a:xfrm>
              <a:off x="33671" y="2603"/>
              <a:ext cx="810" cy="711"/>
            </a:xfrm>
            <a:custGeom>
              <a:avLst/>
              <a:gdLst>
                <a:gd name="T0" fmla="*/ 132 w 810"/>
                <a:gd name="T1" fmla="*/ 161 h 711"/>
                <a:gd name="T2" fmla="*/ 132 w 810"/>
                <a:gd name="T3" fmla="*/ 630 h 711"/>
                <a:gd name="T4" fmla="*/ 119 w 810"/>
                <a:gd name="T5" fmla="*/ 644 h 711"/>
                <a:gd name="T6" fmla="*/ 93 w 810"/>
                <a:gd name="T7" fmla="*/ 657 h 711"/>
                <a:gd name="T8" fmla="*/ 0 w 810"/>
                <a:gd name="T9" fmla="*/ 657 h 711"/>
                <a:gd name="T10" fmla="*/ 0 w 810"/>
                <a:gd name="T11" fmla="*/ 711 h 711"/>
                <a:gd name="T12" fmla="*/ 358 w 810"/>
                <a:gd name="T13" fmla="*/ 711 h 711"/>
                <a:gd name="T14" fmla="*/ 358 w 810"/>
                <a:gd name="T15" fmla="*/ 657 h 711"/>
                <a:gd name="T16" fmla="*/ 279 w 810"/>
                <a:gd name="T17" fmla="*/ 657 h 711"/>
                <a:gd name="T18" fmla="*/ 252 w 810"/>
                <a:gd name="T19" fmla="*/ 644 h 711"/>
                <a:gd name="T20" fmla="*/ 239 w 810"/>
                <a:gd name="T21" fmla="*/ 617 h 711"/>
                <a:gd name="T22" fmla="*/ 239 w 810"/>
                <a:gd name="T23" fmla="*/ 295 h 711"/>
                <a:gd name="T24" fmla="*/ 265 w 810"/>
                <a:gd name="T25" fmla="*/ 188 h 711"/>
                <a:gd name="T26" fmla="*/ 305 w 810"/>
                <a:gd name="T27" fmla="*/ 94 h 711"/>
                <a:gd name="T28" fmla="*/ 385 w 810"/>
                <a:gd name="T29" fmla="*/ 54 h 711"/>
                <a:gd name="T30" fmla="*/ 451 w 810"/>
                <a:gd name="T31" fmla="*/ 27 h 711"/>
                <a:gd name="T32" fmla="*/ 491 w 810"/>
                <a:gd name="T33" fmla="*/ 41 h 711"/>
                <a:gd name="T34" fmla="*/ 544 w 810"/>
                <a:gd name="T35" fmla="*/ 67 h 711"/>
                <a:gd name="T36" fmla="*/ 557 w 810"/>
                <a:gd name="T37" fmla="*/ 108 h 711"/>
                <a:gd name="T38" fmla="*/ 571 w 810"/>
                <a:gd name="T39" fmla="*/ 135 h 711"/>
                <a:gd name="T40" fmla="*/ 571 w 810"/>
                <a:gd name="T41" fmla="*/ 630 h 711"/>
                <a:gd name="T42" fmla="*/ 544 w 810"/>
                <a:gd name="T43" fmla="*/ 657 h 711"/>
                <a:gd name="T44" fmla="*/ 451 w 810"/>
                <a:gd name="T45" fmla="*/ 657 h 711"/>
                <a:gd name="T46" fmla="*/ 451 w 810"/>
                <a:gd name="T47" fmla="*/ 711 h 711"/>
                <a:gd name="T48" fmla="*/ 810 w 810"/>
                <a:gd name="T49" fmla="*/ 711 h 711"/>
                <a:gd name="T50" fmla="*/ 810 w 810"/>
                <a:gd name="T51" fmla="*/ 657 h 711"/>
                <a:gd name="T52" fmla="*/ 730 w 810"/>
                <a:gd name="T53" fmla="*/ 657 h 711"/>
                <a:gd name="T54" fmla="*/ 704 w 810"/>
                <a:gd name="T55" fmla="*/ 644 h 711"/>
                <a:gd name="T56" fmla="*/ 690 w 810"/>
                <a:gd name="T57" fmla="*/ 630 h 711"/>
                <a:gd name="T58" fmla="*/ 690 w 810"/>
                <a:gd name="T59" fmla="*/ 188 h 711"/>
                <a:gd name="T60" fmla="*/ 637 w 810"/>
                <a:gd name="T61" fmla="*/ 54 h 711"/>
                <a:gd name="T62" fmla="*/ 624 w 810"/>
                <a:gd name="T63" fmla="*/ 41 h 711"/>
                <a:gd name="T64" fmla="*/ 597 w 810"/>
                <a:gd name="T65" fmla="*/ 27 h 711"/>
                <a:gd name="T66" fmla="*/ 518 w 810"/>
                <a:gd name="T67" fmla="*/ 0 h 711"/>
                <a:gd name="T68" fmla="*/ 465 w 810"/>
                <a:gd name="T69" fmla="*/ 0 h 711"/>
                <a:gd name="T70" fmla="*/ 358 w 810"/>
                <a:gd name="T71" fmla="*/ 14 h 711"/>
                <a:gd name="T72" fmla="*/ 292 w 810"/>
                <a:gd name="T73" fmla="*/ 81 h 711"/>
                <a:gd name="T74" fmla="*/ 225 w 810"/>
                <a:gd name="T75" fmla="*/ 161 h 711"/>
                <a:gd name="T76" fmla="*/ 225 w 810"/>
                <a:gd name="T77" fmla="*/ 0 h 711"/>
                <a:gd name="T78" fmla="*/ 0 w 810"/>
                <a:gd name="T79" fmla="*/ 14 h 711"/>
                <a:gd name="T80" fmla="*/ 0 w 810"/>
                <a:gd name="T81" fmla="*/ 67 h 711"/>
                <a:gd name="T82" fmla="*/ 79 w 810"/>
                <a:gd name="T83" fmla="*/ 67 h 711"/>
                <a:gd name="T84" fmla="*/ 106 w 810"/>
                <a:gd name="T85" fmla="*/ 81 h 711"/>
                <a:gd name="T86" fmla="*/ 119 w 810"/>
                <a:gd name="T87" fmla="*/ 94 h 711"/>
                <a:gd name="T88" fmla="*/ 132 w 810"/>
                <a:gd name="T89" fmla="*/ 121 h 711"/>
                <a:gd name="T90" fmla="*/ 132 w 810"/>
                <a:gd name="T91" fmla="*/ 161 h 71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810"/>
                <a:gd name="T139" fmla="*/ 0 h 711"/>
                <a:gd name="T140" fmla="*/ 810 w 810"/>
                <a:gd name="T141" fmla="*/ 711 h 71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810" h="711">
                  <a:moveTo>
                    <a:pt x="132" y="161"/>
                  </a:moveTo>
                  <a:lnTo>
                    <a:pt x="132" y="630"/>
                  </a:lnTo>
                  <a:lnTo>
                    <a:pt x="119" y="644"/>
                  </a:lnTo>
                  <a:lnTo>
                    <a:pt x="93" y="657"/>
                  </a:lnTo>
                  <a:lnTo>
                    <a:pt x="0" y="657"/>
                  </a:lnTo>
                  <a:lnTo>
                    <a:pt x="0" y="711"/>
                  </a:lnTo>
                  <a:lnTo>
                    <a:pt x="358" y="711"/>
                  </a:lnTo>
                  <a:lnTo>
                    <a:pt x="358" y="657"/>
                  </a:lnTo>
                  <a:lnTo>
                    <a:pt x="279" y="657"/>
                  </a:lnTo>
                  <a:lnTo>
                    <a:pt x="252" y="644"/>
                  </a:lnTo>
                  <a:lnTo>
                    <a:pt x="239" y="617"/>
                  </a:lnTo>
                  <a:lnTo>
                    <a:pt x="239" y="295"/>
                  </a:lnTo>
                  <a:lnTo>
                    <a:pt x="265" y="188"/>
                  </a:lnTo>
                  <a:lnTo>
                    <a:pt x="305" y="94"/>
                  </a:lnTo>
                  <a:lnTo>
                    <a:pt x="385" y="54"/>
                  </a:lnTo>
                  <a:lnTo>
                    <a:pt x="451" y="27"/>
                  </a:lnTo>
                  <a:lnTo>
                    <a:pt x="491" y="41"/>
                  </a:lnTo>
                  <a:lnTo>
                    <a:pt x="544" y="67"/>
                  </a:lnTo>
                  <a:lnTo>
                    <a:pt x="557" y="108"/>
                  </a:lnTo>
                  <a:lnTo>
                    <a:pt x="571" y="135"/>
                  </a:lnTo>
                  <a:lnTo>
                    <a:pt x="571" y="630"/>
                  </a:lnTo>
                  <a:lnTo>
                    <a:pt x="544" y="657"/>
                  </a:lnTo>
                  <a:lnTo>
                    <a:pt x="451" y="657"/>
                  </a:lnTo>
                  <a:lnTo>
                    <a:pt x="451" y="711"/>
                  </a:lnTo>
                  <a:lnTo>
                    <a:pt x="810" y="711"/>
                  </a:lnTo>
                  <a:lnTo>
                    <a:pt x="810" y="657"/>
                  </a:lnTo>
                  <a:lnTo>
                    <a:pt x="730" y="657"/>
                  </a:lnTo>
                  <a:lnTo>
                    <a:pt x="704" y="644"/>
                  </a:lnTo>
                  <a:lnTo>
                    <a:pt x="690" y="630"/>
                  </a:lnTo>
                  <a:lnTo>
                    <a:pt x="690" y="188"/>
                  </a:lnTo>
                  <a:lnTo>
                    <a:pt x="637" y="54"/>
                  </a:lnTo>
                  <a:lnTo>
                    <a:pt x="624" y="41"/>
                  </a:lnTo>
                  <a:lnTo>
                    <a:pt x="597" y="27"/>
                  </a:lnTo>
                  <a:lnTo>
                    <a:pt x="518" y="0"/>
                  </a:lnTo>
                  <a:lnTo>
                    <a:pt x="465" y="0"/>
                  </a:lnTo>
                  <a:lnTo>
                    <a:pt x="358" y="14"/>
                  </a:lnTo>
                  <a:lnTo>
                    <a:pt x="292" y="81"/>
                  </a:lnTo>
                  <a:lnTo>
                    <a:pt x="225" y="161"/>
                  </a:lnTo>
                  <a:lnTo>
                    <a:pt x="225" y="0"/>
                  </a:lnTo>
                  <a:lnTo>
                    <a:pt x="0" y="14"/>
                  </a:lnTo>
                  <a:lnTo>
                    <a:pt x="0" y="67"/>
                  </a:lnTo>
                  <a:lnTo>
                    <a:pt x="79" y="67"/>
                  </a:lnTo>
                  <a:lnTo>
                    <a:pt x="106" y="81"/>
                  </a:lnTo>
                  <a:lnTo>
                    <a:pt x="119" y="94"/>
                  </a:lnTo>
                  <a:lnTo>
                    <a:pt x="132" y="121"/>
                  </a:lnTo>
                  <a:lnTo>
                    <a:pt x="132" y="161"/>
                  </a:lnTo>
                  <a:close/>
                </a:path>
              </a:pathLst>
            </a:custGeom>
            <a:solidFill>
              <a:srgbClr val="000000"/>
            </a:solidFill>
            <a:ln w="0">
              <a:solidFill>
                <a:srgbClr val="000000"/>
              </a:solidFill>
              <a:prstDash val="solid"/>
              <a:round/>
              <a:headEnd/>
              <a:tailEnd/>
            </a:ln>
          </p:spPr>
          <p:txBody>
            <a:bodyPr/>
            <a:lstStyle/>
            <a:p>
              <a:endParaRPr lang="en-US"/>
            </a:p>
          </p:txBody>
        </p:sp>
        <p:sp>
          <p:nvSpPr>
            <p:cNvPr id="23596" name="Rectangle 44"/>
            <p:cNvSpPr>
              <a:spLocks noChangeArrowheads="1"/>
            </p:cNvSpPr>
            <p:nvPr/>
          </p:nvSpPr>
          <p:spPr bwMode="auto">
            <a:xfrm>
              <a:off x="34534" y="2912"/>
              <a:ext cx="425" cy="94"/>
            </a:xfrm>
            <a:prstGeom prst="rect">
              <a:avLst/>
            </a:prstGeom>
            <a:solidFill>
              <a:srgbClr val="000000"/>
            </a:solidFill>
            <a:ln w="0">
              <a:solidFill>
                <a:srgbClr val="000000"/>
              </a:solidFill>
              <a:miter lim="800000"/>
              <a:headEnd/>
              <a:tailEnd/>
            </a:ln>
          </p:spPr>
          <p:txBody>
            <a:bodyPr/>
            <a:lstStyle/>
            <a:p>
              <a:endParaRPr lang="en-US"/>
            </a:p>
          </p:txBody>
        </p:sp>
        <p:sp>
          <p:nvSpPr>
            <p:cNvPr id="23597" name="Freeform 45"/>
            <p:cNvSpPr>
              <a:spLocks noEditPoints="1"/>
            </p:cNvSpPr>
            <p:nvPr/>
          </p:nvSpPr>
          <p:spPr bwMode="auto">
            <a:xfrm>
              <a:off x="35105" y="2215"/>
              <a:ext cx="1116" cy="1139"/>
            </a:xfrm>
            <a:custGeom>
              <a:avLst/>
              <a:gdLst>
                <a:gd name="T0" fmla="*/ 306 w 1116"/>
                <a:gd name="T1" fmla="*/ 67 h 1139"/>
                <a:gd name="T2" fmla="*/ 385 w 1116"/>
                <a:gd name="T3" fmla="*/ 53 h 1139"/>
                <a:gd name="T4" fmla="*/ 531 w 1116"/>
                <a:gd name="T5" fmla="*/ 40 h 1139"/>
                <a:gd name="T6" fmla="*/ 691 w 1116"/>
                <a:gd name="T7" fmla="*/ 107 h 1139"/>
                <a:gd name="T8" fmla="*/ 757 w 1116"/>
                <a:gd name="T9" fmla="*/ 281 h 1139"/>
                <a:gd name="T10" fmla="*/ 731 w 1116"/>
                <a:gd name="T11" fmla="*/ 415 h 1139"/>
                <a:gd name="T12" fmla="*/ 598 w 1116"/>
                <a:gd name="T13" fmla="*/ 509 h 1139"/>
                <a:gd name="T14" fmla="*/ 306 w 1116"/>
                <a:gd name="T15" fmla="*/ 523 h 1139"/>
                <a:gd name="T16" fmla="*/ 784 w 1116"/>
                <a:gd name="T17" fmla="*/ 496 h 1139"/>
                <a:gd name="T18" fmla="*/ 917 w 1116"/>
                <a:gd name="T19" fmla="*/ 281 h 1139"/>
                <a:gd name="T20" fmla="*/ 797 w 1116"/>
                <a:gd name="T21" fmla="*/ 80 h 1139"/>
                <a:gd name="T22" fmla="*/ 505 w 1116"/>
                <a:gd name="T23" fmla="*/ 0 h 1139"/>
                <a:gd name="T24" fmla="*/ 0 w 1116"/>
                <a:gd name="T25" fmla="*/ 40 h 1139"/>
                <a:gd name="T26" fmla="*/ 133 w 1116"/>
                <a:gd name="T27" fmla="*/ 53 h 1139"/>
                <a:gd name="T28" fmla="*/ 173 w 1116"/>
                <a:gd name="T29" fmla="*/ 1005 h 1139"/>
                <a:gd name="T30" fmla="*/ 0 w 1116"/>
                <a:gd name="T31" fmla="*/ 1045 h 1139"/>
                <a:gd name="T32" fmla="*/ 465 w 1116"/>
                <a:gd name="T33" fmla="*/ 1099 h 1139"/>
                <a:gd name="T34" fmla="*/ 345 w 1116"/>
                <a:gd name="T35" fmla="*/ 1045 h 1139"/>
                <a:gd name="T36" fmla="*/ 306 w 1116"/>
                <a:gd name="T37" fmla="*/ 1018 h 1139"/>
                <a:gd name="T38" fmla="*/ 518 w 1116"/>
                <a:gd name="T39" fmla="*/ 563 h 1139"/>
                <a:gd name="T40" fmla="*/ 638 w 1116"/>
                <a:gd name="T41" fmla="*/ 616 h 1139"/>
                <a:gd name="T42" fmla="*/ 704 w 1116"/>
                <a:gd name="T43" fmla="*/ 831 h 1139"/>
                <a:gd name="T44" fmla="*/ 770 w 1116"/>
                <a:gd name="T45" fmla="*/ 1072 h 1139"/>
                <a:gd name="T46" fmla="*/ 930 w 1116"/>
                <a:gd name="T47" fmla="*/ 1139 h 1139"/>
                <a:gd name="T48" fmla="*/ 1049 w 1116"/>
                <a:gd name="T49" fmla="*/ 1112 h 1139"/>
                <a:gd name="T50" fmla="*/ 1116 w 1116"/>
                <a:gd name="T51" fmla="*/ 1005 h 1139"/>
                <a:gd name="T52" fmla="*/ 1102 w 1116"/>
                <a:gd name="T53" fmla="*/ 925 h 1139"/>
                <a:gd name="T54" fmla="*/ 1076 w 1116"/>
                <a:gd name="T55" fmla="*/ 938 h 1139"/>
                <a:gd name="T56" fmla="*/ 1063 w 1116"/>
                <a:gd name="T57" fmla="*/ 1005 h 1139"/>
                <a:gd name="T58" fmla="*/ 1036 w 1116"/>
                <a:gd name="T59" fmla="*/ 1072 h 1139"/>
                <a:gd name="T60" fmla="*/ 996 w 1116"/>
                <a:gd name="T61" fmla="*/ 1099 h 1139"/>
                <a:gd name="T62" fmla="*/ 917 w 1116"/>
                <a:gd name="T63" fmla="*/ 1072 h 1139"/>
                <a:gd name="T64" fmla="*/ 863 w 1116"/>
                <a:gd name="T65" fmla="*/ 871 h 1139"/>
                <a:gd name="T66" fmla="*/ 784 w 1116"/>
                <a:gd name="T67" fmla="*/ 630 h 1139"/>
                <a:gd name="T68" fmla="*/ 638 w 1116"/>
                <a:gd name="T69" fmla="*/ 549 h 11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16"/>
                <a:gd name="T106" fmla="*/ 0 h 1139"/>
                <a:gd name="T107" fmla="*/ 1116 w 1116"/>
                <a:gd name="T108" fmla="*/ 1139 h 11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16" h="1139">
                  <a:moveTo>
                    <a:pt x="306" y="523"/>
                  </a:moveTo>
                  <a:lnTo>
                    <a:pt x="306" y="67"/>
                  </a:lnTo>
                  <a:lnTo>
                    <a:pt x="319" y="53"/>
                  </a:lnTo>
                  <a:lnTo>
                    <a:pt x="385" y="53"/>
                  </a:lnTo>
                  <a:lnTo>
                    <a:pt x="412" y="40"/>
                  </a:lnTo>
                  <a:lnTo>
                    <a:pt x="531" y="40"/>
                  </a:lnTo>
                  <a:lnTo>
                    <a:pt x="611" y="67"/>
                  </a:lnTo>
                  <a:lnTo>
                    <a:pt x="691" y="107"/>
                  </a:lnTo>
                  <a:lnTo>
                    <a:pt x="744" y="174"/>
                  </a:lnTo>
                  <a:lnTo>
                    <a:pt x="757" y="281"/>
                  </a:lnTo>
                  <a:lnTo>
                    <a:pt x="757" y="348"/>
                  </a:lnTo>
                  <a:lnTo>
                    <a:pt x="731" y="415"/>
                  </a:lnTo>
                  <a:lnTo>
                    <a:pt x="677" y="469"/>
                  </a:lnTo>
                  <a:lnTo>
                    <a:pt x="598" y="509"/>
                  </a:lnTo>
                  <a:lnTo>
                    <a:pt x="478" y="523"/>
                  </a:lnTo>
                  <a:lnTo>
                    <a:pt x="306" y="523"/>
                  </a:lnTo>
                  <a:close/>
                  <a:moveTo>
                    <a:pt x="638" y="549"/>
                  </a:moveTo>
                  <a:lnTo>
                    <a:pt x="784" y="496"/>
                  </a:lnTo>
                  <a:lnTo>
                    <a:pt x="890" y="402"/>
                  </a:lnTo>
                  <a:lnTo>
                    <a:pt x="917" y="281"/>
                  </a:lnTo>
                  <a:lnTo>
                    <a:pt x="890" y="174"/>
                  </a:lnTo>
                  <a:lnTo>
                    <a:pt x="797" y="80"/>
                  </a:lnTo>
                  <a:lnTo>
                    <a:pt x="664" y="27"/>
                  </a:lnTo>
                  <a:lnTo>
                    <a:pt x="505" y="0"/>
                  </a:lnTo>
                  <a:lnTo>
                    <a:pt x="0" y="0"/>
                  </a:lnTo>
                  <a:lnTo>
                    <a:pt x="0" y="40"/>
                  </a:lnTo>
                  <a:lnTo>
                    <a:pt x="93" y="40"/>
                  </a:lnTo>
                  <a:lnTo>
                    <a:pt x="133" y="53"/>
                  </a:lnTo>
                  <a:lnTo>
                    <a:pt x="173" y="94"/>
                  </a:lnTo>
                  <a:lnTo>
                    <a:pt x="173" y="1005"/>
                  </a:lnTo>
                  <a:lnTo>
                    <a:pt x="133" y="1045"/>
                  </a:lnTo>
                  <a:lnTo>
                    <a:pt x="0" y="1045"/>
                  </a:lnTo>
                  <a:lnTo>
                    <a:pt x="0" y="1099"/>
                  </a:lnTo>
                  <a:lnTo>
                    <a:pt x="465" y="1099"/>
                  </a:lnTo>
                  <a:lnTo>
                    <a:pt x="465" y="1045"/>
                  </a:lnTo>
                  <a:lnTo>
                    <a:pt x="345" y="1045"/>
                  </a:lnTo>
                  <a:lnTo>
                    <a:pt x="319" y="1032"/>
                  </a:lnTo>
                  <a:lnTo>
                    <a:pt x="306" y="1018"/>
                  </a:lnTo>
                  <a:lnTo>
                    <a:pt x="306" y="563"/>
                  </a:lnTo>
                  <a:lnTo>
                    <a:pt x="518" y="563"/>
                  </a:lnTo>
                  <a:lnTo>
                    <a:pt x="598" y="590"/>
                  </a:lnTo>
                  <a:lnTo>
                    <a:pt x="638" y="616"/>
                  </a:lnTo>
                  <a:lnTo>
                    <a:pt x="677" y="670"/>
                  </a:lnTo>
                  <a:lnTo>
                    <a:pt x="704" y="831"/>
                  </a:lnTo>
                  <a:lnTo>
                    <a:pt x="704" y="965"/>
                  </a:lnTo>
                  <a:lnTo>
                    <a:pt x="770" y="1072"/>
                  </a:lnTo>
                  <a:lnTo>
                    <a:pt x="810" y="1099"/>
                  </a:lnTo>
                  <a:lnTo>
                    <a:pt x="930" y="1139"/>
                  </a:lnTo>
                  <a:lnTo>
                    <a:pt x="970" y="1139"/>
                  </a:lnTo>
                  <a:lnTo>
                    <a:pt x="1049" y="1112"/>
                  </a:lnTo>
                  <a:lnTo>
                    <a:pt x="1076" y="1085"/>
                  </a:lnTo>
                  <a:lnTo>
                    <a:pt x="1116" y="1005"/>
                  </a:lnTo>
                  <a:lnTo>
                    <a:pt x="1116" y="938"/>
                  </a:lnTo>
                  <a:lnTo>
                    <a:pt x="1102" y="925"/>
                  </a:lnTo>
                  <a:lnTo>
                    <a:pt x="1089" y="938"/>
                  </a:lnTo>
                  <a:lnTo>
                    <a:pt x="1076" y="938"/>
                  </a:lnTo>
                  <a:lnTo>
                    <a:pt x="1076" y="951"/>
                  </a:lnTo>
                  <a:lnTo>
                    <a:pt x="1063" y="1005"/>
                  </a:lnTo>
                  <a:lnTo>
                    <a:pt x="1049" y="1045"/>
                  </a:lnTo>
                  <a:lnTo>
                    <a:pt x="1036" y="1072"/>
                  </a:lnTo>
                  <a:lnTo>
                    <a:pt x="1009" y="1085"/>
                  </a:lnTo>
                  <a:lnTo>
                    <a:pt x="996" y="1099"/>
                  </a:lnTo>
                  <a:lnTo>
                    <a:pt x="970" y="1099"/>
                  </a:lnTo>
                  <a:lnTo>
                    <a:pt x="917" y="1072"/>
                  </a:lnTo>
                  <a:lnTo>
                    <a:pt x="877" y="992"/>
                  </a:lnTo>
                  <a:lnTo>
                    <a:pt x="863" y="871"/>
                  </a:lnTo>
                  <a:lnTo>
                    <a:pt x="837" y="737"/>
                  </a:lnTo>
                  <a:lnTo>
                    <a:pt x="784" y="630"/>
                  </a:lnTo>
                  <a:lnTo>
                    <a:pt x="744" y="603"/>
                  </a:lnTo>
                  <a:lnTo>
                    <a:pt x="638" y="549"/>
                  </a:lnTo>
                  <a:close/>
                </a:path>
              </a:pathLst>
            </a:custGeom>
            <a:solidFill>
              <a:srgbClr val="000000"/>
            </a:solidFill>
            <a:ln w="0">
              <a:solidFill>
                <a:srgbClr val="000000"/>
              </a:solidFill>
              <a:prstDash val="solid"/>
              <a:round/>
              <a:headEnd/>
              <a:tailEnd/>
            </a:ln>
          </p:spPr>
          <p:txBody>
            <a:bodyPr/>
            <a:lstStyle/>
            <a:p>
              <a:endParaRPr lang="en-US"/>
            </a:p>
          </p:txBody>
        </p:sp>
        <p:sp>
          <p:nvSpPr>
            <p:cNvPr id="23598" name="Freeform 46"/>
            <p:cNvSpPr>
              <a:spLocks noEditPoints="1"/>
            </p:cNvSpPr>
            <p:nvPr/>
          </p:nvSpPr>
          <p:spPr bwMode="auto">
            <a:xfrm>
              <a:off x="36274" y="2590"/>
              <a:ext cx="624" cy="737"/>
            </a:xfrm>
            <a:custGeom>
              <a:avLst/>
              <a:gdLst>
                <a:gd name="T0" fmla="*/ 584 w 624"/>
                <a:gd name="T1" fmla="*/ 349 h 737"/>
                <a:gd name="T2" fmla="*/ 611 w 624"/>
                <a:gd name="T3" fmla="*/ 349 h 737"/>
                <a:gd name="T4" fmla="*/ 611 w 624"/>
                <a:gd name="T5" fmla="*/ 335 h 737"/>
                <a:gd name="T6" fmla="*/ 624 w 624"/>
                <a:gd name="T7" fmla="*/ 322 h 737"/>
                <a:gd name="T8" fmla="*/ 611 w 624"/>
                <a:gd name="T9" fmla="*/ 201 h 737"/>
                <a:gd name="T10" fmla="*/ 558 w 624"/>
                <a:gd name="T11" fmla="*/ 94 h 737"/>
                <a:gd name="T12" fmla="*/ 465 w 624"/>
                <a:gd name="T13" fmla="*/ 27 h 737"/>
                <a:gd name="T14" fmla="*/ 332 w 624"/>
                <a:gd name="T15" fmla="*/ 0 h 737"/>
                <a:gd name="T16" fmla="*/ 199 w 624"/>
                <a:gd name="T17" fmla="*/ 27 h 737"/>
                <a:gd name="T18" fmla="*/ 93 w 624"/>
                <a:gd name="T19" fmla="*/ 107 h 737"/>
                <a:gd name="T20" fmla="*/ 26 w 624"/>
                <a:gd name="T21" fmla="*/ 228 h 737"/>
                <a:gd name="T22" fmla="*/ 0 w 624"/>
                <a:gd name="T23" fmla="*/ 375 h 737"/>
                <a:gd name="T24" fmla="*/ 26 w 624"/>
                <a:gd name="T25" fmla="*/ 523 h 737"/>
                <a:gd name="T26" fmla="*/ 106 w 624"/>
                <a:gd name="T27" fmla="*/ 643 h 737"/>
                <a:gd name="T28" fmla="*/ 226 w 624"/>
                <a:gd name="T29" fmla="*/ 710 h 737"/>
                <a:gd name="T30" fmla="*/ 358 w 624"/>
                <a:gd name="T31" fmla="*/ 737 h 737"/>
                <a:gd name="T32" fmla="*/ 451 w 624"/>
                <a:gd name="T33" fmla="*/ 724 h 737"/>
                <a:gd name="T34" fmla="*/ 531 w 624"/>
                <a:gd name="T35" fmla="*/ 670 h 737"/>
                <a:gd name="T36" fmla="*/ 584 w 624"/>
                <a:gd name="T37" fmla="*/ 617 h 737"/>
                <a:gd name="T38" fmla="*/ 624 w 624"/>
                <a:gd name="T39" fmla="*/ 536 h 737"/>
                <a:gd name="T40" fmla="*/ 611 w 624"/>
                <a:gd name="T41" fmla="*/ 523 h 737"/>
                <a:gd name="T42" fmla="*/ 611 w 624"/>
                <a:gd name="T43" fmla="*/ 509 h 737"/>
                <a:gd name="T44" fmla="*/ 598 w 624"/>
                <a:gd name="T45" fmla="*/ 509 h 737"/>
                <a:gd name="T46" fmla="*/ 571 w 624"/>
                <a:gd name="T47" fmla="*/ 536 h 737"/>
                <a:gd name="T48" fmla="*/ 544 w 624"/>
                <a:gd name="T49" fmla="*/ 590 h 737"/>
                <a:gd name="T50" fmla="*/ 518 w 624"/>
                <a:gd name="T51" fmla="*/ 630 h 737"/>
                <a:gd name="T52" fmla="*/ 491 w 624"/>
                <a:gd name="T53" fmla="*/ 657 h 737"/>
                <a:gd name="T54" fmla="*/ 451 w 624"/>
                <a:gd name="T55" fmla="*/ 684 h 737"/>
                <a:gd name="T56" fmla="*/ 425 w 624"/>
                <a:gd name="T57" fmla="*/ 697 h 737"/>
                <a:gd name="T58" fmla="*/ 305 w 624"/>
                <a:gd name="T59" fmla="*/ 697 h 737"/>
                <a:gd name="T60" fmla="*/ 252 w 624"/>
                <a:gd name="T61" fmla="*/ 670 h 737"/>
                <a:gd name="T62" fmla="*/ 212 w 624"/>
                <a:gd name="T63" fmla="*/ 630 h 737"/>
                <a:gd name="T64" fmla="*/ 186 w 624"/>
                <a:gd name="T65" fmla="*/ 590 h 737"/>
                <a:gd name="T66" fmla="*/ 146 w 624"/>
                <a:gd name="T67" fmla="*/ 509 h 737"/>
                <a:gd name="T68" fmla="*/ 133 w 624"/>
                <a:gd name="T69" fmla="*/ 416 h 737"/>
                <a:gd name="T70" fmla="*/ 133 w 624"/>
                <a:gd name="T71" fmla="*/ 349 h 737"/>
                <a:gd name="T72" fmla="*/ 584 w 624"/>
                <a:gd name="T73" fmla="*/ 349 h 737"/>
                <a:gd name="T74" fmla="*/ 133 w 624"/>
                <a:gd name="T75" fmla="*/ 322 h 737"/>
                <a:gd name="T76" fmla="*/ 159 w 624"/>
                <a:gd name="T77" fmla="*/ 201 h 737"/>
                <a:gd name="T78" fmla="*/ 186 w 624"/>
                <a:gd name="T79" fmla="*/ 121 h 737"/>
                <a:gd name="T80" fmla="*/ 239 w 624"/>
                <a:gd name="T81" fmla="*/ 67 h 737"/>
                <a:gd name="T82" fmla="*/ 292 w 624"/>
                <a:gd name="T83" fmla="*/ 40 h 737"/>
                <a:gd name="T84" fmla="*/ 332 w 624"/>
                <a:gd name="T85" fmla="*/ 40 h 737"/>
                <a:gd name="T86" fmla="*/ 412 w 624"/>
                <a:gd name="T87" fmla="*/ 67 h 737"/>
                <a:gd name="T88" fmla="*/ 465 w 624"/>
                <a:gd name="T89" fmla="*/ 121 h 737"/>
                <a:gd name="T90" fmla="*/ 491 w 624"/>
                <a:gd name="T91" fmla="*/ 188 h 737"/>
                <a:gd name="T92" fmla="*/ 505 w 624"/>
                <a:gd name="T93" fmla="*/ 268 h 737"/>
                <a:gd name="T94" fmla="*/ 518 w 624"/>
                <a:gd name="T95" fmla="*/ 322 h 737"/>
                <a:gd name="T96" fmla="*/ 133 w 624"/>
                <a:gd name="T97" fmla="*/ 322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4"/>
                <a:gd name="T148" fmla="*/ 0 h 737"/>
                <a:gd name="T149" fmla="*/ 624 w 624"/>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4" h="737">
                  <a:moveTo>
                    <a:pt x="584" y="349"/>
                  </a:moveTo>
                  <a:lnTo>
                    <a:pt x="611" y="349"/>
                  </a:lnTo>
                  <a:lnTo>
                    <a:pt x="611" y="335"/>
                  </a:lnTo>
                  <a:lnTo>
                    <a:pt x="624" y="322"/>
                  </a:lnTo>
                  <a:lnTo>
                    <a:pt x="611" y="201"/>
                  </a:lnTo>
                  <a:lnTo>
                    <a:pt x="558" y="94"/>
                  </a:lnTo>
                  <a:lnTo>
                    <a:pt x="465" y="27"/>
                  </a:lnTo>
                  <a:lnTo>
                    <a:pt x="332" y="0"/>
                  </a:lnTo>
                  <a:lnTo>
                    <a:pt x="199" y="27"/>
                  </a:lnTo>
                  <a:lnTo>
                    <a:pt x="93" y="107"/>
                  </a:lnTo>
                  <a:lnTo>
                    <a:pt x="26" y="228"/>
                  </a:lnTo>
                  <a:lnTo>
                    <a:pt x="0" y="375"/>
                  </a:lnTo>
                  <a:lnTo>
                    <a:pt x="26" y="523"/>
                  </a:lnTo>
                  <a:lnTo>
                    <a:pt x="106" y="643"/>
                  </a:lnTo>
                  <a:lnTo>
                    <a:pt x="226" y="710"/>
                  </a:lnTo>
                  <a:lnTo>
                    <a:pt x="358" y="737"/>
                  </a:lnTo>
                  <a:lnTo>
                    <a:pt x="451" y="724"/>
                  </a:lnTo>
                  <a:lnTo>
                    <a:pt x="531" y="670"/>
                  </a:lnTo>
                  <a:lnTo>
                    <a:pt x="584" y="617"/>
                  </a:lnTo>
                  <a:lnTo>
                    <a:pt x="624" y="536"/>
                  </a:lnTo>
                  <a:lnTo>
                    <a:pt x="611" y="523"/>
                  </a:lnTo>
                  <a:lnTo>
                    <a:pt x="611" y="509"/>
                  </a:lnTo>
                  <a:lnTo>
                    <a:pt x="598" y="509"/>
                  </a:lnTo>
                  <a:lnTo>
                    <a:pt x="571" y="536"/>
                  </a:lnTo>
                  <a:lnTo>
                    <a:pt x="544" y="590"/>
                  </a:lnTo>
                  <a:lnTo>
                    <a:pt x="518" y="630"/>
                  </a:lnTo>
                  <a:lnTo>
                    <a:pt x="491" y="657"/>
                  </a:lnTo>
                  <a:lnTo>
                    <a:pt x="451" y="684"/>
                  </a:lnTo>
                  <a:lnTo>
                    <a:pt x="425" y="697"/>
                  </a:lnTo>
                  <a:lnTo>
                    <a:pt x="305" y="697"/>
                  </a:lnTo>
                  <a:lnTo>
                    <a:pt x="252" y="670"/>
                  </a:lnTo>
                  <a:lnTo>
                    <a:pt x="212" y="630"/>
                  </a:lnTo>
                  <a:lnTo>
                    <a:pt x="186" y="590"/>
                  </a:lnTo>
                  <a:lnTo>
                    <a:pt x="146" y="509"/>
                  </a:lnTo>
                  <a:lnTo>
                    <a:pt x="133" y="416"/>
                  </a:lnTo>
                  <a:lnTo>
                    <a:pt x="133" y="349"/>
                  </a:lnTo>
                  <a:lnTo>
                    <a:pt x="584" y="349"/>
                  </a:lnTo>
                  <a:close/>
                  <a:moveTo>
                    <a:pt x="133" y="322"/>
                  </a:moveTo>
                  <a:lnTo>
                    <a:pt x="159" y="201"/>
                  </a:lnTo>
                  <a:lnTo>
                    <a:pt x="186" y="121"/>
                  </a:lnTo>
                  <a:lnTo>
                    <a:pt x="239" y="67"/>
                  </a:lnTo>
                  <a:lnTo>
                    <a:pt x="292" y="40"/>
                  </a:lnTo>
                  <a:lnTo>
                    <a:pt x="332" y="40"/>
                  </a:lnTo>
                  <a:lnTo>
                    <a:pt x="412" y="67"/>
                  </a:lnTo>
                  <a:lnTo>
                    <a:pt x="465" y="121"/>
                  </a:lnTo>
                  <a:lnTo>
                    <a:pt x="491" y="188"/>
                  </a:lnTo>
                  <a:lnTo>
                    <a:pt x="505" y="268"/>
                  </a:lnTo>
                  <a:lnTo>
                    <a:pt x="518" y="322"/>
                  </a:lnTo>
                  <a:lnTo>
                    <a:pt x="133" y="322"/>
                  </a:lnTo>
                  <a:close/>
                </a:path>
              </a:pathLst>
            </a:custGeom>
            <a:solidFill>
              <a:srgbClr val="000000"/>
            </a:solidFill>
            <a:ln w="0">
              <a:solidFill>
                <a:srgbClr val="000000"/>
              </a:solidFill>
              <a:prstDash val="solid"/>
              <a:round/>
              <a:headEnd/>
              <a:tailEnd/>
            </a:ln>
          </p:spPr>
          <p:txBody>
            <a:bodyPr/>
            <a:lstStyle/>
            <a:p>
              <a:endParaRPr lang="en-US"/>
            </a:p>
          </p:txBody>
        </p:sp>
        <p:sp>
          <p:nvSpPr>
            <p:cNvPr id="23599" name="Freeform 47"/>
            <p:cNvSpPr>
              <a:spLocks/>
            </p:cNvSpPr>
            <p:nvPr/>
          </p:nvSpPr>
          <p:spPr bwMode="auto">
            <a:xfrm>
              <a:off x="36991" y="2590"/>
              <a:ext cx="531" cy="737"/>
            </a:xfrm>
            <a:custGeom>
              <a:avLst/>
              <a:gdLst>
                <a:gd name="T0" fmla="*/ 292 w 531"/>
                <a:gd name="T1" fmla="*/ 416 h 737"/>
                <a:gd name="T2" fmla="*/ 345 w 531"/>
                <a:gd name="T3" fmla="*/ 429 h 737"/>
                <a:gd name="T4" fmla="*/ 399 w 531"/>
                <a:gd name="T5" fmla="*/ 469 h 737"/>
                <a:gd name="T6" fmla="*/ 452 w 531"/>
                <a:gd name="T7" fmla="*/ 563 h 737"/>
                <a:gd name="T8" fmla="*/ 425 w 531"/>
                <a:gd name="T9" fmla="*/ 630 h 737"/>
                <a:gd name="T10" fmla="*/ 372 w 531"/>
                <a:gd name="T11" fmla="*/ 684 h 737"/>
                <a:gd name="T12" fmla="*/ 186 w 531"/>
                <a:gd name="T13" fmla="*/ 697 h 737"/>
                <a:gd name="T14" fmla="*/ 80 w 531"/>
                <a:gd name="T15" fmla="*/ 576 h 737"/>
                <a:gd name="T16" fmla="*/ 40 w 531"/>
                <a:gd name="T17" fmla="*/ 456 h 737"/>
                <a:gd name="T18" fmla="*/ 0 w 531"/>
                <a:gd name="T19" fmla="*/ 724 h 737"/>
                <a:gd name="T20" fmla="*/ 27 w 531"/>
                <a:gd name="T21" fmla="*/ 737 h 737"/>
                <a:gd name="T22" fmla="*/ 80 w 531"/>
                <a:gd name="T23" fmla="*/ 697 h 737"/>
                <a:gd name="T24" fmla="*/ 146 w 531"/>
                <a:gd name="T25" fmla="*/ 710 h 737"/>
                <a:gd name="T26" fmla="*/ 266 w 531"/>
                <a:gd name="T27" fmla="*/ 737 h 737"/>
                <a:gd name="T28" fmla="*/ 465 w 531"/>
                <a:gd name="T29" fmla="*/ 670 h 737"/>
                <a:gd name="T30" fmla="*/ 531 w 531"/>
                <a:gd name="T31" fmla="*/ 523 h 737"/>
                <a:gd name="T32" fmla="*/ 505 w 531"/>
                <a:gd name="T33" fmla="*/ 429 h 737"/>
                <a:gd name="T34" fmla="*/ 452 w 531"/>
                <a:gd name="T35" fmla="*/ 362 h 737"/>
                <a:gd name="T36" fmla="*/ 319 w 531"/>
                <a:gd name="T37" fmla="*/ 295 h 737"/>
                <a:gd name="T38" fmla="*/ 239 w 531"/>
                <a:gd name="T39" fmla="*/ 282 h 737"/>
                <a:gd name="T40" fmla="*/ 133 w 531"/>
                <a:gd name="T41" fmla="*/ 241 h 737"/>
                <a:gd name="T42" fmla="*/ 80 w 531"/>
                <a:gd name="T43" fmla="*/ 121 h 737"/>
                <a:gd name="T44" fmla="*/ 106 w 531"/>
                <a:gd name="T45" fmla="*/ 80 h 737"/>
                <a:gd name="T46" fmla="*/ 159 w 531"/>
                <a:gd name="T47" fmla="*/ 40 h 737"/>
                <a:gd name="T48" fmla="*/ 252 w 531"/>
                <a:gd name="T49" fmla="*/ 27 h 737"/>
                <a:gd name="T50" fmla="*/ 345 w 531"/>
                <a:gd name="T51" fmla="*/ 54 h 737"/>
                <a:gd name="T52" fmla="*/ 412 w 531"/>
                <a:gd name="T53" fmla="*/ 94 h 737"/>
                <a:gd name="T54" fmla="*/ 438 w 531"/>
                <a:gd name="T55" fmla="*/ 201 h 737"/>
                <a:gd name="T56" fmla="*/ 452 w 531"/>
                <a:gd name="T57" fmla="*/ 241 h 737"/>
                <a:gd name="T58" fmla="*/ 478 w 531"/>
                <a:gd name="T59" fmla="*/ 228 h 737"/>
                <a:gd name="T60" fmla="*/ 492 w 531"/>
                <a:gd name="T61" fmla="*/ 13 h 737"/>
                <a:gd name="T62" fmla="*/ 452 w 531"/>
                <a:gd name="T63" fmla="*/ 0 h 737"/>
                <a:gd name="T64" fmla="*/ 359 w 531"/>
                <a:gd name="T65" fmla="*/ 13 h 737"/>
                <a:gd name="T66" fmla="*/ 252 w 531"/>
                <a:gd name="T67" fmla="*/ 0 h 737"/>
                <a:gd name="T68" fmla="*/ 53 w 531"/>
                <a:gd name="T69" fmla="*/ 67 h 737"/>
                <a:gd name="T70" fmla="*/ 0 w 531"/>
                <a:gd name="T71" fmla="*/ 201 h 737"/>
                <a:gd name="T72" fmla="*/ 66 w 531"/>
                <a:gd name="T73" fmla="*/ 335 h 737"/>
                <a:gd name="T74" fmla="*/ 186 w 531"/>
                <a:gd name="T75" fmla="*/ 389 h 73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31"/>
                <a:gd name="T115" fmla="*/ 0 h 737"/>
                <a:gd name="T116" fmla="*/ 531 w 531"/>
                <a:gd name="T117" fmla="*/ 737 h 73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31" h="737">
                  <a:moveTo>
                    <a:pt x="279" y="416"/>
                  </a:moveTo>
                  <a:lnTo>
                    <a:pt x="292" y="416"/>
                  </a:lnTo>
                  <a:lnTo>
                    <a:pt x="319" y="429"/>
                  </a:lnTo>
                  <a:lnTo>
                    <a:pt x="345" y="429"/>
                  </a:lnTo>
                  <a:lnTo>
                    <a:pt x="372" y="442"/>
                  </a:lnTo>
                  <a:lnTo>
                    <a:pt x="399" y="469"/>
                  </a:lnTo>
                  <a:lnTo>
                    <a:pt x="425" y="483"/>
                  </a:lnTo>
                  <a:lnTo>
                    <a:pt x="452" y="563"/>
                  </a:lnTo>
                  <a:lnTo>
                    <a:pt x="452" y="603"/>
                  </a:lnTo>
                  <a:lnTo>
                    <a:pt x="425" y="630"/>
                  </a:lnTo>
                  <a:lnTo>
                    <a:pt x="399" y="670"/>
                  </a:lnTo>
                  <a:lnTo>
                    <a:pt x="372" y="684"/>
                  </a:lnTo>
                  <a:lnTo>
                    <a:pt x="266" y="710"/>
                  </a:lnTo>
                  <a:lnTo>
                    <a:pt x="186" y="697"/>
                  </a:lnTo>
                  <a:lnTo>
                    <a:pt x="120" y="643"/>
                  </a:lnTo>
                  <a:lnTo>
                    <a:pt x="80" y="576"/>
                  </a:lnTo>
                  <a:lnTo>
                    <a:pt x="40" y="483"/>
                  </a:lnTo>
                  <a:lnTo>
                    <a:pt x="40" y="456"/>
                  </a:lnTo>
                  <a:lnTo>
                    <a:pt x="0" y="456"/>
                  </a:lnTo>
                  <a:lnTo>
                    <a:pt x="0" y="724"/>
                  </a:lnTo>
                  <a:lnTo>
                    <a:pt x="13" y="737"/>
                  </a:lnTo>
                  <a:lnTo>
                    <a:pt x="27" y="737"/>
                  </a:lnTo>
                  <a:lnTo>
                    <a:pt x="66" y="697"/>
                  </a:lnTo>
                  <a:lnTo>
                    <a:pt x="80" y="697"/>
                  </a:lnTo>
                  <a:lnTo>
                    <a:pt x="93" y="670"/>
                  </a:lnTo>
                  <a:lnTo>
                    <a:pt x="146" y="710"/>
                  </a:lnTo>
                  <a:lnTo>
                    <a:pt x="199" y="737"/>
                  </a:lnTo>
                  <a:lnTo>
                    <a:pt x="266" y="737"/>
                  </a:lnTo>
                  <a:lnTo>
                    <a:pt x="385" y="724"/>
                  </a:lnTo>
                  <a:lnTo>
                    <a:pt x="465" y="670"/>
                  </a:lnTo>
                  <a:lnTo>
                    <a:pt x="505" y="603"/>
                  </a:lnTo>
                  <a:lnTo>
                    <a:pt x="531" y="523"/>
                  </a:lnTo>
                  <a:lnTo>
                    <a:pt x="518" y="469"/>
                  </a:lnTo>
                  <a:lnTo>
                    <a:pt x="505" y="429"/>
                  </a:lnTo>
                  <a:lnTo>
                    <a:pt x="478" y="375"/>
                  </a:lnTo>
                  <a:lnTo>
                    <a:pt x="452" y="362"/>
                  </a:lnTo>
                  <a:lnTo>
                    <a:pt x="372" y="308"/>
                  </a:lnTo>
                  <a:lnTo>
                    <a:pt x="319" y="295"/>
                  </a:lnTo>
                  <a:lnTo>
                    <a:pt x="279" y="282"/>
                  </a:lnTo>
                  <a:lnTo>
                    <a:pt x="239" y="282"/>
                  </a:lnTo>
                  <a:lnTo>
                    <a:pt x="159" y="255"/>
                  </a:lnTo>
                  <a:lnTo>
                    <a:pt x="133" y="241"/>
                  </a:lnTo>
                  <a:lnTo>
                    <a:pt x="80" y="188"/>
                  </a:lnTo>
                  <a:lnTo>
                    <a:pt x="80" y="121"/>
                  </a:lnTo>
                  <a:lnTo>
                    <a:pt x="93" y="107"/>
                  </a:lnTo>
                  <a:lnTo>
                    <a:pt x="106" y="80"/>
                  </a:lnTo>
                  <a:lnTo>
                    <a:pt x="133" y="67"/>
                  </a:lnTo>
                  <a:lnTo>
                    <a:pt x="159" y="40"/>
                  </a:lnTo>
                  <a:lnTo>
                    <a:pt x="199" y="40"/>
                  </a:lnTo>
                  <a:lnTo>
                    <a:pt x="252" y="27"/>
                  </a:lnTo>
                  <a:lnTo>
                    <a:pt x="306" y="27"/>
                  </a:lnTo>
                  <a:lnTo>
                    <a:pt x="345" y="54"/>
                  </a:lnTo>
                  <a:lnTo>
                    <a:pt x="385" y="67"/>
                  </a:lnTo>
                  <a:lnTo>
                    <a:pt x="412" y="94"/>
                  </a:lnTo>
                  <a:lnTo>
                    <a:pt x="438" y="148"/>
                  </a:lnTo>
                  <a:lnTo>
                    <a:pt x="438" y="201"/>
                  </a:lnTo>
                  <a:lnTo>
                    <a:pt x="452" y="228"/>
                  </a:lnTo>
                  <a:lnTo>
                    <a:pt x="452" y="241"/>
                  </a:lnTo>
                  <a:lnTo>
                    <a:pt x="478" y="241"/>
                  </a:lnTo>
                  <a:lnTo>
                    <a:pt x="478" y="228"/>
                  </a:lnTo>
                  <a:lnTo>
                    <a:pt x="492" y="201"/>
                  </a:lnTo>
                  <a:lnTo>
                    <a:pt x="492" y="13"/>
                  </a:lnTo>
                  <a:lnTo>
                    <a:pt x="478" y="0"/>
                  </a:lnTo>
                  <a:lnTo>
                    <a:pt x="452" y="0"/>
                  </a:lnTo>
                  <a:lnTo>
                    <a:pt x="412" y="40"/>
                  </a:lnTo>
                  <a:lnTo>
                    <a:pt x="359" y="13"/>
                  </a:lnTo>
                  <a:lnTo>
                    <a:pt x="319" y="0"/>
                  </a:lnTo>
                  <a:lnTo>
                    <a:pt x="252" y="0"/>
                  </a:lnTo>
                  <a:lnTo>
                    <a:pt x="133" y="13"/>
                  </a:lnTo>
                  <a:lnTo>
                    <a:pt x="53" y="67"/>
                  </a:lnTo>
                  <a:lnTo>
                    <a:pt x="13" y="134"/>
                  </a:lnTo>
                  <a:lnTo>
                    <a:pt x="0" y="201"/>
                  </a:lnTo>
                  <a:lnTo>
                    <a:pt x="13" y="255"/>
                  </a:lnTo>
                  <a:lnTo>
                    <a:pt x="66" y="335"/>
                  </a:lnTo>
                  <a:lnTo>
                    <a:pt x="120" y="375"/>
                  </a:lnTo>
                  <a:lnTo>
                    <a:pt x="186" y="389"/>
                  </a:lnTo>
                  <a:lnTo>
                    <a:pt x="279" y="416"/>
                  </a:lnTo>
                  <a:close/>
                </a:path>
              </a:pathLst>
            </a:custGeom>
            <a:solidFill>
              <a:srgbClr val="000000"/>
            </a:solidFill>
            <a:ln w="0">
              <a:solidFill>
                <a:srgbClr val="000000"/>
              </a:solidFill>
              <a:prstDash val="solid"/>
              <a:round/>
              <a:headEnd/>
              <a:tailEnd/>
            </a:ln>
          </p:spPr>
          <p:txBody>
            <a:bodyPr/>
            <a:lstStyle/>
            <a:p>
              <a:endParaRPr lang="en-US"/>
            </a:p>
          </p:txBody>
        </p:sp>
        <p:sp>
          <p:nvSpPr>
            <p:cNvPr id="23600" name="Freeform 48"/>
            <p:cNvSpPr>
              <a:spLocks/>
            </p:cNvSpPr>
            <p:nvPr/>
          </p:nvSpPr>
          <p:spPr bwMode="auto">
            <a:xfrm>
              <a:off x="37602" y="2322"/>
              <a:ext cx="505" cy="1005"/>
            </a:xfrm>
            <a:custGeom>
              <a:avLst/>
              <a:gdLst>
                <a:gd name="T0" fmla="*/ 252 w 505"/>
                <a:gd name="T1" fmla="*/ 348 h 1005"/>
                <a:gd name="T2" fmla="*/ 478 w 505"/>
                <a:gd name="T3" fmla="*/ 348 h 1005"/>
                <a:gd name="T4" fmla="*/ 478 w 505"/>
                <a:gd name="T5" fmla="*/ 295 h 1005"/>
                <a:gd name="T6" fmla="*/ 252 w 505"/>
                <a:gd name="T7" fmla="*/ 295 h 1005"/>
                <a:gd name="T8" fmla="*/ 252 w 505"/>
                <a:gd name="T9" fmla="*/ 0 h 1005"/>
                <a:gd name="T10" fmla="*/ 199 w 505"/>
                <a:gd name="T11" fmla="*/ 0 h 1005"/>
                <a:gd name="T12" fmla="*/ 186 w 505"/>
                <a:gd name="T13" fmla="*/ 107 h 1005"/>
                <a:gd name="T14" fmla="*/ 159 w 505"/>
                <a:gd name="T15" fmla="*/ 201 h 1005"/>
                <a:gd name="T16" fmla="*/ 93 w 505"/>
                <a:gd name="T17" fmla="*/ 281 h 1005"/>
                <a:gd name="T18" fmla="*/ 0 w 505"/>
                <a:gd name="T19" fmla="*/ 308 h 1005"/>
                <a:gd name="T20" fmla="*/ 0 w 505"/>
                <a:gd name="T21" fmla="*/ 348 h 1005"/>
                <a:gd name="T22" fmla="*/ 133 w 505"/>
                <a:gd name="T23" fmla="*/ 348 h 1005"/>
                <a:gd name="T24" fmla="*/ 133 w 505"/>
                <a:gd name="T25" fmla="*/ 791 h 1005"/>
                <a:gd name="T26" fmla="*/ 146 w 505"/>
                <a:gd name="T27" fmla="*/ 885 h 1005"/>
                <a:gd name="T28" fmla="*/ 186 w 505"/>
                <a:gd name="T29" fmla="*/ 952 h 1005"/>
                <a:gd name="T30" fmla="*/ 239 w 505"/>
                <a:gd name="T31" fmla="*/ 992 h 1005"/>
                <a:gd name="T32" fmla="*/ 292 w 505"/>
                <a:gd name="T33" fmla="*/ 1005 h 1005"/>
                <a:gd name="T34" fmla="*/ 385 w 505"/>
                <a:gd name="T35" fmla="*/ 1005 h 1005"/>
                <a:gd name="T36" fmla="*/ 425 w 505"/>
                <a:gd name="T37" fmla="*/ 978 h 1005"/>
                <a:gd name="T38" fmla="*/ 478 w 505"/>
                <a:gd name="T39" fmla="*/ 925 h 1005"/>
                <a:gd name="T40" fmla="*/ 491 w 505"/>
                <a:gd name="T41" fmla="*/ 885 h 1005"/>
                <a:gd name="T42" fmla="*/ 491 w 505"/>
                <a:gd name="T43" fmla="*/ 831 h 1005"/>
                <a:gd name="T44" fmla="*/ 505 w 505"/>
                <a:gd name="T45" fmla="*/ 791 h 1005"/>
                <a:gd name="T46" fmla="*/ 505 w 505"/>
                <a:gd name="T47" fmla="*/ 697 h 1005"/>
                <a:gd name="T48" fmla="*/ 465 w 505"/>
                <a:gd name="T49" fmla="*/ 697 h 1005"/>
                <a:gd name="T50" fmla="*/ 465 w 505"/>
                <a:gd name="T51" fmla="*/ 791 h 1005"/>
                <a:gd name="T52" fmla="*/ 452 w 505"/>
                <a:gd name="T53" fmla="*/ 858 h 1005"/>
                <a:gd name="T54" fmla="*/ 438 w 505"/>
                <a:gd name="T55" fmla="*/ 898 h 1005"/>
                <a:gd name="T56" fmla="*/ 412 w 505"/>
                <a:gd name="T57" fmla="*/ 938 h 1005"/>
                <a:gd name="T58" fmla="*/ 385 w 505"/>
                <a:gd name="T59" fmla="*/ 965 h 1005"/>
                <a:gd name="T60" fmla="*/ 319 w 505"/>
                <a:gd name="T61" fmla="*/ 965 h 1005"/>
                <a:gd name="T62" fmla="*/ 279 w 505"/>
                <a:gd name="T63" fmla="*/ 925 h 1005"/>
                <a:gd name="T64" fmla="*/ 266 w 505"/>
                <a:gd name="T65" fmla="*/ 898 h 1005"/>
                <a:gd name="T66" fmla="*/ 252 w 505"/>
                <a:gd name="T67" fmla="*/ 858 h 1005"/>
                <a:gd name="T68" fmla="*/ 252 w 505"/>
                <a:gd name="T69" fmla="*/ 791 h 1005"/>
                <a:gd name="T70" fmla="*/ 252 w 505"/>
                <a:gd name="T71" fmla="*/ 348 h 100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5"/>
                <a:gd name="T109" fmla="*/ 0 h 1005"/>
                <a:gd name="T110" fmla="*/ 505 w 505"/>
                <a:gd name="T111" fmla="*/ 1005 h 100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5" h="1005">
                  <a:moveTo>
                    <a:pt x="252" y="348"/>
                  </a:moveTo>
                  <a:lnTo>
                    <a:pt x="478" y="348"/>
                  </a:lnTo>
                  <a:lnTo>
                    <a:pt x="478" y="295"/>
                  </a:lnTo>
                  <a:lnTo>
                    <a:pt x="252" y="295"/>
                  </a:lnTo>
                  <a:lnTo>
                    <a:pt x="252" y="0"/>
                  </a:lnTo>
                  <a:lnTo>
                    <a:pt x="199" y="0"/>
                  </a:lnTo>
                  <a:lnTo>
                    <a:pt x="186" y="107"/>
                  </a:lnTo>
                  <a:lnTo>
                    <a:pt x="159" y="201"/>
                  </a:lnTo>
                  <a:lnTo>
                    <a:pt x="93" y="281"/>
                  </a:lnTo>
                  <a:lnTo>
                    <a:pt x="0" y="308"/>
                  </a:lnTo>
                  <a:lnTo>
                    <a:pt x="0" y="348"/>
                  </a:lnTo>
                  <a:lnTo>
                    <a:pt x="133" y="348"/>
                  </a:lnTo>
                  <a:lnTo>
                    <a:pt x="133" y="791"/>
                  </a:lnTo>
                  <a:lnTo>
                    <a:pt x="146" y="885"/>
                  </a:lnTo>
                  <a:lnTo>
                    <a:pt x="186" y="952"/>
                  </a:lnTo>
                  <a:lnTo>
                    <a:pt x="239" y="992"/>
                  </a:lnTo>
                  <a:lnTo>
                    <a:pt x="292" y="1005"/>
                  </a:lnTo>
                  <a:lnTo>
                    <a:pt x="385" y="1005"/>
                  </a:lnTo>
                  <a:lnTo>
                    <a:pt x="425" y="978"/>
                  </a:lnTo>
                  <a:lnTo>
                    <a:pt x="478" y="925"/>
                  </a:lnTo>
                  <a:lnTo>
                    <a:pt x="491" y="885"/>
                  </a:lnTo>
                  <a:lnTo>
                    <a:pt x="491" y="831"/>
                  </a:lnTo>
                  <a:lnTo>
                    <a:pt x="505" y="791"/>
                  </a:lnTo>
                  <a:lnTo>
                    <a:pt x="505" y="697"/>
                  </a:lnTo>
                  <a:lnTo>
                    <a:pt x="465" y="697"/>
                  </a:lnTo>
                  <a:lnTo>
                    <a:pt x="465" y="791"/>
                  </a:lnTo>
                  <a:lnTo>
                    <a:pt x="452" y="858"/>
                  </a:lnTo>
                  <a:lnTo>
                    <a:pt x="438" y="898"/>
                  </a:lnTo>
                  <a:lnTo>
                    <a:pt x="412" y="938"/>
                  </a:lnTo>
                  <a:lnTo>
                    <a:pt x="385" y="965"/>
                  </a:lnTo>
                  <a:lnTo>
                    <a:pt x="319" y="965"/>
                  </a:lnTo>
                  <a:lnTo>
                    <a:pt x="279" y="925"/>
                  </a:lnTo>
                  <a:lnTo>
                    <a:pt x="266" y="898"/>
                  </a:lnTo>
                  <a:lnTo>
                    <a:pt x="252" y="858"/>
                  </a:lnTo>
                  <a:lnTo>
                    <a:pt x="252" y="791"/>
                  </a:lnTo>
                  <a:lnTo>
                    <a:pt x="252" y="348"/>
                  </a:lnTo>
                  <a:close/>
                </a:path>
              </a:pathLst>
            </a:custGeom>
            <a:solidFill>
              <a:srgbClr val="000000"/>
            </a:solidFill>
            <a:ln w="0">
              <a:solidFill>
                <a:srgbClr val="000000"/>
              </a:solidFill>
              <a:prstDash val="solid"/>
              <a:round/>
              <a:headEnd/>
              <a:tailEnd/>
            </a:ln>
          </p:spPr>
          <p:txBody>
            <a:bodyPr/>
            <a:lstStyle/>
            <a:p>
              <a:endParaRPr lang="en-US"/>
            </a:p>
          </p:txBody>
        </p:sp>
        <p:sp>
          <p:nvSpPr>
            <p:cNvPr id="23601" name="Freeform 49"/>
            <p:cNvSpPr>
              <a:spLocks noEditPoints="1"/>
            </p:cNvSpPr>
            <p:nvPr/>
          </p:nvSpPr>
          <p:spPr bwMode="auto">
            <a:xfrm>
              <a:off x="38240" y="2590"/>
              <a:ext cx="703" cy="737"/>
            </a:xfrm>
            <a:custGeom>
              <a:avLst/>
              <a:gdLst>
                <a:gd name="T0" fmla="*/ 703 w 703"/>
                <a:gd name="T1" fmla="*/ 375 h 737"/>
                <a:gd name="T2" fmla="*/ 677 w 703"/>
                <a:gd name="T3" fmla="*/ 228 h 737"/>
                <a:gd name="T4" fmla="*/ 597 w 703"/>
                <a:gd name="T5" fmla="*/ 107 h 737"/>
                <a:gd name="T6" fmla="*/ 491 w 703"/>
                <a:gd name="T7" fmla="*/ 27 h 737"/>
                <a:gd name="T8" fmla="*/ 358 w 703"/>
                <a:gd name="T9" fmla="*/ 0 h 737"/>
                <a:gd name="T10" fmla="*/ 212 w 703"/>
                <a:gd name="T11" fmla="*/ 27 h 737"/>
                <a:gd name="T12" fmla="*/ 106 w 703"/>
                <a:gd name="T13" fmla="*/ 107 h 737"/>
                <a:gd name="T14" fmla="*/ 26 w 703"/>
                <a:gd name="T15" fmla="*/ 228 h 737"/>
                <a:gd name="T16" fmla="*/ 0 w 703"/>
                <a:gd name="T17" fmla="*/ 375 h 737"/>
                <a:gd name="T18" fmla="*/ 26 w 703"/>
                <a:gd name="T19" fmla="*/ 523 h 737"/>
                <a:gd name="T20" fmla="*/ 106 w 703"/>
                <a:gd name="T21" fmla="*/ 643 h 737"/>
                <a:gd name="T22" fmla="*/ 212 w 703"/>
                <a:gd name="T23" fmla="*/ 710 h 737"/>
                <a:gd name="T24" fmla="*/ 345 w 703"/>
                <a:gd name="T25" fmla="*/ 737 h 737"/>
                <a:gd name="T26" fmla="*/ 491 w 703"/>
                <a:gd name="T27" fmla="*/ 710 h 737"/>
                <a:gd name="T28" fmla="*/ 597 w 703"/>
                <a:gd name="T29" fmla="*/ 630 h 737"/>
                <a:gd name="T30" fmla="*/ 677 w 703"/>
                <a:gd name="T31" fmla="*/ 523 h 737"/>
                <a:gd name="T32" fmla="*/ 703 w 703"/>
                <a:gd name="T33" fmla="*/ 375 h 737"/>
                <a:gd name="T34" fmla="*/ 358 w 703"/>
                <a:gd name="T35" fmla="*/ 697 h 737"/>
                <a:gd name="T36" fmla="*/ 305 w 703"/>
                <a:gd name="T37" fmla="*/ 697 h 737"/>
                <a:gd name="T38" fmla="*/ 252 w 703"/>
                <a:gd name="T39" fmla="*/ 670 h 737"/>
                <a:gd name="T40" fmla="*/ 212 w 703"/>
                <a:gd name="T41" fmla="*/ 643 h 737"/>
                <a:gd name="T42" fmla="*/ 172 w 703"/>
                <a:gd name="T43" fmla="*/ 590 h 737"/>
                <a:gd name="T44" fmla="*/ 146 w 703"/>
                <a:gd name="T45" fmla="*/ 509 h 737"/>
                <a:gd name="T46" fmla="*/ 132 w 703"/>
                <a:gd name="T47" fmla="*/ 429 h 737"/>
                <a:gd name="T48" fmla="*/ 132 w 703"/>
                <a:gd name="T49" fmla="*/ 255 h 737"/>
                <a:gd name="T50" fmla="*/ 172 w 703"/>
                <a:gd name="T51" fmla="*/ 148 h 737"/>
                <a:gd name="T52" fmla="*/ 199 w 703"/>
                <a:gd name="T53" fmla="*/ 107 h 737"/>
                <a:gd name="T54" fmla="*/ 278 w 703"/>
                <a:gd name="T55" fmla="*/ 54 h 737"/>
                <a:gd name="T56" fmla="*/ 318 w 703"/>
                <a:gd name="T57" fmla="*/ 40 h 737"/>
                <a:gd name="T58" fmla="*/ 398 w 703"/>
                <a:gd name="T59" fmla="*/ 40 h 737"/>
                <a:gd name="T60" fmla="*/ 451 w 703"/>
                <a:gd name="T61" fmla="*/ 67 h 737"/>
                <a:gd name="T62" fmla="*/ 491 w 703"/>
                <a:gd name="T63" fmla="*/ 94 h 737"/>
                <a:gd name="T64" fmla="*/ 531 w 703"/>
                <a:gd name="T65" fmla="*/ 148 h 737"/>
                <a:gd name="T66" fmla="*/ 557 w 703"/>
                <a:gd name="T67" fmla="*/ 215 h 737"/>
                <a:gd name="T68" fmla="*/ 571 w 703"/>
                <a:gd name="T69" fmla="*/ 295 h 737"/>
                <a:gd name="T70" fmla="*/ 571 w 703"/>
                <a:gd name="T71" fmla="*/ 469 h 737"/>
                <a:gd name="T72" fmla="*/ 544 w 703"/>
                <a:gd name="T73" fmla="*/ 576 h 737"/>
                <a:gd name="T74" fmla="*/ 504 w 703"/>
                <a:gd name="T75" fmla="*/ 630 h 737"/>
                <a:gd name="T76" fmla="*/ 464 w 703"/>
                <a:gd name="T77" fmla="*/ 670 h 737"/>
                <a:gd name="T78" fmla="*/ 411 w 703"/>
                <a:gd name="T79" fmla="*/ 697 h 737"/>
                <a:gd name="T80" fmla="*/ 358 w 703"/>
                <a:gd name="T81" fmla="*/ 697 h 73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03"/>
                <a:gd name="T124" fmla="*/ 0 h 737"/>
                <a:gd name="T125" fmla="*/ 703 w 703"/>
                <a:gd name="T126" fmla="*/ 737 h 73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03" h="737">
                  <a:moveTo>
                    <a:pt x="703" y="375"/>
                  </a:moveTo>
                  <a:lnTo>
                    <a:pt x="677" y="228"/>
                  </a:lnTo>
                  <a:lnTo>
                    <a:pt x="597" y="107"/>
                  </a:lnTo>
                  <a:lnTo>
                    <a:pt x="491" y="27"/>
                  </a:lnTo>
                  <a:lnTo>
                    <a:pt x="358" y="0"/>
                  </a:lnTo>
                  <a:lnTo>
                    <a:pt x="212" y="27"/>
                  </a:lnTo>
                  <a:lnTo>
                    <a:pt x="106" y="107"/>
                  </a:lnTo>
                  <a:lnTo>
                    <a:pt x="26" y="228"/>
                  </a:lnTo>
                  <a:lnTo>
                    <a:pt x="0" y="375"/>
                  </a:lnTo>
                  <a:lnTo>
                    <a:pt x="26" y="523"/>
                  </a:lnTo>
                  <a:lnTo>
                    <a:pt x="106" y="643"/>
                  </a:lnTo>
                  <a:lnTo>
                    <a:pt x="212" y="710"/>
                  </a:lnTo>
                  <a:lnTo>
                    <a:pt x="345" y="737"/>
                  </a:lnTo>
                  <a:lnTo>
                    <a:pt x="491" y="710"/>
                  </a:lnTo>
                  <a:lnTo>
                    <a:pt x="597" y="630"/>
                  </a:lnTo>
                  <a:lnTo>
                    <a:pt x="677" y="523"/>
                  </a:lnTo>
                  <a:lnTo>
                    <a:pt x="703" y="375"/>
                  </a:lnTo>
                  <a:close/>
                  <a:moveTo>
                    <a:pt x="358" y="697"/>
                  </a:moveTo>
                  <a:lnTo>
                    <a:pt x="305" y="697"/>
                  </a:lnTo>
                  <a:lnTo>
                    <a:pt x="252" y="670"/>
                  </a:lnTo>
                  <a:lnTo>
                    <a:pt x="212" y="643"/>
                  </a:lnTo>
                  <a:lnTo>
                    <a:pt x="172" y="590"/>
                  </a:lnTo>
                  <a:lnTo>
                    <a:pt x="146" y="509"/>
                  </a:lnTo>
                  <a:lnTo>
                    <a:pt x="132" y="429"/>
                  </a:lnTo>
                  <a:lnTo>
                    <a:pt x="132" y="255"/>
                  </a:lnTo>
                  <a:lnTo>
                    <a:pt x="172" y="148"/>
                  </a:lnTo>
                  <a:lnTo>
                    <a:pt x="199" y="107"/>
                  </a:lnTo>
                  <a:lnTo>
                    <a:pt x="278" y="54"/>
                  </a:lnTo>
                  <a:lnTo>
                    <a:pt x="318" y="40"/>
                  </a:lnTo>
                  <a:lnTo>
                    <a:pt x="398" y="40"/>
                  </a:lnTo>
                  <a:lnTo>
                    <a:pt x="451" y="67"/>
                  </a:lnTo>
                  <a:lnTo>
                    <a:pt x="491" y="94"/>
                  </a:lnTo>
                  <a:lnTo>
                    <a:pt x="531" y="148"/>
                  </a:lnTo>
                  <a:lnTo>
                    <a:pt x="557" y="215"/>
                  </a:lnTo>
                  <a:lnTo>
                    <a:pt x="571" y="295"/>
                  </a:lnTo>
                  <a:lnTo>
                    <a:pt x="571" y="469"/>
                  </a:lnTo>
                  <a:lnTo>
                    <a:pt x="544" y="576"/>
                  </a:lnTo>
                  <a:lnTo>
                    <a:pt x="504" y="630"/>
                  </a:lnTo>
                  <a:lnTo>
                    <a:pt x="464" y="670"/>
                  </a:lnTo>
                  <a:lnTo>
                    <a:pt x="411" y="697"/>
                  </a:lnTo>
                  <a:lnTo>
                    <a:pt x="358" y="697"/>
                  </a:lnTo>
                  <a:close/>
                </a:path>
              </a:pathLst>
            </a:custGeom>
            <a:solidFill>
              <a:srgbClr val="000000"/>
            </a:solidFill>
            <a:ln w="0">
              <a:solidFill>
                <a:srgbClr val="000000"/>
              </a:solidFill>
              <a:prstDash val="solid"/>
              <a:round/>
              <a:headEnd/>
              <a:tailEnd/>
            </a:ln>
          </p:spPr>
          <p:txBody>
            <a:bodyPr/>
            <a:lstStyle/>
            <a:p>
              <a:endParaRPr lang="en-US"/>
            </a:p>
          </p:txBody>
        </p:sp>
        <p:sp>
          <p:nvSpPr>
            <p:cNvPr id="23602" name="Freeform 50"/>
            <p:cNvSpPr>
              <a:spLocks/>
            </p:cNvSpPr>
            <p:nvPr/>
          </p:nvSpPr>
          <p:spPr bwMode="auto">
            <a:xfrm>
              <a:off x="39036" y="2603"/>
              <a:ext cx="545" cy="711"/>
            </a:xfrm>
            <a:custGeom>
              <a:avLst/>
              <a:gdLst>
                <a:gd name="T0" fmla="*/ 226 w 545"/>
                <a:gd name="T1" fmla="*/ 590 h 711"/>
                <a:gd name="T2" fmla="*/ 226 w 545"/>
                <a:gd name="T3" fmla="*/ 336 h 711"/>
                <a:gd name="T4" fmla="*/ 240 w 545"/>
                <a:gd name="T5" fmla="*/ 215 h 711"/>
                <a:gd name="T6" fmla="*/ 279 w 545"/>
                <a:gd name="T7" fmla="*/ 121 h 711"/>
                <a:gd name="T8" fmla="*/ 346 w 545"/>
                <a:gd name="T9" fmla="*/ 54 h 711"/>
                <a:gd name="T10" fmla="*/ 425 w 545"/>
                <a:gd name="T11" fmla="*/ 27 h 711"/>
                <a:gd name="T12" fmla="*/ 439 w 545"/>
                <a:gd name="T13" fmla="*/ 27 h 711"/>
                <a:gd name="T14" fmla="*/ 439 w 545"/>
                <a:gd name="T15" fmla="*/ 41 h 711"/>
                <a:gd name="T16" fmla="*/ 425 w 545"/>
                <a:gd name="T17" fmla="*/ 41 h 711"/>
                <a:gd name="T18" fmla="*/ 412 w 545"/>
                <a:gd name="T19" fmla="*/ 54 h 711"/>
                <a:gd name="T20" fmla="*/ 412 w 545"/>
                <a:gd name="T21" fmla="*/ 67 h 711"/>
                <a:gd name="T22" fmla="*/ 399 w 545"/>
                <a:gd name="T23" fmla="*/ 94 h 711"/>
                <a:gd name="T24" fmla="*/ 425 w 545"/>
                <a:gd name="T25" fmla="*/ 148 h 711"/>
                <a:gd name="T26" fmla="*/ 439 w 545"/>
                <a:gd name="T27" fmla="*/ 161 h 711"/>
                <a:gd name="T28" fmla="*/ 505 w 545"/>
                <a:gd name="T29" fmla="*/ 161 h 711"/>
                <a:gd name="T30" fmla="*/ 518 w 545"/>
                <a:gd name="T31" fmla="*/ 148 h 711"/>
                <a:gd name="T32" fmla="*/ 545 w 545"/>
                <a:gd name="T33" fmla="*/ 94 h 711"/>
                <a:gd name="T34" fmla="*/ 532 w 545"/>
                <a:gd name="T35" fmla="*/ 54 h 711"/>
                <a:gd name="T36" fmla="*/ 505 w 545"/>
                <a:gd name="T37" fmla="*/ 27 h 711"/>
                <a:gd name="T38" fmla="*/ 465 w 545"/>
                <a:gd name="T39" fmla="*/ 0 h 711"/>
                <a:gd name="T40" fmla="*/ 372 w 545"/>
                <a:gd name="T41" fmla="*/ 0 h 711"/>
                <a:gd name="T42" fmla="*/ 333 w 545"/>
                <a:gd name="T43" fmla="*/ 27 h 711"/>
                <a:gd name="T44" fmla="*/ 306 w 545"/>
                <a:gd name="T45" fmla="*/ 41 h 711"/>
                <a:gd name="T46" fmla="*/ 279 w 545"/>
                <a:gd name="T47" fmla="*/ 81 h 711"/>
                <a:gd name="T48" fmla="*/ 253 w 545"/>
                <a:gd name="T49" fmla="*/ 108 h 711"/>
                <a:gd name="T50" fmla="*/ 240 w 545"/>
                <a:gd name="T51" fmla="*/ 148 h 711"/>
                <a:gd name="T52" fmla="*/ 226 w 545"/>
                <a:gd name="T53" fmla="*/ 175 h 711"/>
                <a:gd name="T54" fmla="*/ 226 w 545"/>
                <a:gd name="T55" fmla="*/ 0 h 711"/>
                <a:gd name="T56" fmla="*/ 0 w 545"/>
                <a:gd name="T57" fmla="*/ 14 h 711"/>
                <a:gd name="T58" fmla="*/ 0 w 545"/>
                <a:gd name="T59" fmla="*/ 67 h 711"/>
                <a:gd name="T60" fmla="*/ 80 w 545"/>
                <a:gd name="T61" fmla="*/ 67 h 711"/>
                <a:gd name="T62" fmla="*/ 107 w 545"/>
                <a:gd name="T63" fmla="*/ 81 h 711"/>
                <a:gd name="T64" fmla="*/ 120 w 545"/>
                <a:gd name="T65" fmla="*/ 94 h 711"/>
                <a:gd name="T66" fmla="*/ 120 w 545"/>
                <a:gd name="T67" fmla="*/ 630 h 711"/>
                <a:gd name="T68" fmla="*/ 93 w 545"/>
                <a:gd name="T69" fmla="*/ 657 h 711"/>
                <a:gd name="T70" fmla="*/ 0 w 545"/>
                <a:gd name="T71" fmla="*/ 657 h 711"/>
                <a:gd name="T72" fmla="*/ 0 w 545"/>
                <a:gd name="T73" fmla="*/ 711 h 711"/>
                <a:gd name="T74" fmla="*/ 386 w 545"/>
                <a:gd name="T75" fmla="*/ 711 h 711"/>
                <a:gd name="T76" fmla="*/ 386 w 545"/>
                <a:gd name="T77" fmla="*/ 657 h 711"/>
                <a:gd name="T78" fmla="*/ 266 w 545"/>
                <a:gd name="T79" fmla="*/ 657 h 711"/>
                <a:gd name="T80" fmla="*/ 226 w 545"/>
                <a:gd name="T81" fmla="*/ 617 h 711"/>
                <a:gd name="T82" fmla="*/ 226 w 545"/>
                <a:gd name="T83" fmla="*/ 590 h 71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45"/>
                <a:gd name="T127" fmla="*/ 0 h 711"/>
                <a:gd name="T128" fmla="*/ 545 w 545"/>
                <a:gd name="T129" fmla="*/ 711 h 71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45" h="711">
                  <a:moveTo>
                    <a:pt x="226" y="590"/>
                  </a:moveTo>
                  <a:lnTo>
                    <a:pt x="226" y="336"/>
                  </a:lnTo>
                  <a:lnTo>
                    <a:pt x="240" y="215"/>
                  </a:lnTo>
                  <a:lnTo>
                    <a:pt x="279" y="121"/>
                  </a:lnTo>
                  <a:lnTo>
                    <a:pt x="346" y="54"/>
                  </a:lnTo>
                  <a:lnTo>
                    <a:pt x="425" y="27"/>
                  </a:lnTo>
                  <a:lnTo>
                    <a:pt x="439" y="27"/>
                  </a:lnTo>
                  <a:lnTo>
                    <a:pt x="439" y="41"/>
                  </a:lnTo>
                  <a:lnTo>
                    <a:pt x="425" y="41"/>
                  </a:lnTo>
                  <a:lnTo>
                    <a:pt x="412" y="54"/>
                  </a:lnTo>
                  <a:lnTo>
                    <a:pt x="412" y="67"/>
                  </a:lnTo>
                  <a:lnTo>
                    <a:pt x="399" y="94"/>
                  </a:lnTo>
                  <a:lnTo>
                    <a:pt x="425" y="148"/>
                  </a:lnTo>
                  <a:lnTo>
                    <a:pt x="439" y="161"/>
                  </a:lnTo>
                  <a:lnTo>
                    <a:pt x="505" y="161"/>
                  </a:lnTo>
                  <a:lnTo>
                    <a:pt x="518" y="148"/>
                  </a:lnTo>
                  <a:lnTo>
                    <a:pt x="545" y="94"/>
                  </a:lnTo>
                  <a:lnTo>
                    <a:pt x="532" y="54"/>
                  </a:lnTo>
                  <a:lnTo>
                    <a:pt x="505" y="27"/>
                  </a:lnTo>
                  <a:lnTo>
                    <a:pt x="465" y="0"/>
                  </a:lnTo>
                  <a:lnTo>
                    <a:pt x="372" y="0"/>
                  </a:lnTo>
                  <a:lnTo>
                    <a:pt x="333" y="27"/>
                  </a:lnTo>
                  <a:lnTo>
                    <a:pt x="306" y="41"/>
                  </a:lnTo>
                  <a:lnTo>
                    <a:pt x="279" y="81"/>
                  </a:lnTo>
                  <a:lnTo>
                    <a:pt x="253" y="108"/>
                  </a:lnTo>
                  <a:lnTo>
                    <a:pt x="240" y="148"/>
                  </a:lnTo>
                  <a:lnTo>
                    <a:pt x="226" y="175"/>
                  </a:lnTo>
                  <a:lnTo>
                    <a:pt x="226" y="0"/>
                  </a:lnTo>
                  <a:lnTo>
                    <a:pt x="0" y="14"/>
                  </a:lnTo>
                  <a:lnTo>
                    <a:pt x="0" y="67"/>
                  </a:lnTo>
                  <a:lnTo>
                    <a:pt x="80" y="67"/>
                  </a:lnTo>
                  <a:lnTo>
                    <a:pt x="107" y="81"/>
                  </a:lnTo>
                  <a:lnTo>
                    <a:pt x="120" y="94"/>
                  </a:lnTo>
                  <a:lnTo>
                    <a:pt x="120" y="630"/>
                  </a:lnTo>
                  <a:lnTo>
                    <a:pt x="93" y="657"/>
                  </a:lnTo>
                  <a:lnTo>
                    <a:pt x="0" y="657"/>
                  </a:lnTo>
                  <a:lnTo>
                    <a:pt x="0" y="711"/>
                  </a:lnTo>
                  <a:lnTo>
                    <a:pt x="386" y="711"/>
                  </a:lnTo>
                  <a:lnTo>
                    <a:pt x="386" y="657"/>
                  </a:lnTo>
                  <a:lnTo>
                    <a:pt x="266" y="657"/>
                  </a:lnTo>
                  <a:lnTo>
                    <a:pt x="226" y="617"/>
                  </a:lnTo>
                  <a:lnTo>
                    <a:pt x="226" y="590"/>
                  </a:lnTo>
                  <a:close/>
                </a:path>
              </a:pathLst>
            </a:custGeom>
            <a:solidFill>
              <a:srgbClr val="000000"/>
            </a:solidFill>
            <a:ln w="0">
              <a:solidFill>
                <a:srgbClr val="000000"/>
              </a:solidFill>
              <a:prstDash val="solid"/>
              <a:round/>
              <a:headEnd/>
              <a:tailEnd/>
            </a:ln>
          </p:spPr>
          <p:txBody>
            <a:bodyPr/>
            <a:lstStyle/>
            <a:p>
              <a:endParaRPr lang="en-US"/>
            </a:p>
          </p:txBody>
        </p:sp>
        <p:sp>
          <p:nvSpPr>
            <p:cNvPr id="23603" name="Freeform 51"/>
            <p:cNvSpPr>
              <a:spLocks noEditPoints="1"/>
            </p:cNvSpPr>
            <p:nvPr/>
          </p:nvSpPr>
          <p:spPr bwMode="auto">
            <a:xfrm>
              <a:off x="39687" y="2590"/>
              <a:ext cx="717" cy="737"/>
            </a:xfrm>
            <a:custGeom>
              <a:avLst/>
              <a:gdLst>
                <a:gd name="T0" fmla="*/ 478 w 717"/>
                <a:gd name="T1" fmla="*/ 643 h 737"/>
                <a:gd name="T2" fmla="*/ 518 w 717"/>
                <a:gd name="T3" fmla="*/ 710 h 737"/>
                <a:gd name="T4" fmla="*/ 585 w 717"/>
                <a:gd name="T5" fmla="*/ 737 h 737"/>
                <a:gd name="T6" fmla="*/ 678 w 717"/>
                <a:gd name="T7" fmla="*/ 697 h 737"/>
                <a:gd name="T8" fmla="*/ 717 w 717"/>
                <a:gd name="T9" fmla="*/ 630 h 737"/>
                <a:gd name="T10" fmla="*/ 678 w 717"/>
                <a:gd name="T11" fmla="*/ 496 h 737"/>
                <a:gd name="T12" fmla="*/ 664 w 717"/>
                <a:gd name="T13" fmla="*/ 643 h 737"/>
                <a:gd name="T14" fmla="*/ 651 w 717"/>
                <a:gd name="T15" fmla="*/ 684 h 737"/>
                <a:gd name="T16" fmla="*/ 585 w 717"/>
                <a:gd name="T17" fmla="*/ 670 h 737"/>
                <a:gd name="T18" fmla="*/ 571 w 717"/>
                <a:gd name="T19" fmla="*/ 617 h 737"/>
                <a:gd name="T20" fmla="*/ 558 w 717"/>
                <a:gd name="T21" fmla="*/ 188 h 737"/>
                <a:gd name="T22" fmla="*/ 505 w 717"/>
                <a:gd name="T23" fmla="*/ 94 h 737"/>
                <a:gd name="T24" fmla="*/ 292 w 717"/>
                <a:gd name="T25" fmla="*/ 0 h 737"/>
                <a:gd name="T26" fmla="*/ 80 w 717"/>
                <a:gd name="T27" fmla="*/ 94 h 737"/>
                <a:gd name="T28" fmla="*/ 67 w 717"/>
                <a:gd name="T29" fmla="*/ 241 h 737"/>
                <a:gd name="T30" fmla="*/ 146 w 717"/>
                <a:gd name="T31" fmla="*/ 255 h 737"/>
                <a:gd name="T32" fmla="*/ 199 w 717"/>
                <a:gd name="T33" fmla="*/ 188 h 737"/>
                <a:gd name="T34" fmla="*/ 186 w 717"/>
                <a:gd name="T35" fmla="*/ 161 h 737"/>
                <a:gd name="T36" fmla="*/ 160 w 717"/>
                <a:gd name="T37" fmla="*/ 121 h 737"/>
                <a:gd name="T38" fmla="*/ 107 w 717"/>
                <a:gd name="T39" fmla="*/ 107 h 737"/>
                <a:gd name="T40" fmla="*/ 199 w 717"/>
                <a:gd name="T41" fmla="*/ 54 h 737"/>
                <a:gd name="T42" fmla="*/ 319 w 717"/>
                <a:gd name="T43" fmla="*/ 40 h 737"/>
                <a:gd name="T44" fmla="*/ 385 w 717"/>
                <a:gd name="T45" fmla="*/ 67 h 737"/>
                <a:gd name="T46" fmla="*/ 439 w 717"/>
                <a:gd name="T47" fmla="*/ 134 h 737"/>
                <a:gd name="T48" fmla="*/ 452 w 717"/>
                <a:gd name="T49" fmla="*/ 308 h 737"/>
                <a:gd name="T50" fmla="*/ 160 w 717"/>
                <a:gd name="T51" fmla="*/ 362 h 737"/>
                <a:gd name="T52" fmla="*/ 53 w 717"/>
                <a:gd name="T53" fmla="*/ 442 h 737"/>
                <a:gd name="T54" fmla="*/ 0 w 717"/>
                <a:gd name="T55" fmla="*/ 576 h 737"/>
                <a:gd name="T56" fmla="*/ 93 w 717"/>
                <a:gd name="T57" fmla="*/ 710 h 737"/>
                <a:gd name="T58" fmla="*/ 319 w 717"/>
                <a:gd name="T59" fmla="*/ 737 h 737"/>
                <a:gd name="T60" fmla="*/ 412 w 717"/>
                <a:gd name="T61" fmla="*/ 684 h 737"/>
                <a:gd name="T62" fmla="*/ 452 w 717"/>
                <a:gd name="T63" fmla="*/ 335 h 737"/>
                <a:gd name="T64" fmla="*/ 399 w 717"/>
                <a:gd name="T65" fmla="*/ 643 h 737"/>
                <a:gd name="T66" fmla="*/ 332 w 717"/>
                <a:gd name="T67" fmla="*/ 697 h 737"/>
                <a:gd name="T68" fmla="*/ 266 w 717"/>
                <a:gd name="T69" fmla="*/ 710 h 737"/>
                <a:gd name="T70" fmla="*/ 146 w 717"/>
                <a:gd name="T71" fmla="*/ 657 h 737"/>
                <a:gd name="T72" fmla="*/ 120 w 717"/>
                <a:gd name="T73" fmla="*/ 563 h 737"/>
                <a:gd name="T74" fmla="*/ 160 w 717"/>
                <a:gd name="T75" fmla="*/ 456 h 737"/>
                <a:gd name="T76" fmla="*/ 319 w 717"/>
                <a:gd name="T77" fmla="*/ 362 h 7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7"/>
                <a:gd name="T118" fmla="*/ 0 h 737"/>
                <a:gd name="T119" fmla="*/ 717 w 717"/>
                <a:gd name="T120" fmla="*/ 737 h 7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7" h="737">
                  <a:moveTo>
                    <a:pt x="465" y="603"/>
                  </a:moveTo>
                  <a:lnTo>
                    <a:pt x="478" y="643"/>
                  </a:lnTo>
                  <a:lnTo>
                    <a:pt x="492" y="670"/>
                  </a:lnTo>
                  <a:lnTo>
                    <a:pt x="518" y="710"/>
                  </a:lnTo>
                  <a:lnTo>
                    <a:pt x="545" y="724"/>
                  </a:lnTo>
                  <a:lnTo>
                    <a:pt x="585" y="737"/>
                  </a:lnTo>
                  <a:lnTo>
                    <a:pt x="598" y="737"/>
                  </a:lnTo>
                  <a:lnTo>
                    <a:pt x="678" y="697"/>
                  </a:lnTo>
                  <a:lnTo>
                    <a:pt x="704" y="670"/>
                  </a:lnTo>
                  <a:lnTo>
                    <a:pt x="717" y="630"/>
                  </a:lnTo>
                  <a:lnTo>
                    <a:pt x="717" y="496"/>
                  </a:lnTo>
                  <a:lnTo>
                    <a:pt x="678" y="496"/>
                  </a:lnTo>
                  <a:lnTo>
                    <a:pt x="678" y="617"/>
                  </a:lnTo>
                  <a:lnTo>
                    <a:pt x="664" y="643"/>
                  </a:lnTo>
                  <a:lnTo>
                    <a:pt x="664" y="670"/>
                  </a:lnTo>
                  <a:lnTo>
                    <a:pt x="651" y="684"/>
                  </a:lnTo>
                  <a:lnTo>
                    <a:pt x="598" y="684"/>
                  </a:lnTo>
                  <a:lnTo>
                    <a:pt x="585" y="670"/>
                  </a:lnTo>
                  <a:lnTo>
                    <a:pt x="571" y="643"/>
                  </a:lnTo>
                  <a:lnTo>
                    <a:pt x="571" y="617"/>
                  </a:lnTo>
                  <a:lnTo>
                    <a:pt x="558" y="603"/>
                  </a:lnTo>
                  <a:lnTo>
                    <a:pt x="558" y="188"/>
                  </a:lnTo>
                  <a:lnTo>
                    <a:pt x="545" y="134"/>
                  </a:lnTo>
                  <a:lnTo>
                    <a:pt x="505" y="94"/>
                  </a:lnTo>
                  <a:lnTo>
                    <a:pt x="399" y="27"/>
                  </a:lnTo>
                  <a:lnTo>
                    <a:pt x="292" y="0"/>
                  </a:lnTo>
                  <a:lnTo>
                    <a:pt x="173" y="27"/>
                  </a:lnTo>
                  <a:lnTo>
                    <a:pt x="80" y="94"/>
                  </a:lnTo>
                  <a:lnTo>
                    <a:pt x="40" y="188"/>
                  </a:lnTo>
                  <a:lnTo>
                    <a:pt x="67" y="241"/>
                  </a:lnTo>
                  <a:lnTo>
                    <a:pt x="93" y="255"/>
                  </a:lnTo>
                  <a:lnTo>
                    <a:pt x="146" y="255"/>
                  </a:lnTo>
                  <a:lnTo>
                    <a:pt x="173" y="241"/>
                  </a:lnTo>
                  <a:lnTo>
                    <a:pt x="199" y="188"/>
                  </a:lnTo>
                  <a:lnTo>
                    <a:pt x="199" y="174"/>
                  </a:lnTo>
                  <a:lnTo>
                    <a:pt x="186" y="161"/>
                  </a:lnTo>
                  <a:lnTo>
                    <a:pt x="186" y="148"/>
                  </a:lnTo>
                  <a:lnTo>
                    <a:pt x="160" y="121"/>
                  </a:lnTo>
                  <a:lnTo>
                    <a:pt x="146" y="121"/>
                  </a:lnTo>
                  <a:lnTo>
                    <a:pt x="107" y="107"/>
                  </a:lnTo>
                  <a:lnTo>
                    <a:pt x="146" y="67"/>
                  </a:lnTo>
                  <a:lnTo>
                    <a:pt x="199" y="54"/>
                  </a:lnTo>
                  <a:lnTo>
                    <a:pt x="239" y="40"/>
                  </a:lnTo>
                  <a:lnTo>
                    <a:pt x="319" y="40"/>
                  </a:lnTo>
                  <a:lnTo>
                    <a:pt x="346" y="54"/>
                  </a:lnTo>
                  <a:lnTo>
                    <a:pt x="385" y="67"/>
                  </a:lnTo>
                  <a:lnTo>
                    <a:pt x="412" y="107"/>
                  </a:lnTo>
                  <a:lnTo>
                    <a:pt x="439" y="134"/>
                  </a:lnTo>
                  <a:lnTo>
                    <a:pt x="452" y="188"/>
                  </a:lnTo>
                  <a:lnTo>
                    <a:pt x="452" y="308"/>
                  </a:lnTo>
                  <a:lnTo>
                    <a:pt x="319" y="322"/>
                  </a:lnTo>
                  <a:lnTo>
                    <a:pt x="160" y="362"/>
                  </a:lnTo>
                  <a:lnTo>
                    <a:pt x="93" y="402"/>
                  </a:lnTo>
                  <a:lnTo>
                    <a:pt x="53" y="442"/>
                  </a:lnTo>
                  <a:lnTo>
                    <a:pt x="0" y="523"/>
                  </a:lnTo>
                  <a:lnTo>
                    <a:pt x="0" y="576"/>
                  </a:lnTo>
                  <a:lnTo>
                    <a:pt x="27" y="657"/>
                  </a:lnTo>
                  <a:lnTo>
                    <a:pt x="93" y="710"/>
                  </a:lnTo>
                  <a:lnTo>
                    <a:pt x="173" y="737"/>
                  </a:lnTo>
                  <a:lnTo>
                    <a:pt x="319" y="737"/>
                  </a:lnTo>
                  <a:lnTo>
                    <a:pt x="359" y="710"/>
                  </a:lnTo>
                  <a:lnTo>
                    <a:pt x="412" y="684"/>
                  </a:lnTo>
                  <a:lnTo>
                    <a:pt x="465" y="603"/>
                  </a:lnTo>
                  <a:close/>
                  <a:moveTo>
                    <a:pt x="452" y="335"/>
                  </a:moveTo>
                  <a:lnTo>
                    <a:pt x="452" y="563"/>
                  </a:lnTo>
                  <a:lnTo>
                    <a:pt x="399" y="643"/>
                  </a:lnTo>
                  <a:lnTo>
                    <a:pt x="372" y="670"/>
                  </a:lnTo>
                  <a:lnTo>
                    <a:pt x="332" y="697"/>
                  </a:lnTo>
                  <a:lnTo>
                    <a:pt x="306" y="697"/>
                  </a:lnTo>
                  <a:lnTo>
                    <a:pt x="266" y="710"/>
                  </a:lnTo>
                  <a:lnTo>
                    <a:pt x="186" y="684"/>
                  </a:lnTo>
                  <a:lnTo>
                    <a:pt x="146" y="657"/>
                  </a:lnTo>
                  <a:lnTo>
                    <a:pt x="133" y="617"/>
                  </a:lnTo>
                  <a:lnTo>
                    <a:pt x="120" y="563"/>
                  </a:lnTo>
                  <a:lnTo>
                    <a:pt x="133" y="509"/>
                  </a:lnTo>
                  <a:lnTo>
                    <a:pt x="160" y="456"/>
                  </a:lnTo>
                  <a:lnTo>
                    <a:pt x="226" y="402"/>
                  </a:lnTo>
                  <a:lnTo>
                    <a:pt x="319" y="362"/>
                  </a:lnTo>
                  <a:lnTo>
                    <a:pt x="452" y="335"/>
                  </a:lnTo>
                  <a:close/>
                </a:path>
              </a:pathLst>
            </a:custGeom>
            <a:solidFill>
              <a:srgbClr val="000000"/>
            </a:solidFill>
            <a:ln w="0">
              <a:solidFill>
                <a:srgbClr val="000000"/>
              </a:solidFill>
              <a:prstDash val="solid"/>
              <a:round/>
              <a:headEnd/>
              <a:tailEnd/>
            </a:ln>
          </p:spPr>
          <p:txBody>
            <a:bodyPr/>
            <a:lstStyle/>
            <a:p>
              <a:endParaRPr lang="en-US"/>
            </a:p>
          </p:txBody>
        </p:sp>
        <p:sp>
          <p:nvSpPr>
            <p:cNvPr id="23604" name="Freeform 52"/>
            <p:cNvSpPr>
              <a:spLocks/>
            </p:cNvSpPr>
            <p:nvPr/>
          </p:nvSpPr>
          <p:spPr bwMode="auto">
            <a:xfrm>
              <a:off x="40444" y="2322"/>
              <a:ext cx="505" cy="1005"/>
            </a:xfrm>
            <a:custGeom>
              <a:avLst/>
              <a:gdLst>
                <a:gd name="T0" fmla="*/ 253 w 505"/>
                <a:gd name="T1" fmla="*/ 348 h 1005"/>
                <a:gd name="T2" fmla="*/ 478 w 505"/>
                <a:gd name="T3" fmla="*/ 348 h 1005"/>
                <a:gd name="T4" fmla="*/ 478 w 505"/>
                <a:gd name="T5" fmla="*/ 295 h 1005"/>
                <a:gd name="T6" fmla="*/ 253 w 505"/>
                <a:gd name="T7" fmla="*/ 295 h 1005"/>
                <a:gd name="T8" fmla="*/ 253 w 505"/>
                <a:gd name="T9" fmla="*/ 0 h 1005"/>
                <a:gd name="T10" fmla="*/ 213 w 505"/>
                <a:gd name="T11" fmla="*/ 0 h 1005"/>
                <a:gd name="T12" fmla="*/ 200 w 505"/>
                <a:gd name="T13" fmla="*/ 107 h 1005"/>
                <a:gd name="T14" fmla="*/ 173 w 505"/>
                <a:gd name="T15" fmla="*/ 201 h 1005"/>
                <a:gd name="T16" fmla="*/ 107 w 505"/>
                <a:gd name="T17" fmla="*/ 281 h 1005"/>
                <a:gd name="T18" fmla="*/ 0 w 505"/>
                <a:gd name="T19" fmla="*/ 308 h 1005"/>
                <a:gd name="T20" fmla="*/ 0 w 505"/>
                <a:gd name="T21" fmla="*/ 348 h 1005"/>
                <a:gd name="T22" fmla="*/ 146 w 505"/>
                <a:gd name="T23" fmla="*/ 348 h 1005"/>
                <a:gd name="T24" fmla="*/ 146 w 505"/>
                <a:gd name="T25" fmla="*/ 791 h 1005"/>
                <a:gd name="T26" fmla="*/ 160 w 505"/>
                <a:gd name="T27" fmla="*/ 885 h 1005"/>
                <a:gd name="T28" fmla="*/ 200 w 505"/>
                <a:gd name="T29" fmla="*/ 952 h 1005"/>
                <a:gd name="T30" fmla="*/ 253 w 505"/>
                <a:gd name="T31" fmla="*/ 992 h 1005"/>
                <a:gd name="T32" fmla="*/ 306 w 505"/>
                <a:gd name="T33" fmla="*/ 1005 h 1005"/>
                <a:gd name="T34" fmla="*/ 385 w 505"/>
                <a:gd name="T35" fmla="*/ 1005 h 1005"/>
                <a:gd name="T36" fmla="*/ 425 w 505"/>
                <a:gd name="T37" fmla="*/ 978 h 1005"/>
                <a:gd name="T38" fmla="*/ 478 w 505"/>
                <a:gd name="T39" fmla="*/ 925 h 1005"/>
                <a:gd name="T40" fmla="*/ 492 w 505"/>
                <a:gd name="T41" fmla="*/ 885 h 1005"/>
                <a:gd name="T42" fmla="*/ 505 w 505"/>
                <a:gd name="T43" fmla="*/ 831 h 1005"/>
                <a:gd name="T44" fmla="*/ 505 w 505"/>
                <a:gd name="T45" fmla="*/ 697 h 1005"/>
                <a:gd name="T46" fmla="*/ 465 w 505"/>
                <a:gd name="T47" fmla="*/ 697 h 1005"/>
                <a:gd name="T48" fmla="*/ 465 w 505"/>
                <a:gd name="T49" fmla="*/ 858 h 1005"/>
                <a:gd name="T50" fmla="*/ 439 w 505"/>
                <a:gd name="T51" fmla="*/ 898 h 1005"/>
                <a:gd name="T52" fmla="*/ 425 w 505"/>
                <a:gd name="T53" fmla="*/ 938 h 1005"/>
                <a:gd name="T54" fmla="*/ 399 w 505"/>
                <a:gd name="T55" fmla="*/ 965 h 1005"/>
                <a:gd name="T56" fmla="*/ 319 w 505"/>
                <a:gd name="T57" fmla="*/ 965 h 1005"/>
                <a:gd name="T58" fmla="*/ 279 w 505"/>
                <a:gd name="T59" fmla="*/ 925 h 1005"/>
                <a:gd name="T60" fmla="*/ 266 w 505"/>
                <a:gd name="T61" fmla="*/ 898 h 1005"/>
                <a:gd name="T62" fmla="*/ 253 w 505"/>
                <a:gd name="T63" fmla="*/ 858 h 1005"/>
                <a:gd name="T64" fmla="*/ 253 w 505"/>
                <a:gd name="T65" fmla="*/ 791 h 1005"/>
                <a:gd name="T66" fmla="*/ 253 w 505"/>
                <a:gd name="T67" fmla="*/ 348 h 100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05"/>
                <a:gd name="T103" fmla="*/ 0 h 1005"/>
                <a:gd name="T104" fmla="*/ 505 w 505"/>
                <a:gd name="T105" fmla="*/ 1005 h 100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05" h="1005">
                  <a:moveTo>
                    <a:pt x="253" y="348"/>
                  </a:moveTo>
                  <a:lnTo>
                    <a:pt x="478" y="348"/>
                  </a:lnTo>
                  <a:lnTo>
                    <a:pt x="478" y="295"/>
                  </a:lnTo>
                  <a:lnTo>
                    <a:pt x="253" y="295"/>
                  </a:lnTo>
                  <a:lnTo>
                    <a:pt x="253" y="0"/>
                  </a:lnTo>
                  <a:lnTo>
                    <a:pt x="213" y="0"/>
                  </a:lnTo>
                  <a:lnTo>
                    <a:pt x="200" y="107"/>
                  </a:lnTo>
                  <a:lnTo>
                    <a:pt x="173" y="201"/>
                  </a:lnTo>
                  <a:lnTo>
                    <a:pt x="107" y="281"/>
                  </a:lnTo>
                  <a:lnTo>
                    <a:pt x="0" y="308"/>
                  </a:lnTo>
                  <a:lnTo>
                    <a:pt x="0" y="348"/>
                  </a:lnTo>
                  <a:lnTo>
                    <a:pt x="146" y="348"/>
                  </a:lnTo>
                  <a:lnTo>
                    <a:pt x="146" y="791"/>
                  </a:lnTo>
                  <a:lnTo>
                    <a:pt x="160" y="885"/>
                  </a:lnTo>
                  <a:lnTo>
                    <a:pt x="200" y="952"/>
                  </a:lnTo>
                  <a:lnTo>
                    <a:pt x="253" y="992"/>
                  </a:lnTo>
                  <a:lnTo>
                    <a:pt x="306" y="1005"/>
                  </a:lnTo>
                  <a:lnTo>
                    <a:pt x="385" y="1005"/>
                  </a:lnTo>
                  <a:lnTo>
                    <a:pt x="425" y="978"/>
                  </a:lnTo>
                  <a:lnTo>
                    <a:pt x="478" y="925"/>
                  </a:lnTo>
                  <a:lnTo>
                    <a:pt x="492" y="885"/>
                  </a:lnTo>
                  <a:lnTo>
                    <a:pt x="505" y="831"/>
                  </a:lnTo>
                  <a:lnTo>
                    <a:pt x="505" y="697"/>
                  </a:lnTo>
                  <a:lnTo>
                    <a:pt x="465" y="697"/>
                  </a:lnTo>
                  <a:lnTo>
                    <a:pt x="465" y="858"/>
                  </a:lnTo>
                  <a:lnTo>
                    <a:pt x="439" y="898"/>
                  </a:lnTo>
                  <a:lnTo>
                    <a:pt x="425" y="938"/>
                  </a:lnTo>
                  <a:lnTo>
                    <a:pt x="399" y="965"/>
                  </a:lnTo>
                  <a:lnTo>
                    <a:pt x="319" y="965"/>
                  </a:lnTo>
                  <a:lnTo>
                    <a:pt x="279" y="925"/>
                  </a:lnTo>
                  <a:lnTo>
                    <a:pt x="266" y="898"/>
                  </a:lnTo>
                  <a:lnTo>
                    <a:pt x="253" y="858"/>
                  </a:lnTo>
                  <a:lnTo>
                    <a:pt x="253" y="791"/>
                  </a:lnTo>
                  <a:lnTo>
                    <a:pt x="253" y="348"/>
                  </a:lnTo>
                  <a:close/>
                </a:path>
              </a:pathLst>
            </a:custGeom>
            <a:solidFill>
              <a:srgbClr val="000000"/>
            </a:solidFill>
            <a:ln w="0">
              <a:solidFill>
                <a:srgbClr val="000000"/>
              </a:solidFill>
              <a:prstDash val="solid"/>
              <a:round/>
              <a:headEnd/>
              <a:tailEnd/>
            </a:ln>
          </p:spPr>
          <p:txBody>
            <a:bodyPr/>
            <a:lstStyle/>
            <a:p>
              <a:endParaRPr lang="en-US"/>
            </a:p>
          </p:txBody>
        </p:sp>
        <p:sp>
          <p:nvSpPr>
            <p:cNvPr id="23605" name="Freeform 53"/>
            <p:cNvSpPr>
              <a:spLocks noEditPoints="1"/>
            </p:cNvSpPr>
            <p:nvPr/>
          </p:nvSpPr>
          <p:spPr bwMode="auto">
            <a:xfrm>
              <a:off x="41095" y="2228"/>
              <a:ext cx="345" cy="1086"/>
            </a:xfrm>
            <a:custGeom>
              <a:avLst/>
              <a:gdLst>
                <a:gd name="T0" fmla="*/ 226 w 345"/>
                <a:gd name="T1" fmla="*/ 375 h 1086"/>
                <a:gd name="T2" fmla="*/ 0 w 345"/>
                <a:gd name="T3" fmla="*/ 389 h 1086"/>
                <a:gd name="T4" fmla="*/ 0 w 345"/>
                <a:gd name="T5" fmla="*/ 442 h 1086"/>
                <a:gd name="T6" fmla="*/ 93 w 345"/>
                <a:gd name="T7" fmla="*/ 442 h 1086"/>
                <a:gd name="T8" fmla="*/ 106 w 345"/>
                <a:gd name="T9" fmla="*/ 469 h 1086"/>
                <a:gd name="T10" fmla="*/ 120 w 345"/>
                <a:gd name="T11" fmla="*/ 483 h 1086"/>
                <a:gd name="T12" fmla="*/ 120 w 345"/>
                <a:gd name="T13" fmla="*/ 1005 h 1086"/>
                <a:gd name="T14" fmla="*/ 93 w 345"/>
                <a:gd name="T15" fmla="*/ 1032 h 1086"/>
                <a:gd name="T16" fmla="*/ 0 w 345"/>
                <a:gd name="T17" fmla="*/ 1032 h 1086"/>
                <a:gd name="T18" fmla="*/ 0 w 345"/>
                <a:gd name="T19" fmla="*/ 1086 h 1086"/>
                <a:gd name="T20" fmla="*/ 345 w 345"/>
                <a:gd name="T21" fmla="*/ 1086 h 1086"/>
                <a:gd name="T22" fmla="*/ 345 w 345"/>
                <a:gd name="T23" fmla="*/ 1032 h 1086"/>
                <a:gd name="T24" fmla="*/ 266 w 345"/>
                <a:gd name="T25" fmla="*/ 1032 h 1086"/>
                <a:gd name="T26" fmla="*/ 226 w 345"/>
                <a:gd name="T27" fmla="*/ 992 h 1086"/>
                <a:gd name="T28" fmla="*/ 226 w 345"/>
                <a:gd name="T29" fmla="*/ 965 h 1086"/>
                <a:gd name="T30" fmla="*/ 226 w 345"/>
                <a:gd name="T31" fmla="*/ 375 h 1086"/>
                <a:gd name="T32" fmla="*/ 239 w 345"/>
                <a:gd name="T33" fmla="*/ 94 h 1086"/>
                <a:gd name="T34" fmla="*/ 226 w 345"/>
                <a:gd name="T35" fmla="*/ 54 h 1086"/>
                <a:gd name="T36" fmla="*/ 213 w 345"/>
                <a:gd name="T37" fmla="*/ 27 h 1086"/>
                <a:gd name="T38" fmla="*/ 186 w 345"/>
                <a:gd name="T39" fmla="*/ 14 h 1086"/>
                <a:gd name="T40" fmla="*/ 146 w 345"/>
                <a:gd name="T41" fmla="*/ 0 h 1086"/>
                <a:gd name="T42" fmla="*/ 93 w 345"/>
                <a:gd name="T43" fmla="*/ 27 h 1086"/>
                <a:gd name="T44" fmla="*/ 67 w 345"/>
                <a:gd name="T45" fmla="*/ 54 h 1086"/>
                <a:gd name="T46" fmla="*/ 67 w 345"/>
                <a:gd name="T47" fmla="*/ 121 h 1086"/>
                <a:gd name="T48" fmla="*/ 120 w 345"/>
                <a:gd name="T49" fmla="*/ 174 h 1086"/>
                <a:gd name="T50" fmla="*/ 186 w 345"/>
                <a:gd name="T51" fmla="*/ 174 h 1086"/>
                <a:gd name="T52" fmla="*/ 213 w 345"/>
                <a:gd name="T53" fmla="*/ 148 h 1086"/>
                <a:gd name="T54" fmla="*/ 239 w 345"/>
                <a:gd name="T55" fmla="*/ 94 h 108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5"/>
                <a:gd name="T85" fmla="*/ 0 h 1086"/>
                <a:gd name="T86" fmla="*/ 345 w 345"/>
                <a:gd name="T87" fmla="*/ 1086 h 108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5" h="1086">
                  <a:moveTo>
                    <a:pt x="226" y="375"/>
                  </a:moveTo>
                  <a:lnTo>
                    <a:pt x="0" y="389"/>
                  </a:lnTo>
                  <a:lnTo>
                    <a:pt x="0" y="442"/>
                  </a:lnTo>
                  <a:lnTo>
                    <a:pt x="93" y="442"/>
                  </a:lnTo>
                  <a:lnTo>
                    <a:pt x="106" y="469"/>
                  </a:lnTo>
                  <a:lnTo>
                    <a:pt x="120" y="483"/>
                  </a:lnTo>
                  <a:lnTo>
                    <a:pt x="120" y="1005"/>
                  </a:lnTo>
                  <a:lnTo>
                    <a:pt x="93" y="1032"/>
                  </a:lnTo>
                  <a:lnTo>
                    <a:pt x="0" y="1032"/>
                  </a:lnTo>
                  <a:lnTo>
                    <a:pt x="0" y="1086"/>
                  </a:lnTo>
                  <a:lnTo>
                    <a:pt x="345" y="1086"/>
                  </a:lnTo>
                  <a:lnTo>
                    <a:pt x="345" y="1032"/>
                  </a:lnTo>
                  <a:lnTo>
                    <a:pt x="266" y="1032"/>
                  </a:lnTo>
                  <a:lnTo>
                    <a:pt x="226" y="992"/>
                  </a:lnTo>
                  <a:lnTo>
                    <a:pt x="226" y="965"/>
                  </a:lnTo>
                  <a:lnTo>
                    <a:pt x="226" y="375"/>
                  </a:lnTo>
                  <a:close/>
                  <a:moveTo>
                    <a:pt x="239" y="94"/>
                  </a:moveTo>
                  <a:lnTo>
                    <a:pt x="226" y="54"/>
                  </a:lnTo>
                  <a:lnTo>
                    <a:pt x="213" y="27"/>
                  </a:lnTo>
                  <a:lnTo>
                    <a:pt x="186" y="14"/>
                  </a:lnTo>
                  <a:lnTo>
                    <a:pt x="146" y="0"/>
                  </a:lnTo>
                  <a:lnTo>
                    <a:pt x="93" y="27"/>
                  </a:lnTo>
                  <a:lnTo>
                    <a:pt x="67" y="54"/>
                  </a:lnTo>
                  <a:lnTo>
                    <a:pt x="67" y="121"/>
                  </a:lnTo>
                  <a:lnTo>
                    <a:pt x="120" y="174"/>
                  </a:lnTo>
                  <a:lnTo>
                    <a:pt x="186" y="174"/>
                  </a:lnTo>
                  <a:lnTo>
                    <a:pt x="213" y="148"/>
                  </a:lnTo>
                  <a:lnTo>
                    <a:pt x="239" y="94"/>
                  </a:lnTo>
                  <a:close/>
                </a:path>
              </a:pathLst>
            </a:custGeom>
            <a:solidFill>
              <a:srgbClr val="000000"/>
            </a:solidFill>
            <a:ln w="0">
              <a:solidFill>
                <a:srgbClr val="000000"/>
              </a:solidFill>
              <a:prstDash val="solid"/>
              <a:round/>
              <a:headEnd/>
              <a:tailEnd/>
            </a:ln>
          </p:spPr>
          <p:txBody>
            <a:bodyPr/>
            <a:lstStyle/>
            <a:p>
              <a:endParaRPr lang="en-US"/>
            </a:p>
          </p:txBody>
        </p:sp>
        <p:sp>
          <p:nvSpPr>
            <p:cNvPr id="23606" name="Freeform 54"/>
            <p:cNvSpPr>
              <a:spLocks/>
            </p:cNvSpPr>
            <p:nvPr/>
          </p:nvSpPr>
          <p:spPr bwMode="auto">
            <a:xfrm>
              <a:off x="41520" y="2617"/>
              <a:ext cx="784" cy="710"/>
            </a:xfrm>
            <a:custGeom>
              <a:avLst/>
              <a:gdLst>
                <a:gd name="T0" fmla="*/ 624 w 784"/>
                <a:gd name="T1" fmla="*/ 161 h 710"/>
                <a:gd name="T2" fmla="*/ 638 w 784"/>
                <a:gd name="T3" fmla="*/ 134 h 710"/>
                <a:gd name="T4" fmla="*/ 651 w 784"/>
                <a:gd name="T5" fmla="*/ 121 h 710"/>
                <a:gd name="T6" fmla="*/ 664 w 784"/>
                <a:gd name="T7" fmla="*/ 94 h 710"/>
                <a:gd name="T8" fmla="*/ 691 w 784"/>
                <a:gd name="T9" fmla="*/ 67 h 710"/>
                <a:gd name="T10" fmla="*/ 731 w 784"/>
                <a:gd name="T11" fmla="*/ 53 h 710"/>
                <a:gd name="T12" fmla="*/ 784 w 784"/>
                <a:gd name="T13" fmla="*/ 53 h 710"/>
                <a:gd name="T14" fmla="*/ 784 w 784"/>
                <a:gd name="T15" fmla="*/ 0 h 710"/>
                <a:gd name="T16" fmla="*/ 518 w 784"/>
                <a:gd name="T17" fmla="*/ 0 h 710"/>
                <a:gd name="T18" fmla="*/ 518 w 784"/>
                <a:gd name="T19" fmla="*/ 53 h 710"/>
                <a:gd name="T20" fmla="*/ 545 w 784"/>
                <a:gd name="T21" fmla="*/ 53 h 710"/>
                <a:gd name="T22" fmla="*/ 571 w 784"/>
                <a:gd name="T23" fmla="*/ 67 h 710"/>
                <a:gd name="T24" fmla="*/ 585 w 784"/>
                <a:gd name="T25" fmla="*/ 80 h 710"/>
                <a:gd name="T26" fmla="*/ 598 w 784"/>
                <a:gd name="T27" fmla="*/ 107 h 710"/>
                <a:gd name="T28" fmla="*/ 598 w 784"/>
                <a:gd name="T29" fmla="*/ 134 h 710"/>
                <a:gd name="T30" fmla="*/ 585 w 784"/>
                <a:gd name="T31" fmla="*/ 161 h 710"/>
                <a:gd name="T32" fmla="*/ 425 w 784"/>
                <a:gd name="T33" fmla="*/ 576 h 710"/>
                <a:gd name="T34" fmla="*/ 239 w 784"/>
                <a:gd name="T35" fmla="*/ 121 h 710"/>
                <a:gd name="T36" fmla="*/ 239 w 784"/>
                <a:gd name="T37" fmla="*/ 67 h 710"/>
                <a:gd name="T38" fmla="*/ 252 w 784"/>
                <a:gd name="T39" fmla="*/ 67 h 710"/>
                <a:gd name="T40" fmla="*/ 279 w 784"/>
                <a:gd name="T41" fmla="*/ 53 h 710"/>
                <a:gd name="T42" fmla="*/ 319 w 784"/>
                <a:gd name="T43" fmla="*/ 53 h 710"/>
                <a:gd name="T44" fmla="*/ 319 w 784"/>
                <a:gd name="T45" fmla="*/ 0 h 710"/>
                <a:gd name="T46" fmla="*/ 0 w 784"/>
                <a:gd name="T47" fmla="*/ 0 h 710"/>
                <a:gd name="T48" fmla="*/ 0 w 784"/>
                <a:gd name="T49" fmla="*/ 53 h 710"/>
                <a:gd name="T50" fmla="*/ 80 w 784"/>
                <a:gd name="T51" fmla="*/ 53 h 710"/>
                <a:gd name="T52" fmla="*/ 106 w 784"/>
                <a:gd name="T53" fmla="*/ 80 h 710"/>
                <a:gd name="T54" fmla="*/ 120 w 784"/>
                <a:gd name="T55" fmla="*/ 107 h 710"/>
                <a:gd name="T56" fmla="*/ 359 w 784"/>
                <a:gd name="T57" fmla="*/ 683 h 710"/>
                <a:gd name="T58" fmla="*/ 359 w 784"/>
                <a:gd name="T59" fmla="*/ 697 h 710"/>
                <a:gd name="T60" fmla="*/ 372 w 784"/>
                <a:gd name="T61" fmla="*/ 710 h 710"/>
                <a:gd name="T62" fmla="*/ 399 w 784"/>
                <a:gd name="T63" fmla="*/ 710 h 710"/>
                <a:gd name="T64" fmla="*/ 425 w 784"/>
                <a:gd name="T65" fmla="*/ 683 h 710"/>
                <a:gd name="T66" fmla="*/ 624 w 784"/>
                <a:gd name="T67" fmla="*/ 161 h 7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4"/>
                <a:gd name="T103" fmla="*/ 0 h 710"/>
                <a:gd name="T104" fmla="*/ 784 w 784"/>
                <a:gd name="T105" fmla="*/ 710 h 7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4" h="710">
                  <a:moveTo>
                    <a:pt x="624" y="161"/>
                  </a:moveTo>
                  <a:lnTo>
                    <a:pt x="638" y="134"/>
                  </a:lnTo>
                  <a:lnTo>
                    <a:pt x="651" y="121"/>
                  </a:lnTo>
                  <a:lnTo>
                    <a:pt x="664" y="94"/>
                  </a:lnTo>
                  <a:lnTo>
                    <a:pt x="691" y="67"/>
                  </a:lnTo>
                  <a:lnTo>
                    <a:pt x="731" y="53"/>
                  </a:lnTo>
                  <a:lnTo>
                    <a:pt x="784" y="53"/>
                  </a:lnTo>
                  <a:lnTo>
                    <a:pt x="784" y="0"/>
                  </a:lnTo>
                  <a:lnTo>
                    <a:pt x="518" y="0"/>
                  </a:lnTo>
                  <a:lnTo>
                    <a:pt x="518" y="53"/>
                  </a:lnTo>
                  <a:lnTo>
                    <a:pt x="545" y="53"/>
                  </a:lnTo>
                  <a:lnTo>
                    <a:pt x="571" y="67"/>
                  </a:lnTo>
                  <a:lnTo>
                    <a:pt x="585" y="80"/>
                  </a:lnTo>
                  <a:lnTo>
                    <a:pt x="598" y="107"/>
                  </a:lnTo>
                  <a:lnTo>
                    <a:pt x="598" y="134"/>
                  </a:lnTo>
                  <a:lnTo>
                    <a:pt x="585" y="161"/>
                  </a:lnTo>
                  <a:lnTo>
                    <a:pt x="425" y="576"/>
                  </a:lnTo>
                  <a:lnTo>
                    <a:pt x="239" y="121"/>
                  </a:lnTo>
                  <a:lnTo>
                    <a:pt x="239" y="67"/>
                  </a:lnTo>
                  <a:lnTo>
                    <a:pt x="252" y="67"/>
                  </a:lnTo>
                  <a:lnTo>
                    <a:pt x="279" y="53"/>
                  </a:lnTo>
                  <a:lnTo>
                    <a:pt x="319" y="53"/>
                  </a:lnTo>
                  <a:lnTo>
                    <a:pt x="319" y="0"/>
                  </a:lnTo>
                  <a:lnTo>
                    <a:pt x="0" y="0"/>
                  </a:lnTo>
                  <a:lnTo>
                    <a:pt x="0" y="53"/>
                  </a:lnTo>
                  <a:lnTo>
                    <a:pt x="80" y="53"/>
                  </a:lnTo>
                  <a:lnTo>
                    <a:pt x="106" y="80"/>
                  </a:lnTo>
                  <a:lnTo>
                    <a:pt x="120" y="107"/>
                  </a:lnTo>
                  <a:lnTo>
                    <a:pt x="359" y="683"/>
                  </a:lnTo>
                  <a:lnTo>
                    <a:pt x="359" y="697"/>
                  </a:lnTo>
                  <a:lnTo>
                    <a:pt x="372" y="710"/>
                  </a:lnTo>
                  <a:lnTo>
                    <a:pt x="399" y="710"/>
                  </a:lnTo>
                  <a:lnTo>
                    <a:pt x="425" y="683"/>
                  </a:lnTo>
                  <a:lnTo>
                    <a:pt x="624" y="161"/>
                  </a:lnTo>
                  <a:close/>
                </a:path>
              </a:pathLst>
            </a:custGeom>
            <a:solidFill>
              <a:srgbClr val="000000"/>
            </a:solidFill>
            <a:ln w="0">
              <a:solidFill>
                <a:srgbClr val="000000"/>
              </a:solidFill>
              <a:prstDash val="solid"/>
              <a:round/>
              <a:headEnd/>
              <a:tailEnd/>
            </a:ln>
          </p:spPr>
          <p:txBody>
            <a:bodyPr/>
            <a:lstStyle/>
            <a:p>
              <a:endParaRPr lang="en-US"/>
            </a:p>
          </p:txBody>
        </p:sp>
        <p:sp>
          <p:nvSpPr>
            <p:cNvPr id="23607" name="Freeform 55"/>
            <p:cNvSpPr>
              <a:spLocks noEditPoints="1"/>
            </p:cNvSpPr>
            <p:nvPr/>
          </p:nvSpPr>
          <p:spPr bwMode="auto">
            <a:xfrm>
              <a:off x="42330" y="2590"/>
              <a:ext cx="625" cy="737"/>
            </a:xfrm>
            <a:custGeom>
              <a:avLst/>
              <a:gdLst>
                <a:gd name="T0" fmla="*/ 585 w 625"/>
                <a:gd name="T1" fmla="*/ 349 h 737"/>
                <a:gd name="T2" fmla="*/ 611 w 625"/>
                <a:gd name="T3" fmla="*/ 349 h 737"/>
                <a:gd name="T4" fmla="*/ 625 w 625"/>
                <a:gd name="T5" fmla="*/ 335 h 737"/>
                <a:gd name="T6" fmla="*/ 625 w 625"/>
                <a:gd name="T7" fmla="*/ 322 h 737"/>
                <a:gd name="T8" fmla="*/ 611 w 625"/>
                <a:gd name="T9" fmla="*/ 201 h 737"/>
                <a:gd name="T10" fmla="*/ 558 w 625"/>
                <a:gd name="T11" fmla="*/ 94 h 737"/>
                <a:gd name="T12" fmla="*/ 465 w 625"/>
                <a:gd name="T13" fmla="*/ 27 h 737"/>
                <a:gd name="T14" fmla="*/ 332 w 625"/>
                <a:gd name="T15" fmla="*/ 0 h 737"/>
                <a:gd name="T16" fmla="*/ 200 w 625"/>
                <a:gd name="T17" fmla="*/ 27 h 737"/>
                <a:gd name="T18" fmla="*/ 107 w 625"/>
                <a:gd name="T19" fmla="*/ 107 h 737"/>
                <a:gd name="T20" fmla="*/ 27 w 625"/>
                <a:gd name="T21" fmla="*/ 228 h 737"/>
                <a:gd name="T22" fmla="*/ 0 w 625"/>
                <a:gd name="T23" fmla="*/ 375 h 737"/>
                <a:gd name="T24" fmla="*/ 27 w 625"/>
                <a:gd name="T25" fmla="*/ 523 h 737"/>
                <a:gd name="T26" fmla="*/ 107 w 625"/>
                <a:gd name="T27" fmla="*/ 643 h 737"/>
                <a:gd name="T28" fmla="*/ 226 w 625"/>
                <a:gd name="T29" fmla="*/ 710 h 737"/>
                <a:gd name="T30" fmla="*/ 359 w 625"/>
                <a:gd name="T31" fmla="*/ 737 h 737"/>
                <a:gd name="T32" fmla="*/ 465 w 625"/>
                <a:gd name="T33" fmla="*/ 724 h 737"/>
                <a:gd name="T34" fmla="*/ 532 w 625"/>
                <a:gd name="T35" fmla="*/ 670 h 737"/>
                <a:gd name="T36" fmla="*/ 585 w 625"/>
                <a:gd name="T37" fmla="*/ 617 h 737"/>
                <a:gd name="T38" fmla="*/ 625 w 625"/>
                <a:gd name="T39" fmla="*/ 536 h 737"/>
                <a:gd name="T40" fmla="*/ 625 w 625"/>
                <a:gd name="T41" fmla="*/ 523 h 737"/>
                <a:gd name="T42" fmla="*/ 611 w 625"/>
                <a:gd name="T43" fmla="*/ 509 h 737"/>
                <a:gd name="T44" fmla="*/ 598 w 625"/>
                <a:gd name="T45" fmla="*/ 509 h 737"/>
                <a:gd name="T46" fmla="*/ 585 w 625"/>
                <a:gd name="T47" fmla="*/ 523 h 737"/>
                <a:gd name="T48" fmla="*/ 585 w 625"/>
                <a:gd name="T49" fmla="*/ 536 h 737"/>
                <a:gd name="T50" fmla="*/ 532 w 625"/>
                <a:gd name="T51" fmla="*/ 630 h 737"/>
                <a:gd name="T52" fmla="*/ 465 w 625"/>
                <a:gd name="T53" fmla="*/ 684 h 737"/>
                <a:gd name="T54" fmla="*/ 399 w 625"/>
                <a:gd name="T55" fmla="*/ 697 h 737"/>
                <a:gd name="T56" fmla="*/ 319 w 625"/>
                <a:gd name="T57" fmla="*/ 697 h 737"/>
                <a:gd name="T58" fmla="*/ 279 w 625"/>
                <a:gd name="T59" fmla="*/ 684 h 737"/>
                <a:gd name="T60" fmla="*/ 239 w 625"/>
                <a:gd name="T61" fmla="*/ 657 h 737"/>
                <a:gd name="T62" fmla="*/ 213 w 625"/>
                <a:gd name="T63" fmla="*/ 630 h 737"/>
                <a:gd name="T64" fmla="*/ 186 w 625"/>
                <a:gd name="T65" fmla="*/ 590 h 737"/>
                <a:gd name="T66" fmla="*/ 146 w 625"/>
                <a:gd name="T67" fmla="*/ 509 h 737"/>
                <a:gd name="T68" fmla="*/ 146 w 625"/>
                <a:gd name="T69" fmla="*/ 416 h 737"/>
                <a:gd name="T70" fmla="*/ 133 w 625"/>
                <a:gd name="T71" fmla="*/ 349 h 737"/>
                <a:gd name="T72" fmla="*/ 585 w 625"/>
                <a:gd name="T73" fmla="*/ 349 h 737"/>
                <a:gd name="T74" fmla="*/ 133 w 625"/>
                <a:gd name="T75" fmla="*/ 322 h 737"/>
                <a:gd name="T76" fmla="*/ 160 w 625"/>
                <a:gd name="T77" fmla="*/ 201 h 737"/>
                <a:gd name="T78" fmla="*/ 200 w 625"/>
                <a:gd name="T79" fmla="*/ 121 h 737"/>
                <a:gd name="T80" fmla="*/ 253 w 625"/>
                <a:gd name="T81" fmla="*/ 67 h 737"/>
                <a:gd name="T82" fmla="*/ 293 w 625"/>
                <a:gd name="T83" fmla="*/ 40 h 737"/>
                <a:gd name="T84" fmla="*/ 332 w 625"/>
                <a:gd name="T85" fmla="*/ 40 h 737"/>
                <a:gd name="T86" fmla="*/ 412 w 625"/>
                <a:gd name="T87" fmla="*/ 67 h 737"/>
                <a:gd name="T88" fmla="*/ 465 w 625"/>
                <a:gd name="T89" fmla="*/ 121 h 737"/>
                <a:gd name="T90" fmla="*/ 505 w 625"/>
                <a:gd name="T91" fmla="*/ 188 h 737"/>
                <a:gd name="T92" fmla="*/ 518 w 625"/>
                <a:gd name="T93" fmla="*/ 268 h 737"/>
                <a:gd name="T94" fmla="*/ 518 w 625"/>
                <a:gd name="T95" fmla="*/ 322 h 737"/>
                <a:gd name="T96" fmla="*/ 133 w 625"/>
                <a:gd name="T97" fmla="*/ 322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5"/>
                <a:gd name="T148" fmla="*/ 0 h 737"/>
                <a:gd name="T149" fmla="*/ 625 w 625"/>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5" h="737">
                  <a:moveTo>
                    <a:pt x="585" y="349"/>
                  </a:moveTo>
                  <a:lnTo>
                    <a:pt x="611" y="349"/>
                  </a:lnTo>
                  <a:lnTo>
                    <a:pt x="625" y="335"/>
                  </a:lnTo>
                  <a:lnTo>
                    <a:pt x="625" y="322"/>
                  </a:lnTo>
                  <a:lnTo>
                    <a:pt x="611" y="201"/>
                  </a:lnTo>
                  <a:lnTo>
                    <a:pt x="558" y="94"/>
                  </a:lnTo>
                  <a:lnTo>
                    <a:pt x="465" y="27"/>
                  </a:lnTo>
                  <a:lnTo>
                    <a:pt x="332" y="0"/>
                  </a:lnTo>
                  <a:lnTo>
                    <a:pt x="200" y="27"/>
                  </a:lnTo>
                  <a:lnTo>
                    <a:pt x="107" y="107"/>
                  </a:lnTo>
                  <a:lnTo>
                    <a:pt x="27" y="228"/>
                  </a:lnTo>
                  <a:lnTo>
                    <a:pt x="0" y="375"/>
                  </a:lnTo>
                  <a:lnTo>
                    <a:pt x="27" y="523"/>
                  </a:lnTo>
                  <a:lnTo>
                    <a:pt x="107" y="643"/>
                  </a:lnTo>
                  <a:lnTo>
                    <a:pt x="226" y="710"/>
                  </a:lnTo>
                  <a:lnTo>
                    <a:pt x="359" y="737"/>
                  </a:lnTo>
                  <a:lnTo>
                    <a:pt x="465" y="724"/>
                  </a:lnTo>
                  <a:lnTo>
                    <a:pt x="532" y="670"/>
                  </a:lnTo>
                  <a:lnTo>
                    <a:pt x="585" y="617"/>
                  </a:lnTo>
                  <a:lnTo>
                    <a:pt x="625" y="536"/>
                  </a:lnTo>
                  <a:lnTo>
                    <a:pt x="625" y="523"/>
                  </a:lnTo>
                  <a:lnTo>
                    <a:pt x="611" y="509"/>
                  </a:lnTo>
                  <a:lnTo>
                    <a:pt x="598" y="509"/>
                  </a:lnTo>
                  <a:lnTo>
                    <a:pt x="585" y="523"/>
                  </a:lnTo>
                  <a:lnTo>
                    <a:pt x="585" y="536"/>
                  </a:lnTo>
                  <a:lnTo>
                    <a:pt x="532" y="630"/>
                  </a:lnTo>
                  <a:lnTo>
                    <a:pt x="465" y="684"/>
                  </a:lnTo>
                  <a:lnTo>
                    <a:pt x="399" y="697"/>
                  </a:lnTo>
                  <a:lnTo>
                    <a:pt x="319" y="697"/>
                  </a:lnTo>
                  <a:lnTo>
                    <a:pt x="279" y="684"/>
                  </a:lnTo>
                  <a:lnTo>
                    <a:pt x="239" y="657"/>
                  </a:lnTo>
                  <a:lnTo>
                    <a:pt x="213" y="630"/>
                  </a:lnTo>
                  <a:lnTo>
                    <a:pt x="186" y="590"/>
                  </a:lnTo>
                  <a:lnTo>
                    <a:pt x="146" y="509"/>
                  </a:lnTo>
                  <a:lnTo>
                    <a:pt x="146" y="416"/>
                  </a:lnTo>
                  <a:lnTo>
                    <a:pt x="133" y="349"/>
                  </a:lnTo>
                  <a:lnTo>
                    <a:pt x="585" y="349"/>
                  </a:lnTo>
                  <a:close/>
                  <a:moveTo>
                    <a:pt x="133" y="322"/>
                  </a:moveTo>
                  <a:lnTo>
                    <a:pt x="160" y="201"/>
                  </a:lnTo>
                  <a:lnTo>
                    <a:pt x="200" y="121"/>
                  </a:lnTo>
                  <a:lnTo>
                    <a:pt x="253" y="67"/>
                  </a:lnTo>
                  <a:lnTo>
                    <a:pt x="293" y="40"/>
                  </a:lnTo>
                  <a:lnTo>
                    <a:pt x="332" y="40"/>
                  </a:lnTo>
                  <a:lnTo>
                    <a:pt x="412" y="67"/>
                  </a:lnTo>
                  <a:lnTo>
                    <a:pt x="465" y="121"/>
                  </a:lnTo>
                  <a:lnTo>
                    <a:pt x="505" y="188"/>
                  </a:lnTo>
                  <a:lnTo>
                    <a:pt x="518" y="268"/>
                  </a:lnTo>
                  <a:lnTo>
                    <a:pt x="518" y="322"/>
                  </a:lnTo>
                  <a:lnTo>
                    <a:pt x="133" y="322"/>
                  </a:lnTo>
                  <a:close/>
                </a:path>
              </a:pathLst>
            </a:custGeom>
            <a:solidFill>
              <a:srgbClr val="000000"/>
            </a:solidFill>
            <a:ln w="0">
              <a:solidFill>
                <a:srgbClr val="000000"/>
              </a:solidFill>
              <a:prstDash val="solid"/>
              <a:round/>
              <a:headEnd/>
              <a:tailEnd/>
            </a:ln>
          </p:spPr>
          <p:txBody>
            <a:bodyPr/>
            <a:lstStyle/>
            <a:p>
              <a:endParaRPr lang="en-US"/>
            </a:p>
          </p:txBody>
        </p:sp>
        <p:sp>
          <p:nvSpPr>
            <p:cNvPr id="23608" name="Freeform 56"/>
            <p:cNvSpPr>
              <a:spLocks/>
            </p:cNvSpPr>
            <p:nvPr/>
          </p:nvSpPr>
          <p:spPr bwMode="auto">
            <a:xfrm>
              <a:off x="43127" y="2108"/>
              <a:ext cx="558" cy="1608"/>
            </a:xfrm>
            <a:custGeom>
              <a:avLst/>
              <a:gdLst>
                <a:gd name="T0" fmla="*/ 332 w 558"/>
                <a:gd name="T1" fmla="*/ 268 h 1608"/>
                <a:gd name="T2" fmla="*/ 332 w 558"/>
                <a:gd name="T3" fmla="*/ 174 h 1608"/>
                <a:gd name="T4" fmla="*/ 319 w 558"/>
                <a:gd name="T5" fmla="*/ 134 h 1608"/>
                <a:gd name="T6" fmla="*/ 292 w 558"/>
                <a:gd name="T7" fmla="*/ 93 h 1608"/>
                <a:gd name="T8" fmla="*/ 253 w 558"/>
                <a:gd name="T9" fmla="*/ 53 h 1608"/>
                <a:gd name="T10" fmla="*/ 133 w 558"/>
                <a:gd name="T11" fmla="*/ 13 h 1608"/>
                <a:gd name="T12" fmla="*/ 27 w 558"/>
                <a:gd name="T13" fmla="*/ 0 h 1608"/>
                <a:gd name="T14" fmla="*/ 0 w 558"/>
                <a:gd name="T15" fmla="*/ 0 h 1608"/>
                <a:gd name="T16" fmla="*/ 0 w 558"/>
                <a:gd name="T17" fmla="*/ 26 h 1608"/>
                <a:gd name="T18" fmla="*/ 27 w 558"/>
                <a:gd name="T19" fmla="*/ 26 h 1608"/>
                <a:gd name="T20" fmla="*/ 133 w 558"/>
                <a:gd name="T21" fmla="*/ 53 h 1608"/>
                <a:gd name="T22" fmla="*/ 213 w 558"/>
                <a:gd name="T23" fmla="*/ 134 h 1608"/>
                <a:gd name="T24" fmla="*/ 226 w 558"/>
                <a:gd name="T25" fmla="*/ 174 h 1608"/>
                <a:gd name="T26" fmla="*/ 226 w 558"/>
                <a:gd name="T27" fmla="*/ 630 h 1608"/>
                <a:gd name="T28" fmla="*/ 239 w 558"/>
                <a:gd name="T29" fmla="*/ 683 h 1608"/>
                <a:gd name="T30" fmla="*/ 266 w 558"/>
                <a:gd name="T31" fmla="*/ 723 h 1608"/>
                <a:gd name="T32" fmla="*/ 346 w 558"/>
                <a:gd name="T33" fmla="*/ 777 h 1608"/>
                <a:gd name="T34" fmla="*/ 385 w 558"/>
                <a:gd name="T35" fmla="*/ 790 h 1608"/>
                <a:gd name="T36" fmla="*/ 412 w 558"/>
                <a:gd name="T37" fmla="*/ 804 h 1608"/>
                <a:gd name="T38" fmla="*/ 346 w 558"/>
                <a:gd name="T39" fmla="*/ 831 h 1608"/>
                <a:gd name="T40" fmla="*/ 266 w 558"/>
                <a:gd name="T41" fmla="*/ 884 h 1608"/>
                <a:gd name="T42" fmla="*/ 239 w 558"/>
                <a:gd name="T43" fmla="*/ 938 h 1608"/>
                <a:gd name="T44" fmla="*/ 226 w 558"/>
                <a:gd name="T45" fmla="*/ 978 h 1608"/>
                <a:gd name="T46" fmla="*/ 226 w 558"/>
                <a:gd name="T47" fmla="*/ 1420 h 1608"/>
                <a:gd name="T48" fmla="*/ 213 w 558"/>
                <a:gd name="T49" fmla="*/ 1447 h 1608"/>
                <a:gd name="T50" fmla="*/ 213 w 558"/>
                <a:gd name="T51" fmla="*/ 1474 h 1608"/>
                <a:gd name="T52" fmla="*/ 146 w 558"/>
                <a:gd name="T53" fmla="*/ 1541 h 1608"/>
                <a:gd name="T54" fmla="*/ 67 w 558"/>
                <a:gd name="T55" fmla="*/ 1568 h 1608"/>
                <a:gd name="T56" fmla="*/ 13 w 558"/>
                <a:gd name="T57" fmla="*/ 1568 h 1608"/>
                <a:gd name="T58" fmla="*/ 0 w 558"/>
                <a:gd name="T59" fmla="*/ 1581 h 1608"/>
                <a:gd name="T60" fmla="*/ 0 w 558"/>
                <a:gd name="T61" fmla="*/ 1608 h 1608"/>
                <a:gd name="T62" fmla="*/ 27 w 558"/>
                <a:gd name="T63" fmla="*/ 1608 h 1608"/>
                <a:gd name="T64" fmla="*/ 146 w 558"/>
                <a:gd name="T65" fmla="*/ 1594 h 1608"/>
                <a:gd name="T66" fmla="*/ 239 w 558"/>
                <a:gd name="T67" fmla="*/ 1554 h 1608"/>
                <a:gd name="T68" fmla="*/ 306 w 558"/>
                <a:gd name="T69" fmla="*/ 1487 h 1608"/>
                <a:gd name="T70" fmla="*/ 332 w 558"/>
                <a:gd name="T71" fmla="*/ 1407 h 1608"/>
                <a:gd name="T72" fmla="*/ 332 w 558"/>
                <a:gd name="T73" fmla="*/ 1005 h 1608"/>
                <a:gd name="T74" fmla="*/ 346 w 558"/>
                <a:gd name="T75" fmla="*/ 938 h 1608"/>
                <a:gd name="T76" fmla="*/ 372 w 558"/>
                <a:gd name="T77" fmla="*/ 898 h 1608"/>
                <a:gd name="T78" fmla="*/ 412 w 558"/>
                <a:gd name="T79" fmla="*/ 857 h 1608"/>
                <a:gd name="T80" fmla="*/ 492 w 558"/>
                <a:gd name="T81" fmla="*/ 831 h 1608"/>
                <a:gd name="T82" fmla="*/ 545 w 558"/>
                <a:gd name="T83" fmla="*/ 817 h 1608"/>
                <a:gd name="T84" fmla="*/ 558 w 558"/>
                <a:gd name="T85" fmla="*/ 817 h 1608"/>
                <a:gd name="T86" fmla="*/ 558 w 558"/>
                <a:gd name="T87" fmla="*/ 790 h 1608"/>
                <a:gd name="T88" fmla="*/ 505 w 558"/>
                <a:gd name="T89" fmla="*/ 790 h 1608"/>
                <a:gd name="T90" fmla="*/ 478 w 558"/>
                <a:gd name="T91" fmla="*/ 777 h 1608"/>
                <a:gd name="T92" fmla="*/ 439 w 558"/>
                <a:gd name="T93" fmla="*/ 764 h 1608"/>
                <a:gd name="T94" fmla="*/ 412 w 558"/>
                <a:gd name="T95" fmla="*/ 750 h 1608"/>
                <a:gd name="T96" fmla="*/ 385 w 558"/>
                <a:gd name="T97" fmla="*/ 723 h 1608"/>
                <a:gd name="T98" fmla="*/ 359 w 558"/>
                <a:gd name="T99" fmla="*/ 683 h 1608"/>
                <a:gd name="T100" fmla="*/ 346 w 558"/>
                <a:gd name="T101" fmla="*/ 643 h 1608"/>
                <a:gd name="T102" fmla="*/ 332 w 558"/>
                <a:gd name="T103" fmla="*/ 589 h 1608"/>
                <a:gd name="T104" fmla="*/ 332 w 558"/>
                <a:gd name="T105" fmla="*/ 268 h 160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8"/>
                <a:gd name="T160" fmla="*/ 0 h 1608"/>
                <a:gd name="T161" fmla="*/ 558 w 558"/>
                <a:gd name="T162" fmla="*/ 1608 h 160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8" h="1608">
                  <a:moveTo>
                    <a:pt x="332" y="268"/>
                  </a:moveTo>
                  <a:lnTo>
                    <a:pt x="332" y="174"/>
                  </a:lnTo>
                  <a:lnTo>
                    <a:pt x="319" y="134"/>
                  </a:lnTo>
                  <a:lnTo>
                    <a:pt x="292" y="93"/>
                  </a:lnTo>
                  <a:lnTo>
                    <a:pt x="253" y="53"/>
                  </a:lnTo>
                  <a:lnTo>
                    <a:pt x="133" y="13"/>
                  </a:lnTo>
                  <a:lnTo>
                    <a:pt x="27" y="0"/>
                  </a:lnTo>
                  <a:lnTo>
                    <a:pt x="0" y="0"/>
                  </a:lnTo>
                  <a:lnTo>
                    <a:pt x="0" y="26"/>
                  </a:lnTo>
                  <a:lnTo>
                    <a:pt x="27" y="26"/>
                  </a:lnTo>
                  <a:lnTo>
                    <a:pt x="133" y="53"/>
                  </a:lnTo>
                  <a:lnTo>
                    <a:pt x="213" y="134"/>
                  </a:lnTo>
                  <a:lnTo>
                    <a:pt x="226" y="174"/>
                  </a:lnTo>
                  <a:lnTo>
                    <a:pt x="226" y="630"/>
                  </a:lnTo>
                  <a:lnTo>
                    <a:pt x="239" y="683"/>
                  </a:lnTo>
                  <a:lnTo>
                    <a:pt x="266" y="723"/>
                  </a:lnTo>
                  <a:lnTo>
                    <a:pt x="346" y="777"/>
                  </a:lnTo>
                  <a:lnTo>
                    <a:pt x="385" y="790"/>
                  </a:lnTo>
                  <a:lnTo>
                    <a:pt x="412" y="804"/>
                  </a:lnTo>
                  <a:lnTo>
                    <a:pt x="346" y="831"/>
                  </a:lnTo>
                  <a:lnTo>
                    <a:pt x="266" y="884"/>
                  </a:lnTo>
                  <a:lnTo>
                    <a:pt x="239" y="938"/>
                  </a:lnTo>
                  <a:lnTo>
                    <a:pt x="226" y="978"/>
                  </a:lnTo>
                  <a:lnTo>
                    <a:pt x="226" y="1420"/>
                  </a:lnTo>
                  <a:lnTo>
                    <a:pt x="213" y="1447"/>
                  </a:lnTo>
                  <a:lnTo>
                    <a:pt x="213" y="1474"/>
                  </a:lnTo>
                  <a:lnTo>
                    <a:pt x="146" y="1541"/>
                  </a:lnTo>
                  <a:lnTo>
                    <a:pt x="67" y="1568"/>
                  </a:lnTo>
                  <a:lnTo>
                    <a:pt x="13" y="1568"/>
                  </a:lnTo>
                  <a:lnTo>
                    <a:pt x="0" y="1581"/>
                  </a:lnTo>
                  <a:lnTo>
                    <a:pt x="0" y="1608"/>
                  </a:lnTo>
                  <a:lnTo>
                    <a:pt x="27" y="1608"/>
                  </a:lnTo>
                  <a:lnTo>
                    <a:pt x="146" y="1594"/>
                  </a:lnTo>
                  <a:lnTo>
                    <a:pt x="239" y="1554"/>
                  </a:lnTo>
                  <a:lnTo>
                    <a:pt x="306" y="1487"/>
                  </a:lnTo>
                  <a:lnTo>
                    <a:pt x="332" y="1407"/>
                  </a:lnTo>
                  <a:lnTo>
                    <a:pt x="332" y="1005"/>
                  </a:lnTo>
                  <a:lnTo>
                    <a:pt x="346" y="938"/>
                  </a:lnTo>
                  <a:lnTo>
                    <a:pt x="372" y="898"/>
                  </a:lnTo>
                  <a:lnTo>
                    <a:pt x="412" y="857"/>
                  </a:lnTo>
                  <a:lnTo>
                    <a:pt x="492" y="831"/>
                  </a:lnTo>
                  <a:lnTo>
                    <a:pt x="545" y="817"/>
                  </a:lnTo>
                  <a:lnTo>
                    <a:pt x="558" y="817"/>
                  </a:lnTo>
                  <a:lnTo>
                    <a:pt x="558" y="790"/>
                  </a:lnTo>
                  <a:lnTo>
                    <a:pt x="505" y="790"/>
                  </a:lnTo>
                  <a:lnTo>
                    <a:pt x="478" y="777"/>
                  </a:lnTo>
                  <a:lnTo>
                    <a:pt x="439" y="764"/>
                  </a:lnTo>
                  <a:lnTo>
                    <a:pt x="412" y="750"/>
                  </a:lnTo>
                  <a:lnTo>
                    <a:pt x="385" y="723"/>
                  </a:lnTo>
                  <a:lnTo>
                    <a:pt x="359" y="683"/>
                  </a:lnTo>
                  <a:lnTo>
                    <a:pt x="346" y="643"/>
                  </a:lnTo>
                  <a:lnTo>
                    <a:pt x="332" y="589"/>
                  </a:lnTo>
                  <a:lnTo>
                    <a:pt x="332" y="268"/>
                  </a:lnTo>
                  <a:close/>
                </a:path>
              </a:pathLst>
            </a:custGeom>
            <a:solidFill>
              <a:srgbClr val="000000"/>
            </a:solidFill>
            <a:ln w="0">
              <a:solidFill>
                <a:srgbClr val="000000"/>
              </a:solidFill>
              <a:prstDash val="solid"/>
              <a:round/>
              <a:headEnd/>
              <a:tailEnd/>
            </a:ln>
          </p:spPr>
          <p:txBody>
            <a:bodyPr/>
            <a:lstStyle/>
            <a:p>
              <a:endParaRPr lang="en-US"/>
            </a:p>
          </p:txBody>
        </p:sp>
        <p:sp>
          <p:nvSpPr>
            <p:cNvPr id="23609" name="Freeform 57"/>
            <p:cNvSpPr>
              <a:spLocks noEditPoints="1"/>
            </p:cNvSpPr>
            <p:nvPr/>
          </p:nvSpPr>
          <p:spPr bwMode="auto">
            <a:xfrm>
              <a:off x="2791" y="4614"/>
              <a:ext cx="890" cy="1166"/>
            </a:xfrm>
            <a:custGeom>
              <a:avLst/>
              <a:gdLst>
                <a:gd name="T0" fmla="*/ 876 w 890"/>
                <a:gd name="T1" fmla="*/ 67 h 1166"/>
                <a:gd name="T2" fmla="*/ 890 w 890"/>
                <a:gd name="T3" fmla="*/ 53 h 1166"/>
                <a:gd name="T4" fmla="*/ 890 w 890"/>
                <a:gd name="T5" fmla="*/ 27 h 1166"/>
                <a:gd name="T6" fmla="*/ 863 w 890"/>
                <a:gd name="T7" fmla="*/ 0 h 1166"/>
                <a:gd name="T8" fmla="*/ 836 w 890"/>
                <a:gd name="T9" fmla="*/ 13 h 1166"/>
                <a:gd name="T10" fmla="*/ 836 w 890"/>
                <a:gd name="T11" fmla="*/ 27 h 1166"/>
                <a:gd name="T12" fmla="*/ 823 w 890"/>
                <a:gd name="T13" fmla="*/ 40 h 1166"/>
                <a:gd name="T14" fmla="*/ 690 w 890"/>
                <a:gd name="T15" fmla="*/ 402 h 1166"/>
                <a:gd name="T16" fmla="*/ 199 w 890"/>
                <a:gd name="T17" fmla="*/ 402 h 1166"/>
                <a:gd name="T18" fmla="*/ 66 w 890"/>
                <a:gd name="T19" fmla="*/ 40 h 1166"/>
                <a:gd name="T20" fmla="*/ 53 w 890"/>
                <a:gd name="T21" fmla="*/ 27 h 1166"/>
                <a:gd name="T22" fmla="*/ 53 w 890"/>
                <a:gd name="T23" fmla="*/ 13 h 1166"/>
                <a:gd name="T24" fmla="*/ 26 w 890"/>
                <a:gd name="T25" fmla="*/ 0 h 1166"/>
                <a:gd name="T26" fmla="*/ 0 w 890"/>
                <a:gd name="T27" fmla="*/ 27 h 1166"/>
                <a:gd name="T28" fmla="*/ 0 w 890"/>
                <a:gd name="T29" fmla="*/ 53 h 1166"/>
                <a:gd name="T30" fmla="*/ 13 w 890"/>
                <a:gd name="T31" fmla="*/ 67 h 1166"/>
                <a:gd name="T32" fmla="*/ 411 w 890"/>
                <a:gd name="T33" fmla="*/ 1125 h 1166"/>
                <a:gd name="T34" fmla="*/ 411 w 890"/>
                <a:gd name="T35" fmla="*/ 1139 h 1166"/>
                <a:gd name="T36" fmla="*/ 438 w 890"/>
                <a:gd name="T37" fmla="*/ 1166 h 1166"/>
                <a:gd name="T38" fmla="*/ 465 w 890"/>
                <a:gd name="T39" fmla="*/ 1152 h 1166"/>
                <a:gd name="T40" fmla="*/ 465 w 890"/>
                <a:gd name="T41" fmla="*/ 1139 h 1166"/>
                <a:gd name="T42" fmla="*/ 478 w 890"/>
                <a:gd name="T43" fmla="*/ 1125 h 1166"/>
                <a:gd name="T44" fmla="*/ 876 w 890"/>
                <a:gd name="T45" fmla="*/ 67 h 1166"/>
                <a:gd name="T46" fmla="*/ 226 w 890"/>
                <a:gd name="T47" fmla="*/ 469 h 1166"/>
                <a:gd name="T48" fmla="*/ 664 w 890"/>
                <a:gd name="T49" fmla="*/ 469 h 1166"/>
                <a:gd name="T50" fmla="*/ 438 w 890"/>
                <a:gd name="T51" fmla="*/ 1032 h 1166"/>
                <a:gd name="T52" fmla="*/ 226 w 890"/>
                <a:gd name="T53" fmla="*/ 469 h 116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90"/>
                <a:gd name="T82" fmla="*/ 0 h 1166"/>
                <a:gd name="T83" fmla="*/ 890 w 890"/>
                <a:gd name="T84" fmla="*/ 1166 h 116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90" h="1166">
                  <a:moveTo>
                    <a:pt x="876" y="67"/>
                  </a:moveTo>
                  <a:lnTo>
                    <a:pt x="890" y="53"/>
                  </a:lnTo>
                  <a:lnTo>
                    <a:pt x="890" y="27"/>
                  </a:lnTo>
                  <a:lnTo>
                    <a:pt x="863" y="0"/>
                  </a:lnTo>
                  <a:lnTo>
                    <a:pt x="836" y="13"/>
                  </a:lnTo>
                  <a:lnTo>
                    <a:pt x="836" y="27"/>
                  </a:lnTo>
                  <a:lnTo>
                    <a:pt x="823" y="40"/>
                  </a:lnTo>
                  <a:lnTo>
                    <a:pt x="690" y="402"/>
                  </a:lnTo>
                  <a:lnTo>
                    <a:pt x="199" y="402"/>
                  </a:lnTo>
                  <a:lnTo>
                    <a:pt x="66" y="40"/>
                  </a:lnTo>
                  <a:lnTo>
                    <a:pt x="53" y="27"/>
                  </a:lnTo>
                  <a:lnTo>
                    <a:pt x="53" y="13"/>
                  </a:lnTo>
                  <a:lnTo>
                    <a:pt x="26" y="0"/>
                  </a:lnTo>
                  <a:lnTo>
                    <a:pt x="0" y="27"/>
                  </a:lnTo>
                  <a:lnTo>
                    <a:pt x="0" y="53"/>
                  </a:lnTo>
                  <a:lnTo>
                    <a:pt x="13" y="67"/>
                  </a:lnTo>
                  <a:lnTo>
                    <a:pt x="411" y="1125"/>
                  </a:lnTo>
                  <a:lnTo>
                    <a:pt x="411" y="1139"/>
                  </a:lnTo>
                  <a:lnTo>
                    <a:pt x="438" y="1166"/>
                  </a:lnTo>
                  <a:lnTo>
                    <a:pt x="465" y="1152"/>
                  </a:lnTo>
                  <a:lnTo>
                    <a:pt x="465" y="1139"/>
                  </a:lnTo>
                  <a:lnTo>
                    <a:pt x="478" y="1125"/>
                  </a:lnTo>
                  <a:lnTo>
                    <a:pt x="876" y="67"/>
                  </a:lnTo>
                  <a:close/>
                  <a:moveTo>
                    <a:pt x="226" y="469"/>
                  </a:moveTo>
                  <a:lnTo>
                    <a:pt x="664" y="469"/>
                  </a:lnTo>
                  <a:lnTo>
                    <a:pt x="438" y="1032"/>
                  </a:lnTo>
                  <a:lnTo>
                    <a:pt x="226" y="469"/>
                  </a:lnTo>
                  <a:close/>
                </a:path>
              </a:pathLst>
            </a:custGeom>
            <a:solidFill>
              <a:srgbClr val="000000"/>
            </a:solidFill>
            <a:ln w="0">
              <a:solidFill>
                <a:srgbClr val="000000"/>
              </a:solidFill>
              <a:prstDash val="solid"/>
              <a:round/>
              <a:headEnd/>
              <a:tailEnd/>
            </a:ln>
          </p:spPr>
          <p:txBody>
            <a:bodyPr/>
            <a:lstStyle/>
            <a:p>
              <a:endParaRPr lang="en-US"/>
            </a:p>
          </p:txBody>
        </p:sp>
        <p:sp>
          <p:nvSpPr>
            <p:cNvPr id="23610" name="Freeform 58"/>
            <p:cNvSpPr>
              <a:spLocks noEditPoints="1"/>
            </p:cNvSpPr>
            <p:nvPr/>
          </p:nvSpPr>
          <p:spPr bwMode="auto">
            <a:xfrm>
              <a:off x="3720" y="4667"/>
              <a:ext cx="425" cy="1086"/>
            </a:xfrm>
            <a:custGeom>
              <a:avLst/>
              <a:gdLst>
                <a:gd name="T0" fmla="*/ 412 w 425"/>
                <a:gd name="T1" fmla="*/ 41 h 1086"/>
                <a:gd name="T2" fmla="*/ 359 w 425"/>
                <a:gd name="T3" fmla="*/ 0 h 1086"/>
                <a:gd name="T4" fmla="*/ 293 w 425"/>
                <a:gd name="T5" fmla="*/ 27 h 1086"/>
                <a:gd name="T6" fmla="*/ 266 w 425"/>
                <a:gd name="T7" fmla="*/ 94 h 1086"/>
                <a:gd name="T8" fmla="*/ 279 w 425"/>
                <a:gd name="T9" fmla="*/ 134 h 1086"/>
                <a:gd name="T10" fmla="*/ 359 w 425"/>
                <a:gd name="T11" fmla="*/ 148 h 1086"/>
                <a:gd name="T12" fmla="*/ 412 w 425"/>
                <a:gd name="T13" fmla="*/ 67 h 1086"/>
                <a:gd name="T14" fmla="*/ 306 w 425"/>
                <a:gd name="T15" fmla="*/ 644 h 1086"/>
                <a:gd name="T16" fmla="*/ 319 w 425"/>
                <a:gd name="T17" fmla="*/ 603 h 1086"/>
                <a:gd name="T18" fmla="*/ 346 w 425"/>
                <a:gd name="T19" fmla="*/ 536 h 1086"/>
                <a:gd name="T20" fmla="*/ 319 w 425"/>
                <a:gd name="T21" fmla="*/ 416 h 1086"/>
                <a:gd name="T22" fmla="*/ 213 w 425"/>
                <a:gd name="T23" fmla="*/ 362 h 1086"/>
                <a:gd name="T24" fmla="*/ 80 w 425"/>
                <a:gd name="T25" fmla="*/ 443 h 1086"/>
                <a:gd name="T26" fmla="*/ 14 w 425"/>
                <a:gd name="T27" fmla="*/ 577 h 1086"/>
                <a:gd name="T28" fmla="*/ 27 w 425"/>
                <a:gd name="T29" fmla="*/ 630 h 1086"/>
                <a:gd name="T30" fmla="*/ 40 w 425"/>
                <a:gd name="T31" fmla="*/ 617 h 1086"/>
                <a:gd name="T32" fmla="*/ 80 w 425"/>
                <a:gd name="T33" fmla="*/ 523 h 1086"/>
                <a:gd name="T34" fmla="*/ 160 w 425"/>
                <a:gd name="T35" fmla="*/ 416 h 1086"/>
                <a:gd name="T36" fmla="*/ 226 w 425"/>
                <a:gd name="T37" fmla="*/ 389 h 1086"/>
                <a:gd name="T38" fmla="*/ 240 w 425"/>
                <a:gd name="T39" fmla="*/ 402 h 1086"/>
                <a:gd name="T40" fmla="*/ 253 w 425"/>
                <a:gd name="T41" fmla="*/ 483 h 1086"/>
                <a:gd name="T42" fmla="*/ 240 w 425"/>
                <a:gd name="T43" fmla="*/ 536 h 1086"/>
                <a:gd name="T44" fmla="*/ 186 w 425"/>
                <a:gd name="T45" fmla="*/ 670 h 1086"/>
                <a:gd name="T46" fmla="*/ 120 w 425"/>
                <a:gd name="T47" fmla="*/ 831 h 1086"/>
                <a:gd name="T48" fmla="*/ 107 w 425"/>
                <a:gd name="T49" fmla="*/ 898 h 1086"/>
                <a:gd name="T50" fmla="*/ 93 w 425"/>
                <a:gd name="T51" fmla="*/ 992 h 1086"/>
                <a:gd name="T52" fmla="*/ 173 w 425"/>
                <a:gd name="T53" fmla="*/ 1086 h 1086"/>
                <a:gd name="T54" fmla="*/ 306 w 425"/>
                <a:gd name="T55" fmla="*/ 1059 h 1086"/>
                <a:gd name="T56" fmla="*/ 399 w 425"/>
                <a:gd name="T57" fmla="*/ 938 h 1086"/>
                <a:gd name="T58" fmla="*/ 425 w 425"/>
                <a:gd name="T59" fmla="*/ 831 h 1086"/>
                <a:gd name="T60" fmla="*/ 386 w 425"/>
                <a:gd name="T61" fmla="*/ 858 h 1086"/>
                <a:gd name="T62" fmla="*/ 319 w 425"/>
                <a:gd name="T63" fmla="*/ 992 h 1086"/>
                <a:gd name="T64" fmla="*/ 226 w 425"/>
                <a:gd name="T65" fmla="*/ 1059 h 1086"/>
                <a:gd name="T66" fmla="*/ 186 w 425"/>
                <a:gd name="T67" fmla="*/ 1032 h 1086"/>
                <a:gd name="T68" fmla="*/ 200 w 425"/>
                <a:gd name="T69" fmla="*/ 925 h 1086"/>
                <a:gd name="T70" fmla="*/ 293 w 425"/>
                <a:gd name="T71" fmla="*/ 670 h 108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5"/>
                <a:gd name="T109" fmla="*/ 0 h 1086"/>
                <a:gd name="T110" fmla="*/ 425 w 425"/>
                <a:gd name="T111" fmla="*/ 1086 h 108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5" h="1086">
                  <a:moveTo>
                    <a:pt x="412" y="67"/>
                  </a:moveTo>
                  <a:lnTo>
                    <a:pt x="412" y="41"/>
                  </a:lnTo>
                  <a:lnTo>
                    <a:pt x="386" y="14"/>
                  </a:lnTo>
                  <a:lnTo>
                    <a:pt x="359" y="0"/>
                  </a:lnTo>
                  <a:lnTo>
                    <a:pt x="319" y="14"/>
                  </a:lnTo>
                  <a:lnTo>
                    <a:pt x="293" y="27"/>
                  </a:lnTo>
                  <a:lnTo>
                    <a:pt x="279" y="54"/>
                  </a:lnTo>
                  <a:lnTo>
                    <a:pt x="266" y="94"/>
                  </a:lnTo>
                  <a:lnTo>
                    <a:pt x="266" y="121"/>
                  </a:lnTo>
                  <a:lnTo>
                    <a:pt x="279" y="134"/>
                  </a:lnTo>
                  <a:lnTo>
                    <a:pt x="306" y="148"/>
                  </a:lnTo>
                  <a:lnTo>
                    <a:pt x="359" y="148"/>
                  </a:lnTo>
                  <a:lnTo>
                    <a:pt x="412" y="94"/>
                  </a:lnTo>
                  <a:lnTo>
                    <a:pt x="412" y="67"/>
                  </a:lnTo>
                  <a:close/>
                  <a:moveTo>
                    <a:pt x="293" y="670"/>
                  </a:moveTo>
                  <a:lnTo>
                    <a:pt x="306" y="644"/>
                  </a:lnTo>
                  <a:lnTo>
                    <a:pt x="306" y="617"/>
                  </a:lnTo>
                  <a:lnTo>
                    <a:pt x="319" y="603"/>
                  </a:lnTo>
                  <a:lnTo>
                    <a:pt x="333" y="577"/>
                  </a:lnTo>
                  <a:lnTo>
                    <a:pt x="346" y="536"/>
                  </a:lnTo>
                  <a:lnTo>
                    <a:pt x="346" y="456"/>
                  </a:lnTo>
                  <a:lnTo>
                    <a:pt x="319" y="416"/>
                  </a:lnTo>
                  <a:lnTo>
                    <a:pt x="266" y="362"/>
                  </a:lnTo>
                  <a:lnTo>
                    <a:pt x="213" y="362"/>
                  </a:lnTo>
                  <a:lnTo>
                    <a:pt x="133" y="389"/>
                  </a:lnTo>
                  <a:lnTo>
                    <a:pt x="80" y="443"/>
                  </a:lnTo>
                  <a:lnTo>
                    <a:pt x="40" y="510"/>
                  </a:lnTo>
                  <a:lnTo>
                    <a:pt x="14" y="577"/>
                  </a:lnTo>
                  <a:lnTo>
                    <a:pt x="0" y="603"/>
                  </a:lnTo>
                  <a:lnTo>
                    <a:pt x="27" y="630"/>
                  </a:lnTo>
                  <a:lnTo>
                    <a:pt x="40" y="630"/>
                  </a:lnTo>
                  <a:lnTo>
                    <a:pt x="40" y="617"/>
                  </a:lnTo>
                  <a:lnTo>
                    <a:pt x="54" y="590"/>
                  </a:lnTo>
                  <a:lnTo>
                    <a:pt x="80" y="523"/>
                  </a:lnTo>
                  <a:lnTo>
                    <a:pt x="107" y="469"/>
                  </a:lnTo>
                  <a:lnTo>
                    <a:pt x="160" y="416"/>
                  </a:lnTo>
                  <a:lnTo>
                    <a:pt x="213" y="389"/>
                  </a:lnTo>
                  <a:lnTo>
                    <a:pt x="226" y="389"/>
                  </a:lnTo>
                  <a:lnTo>
                    <a:pt x="226" y="402"/>
                  </a:lnTo>
                  <a:lnTo>
                    <a:pt x="240" y="402"/>
                  </a:lnTo>
                  <a:lnTo>
                    <a:pt x="253" y="416"/>
                  </a:lnTo>
                  <a:lnTo>
                    <a:pt x="253" y="483"/>
                  </a:lnTo>
                  <a:lnTo>
                    <a:pt x="240" y="510"/>
                  </a:lnTo>
                  <a:lnTo>
                    <a:pt x="240" y="536"/>
                  </a:lnTo>
                  <a:lnTo>
                    <a:pt x="213" y="590"/>
                  </a:lnTo>
                  <a:lnTo>
                    <a:pt x="186" y="670"/>
                  </a:lnTo>
                  <a:lnTo>
                    <a:pt x="147" y="764"/>
                  </a:lnTo>
                  <a:lnTo>
                    <a:pt x="120" y="831"/>
                  </a:lnTo>
                  <a:lnTo>
                    <a:pt x="107" y="858"/>
                  </a:lnTo>
                  <a:lnTo>
                    <a:pt x="107" y="898"/>
                  </a:lnTo>
                  <a:lnTo>
                    <a:pt x="93" y="925"/>
                  </a:lnTo>
                  <a:lnTo>
                    <a:pt x="93" y="992"/>
                  </a:lnTo>
                  <a:lnTo>
                    <a:pt x="120" y="1032"/>
                  </a:lnTo>
                  <a:lnTo>
                    <a:pt x="173" y="1086"/>
                  </a:lnTo>
                  <a:lnTo>
                    <a:pt x="226" y="1086"/>
                  </a:lnTo>
                  <a:lnTo>
                    <a:pt x="306" y="1059"/>
                  </a:lnTo>
                  <a:lnTo>
                    <a:pt x="359" y="1005"/>
                  </a:lnTo>
                  <a:lnTo>
                    <a:pt x="399" y="938"/>
                  </a:lnTo>
                  <a:lnTo>
                    <a:pt x="425" y="871"/>
                  </a:lnTo>
                  <a:lnTo>
                    <a:pt x="425" y="831"/>
                  </a:lnTo>
                  <a:lnTo>
                    <a:pt x="399" y="831"/>
                  </a:lnTo>
                  <a:lnTo>
                    <a:pt x="386" y="858"/>
                  </a:lnTo>
                  <a:lnTo>
                    <a:pt x="372" y="912"/>
                  </a:lnTo>
                  <a:lnTo>
                    <a:pt x="319" y="992"/>
                  </a:lnTo>
                  <a:lnTo>
                    <a:pt x="266" y="1046"/>
                  </a:lnTo>
                  <a:lnTo>
                    <a:pt x="226" y="1059"/>
                  </a:lnTo>
                  <a:lnTo>
                    <a:pt x="200" y="1046"/>
                  </a:lnTo>
                  <a:lnTo>
                    <a:pt x="186" y="1032"/>
                  </a:lnTo>
                  <a:lnTo>
                    <a:pt x="186" y="952"/>
                  </a:lnTo>
                  <a:lnTo>
                    <a:pt x="200" y="925"/>
                  </a:lnTo>
                  <a:lnTo>
                    <a:pt x="226" y="845"/>
                  </a:lnTo>
                  <a:lnTo>
                    <a:pt x="293" y="670"/>
                  </a:lnTo>
                  <a:close/>
                </a:path>
              </a:pathLst>
            </a:custGeom>
            <a:solidFill>
              <a:srgbClr val="000000"/>
            </a:solidFill>
            <a:ln w="0">
              <a:solidFill>
                <a:srgbClr val="000000"/>
              </a:solidFill>
              <a:prstDash val="solid"/>
              <a:round/>
              <a:headEnd/>
              <a:tailEnd/>
            </a:ln>
          </p:spPr>
          <p:txBody>
            <a:bodyPr/>
            <a:lstStyle/>
            <a:p>
              <a:endParaRPr lang="en-US"/>
            </a:p>
          </p:txBody>
        </p:sp>
        <p:sp>
          <p:nvSpPr>
            <p:cNvPr id="23611" name="Freeform 59"/>
            <p:cNvSpPr>
              <a:spLocks/>
            </p:cNvSpPr>
            <p:nvPr/>
          </p:nvSpPr>
          <p:spPr bwMode="auto">
            <a:xfrm>
              <a:off x="4371" y="5565"/>
              <a:ext cx="173" cy="174"/>
            </a:xfrm>
            <a:custGeom>
              <a:avLst/>
              <a:gdLst>
                <a:gd name="T0" fmla="*/ 173 w 173"/>
                <a:gd name="T1" fmla="*/ 94 h 174"/>
                <a:gd name="T2" fmla="*/ 160 w 173"/>
                <a:gd name="T3" fmla="*/ 54 h 174"/>
                <a:gd name="T4" fmla="*/ 146 w 173"/>
                <a:gd name="T5" fmla="*/ 27 h 174"/>
                <a:gd name="T6" fmla="*/ 120 w 173"/>
                <a:gd name="T7" fmla="*/ 14 h 174"/>
                <a:gd name="T8" fmla="*/ 80 w 173"/>
                <a:gd name="T9" fmla="*/ 0 h 174"/>
                <a:gd name="T10" fmla="*/ 27 w 173"/>
                <a:gd name="T11" fmla="*/ 27 h 174"/>
                <a:gd name="T12" fmla="*/ 0 w 173"/>
                <a:gd name="T13" fmla="*/ 54 h 174"/>
                <a:gd name="T14" fmla="*/ 0 w 173"/>
                <a:gd name="T15" fmla="*/ 121 h 174"/>
                <a:gd name="T16" fmla="*/ 27 w 173"/>
                <a:gd name="T17" fmla="*/ 148 h 174"/>
                <a:gd name="T18" fmla="*/ 80 w 173"/>
                <a:gd name="T19" fmla="*/ 174 h 174"/>
                <a:gd name="T20" fmla="*/ 120 w 173"/>
                <a:gd name="T21" fmla="*/ 161 h 174"/>
                <a:gd name="T22" fmla="*/ 146 w 173"/>
                <a:gd name="T23" fmla="*/ 148 h 174"/>
                <a:gd name="T24" fmla="*/ 173 w 173"/>
                <a:gd name="T25" fmla="*/ 94 h 1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174"/>
                <a:gd name="T41" fmla="*/ 173 w 173"/>
                <a:gd name="T42" fmla="*/ 174 h 1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174">
                  <a:moveTo>
                    <a:pt x="173" y="94"/>
                  </a:moveTo>
                  <a:lnTo>
                    <a:pt x="160" y="54"/>
                  </a:lnTo>
                  <a:lnTo>
                    <a:pt x="146" y="27"/>
                  </a:lnTo>
                  <a:lnTo>
                    <a:pt x="120" y="14"/>
                  </a:lnTo>
                  <a:lnTo>
                    <a:pt x="80" y="0"/>
                  </a:lnTo>
                  <a:lnTo>
                    <a:pt x="27" y="27"/>
                  </a:lnTo>
                  <a:lnTo>
                    <a:pt x="0" y="54"/>
                  </a:lnTo>
                  <a:lnTo>
                    <a:pt x="0" y="121"/>
                  </a:lnTo>
                  <a:lnTo>
                    <a:pt x="27" y="148"/>
                  </a:lnTo>
                  <a:lnTo>
                    <a:pt x="80" y="174"/>
                  </a:lnTo>
                  <a:lnTo>
                    <a:pt x="120" y="161"/>
                  </a:lnTo>
                  <a:lnTo>
                    <a:pt x="146" y="148"/>
                  </a:lnTo>
                  <a:lnTo>
                    <a:pt x="173" y="94"/>
                  </a:lnTo>
                  <a:close/>
                </a:path>
              </a:pathLst>
            </a:custGeom>
            <a:solidFill>
              <a:srgbClr val="000000"/>
            </a:solidFill>
            <a:ln w="0">
              <a:solidFill>
                <a:srgbClr val="000000"/>
              </a:solidFill>
              <a:prstDash val="solid"/>
              <a:round/>
              <a:headEnd/>
              <a:tailEnd/>
            </a:ln>
          </p:spPr>
          <p:txBody>
            <a:bodyPr/>
            <a:lstStyle/>
            <a:p>
              <a:endParaRPr lang="en-US"/>
            </a:p>
          </p:txBody>
        </p:sp>
        <p:sp>
          <p:nvSpPr>
            <p:cNvPr id="23612" name="Freeform 60"/>
            <p:cNvSpPr>
              <a:spLocks/>
            </p:cNvSpPr>
            <p:nvPr/>
          </p:nvSpPr>
          <p:spPr bwMode="auto">
            <a:xfrm>
              <a:off x="4730" y="4641"/>
              <a:ext cx="1036" cy="1098"/>
            </a:xfrm>
            <a:custGeom>
              <a:avLst/>
              <a:gdLst>
                <a:gd name="T0" fmla="*/ 1009 w 1036"/>
                <a:gd name="T1" fmla="*/ 0 h 1098"/>
                <a:gd name="T2" fmla="*/ 40 w 1036"/>
                <a:gd name="T3" fmla="*/ 0 h 1098"/>
                <a:gd name="T4" fmla="*/ 0 w 1036"/>
                <a:gd name="T5" fmla="*/ 375 h 1098"/>
                <a:gd name="T6" fmla="*/ 40 w 1036"/>
                <a:gd name="T7" fmla="*/ 375 h 1098"/>
                <a:gd name="T8" fmla="*/ 66 w 1036"/>
                <a:gd name="T9" fmla="*/ 214 h 1098"/>
                <a:gd name="T10" fmla="*/ 106 w 1036"/>
                <a:gd name="T11" fmla="*/ 120 h 1098"/>
                <a:gd name="T12" fmla="*/ 186 w 1036"/>
                <a:gd name="T13" fmla="*/ 67 h 1098"/>
                <a:gd name="T14" fmla="*/ 332 w 1036"/>
                <a:gd name="T15" fmla="*/ 53 h 1098"/>
                <a:gd name="T16" fmla="*/ 425 w 1036"/>
                <a:gd name="T17" fmla="*/ 53 h 1098"/>
                <a:gd name="T18" fmla="*/ 438 w 1036"/>
                <a:gd name="T19" fmla="*/ 67 h 1098"/>
                <a:gd name="T20" fmla="*/ 451 w 1036"/>
                <a:gd name="T21" fmla="*/ 93 h 1098"/>
                <a:gd name="T22" fmla="*/ 451 w 1036"/>
                <a:gd name="T23" fmla="*/ 1005 h 1098"/>
                <a:gd name="T24" fmla="*/ 425 w 1036"/>
                <a:gd name="T25" fmla="*/ 1031 h 1098"/>
                <a:gd name="T26" fmla="*/ 385 w 1036"/>
                <a:gd name="T27" fmla="*/ 1045 h 1098"/>
                <a:gd name="T28" fmla="*/ 226 w 1036"/>
                <a:gd name="T29" fmla="*/ 1045 h 1098"/>
                <a:gd name="T30" fmla="*/ 226 w 1036"/>
                <a:gd name="T31" fmla="*/ 1098 h 1098"/>
                <a:gd name="T32" fmla="*/ 823 w 1036"/>
                <a:gd name="T33" fmla="*/ 1098 h 1098"/>
                <a:gd name="T34" fmla="*/ 823 w 1036"/>
                <a:gd name="T35" fmla="*/ 1045 h 1098"/>
                <a:gd name="T36" fmla="*/ 651 w 1036"/>
                <a:gd name="T37" fmla="*/ 1045 h 1098"/>
                <a:gd name="T38" fmla="*/ 624 w 1036"/>
                <a:gd name="T39" fmla="*/ 1031 h 1098"/>
                <a:gd name="T40" fmla="*/ 598 w 1036"/>
                <a:gd name="T41" fmla="*/ 1005 h 1098"/>
                <a:gd name="T42" fmla="*/ 598 w 1036"/>
                <a:gd name="T43" fmla="*/ 80 h 1098"/>
                <a:gd name="T44" fmla="*/ 624 w 1036"/>
                <a:gd name="T45" fmla="*/ 53 h 1098"/>
                <a:gd name="T46" fmla="*/ 717 w 1036"/>
                <a:gd name="T47" fmla="*/ 53 h 1098"/>
                <a:gd name="T48" fmla="*/ 863 w 1036"/>
                <a:gd name="T49" fmla="*/ 67 h 1098"/>
                <a:gd name="T50" fmla="*/ 943 w 1036"/>
                <a:gd name="T51" fmla="*/ 120 h 1098"/>
                <a:gd name="T52" fmla="*/ 983 w 1036"/>
                <a:gd name="T53" fmla="*/ 214 h 1098"/>
                <a:gd name="T54" fmla="*/ 996 w 1036"/>
                <a:gd name="T55" fmla="*/ 375 h 1098"/>
                <a:gd name="T56" fmla="*/ 1036 w 1036"/>
                <a:gd name="T57" fmla="*/ 375 h 1098"/>
                <a:gd name="T58" fmla="*/ 1009 w 1036"/>
                <a:gd name="T59" fmla="*/ 0 h 10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36"/>
                <a:gd name="T91" fmla="*/ 0 h 1098"/>
                <a:gd name="T92" fmla="*/ 1036 w 1036"/>
                <a:gd name="T93" fmla="*/ 1098 h 10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36" h="1098">
                  <a:moveTo>
                    <a:pt x="1009" y="0"/>
                  </a:moveTo>
                  <a:lnTo>
                    <a:pt x="40" y="0"/>
                  </a:lnTo>
                  <a:lnTo>
                    <a:pt x="0" y="375"/>
                  </a:lnTo>
                  <a:lnTo>
                    <a:pt x="40" y="375"/>
                  </a:lnTo>
                  <a:lnTo>
                    <a:pt x="66" y="214"/>
                  </a:lnTo>
                  <a:lnTo>
                    <a:pt x="106" y="120"/>
                  </a:lnTo>
                  <a:lnTo>
                    <a:pt x="186" y="67"/>
                  </a:lnTo>
                  <a:lnTo>
                    <a:pt x="332" y="53"/>
                  </a:lnTo>
                  <a:lnTo>
                    <a:pt x="425" y="53"/>
                  </a:lnTo>
                  <a:lnTo>
                    <a:pt x="438" y="67"/>
                  </a:lnTo>
                  <a:lnTo>
                    <a:pt x="451" y="93"/>
                  </a:lnTo>
                  <a:lnTo>
                    <a:pt x="451" y="1005"/>
                  </a:lnTo>
                  <a:lnTo>
                    <a:pt x="425" y="1031"/>
                  </a:lnTo>
                  <a:lnTo>
                    <a:pt x="385" y="1045"/>
                  </a:lnTo>
                  <a:lnTo>
                    <a:pt x="226" y="1045"/>
                  </a:lnTo>
                  <a:lnTo>
                    <a:pt x="226" y="1098"/>
                  </a:lnTo>
                  <a:lnTo>
                    <a:pt x="823" y="1098"/>
                  </a:lnTo>
                  <a:lnTo>
                    <a:pt x="823" y="1045"/>
                  </a:lnTo>
                  <a:lnTo>
                    <a:pt x="651" y="1045"/>
                  </a:lnTo>
                  <a:lnTo>
                    <a:pt x="624" y="1031"/>
                  </a:lnTo>
                  <a:lnTo>
                    <a:pt x="598" y="1005"/>
                  </a:lnTo>
                  <a:lnTo>
                    <a:pt x="598" y="80"/>
                  </a:lnTo>
                  <a:lnTo>
                    <a:pt x="624" y="53"/>
                  </a:lnTo>
                  <a:lnTo>
                    <a:pt x="717" y="53"/>
                  </a:lnTo>
                  <a:lnTo>
                    <a:pt x="863" y="67"/>
                  </a:lnTo>
                  <a:lnTo>
                    <a:pt x="943" y="120"/>
                  </a:lnTo>
                  <a:lnTo>
                    <a:pt x="983" y="214"/>
                  </a:lnTo>
                  <a:lnTo>
                    <a:pt x="996" y="375"/>
                  </a:lnTo>
                  <a:lnTo>
                    <a:pt x="1036" y="375"/>
                  </a:lnTo>
                  <a:lnTo>
                    <a:pt x="1009" y="0"/>
                  </a:lnTo>
                  <a:close/>
                </a:path>
              </a:pathLst>
            </a:custGeom>
            <a:solidFill>
              <a:srgbClr val="000000"/>
            </a:solidFill>
            <a:ln w="0">
              <a:solidFill>
                <a:srgbClr val="000000"/>
              </a:solidFill>
              <a:prstDash val="solid"/>
              <a:round/>
              <a:headEnd/>
              <a:tailEnd/>
            </a:ln>
          </p:spPr>
          <p:txBody>
            <a:bodyPr/>
            <a:lstStyle/>
            <a:p>
              <a:endParaRPr lang="en-US"/>
            </a:p>
          </p:txBody>
        </p:sp>
        <p:sp>
          <p:nvSpPr>
            <p:cNvPr id="23613" name="Freeform 61"/>
            <p:cNvSpPr>
              <a:spLocks/>
            </p:cNvSpPr>
            <p:nvPr/>
          </p:nvSpPr>
          <p:spPr bwMode="auto">
            <a:xfrm>
              <a:off x="5819" y="5043"/>
              <a:ext cx="784" cy="1032"/>
            </a:xfrm>
            <a:custGeom>
              <a:avLst/>
              <a:gdLst>
                <a:gd name="T0" fmla="*/ 637 w 784"/>
                <a:gd name="T1" fmla="*/ 160 h 1032"/>
                <a:gd name="T2" fmla="*/ 691 w 784"/>
                <a:gd name="T3" fmla="*/ 80 h 1032"/>
                <a:gd name="T4" fmla="*/ 744 w 784"/>
                <a:gd name="T5" fmla="*/ 53 h 1032"/>
                <a:gd name="T6" fmla="*/ 784 w 784"/>
                <a:gd name="T7" fmla="*/ 53 h 1032"/>
                <a:gd name="T8" fmla="*/ 784 w 784"/>
                <a:gd name="T9" fmla="*/ 0 h 1032"/>
                <a:gd name="T10" fmla="*/ 531 w 784"/>
                <a:gd name="T11" fmla="*/ 0 h 1032"/>
                <a:gd name="T12" fmla="*/ 531 w 784"/>
                <a:gd name="T13" fmla="*/ 53 h 1032"/>
                <a:gd name="T14" fmla="*/ 558 w 784"/>
                <a:gd name="T15" fmla="*/ 53 h 1032"/>
                <a:gd name="T16" fmla="*/ 584 w 784"/>
                <a:gd name="T17" fmla="*/ 67 h 1032"/>
                <a:gd name="T18" fmla="*/ 598 w 784"/>
                <a:gd name="T19" fmla="*/ 93 h 1032"/>
                <a:gd name="T20" fmla="*/ 598 w 784"/>
                <a:gd name="T21" fmla="*/ 160 h 1032"/>
                <a:gd name="T22" fmla="*/ 425 w 784"/>
                <a:gd name="T23" fmla="*/ 562 h 1032"/>
                <a:gd name="T24" fmla="*/ 252 w 784"/>
                <a:gd name="T25" fmla="*/ 120 h 1032"/>
                <a:gd name="T26" fmla="*/ 252 w 784"/>
                <a:gd name="T27" fmla="*/ 107 h 1032"/>
                <a:gd name="T28" fmla="*/ 239 w 784"/>
                <a:gd name="T29" fmla="*/ 93 h 1032"/>
                <a:gd name="T30" fmla="*/ 252 w 784"/>
                <a:gd name="T31" fmla="*/ 67 h 1032"/>
                <a:gd name="T32" fmla="*/ 266 w 784"/>
                <a:gd name="T33" fmla="*/ 67 h 1032"/>
                <a:gd name="T34" fmla="*/ 292 w 784"/>
                <a:gd name="T35" fmla="*/ 53 h 1032"/>
                <a:gd name="T36" fmla="*/ 332 w 784"/>
                <a:gd name="T37" fmla="*/ 53 h 1032"/>
                <a:gd name="T38" fmla="*/ 332 w 784"/>
                <a:gd name="T39" fmla="*/ 0 h 1032"/>
                <a:gd name="T40" fmla="*/ 0 w 784"/>
                <a:gd name="T41" fmla="*/ 0 h 1032"/>
                <a:gd name="T42" fmla="*/ 0 w 784"/>
                <a:gd name="T43" fmla="*/ 53 h 1032"/>
                <a:gd name="T44" fmla="*/ 93 w 784"/>
                <a:gd name="T45" fmla="*/ 53 h 1032"/>
                <a:gd name="T46" fmla="*/ 120 w 784"/>
                <a:gd name="T47" fmla="*/ 80 h 1032"/>
                <a:gd name="T48" fmla="*/ 133 w 784"/>
                <a:gd name="T49" fmla="*/ 107 h 1032"/>
                <a:gd name="T50" fmla="*/ 372 w 784"/>
                <a:gd name="T51" fmla="*/ 696 h 1032"/>
                <a:gd name="T52" fmla="*/ 359 w 784"/>
                <a:gd name="T53" fmla="*/ 723 h 1032"/>
                <a:gd name="T54" fmla="*/ 359 w 784"/>
                <a:gd name="T55" fmla="*/ 750 h 1032"/>
                <a:gd name="T56" fmla="*/ 345 w 784"/>
                <a:gd name="T57" fmla="*/ 777 h 1032"/>
                <a:gd name="T58" fmla="*/ 332 w 784"/>
                <a:gd name="T59" fmla="*/ 790 h 1032"/>
                <a:gd name="T60" fmla="*/ 305 w 784"/>
                <a:gd name="T61" fmla="*/ 871 h 1032"/>
                <a:gd name="T62" fmla="*/ 279 w 784"/>
                <a:gd name="T63" fmla="*/ 911 h 1032"/>
                <a:gd name="T64" fmla="*/ 226 w 784"/>
                <a:gd name="T65" fmla="*/ 965 h 1032"/>
                <a:gd name="T66" fmla="*/ 186 w 784"/>
                <a:gd name="T67" fmla="*/ 991 h 1032"/>
                <a:gd name="T68" fmla="*/ 133 w 784"/>
                <a:gd name="T69" fmla="*/ 991 h 1032"/>
                <a:gd name="T70" fmla="*/ 80 w 784"/>
                <a:gd name="T71" fmla="*/ 965 h 1032"/>
                <a:gd name="T72" fmla="*/ 106 w 784"/>
                <a:gd name="T73" fmla="*/ 951 h 1032"/>
                <a:gd name="T74" fmla="*/ 120 w 784"/>
                <a:gd name="T75" fmla="*/ 938 h 1032"/>
                <a:gd name="T76" fmla="*/ 133 w 784"/>
                <a:gd name="T77" fmla="*/ 911 h 1032"/>
                <a:gd name="T78" fmla="*/ 133 w 784"/>
                <a:gd name="T79" fmla="*/ 871 h 1032"/>
                <a:gd name="T80" fmla="*/ 120 w 784"/>
                <a:gd name="T81" fmla="*/ 844 h 1032"/>
                <a:gd name="T82" fmla="*/ 93 w 784"/>
                <a:gd name="T83" fmla="*/ 831 h 1032"/>
                <a:gd name="T84" fmla="*/ 40 w 784"/>
                <a:gd name="T85" fmla="*/ 831 h 1032"/>
                <a:gd name="T86" fmla="*/ 27 w 784"/>
                <a:gd name="T87" fmla="*/ 844 h 1032"/>
                <a:gd name="T88" fmla="*/ 0 w 784"/>
                <a:gd name="T89" fmla="*/ 898 h 1032"/>
                <a:gd name="T90" fmla="*/ 27 w 784"/>
                <a:gd name="T91" fmla="*/ 978 h 1032"/>
                <a:gd name="T92" fmla="*/ 66 w 784"/>
                <a:gd name="T93" fmla="*/ 1005 h 1032"/>
                <a:gd name="T94" fmla="*/ 146 w 784"/>
                <a:gd name="T95" fmla="*/ 1032 h 1032"/>
                <a:gd name="T96" fmla="*/ 199 w 784"/>
                <a:gd name="T97" fmla="*/ 1018 h 1032"/>
                <a:gd name="T98" fmla="*/ 239 w 784"/>
                <a:gd name="T99" fmla="*/ 1005 h 1032"/>
                <a:gd name="T100" fmla="*/ 305 w 784"/>
                <a:gd name="T101" fmla="*/ 938 h 1032"/>
                <a:gd name="T102" fmla="*/ 332 w 784"/>
                <a:gd name="T103" fmla="*/ 884 h 1032"/>
                <a:gd name="T104" fmla="*/ 359 w 784"/>
                <a:gd name="T105" fmla="*/ 844 h 1032"/>
                <a:gd name="T106" fmla="*/ 637 w 784"/>
                <a:gd name="T107" fmla="*/ 160 h 10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84"/>
                <a:gd name="T163" fmla="*/ 0 h 1032"/>
                <a:gd name="T164" fmla="*/ 784 w 784"/>
                <a:gd name="T165" fmla="*/ 1032 h 10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84" h="1032">
                  <a:moveTo>
                    <a:pt x="637" y="160"/>
                  </a:moveTo>
                  <a:lnTo>
                    <a:pt x="691" y="80"/>
                  </a:lnTo>
                  <a:lnTo>
                    <a:pt x="744" y="53"/>
                  </a:lnTo>
                  <a:lnTo>
                    <a:pt x="784" y="53"/>
                  </a:lnTo>
                  <a:lnTo>
                    <a:pt x="784" y="0"/>
                  </a:lnTo>
                  <a:lnTo>
                    <a:pt x="531" y="0"/>
                  </a:lnTo>
                  <a:lnTo>
                    <a:pt x="531" y="53"/>
                  </a:lnTo>
                  <a:lnTo>
                    <a:pt x="558" y="53"/>
                  </a:lnTo>
                  <a:lnTo>
                    <a:pt x="584" y="67"/>
                  </a:lnTo>
                  <a:lnTo>
                    <a:pt x="598" y="93"/>
                  </a:lnTo>
                  <a:lnTo>
                    <a:pt x="598" y="160"/>
                  </a:lnTo>
                  <a:lnTo>
                    <a:pt x="425" y="562"/>
                  </a:lnTo>
                  <a:lnTo>
                    <a:pt x="252" y="120"/>
                  </a:lnTo>
                  <a:lnTo>
                    <a:pt x="252" y="107"/>
                  </a:lnTo>
                  <a:lnTo>
                    <a:pt x="239" y="93"/>
                  </a:lnTo>
                  <a:lnTo>
                    <a:pt x="252" y="67"/>
                  </a:lnTo>
                  <a:lnTo>
                    <a:pt x="266" y="67"/>
                  </a:lnTo>
                  <a:lnTo>
                    <a:pt x="292" y="53"/>
                  </a:lnTo>
                  <a:lnTo>
                    <a:pt x="332" y="53"/>
                  </a:lnTo>
                  <a:lnTo>
                    <a:pt x="332" y="0"/>
                  </a:lnTo>
                  <a:lnTo>
                    <a:pt x="0" y="0"/>
                  </a:lnTo>
                  <a:lnTo>
                    <a:pt x="0" y="53"/>
                  </a:lnTo>
                  <a:lnTo>
                    <a:pt x="93" y="53"/>
                  </a:lnTo>
                  <a:lnTo>
                    <a:pt x="120" y="80"/>
                  </a:lnTo>
                  <a:lnTo>
                    <a:pt x="133" y="107"/>
                  </a:lnTo>
                  <a:lnTo>
                    <a:pt x="372" y="696"/>
                  </a:lnTo>
                  <a:lnTo>
                    <a:pt x="359" y="723"/>
                  </a:lnTo>
                  <a:lnTo>
                    <a:pt x="359" y="750"/>
                  </a:lnTo>
                  <a:lnTo>
                    <a:pt x="345" y="777"/>
                  </a:lnTo>
                  <a:lnTo>
                    <a:pt x="332" y="790"/>
                  </a:lnTo>
                  <a:lnTo>
                    <a:pt x="305" y="871"/>
                  </a:lnTo>
                  <a:lnTo>
                    <a:pt x="279" y="911"/>
                  </a:lnTo>
                  <a:lnTo>
                    <a:pt x="226" y="965"/>
                  </a:lnTo>
                  <a:lnTo>
                    <a:pt x="186" y="991"/>
                  </a:lnTo>
                  <a:lnTo>
                    <a:pt x="133" y="991"/>
                  </a:lnTo>
                  <a:lnTo>
                    <a:pt x="80" y="965"/>
                  </a:lnTo>
                  <a:lnTo>
                    <a:pt x="106" y="951"/>
                  </a:lnTo>
                  <a:lnTo>
                    <a:pt x="120" y="938"/>
                  </a:lnTo>
                  <a:lnTo>
                    <a:pt x="133" y="911"/>
                  </a:lnTo>
                  <a:lnTo>
                    <a:pt x="133" y="871"/>
                  </a:lnTo>
                  <a:lnTo>
                    <a:pt x="120" y="844"/>
                  </a:lnTo>
                  <a:lnTo>
                    <a:pt x="93" y="831"/>
                  </a:lnTo>
                  <a:lnTo>
                    <a:pt x="40" y="831"/>
                  </a:lnTo>
                  <a:lnTo>
                    <a:pt x="27" y="844"/>
                  </a:lnTo>
                  <a:lnTo>
                    <a:pt x="0" y="898"/>
                  </a:lnTo>
                  <a:lnTo>
                    <a:pt x="27" y="978"/>
                  </a:lnTo>
                  <a:lnTo>
                    <a:pt x="66" y="1005"/>
                  </a:lnTo>
                  <a:lnTo>
                    <a:pt x="146" y="1032"/>
                  </a:lnTo>
                  <a:lnTo>
                    <a:pt x="199" y="1018"/>
                  </a:lnTo>
                  <a:lnTo>
                    <a:pt x="239" y="1005"/>
                  </a:lnTo>
                  <a:lnTo>
                    <a:pt x="305" y="938"/>
                  </a:lnTo>
                  <a:lnTo>
                    <a:pt x="332" y="884"/>
                  </a:lnTo>
                  <a:lnTo>
                    <a:pt x="359" y="844"/>
                  </a:lnTo>
                  <a:lnTo>
                    <a:pt x="637" y="160"/>
                  </a:lnTo>
                  <a:close/>
                </a:path>
              </a:pathLst>
            </a:custGeom>
            <a:solidFill>
              <a:srgbClr val="000000"/>
            </a:solidFill>
            <a:ln w="0">
              <a:solidFill>
                <a:srgbClr val="000000"/>
              </a:solidFill>
              <a:prstDash val="solid"/>
              <a:round/>
              <a:headEnd/>
              <a:tailEnd/>
            </a:ln>
          </p:spPr>
          <p:txBody>
            <a:bodyPr/>
            <a:lstStyle/>
            <a:p>
              <a:endParaRPr lang="en-US"/>
            </a:p>
          </p:txBody>
        </p:sp>
        <p:sp>
          <p:nvSpPr>
            <p:cNvPr id="23614" name="Freeform 62"/>
            <p:cNvSpPr>
              <a:spLocks noEditPoints="1"/>
            </p:cNvSpPr>
            <p:nvPr/>
          </p:nvSpPr>
          <p:spPr bwMode="auto">
            <a:xfrm>
              <a:off x="6682" y="5029"/>
              <a:ext cx="784" cy="1019"/>
            </a:xfrm>
            <a:custGeom>
              <a:avLst/>
              <a:gdLst>
                <a:gd name="T0" fmla="*/ 239 w 784"/>
                <a:gd name="T1" fmla="*/ 161 h 1019"/>
                <a:gd name="T2" fmla="*/ 279 w 784"/>
                <a:gd name="T3" fmla="*/ 107 h 1019"/>
                <a:gd name="T4" fmla="*/ 319 w 784"/>
                <a:gd name="T5" fmla="*/ 67 h 1019"/>
                <a:gd name="T6" fmla="*/ 385 w 784"/>
                <a:gd name="T7" fmla="*/ 40 h 1019"/>
                <a:gd name="T8" fmla="*/ 439 w 784"/>
                <a:gd name="T9" fmla="*/ 40 h 1019"/>
                <a:gd name="T10" fmla="*/ 518 w 784"/>
                <a:gd name="T11" fmla="*/ 67 h 1019"/>
                <a:gd name="T12" fmla="*/ 598 w 784"/>
                <a:gd name="T13" fmla="*/ 134 h 1019"/>
                <a:gd name="T14" fmla="*/ 638 w 784"/>
                <a:gd name="T15" fmla="*/ 228 h 1019"/>
                <a:gd name="T16" fmla="*/ 651 w 784"/>
                <a:gd name="T17" fmla="*/ 362 h 1019"/>
                <a:gd name="T18" fmla="*/ 638 w 784"/>
                <a:gd name="T19" fmla="*/ 496 h 1019"/>
                <a:gd name="T20" fmla="*/ 585 w 784"/>
                <a:gd name="T21" fmla="*/ 603 h 1019"/>
                <a:gd name="T22" fmla="*/ 505 w 784"/>
                <a:gd name="T23" fmla="*/ 670 h 1019"/>
                <a:gd name="T24" fmla="*/ 425 w 784"/>
                <a:gd name="T25" fmla="*/ 697 h 1019"/>
                <a:gd name="T26" fmla="*/ 372 w 784"/>
                <a:gd name="T27" fmla="*/ 684 h 1019"/>
                <a:gd name="T28" fmla="*/ 332 w 784"/>
                <a:gd name="T29" fmla="*/ 670 h 1019"/>
                <a:gd name="T30" fmla="*/ 292 w 784"/>
                <a:gd name="T31" fmla="*/ 643 h 1019"/>
                <a:gd name="T32" fmla="*/ 253 w 784"/>
                <a:gd name="T33" fmla="*/ 590 h 1019"/>
                <a:gd name="T34" fmla="*/ 239 w 784"/>
                <a:gd name="T35" fmla="*/ 576 h 1019"/>
                <a:gd name="T36" fmla="*/ 239 w 784"/>
                <a:gd name="T37" fmla="*/ 523 h 1019"/>
                <a:gd name="T38" fmla="*/ 239 w 784"/>
                <a:gd name="T39" fmla="*/ 161 h 1019"/>
                <a:gd name="T40" fmla="*/ 239 w 784"/>
                <a:gd name="T41" fmla="*/ 617 h 1019"/>
                <a:gd name="T42" fmla="*/ 253 w 784"/>
                <a:gd name="T43" fmla="*/ 630 h 1019"/>
                <a:gd name="T44" fmla="*/ 266 w 784"/>
                <a:gd name="T45" fmla="*/ 657 h 1019"/>
                <a:gd name="T46" fmla="*/ 292 w 784"/>
                <a:gd name="T47" fmla="*/ 684 h 1019"/>
                <a:gd name="T48" fmla="*/ 332 w 784"/>
                <a:gd name="T49" fmla="*/ 710 h 1019"/>
                <a:gd name="T50" fmla="*/ 372 w 784"/>
                <a:gd name="T51" fmla="*/ 724 h 1019"/>
                <a:gd name="T52" fmla="*/ 425 w 784"/>
                <a:gd name="T53" fmla="*/ 724 h 1019"/>
                <a:gd name="T54" fmla="*/ 558 w 784"/>
                <a:gd name="T55" fmla="*/ 697 h 1019"/>
                <a:gd name="T56" fmla="*/ 678 w 784"/>
                <a:gd name="T57" fmla="*/ 617 h 1019"/>
                <a:gd name="T58" fmla="*/ 757 w 784"/>
                <a:gd name="T59" fmla="*/ 509 h 1019"/>
                <a:gd name="T60" fmla="*/ 784 w 784"/>
                <a:gd name="T61" fmla="*/ 362 h 1019"/>
                <a:gd name="T62" fmla="*/ 757 w 784"/>
                <a:gd name="T63" fmla="*/ 215 h 1019"/>
                <a:gd name="T64" fmla="*/ 691 w 784"/>
                <a:gd name="T65" fmla="*/ 107 h 1019"/>
                <a:gd name="T66" fmla="*/ 585 w 784"/>
                <a:gd name="T67" fmla="*/ 27 h 1019"/>
                <a:gd name="T68" fmla="*/ 452 w 784"/>
                <a:gd name="T69" fmla="*/ 0 h 1019"/>
                <a:gd name="T70" fmla="*/ 346 w 784"/>
                <a:gd name="T71" fmla="*/ 14 h 1019"/>
                <a:gd name="T72" fmla="*/ 279 w 784"/>
                <a:gd name="T73" fmla="*/ 54 h 1019"/>
                <a:gd name="T74" fmla="*/ 226 w 784"/>
                <a:gd name="T75" fmla="*/ 107 h 1019"/>
                <a:gd name="T76" fmla="*/ 226 w 784"/>
                <a:gd name="T77" fmla="*/ 0 h 1019"/>
                <a:gd name="T78" fmla="*/ 0 w 784"/>
                <a:gd name="T79" fmla="*/ 14 h 1019"/>
                <a:gd name="T80" fmla="*/ 0 w 784"/>
                <a:gd name="T81" fmla="*/ 67 h 1019"/>
                <a:gd name="T82" fmla="*/ 80 w 784"/>
                <a:gd name="T83" fmla="*/ 67 h 1019"/>
                <a:gd name="T84" fmla="*/ 107 w 784"/>
                <a:gd name="T85" fmla="*/ 81 h 1019"/>
                <a:gd name="T86" fmla="*/ 120 w 784"/>
                <a:gd name="T87" fmla="*/ 94 h 1019"/>
                <a:gd name="T88" fmla="*/ 120 w 784"/>
                <a:gd name="T89" fmla="*/ 938 h 1019"/>
                <a:gd name="T90" fmla="*/ 93 w 784"/>
                <a:gd name="T91" fmla="*/ 965 h 1019"/>
                <a:gd name="T92" fmla="*/ 53 w 784"/>
                <a:gd name="T93" fmla="*/ 979 h 1019"/>
                <a:gd name="T94" fmla="*/ 0 w 784"/>
                <a:gd name="T95" fmla="*/ 979 h 1019"/>
                <a:gd name="T96" fmla="*/ 0 w 784"/>
                <a:gd name="T97" fmla="*/ 1019 h 1019"/>
                <a:gd name="T98" fmla="*/ 359 w 784"/>
                <a:gd name="T99" fmla="*/ 1019 h 1019"/>
                <a:gd name="T100" fmla="*/ 359 w 784"/>
                <a:gd name="T101" fmla="*/ 979 h 1019"/>
                <a:gd name="T102" fmla="*/ 306 w 784"/>
                <a:gd name="T103" fmla="*/ 979 h 1019"/>
                <a:gd name="T104" fmla="*/ 266 w 784"/>
                <a:gd name="T105" fmla="*/ 965 h 1019"/>
                <a:gd name="T106" fmla="*/ 239 w 784"/>
                <a:gd name="T107" fmla="*/ 938 h 1019"/>
                <a:gd name="T108" fmla="*/ 239 w 784"/>
                <a:gd name="T109" fmla="*/ 630 h 1019"/>
                <a:gd name="T110" fmla="*/ 239 w 784"/>
                <a:gd name="T111" fmla="*/ 617 h 10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84"/>
                <a:gd name="T169" fmla="*/ 0 h 1019"/>
                <a:gd name="T170" fmla="*/ 784 w 784"/>
                <a:gd name="T171" fmla="*/ 1019 h 101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84" h="1019">
                  <a:moveTo>
                    <a:pt x="239" y="161"/>
                  </a:moveTo>
                  <a:lnTo>
                    <a:pt x="279" y="107"/>
                  </a:lnTo>
                  <a:lnTo>
                    <a:pt x="319" y="67"/>
                  </a:lnTo>
                  <a:lnTo>
                    <a:pt x="385" y="40"/>
                  </a:lnTo>
                  <a:lnTo>
                    <a:pt x="439" y="40"/>
                  </a:lnTo>
                  <a:lnTo>
                    <a:pt x="518" y="67"/>
                  </a:lnTo>
                  <a:lnTo>
                    <a:pt x="598" y="134"/>
                  </a:lnTo>
                  <a:lnTo>
                    <a:pt x="638" y="228"/>
                  </a:lnTo>
                  <a:lnTo>
                    <a:pt x="651" y="362"/>
                  </a:lnTo>
                  <a:lnTo>
                    <a:pt x="638" y="496"/>
                  </a:lnTo>
                  <a:lnTo>
                    <a:pt x="585" y="603"/>
                  </a:lnTo>
                  <a:lnTo>
                    <a:pt x="505" y="670"/>
                  </a:lnTo>
                  <a:lnTo>
                    <a:pt x="425" y="697"/>
                  </a:lnTo>
                  <a:lnTo>
                    <a:pt x="372" y="684"/>
                  </a:lnTo>
                  <a:lnTo>
                    <a:pt x="332" y="670"/>
                  </a:lnTo>
                  <a:lnTo>
                    <a:pt x="292" y="643"/>
                  </a:lnTo>
                  <a:lnTo>
                    <a:pt x="253" y="590"/>
                  </a:lnTo>
                  <a:lnTo>
                    <a:pt x="239" y="576"/>
                  </a:lnTo>
                  <a:lnTo>
                    <a:pt x="239" y="523"/>
                  </a:lnTo>
                  <a:lnTo>
                    <a:pt x="239" y="161"/>
                  </a:lnTo>
                  <a:close/>
                  <a:moveTo>
                    <a:pt x="239" y="617"/>
                  </a:moveTo>
                  <a:lnTo>
                    <a:pt x="253" y="630"/>
                  </a:lnTo>
                  <a:lnTo>
                    <a:pt x="266" y="657"/>
                  </a:lnTo>
                  <a:lnTo>
                    <a:pt x="292" y="684"/>
                  </a:lnTo>
                  <a:lnTo>
                    <a:pt x="332" y="710"/>
                  </a:lnTo>
                  <a:lnTo>
                    <a:pt x="372" y="724"/>
                  </a:lnTo>
                  <a:lnTo>
                    <a:pt x="425" y="724"/>
                  </a:lnTo>
                  <a:lnTo>
                    <a:pt x="558" y="697"/>
                  </a:lnTo>
                  <a:lnTo>
                    <a:pt x="678" y="617"/>
                  </a:lnTo>
                  <a:lnTo>
                    <a:pt x="757" y="509"/>
                  </a:lnTo>
                  <a:lnTo>
                    <a:pt x="784" y="362"/>
                  </a:lnTo>
                  <a:lnTo>
                    <a:pt x="757" y="215"/>
                  </a:lnTo>
                  <a:lnTo>
                    <a:pt x="691" y="107"/>
                  </a:lnTo>
                  <a:lnTo>
                    <a:pt x="585" y="27"/>
                  </a:lnTo>
                  <a:lnTo>
                    <a:pt x="452" y="0"/>
                  </a:lnTo>
                  <a:lnTo>
                    <a:pt x="346" y="14"/>
                  </a:lnTo>
                  <a:lnTo>
                    <a:pt x="279" y="54"/>
                  </a:lnTo>
                  <a:lnTo>
                    <a:pt x="226" y="107"/>
                  </a:lnTo>
                  <a:lnTo>
                    <a:pt x="226" y="0"/>
                  </a:lnTo>
                  <a:lnTo>
                    <a:pt x="0" y="14"/>
                  </a:lnTo>
                  <a:lnTo>
                    <a:pt x="0" y="67"/>
                  </a:lnTo>
                  <a:lnTo>
                    <a:pt x="80" y="67"/>
                  </a:lnTo>
                  <a:lnTo>
                    <a:pt x="107" y="81"/>
                  </a:lnTo>
                  <a:lnTo>
                    <a:pt x="120" y="94"/>
                  </a:lnTo>
                  <a:lnTo>
                    <a:pt x="120" y="938"/>
                  </a:lnTo>
                  <a:lnTo>
                    <a:pt x="93" y="965"/>
                  </a:lnTo>
                  <a:lnTo>
                    <a:pt x="53" y="979"/>
                  </a:lnTo>
                  <a:lnTo>
                    <a:pt x="0" y="979"/>
                  </a:lnTo>
                  <a:lnTo>
                    <a:pt x="0" y="1019"/>
                  </a:lnTo>
                  <a:lnTo>
                    <a:pt x="359" y="1019"/>
                  </a:lnTo>
                  <a:lnTo>
                    <a:pt x="359" y="979"/>
                  </a:lnTo>
                  <a:lnTo>
                    <a:pt x="306" y="979"/>
                  </a:lnTo>
                  <a:lnTo>
                    <a:pt x="266" y="965"/>
                  </a:lnTo>
                  <a:lnTo>
                    <a:pt x="239" y="938"/>
                  </a:lnTo>
                  <a:lnTo>
                    <a:pt x="239" y="630"/>
                  </a:lnTo>
                  <a:lnTo>
                    <a:pt x="239" y="617"/>
                  </a:lnTo>
                  <a:close/>
                </a:path>
              </a:pathLst>
            </a:custGeom>
            <a:solidFill>
              <a:srgbClr val="000000"/>
            </a:solidFill>
            <a:ln w="0">
              <a:solidFill>
                <a:srgbClr val="000000"/>
              </a:solidFill>
              <a:prstDash val="solid"/>
              <a:round/>
              <a:headEnd/>
              <a:tailEnd/>
            </a:ln>
          </p:spPr>
          <p:txBody>
            <a:bodyPr/>
            <a:lstStyle/>
            <a:p>
              <a:endParaRPr lang="en-US"/>
            </a:p>
          </p:txBody>
        </p:sp>
        <p:sp>
          <p:nvSpPr>
            <p:cNvPr id="23615" name="Freeform 63"/>
            <p:cNvSpPr>
              <a:spLocks noEditPoints="1"/>
            </p:cNvSpPr>
            <p:nvPr/>
          </p:nvSpPr>
          <p:spPr bwMode="auto">
            <a:xfrm>
              <a:off x="7599" y="5016"/>
              <a:ext cx="624" cy="737"/>
            </a:xfrm>
            <a:custGeom>
              <a:avLst/>
              <a:gdLst>
                <a:gd name="T0" fmla="*/ 584 w 624"/>
                <a:gd name="T1" fmla="*/ 348 h 737"/>
                <a:gd name="T2" fmla="*/ 611 w 624"/>
                <a:gd name="T3" fmla="*/ 348 h 737"/>
                <a:gd name="T4" fmla="*/ 624 w 624"/>
                <a:gd name="T5" fmla="*/ 335 h 737"/>
                <a:gd name="T6" fmla="*/ 624 w 624"/>
                <a:gd name="T7" fmla="*/ 321 h 737"/>
                <a:gd name="T8" fmla="*/ 611 w 624"/>
                <a:gd name="T9" fmla="*/ 201 h 737"/>
                <a:gd name="T10" fmla="*/ 558 w 624"/>
                <a:gd name="T11" fmla="*/ 94 h 737"/>
                <a:gd name="T12" fmla="*/ 465 w 624"/>
                <a:gd name="T13" fmla="*/ 27 h 737"/>
                <a:gd name="T14" fmla="*/ 332 w 624"/>
                <a:gd name="T15" fmla="*/ 0 h 737"/>
                <a:gd name="T16" fmla="*/ 199 w 624"/>
                <a:gd name="T17" fmla="*/ 27 h 737"/>
                <a:gd name="T18" fmla="*/ 106 w 624"/>
                <a:gd name="T19" fmla="*/ 107 h 737"/>
                <a:gd name="T20" fmla="*/ 26 w 624"/>
                <a:gd name="T21" fmla="*/ 228 h 737"/>
                <a:gd name="T22" fmla="*/ 0 w 624"/>
                <a:gd name="T23" fmla="*/ 375 h 737"/>
                <a:gd name="T24" fmla="*/ 26 w 624"/>
                <a:gd name="T25" fmla="*/ 522 h 737"/>
                <a:gd name="T26" fmla="*/ 106 w 624"/>
                <a:gd name="T27" fmla="*/ 643 h 737"/>
                <a:gd name="T28" fmla="*/ 226 w 624"/>
                <a:gd name="T29" fmla="*/ 710 h 737"/>
                <a:gd name="T30" fmla="*/ 358 w 624"/>
                <a:gd name="T31" fmla="*/ 737 h 737"/>
                <a:gd name="T32" fmla="*/ 465 w 624"/>
                <a:gd name="T33" fmla="*/ 723 h 737"/>
                <a:gd name="T34" fmla="*/ 531 w 624"/>
                <a:gd name="T35" fmla="*/ 670 h 737"/>
                <a:gd name="T36" fmla="*/ 584 w 624"/>
                <a:gd name="T37" fmla="*/ 616 h 737"/>
                <a:gd name="T38" fmla="*/ 624 w 624"/>
                <a:gd name="T39" fmla="*/ 536 h 737"/>
                <a:gd name="T40" fmla="*/ 624 w 624"/>
                <a:gd name="T41" fmla="*/ 522 h 737"/>
                <a:gd name="T42" fmla="*/ 611 w 624"/>
                <a:gd name="T43" fmla="*/ 509 h 737"/>
                <a:gd name="T44" fmla="*/ 597 w 624"/>
                <a:gd name="T45" fmla="*/ 509 h 737"/>
                <a:gd name="T46" fmla="*/ 584 w 624"/>
                <a:gd name="T47" fmla="*/ 522 h 737"/>
                <a:gd name="T48" fmla="*/ 584 w 624"/>
                <a:gd name="T49" fmla="*/ 536 h 737"/>
                <a:gd name="T50" fmla="*/ 531 w 624"/>
                <a:gd name="T51" fmla="*/ 630 h 737"/>
                <a:gd name="T52" fmla="*/ 465 w 624"/>
                <a:gd name="T53" fmla="*/ 683 h 737"/>
                <a:gd name="T54" fmla="*/ 398 w 624"/>
                <a:gd name="T55" fmla="*/ 697 h 737"/>
                <a:gd name="T56" fmla="*/ 318 w 624"/>
                <a:gd name="T57" fmla="*/ 697 h 737"/>
                <a:gd name="T58" fmla="*/ 279 w 624"/>
                <a:gd name="T59" fmla="*/ 683 h 737"/>
                <a:gd name="T60" fmla="*/ 239 w 624"/>
                <a:gd name="T61" fmla="*/ 656 h 737"/>
                <a:gd name="T62" fmla="*/ 212 w 624"/>
                <a:gd name="T63" fmla="*/ 630 h 737"/>
                <a:gd name="T64" fmla="*/ 186 w 624"/>
                <a:gd name="T65" fmla="*/ 589 h 737"/>
                <a:gd name="T66" fmla="*/ 146 w 624"/>
                <a:gd name="T67" fmla="*/ 509 h 737"/>
                <a:gd name="T68" fmla="*/ 146 w 624"/>
                <a:gd name="T69" fmla="*/ 415 h 737"/>
                <a:gd name="T70" fmla="*/ 133 w 624"/>
                <a:gd name="T71" fmla="*/ 348 h 737"/>
                <a:gd name="T72" fmla="*/ 584 w 624"/>
                <a:gd name="T73" fmla="*/ 348 h 737"/>
                <a:gd name="T74" fmla="*/ 133 w 624"/>
                <a:gd name="T75" fmla="*/ 321 h 737"/>
                <a:gd name="T76" fmla="*/ 159 w 624"/>
                <a:gd name="T77" fmla="*/ 201 h 737"/>
                <a:gd name="T78" fmla="*/ 199 w 624"/>
                <a:gd name="T79" fmla="*/ 120 h 737"/>
                <a:gd name="T80" fmla="*/ 252 w 624"/>
                <a:gd name="T81" fmla="*/ 67 h 737"/>
                <a:gd name="T82" fmla="*/ 292 w 624"/>
                <a:gd name="T83" fmla="*/ 40 h 737"/>
                <a:gd name="T84" fmla="*/ 332 w 624"/>
                <a:gd name="T85" fmla="*/ 40 h 737"/>
                <a:gd name="T86" fmla="*/ 411 w 624"/>
                <a:gd name="T87" fmla="*/ 67 h 737"/>
                <a:gd name="T88" fmla="*/ 465 w 624"/>
                <a:gd name="T89" fmla="*/ 120 h 737"/>
                <a:gd name="T90" fmla="*/ 504 w 624"/>
                <a:gd name="T91" fmla="*/ 187 h 737"/>
                <a:gd name="T92" fmla="*/ 518 w 624"/>
                <a:gd name="T93" fmla="*/ 268 h 737"/>
                <a:gd name="T94" fmla="*/ 518 w 624"/>
                <a:gd name="T95" fmla="*/ 321 h 737"/>
                <a:gd name="T96" fmla="*/ 133 w 624"/>
                <a:gd name="T97" fmla="*/ 321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4"/>
                <a:gd name="T148" fmla="*/ 0 h 737"/>
                <a:gd name="T149" fmla="*/ 624 w 624"/>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4" h="737">
                  <a:moveTo>
                    <a:pt x="584" y="348"/>
                  </a:moveTo>
                  <a:lnTo>
                    <a:pt x="611" y="348"/>
                  </a:lnTo>
                  <a:lnTo>
                    <a:pt x="624" y="335"/>
                  </a:lnTo>
                  <a:lnTo>
                    <a:pt x="624" y="321"/>
                  </a:lnTo>
                  <a:lnTo>
                    <a:pt x="611" y="201"/>
                  </a:lnTo>
                  <a:lnTo>
                    <a:pt x="558" y="94"/>
                  </a:lnTo>
                  <a:lnTo>
                    <a:pt x="465" y="27"/>
                  </a:lnTo>
                  <a:lnTo>
                    <a:pt x="332" y="0"/>
                  </a:lnTo>
                  <a:lnTo>
                    <a:pt x="199" y="27"/>
                  </a:lnTo>
                  <a:lnTo>
                    <a:pt x="106" y="107"/>
                  </a:lnTo>
                  <a:lnTo>
                    <a:pt x="26" y="228"/>
                  </a:lnTo>
                  <a:lnTo>
                    <a:pt x="0" y="375"/>
                  </a:lnTo>
                  <a:lnTo>
                    <a:pt x="26" y="522"/>
                  </a:lnTo>
                  <a:lnTo>
                    <a:pt x="106" y="643"/>
                  </a:lnTo>
                  <a:lnTo>
                    <a:pt x="226" y="710"/>
                  </a:lnTo>
                  <a:lnTo>
                    <a:pt x="358" y="737"/>
                  </a:lnTo>
                  <a:lnTo>
                    <a:pt x="465" y="723"/>
                  </a:lnTo>
                  <a:lnTo>
                    <a:pt x="531" y="670"/>
                  </a:lnTo>
                  <a:lnTo>
                    <a:pt x="584" y="616"/>
                  </a:lnTo>
                  <a:lnTo>
                    <a:pt x="624" y="536"/>
                  </a:lnTo>
                  <a:lnTo>
                    <a:pt x="624" y="522"/>
                  </a:lnTo>
                  <a:lnTo>
                    <a:pt x="611" y="509"/>
                  </a:lnTo>
                  <a:lnTo>
                    <a:pt x="597" y="509"/>
                  </a:lnTo>
                  <a:lnTo>
                    <a:pt x="584" y="522"/>
                  </a:lnTo>
                  <a:lnTo>
                    <a:pt x="584" y="536"/>
                  </a:lnTo>
                  <a:lnTo>
                    <a:pt x="531" y="630"/>
                  </a:lnTo>
                  <a:lnTo>
                    <a:pt x="465" y="683"/>
                  </a:lnTo>
                  <a:lnTo>
                    <a:pt x="398" y="697"/>
                  </a:lnTo>
                  <a:lnTo>
                    <a:pt x="318" y="697"/>
                  </a:lnTo>
                  <a:lnTo>
                    <a:pt x="279" y="683"/>
                  </a:lnTo>
                  <a:lnTo>
                    <a:pt x="239" y="656"/>
                  </a:lnTo>
                  <a:lnTo>
                    <a:pt x="212" y="630"/>
                  </a:lnTo>
                  <a:lnTo>
                    <a:pt x="186" y="589"/>
                  </a:lnTo>
                  <a:lnTo>
                    <a:pt x="146" y="509"/>
                  </a:lnTo>
                  <a:lnTo>
                    <a:pt x="146" y="415"/>
                  </a:lnTo>
                  <a:lnTo>
                    <a:pt x="133" y="348"/>
                  </a:lnTo>
                  <a:lnTo>
                    <a:pt x="584" y="348"/>
                  </a:lnTo>
                  <a:close/>
                  <a:moveTo>
                    <a:pt x="133" y="321"/>
                  </a:moveTo>
                  <a:lnTo>
                    <a:pt x="159" y="201"/>
                  </a:lnTo>
                  <a:lnTo>
                    <a:pt x="199" y="120"/>
                  </a:lnTo>
                  <a:lnTo>
                    <a:pt x="252" y="67"/>
                  </a:lnTo>
                  <a:lnTo>
                    <a:pt x="292" y="40"/>
                  </a:lnTo>
                  <a:lnTo>
                    <a:pt x="332" y="40"/>
                  </a:lnTo>
                  <a:lnTo>
                    <a:pt x="411" y="67"/>
                  </a:lnTo>
                  <a:lnTo>
                    <a:pt x="465" y="120"/>
                  </a:lnTo>
                  <a:lnTo>
                    <a:pt x="504" y="187"/>
                  </a:lnTo>
                  <a:lnTo>
                    <a:pt x="518" y="268"/>
                  </a:lnTo>
                  <a:lnTo>
                    <a:pt x="518" y="321"/>
                  </a:lnTo>
                  <a:lnTo>
                    <a:pt x="133" y="321"/>
                  </a:lnTo>
                  <a:close/>
                </a:path>
              </a:pathLst>
            </a:custGeom>
            <a:solidFill>
              <a:srgbClr val="000000"/>
            </a:solidFill>
            <a:ln w="0">
              <a:solidFill>
                <a:srgbClr val="000000"/>
              </a:solidFill>
              <a:prstDash val="solid"/>
              <a:round/>
              <a:headEnd/>
              <a:tailEnd/>
            </a:ln>
          </p:spPr>
          <p:txBody>
            <a:bodyPr/>
            <a:lstStyle/>
            <a:p>
              <a:endParaRPr lang="en-US"/>
            </a:p>
          </p:txBody>
        </p:sp>
        <p:sp>
          <p:nvSpPr>
            <p:cNvPr id="23616" name="Freeform 64"/>
            <p:cNvSpPr>
              <a:spLocks/>
            </p:cNvSpPr>
            <p:nvPr/>
          </p:nvSpPr>
          <p:spPr bwMode="auto">
            <a:xfrm>
              <a:off x="8435" y="4533"/>
              <a:ext cx="372" cy="1609"/>
            </a:xfrm>
            <a:custGeom>
              <a:avLst/>
              <a:gdLst>
                <a:gd name="T0" fmla="*/ 372 w 372"/>
                <a:gd name="T1" fmla="*/ 1595 h 1609"/>
                <a:gd name="T2" fmla="*/ 372 w 372"/>
                <a:gd name="T3" fmla="*/ 1582 h 1609"/>
                <a:gd name="T4" fmla="*/ 346 w 372"/>
                <a:gd name="T5" fmla="*/ 1555 h 1609"/>
                <a:gd name="T6" fmla="*/ 226 w 372"/>
                <a:gd name="T7" fmla="*/ 1394 h 1609"/>
                <a:gd name="T8" fmla="*/ 147 w 372"/>
                <a:gd name="T9" fmla="*/ 1193 h 1609"/>
                <a:gd name="T10" fmla="*/ 107 w 372"/>
                <a:gd name="T11" fmla="*/ 992 h 1609"/>
                <a:gd name="T12" fmla="*/ 93 w 372"/>
                <a:gd name="T13" fmla="*/ 804 h 1609"/>
                <a:gd name="T14" fmla="*/ 107 w 372"/>
                <a:gd name="T15" fmla="*/ 590 h 1609"/>
                <a:gd name="T16" fmla="*/ 147 w 372"/>
                <a:gd name="T17" fmla="*/ 389 h 1609"/>
                <a:gd name="T18" fmla="*/ 226 w 372"/>
                <a:gd name="T19" fmla="*/ 201 h 1609"/>
                <a:gd name="T20" fmla="*/ 346 w 372"/>
                <a:gd name="T21" fmla="*/ 41 h 1609"/>
                <a:gd name="T22" fmla="*/ 359 w 372"/>
                <a:gd name="T23" fmla="*/ 27 h 1609"/>
                <a:gd name="T24" fmla="*/ 372 w 372"/>
                <a:gd name="T25" fmla="*/ 27 h 1609"/>
                <a:gd name="T26" fmla="*/ 372 w 372"/>
                <a:gd name="T27" fmla="*/ 0 h 1609"/>
                <a:gd name="T28" fmla="*/ 359 w 372"/>
                <a:gd name="T29" fmla="*/ 0 h 1609"/>
                <a:gd name="T30" fmla="*/ 319 w 372"/>
                <a:gd name="T31" fmla="*/ 14 h 1609"/>
                <a:gd name="T32" fmla="*/ 253 w 372"/>
                <a:gd name="T33" fmla="*/ 81 h 1609"/>
                <a:gd name="T34" fmla="*/ 173 w 372"/>
                <a:gd name="T35" fmla="*/ 175 h 1609"/>
                <a:gd name="T36" fmla="*/ 107 w 372"/>
                <a:gd name="T37" fmla="*/ 309 h 1609"/>
                <a:gd name="T38" fmla="*/ 14 w 372"/>
                <a:gd name="T39" fmla="*/ 577 h 1609"/>
                <a:gd name="T40" fmla="*/ 0 w 372"/>
                <a:gd name="T41" fmla="*/ 804 h 1609"/>
                <a:gd name="T42" fmla="*/ 14 w 372"/>
                <a:gd name="T43" fmla="*/ 952 h 1609"/>
                <a:gd name="T44" fmla="*/ 40 w 372"/>
                <a:gd name="T45" fmla="*/ 1126 h 1609"/>
                <a:gd name="T46" fmla="*/ 107 w 372"/>
                <a:gd name="T47" fmla="*/ 1300 h 1609"/>
                <a:gd name="T48" fmla="*/ 186 w 372"/>
                <a:gd name="T49" fmla="*/ 1434 h 1609"/>
                <a:gd name="T50" fmla="*/ 266 w 372"/>
                <a:gd name="T51" fmla="*/ 1528 h 1609"/>
                <a:gd name="T52" fmla="*/ 319 w 372"/>
                <a:gd name="T53" fmla="*/ 1595 h 1609"/>
                <a:gd name="T54" fmla="*/ 359 w 372"/>
                <a:gd name="T55" fmla="*/ 1609 h 1609"/>
                <a:gd name="T56" fmla="*/ 372 w 372"/>
                <a:gd name="T57" fmla="*/ 1609 h 1609"/>
                <a:gd name="T58" fmla="*/ 372 w 372"/>
                <a:gd name="T59" fmla="*/ 1595 h 160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2"/>
                <a:gd name="T91" fmla="*/ 0 h 1609"/>
                <a:gd name="T92" fmla="*/ 372 w 372"/>
                <a:gd name="T93" fmla="*/ 1609 h 160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2" h="1609">
                  <a:moveTo>
                    <a:pt x="372" y="1595"/>
                  </a:moveTo>
                  <a:lnTo>
                    <a:pt x="372" y="1582"/>
                  </a:lnTo>
                  <a:lnTo>
                    <a:pt x="346" y="1555"/>
                  </a:lnTo>
                  <a:lnTo>
                    <a:pt x="226" y="1394"/>
                  </a:lnTo>
                  <a:lnTo>
                    <a:pt x="147" y="1193"/>
                  </a:lnTo>
                  <a:lnTo>
                    <a:pt x="107" y="992"/>
                  </a:lnTo>
                  <a:lnTo>
                    <a:pt x="93" y="804"/>
                  </a:lnTo>
                  <a:lnTo>
                    <a:pt x="107" y="590"/>
                  </a:lnTo>
                  <a:lnTo>
                    <a:pt x="147" y="389"/>
                  </a:lnTo>
                  <a:lnTo>
                    <a:pt x="226" y="201"/>
                  </a:lnTo>
                  <a:lnTo>
                    <a:pt x="346" y="41"/>
                  </a:lnTo>
                  <a:lnTo>
                    <a:pt x="359" y="27"/>
                  </a:lnTo>
                  <a:lnTo>
                    <a:pt x="372" y="27"/>
                  </a:lnTo>
                  <a:lnTo>
                    <a:pt x="372" y="0"/>
                  </a:lnTo>
                  <a:lnTo>
                    <a:pt x="359" y="0"/>
                  </a:lnTo>
                  <a:lnTo>
                    <a:pt x="319" y="14"/>
                  </a:lnTo>
                  <a:lnTo>
                    <a:pt x="253" y="81"/>
                  </a:lnTo>
                  <a:lnTo>
                    <a:pt x="173" y="175"/>
                  </a:lnTo>
                  <a:lnTo>
                    <a:pt x="107" y="309"/>
                  </a:lnTo>
                  <a:lnTo>
                    <a:pt x="14" y="577"/>
                  </a:lnTo>
                  <a:lnTo>
                    <a:pt x="0" y="804"/>
                  </a:lnTo>
                  <a:lnTo>
                    <a:pt x="14" y="952"/>
                  </a:lnTo>
                  <a:lnTo>
                    <a:pt x="40" y="1126"/>
                  </a:lnTo>
                  <a:lnTo>
                    <a:pt x="107" y="1300"/>
                  </a:lnTo>
                  <a:lnTo>
                    <a:pt x="186" y="1434"/>
                  </a:lnTo>
                  <a:lnTo>
                    <a:pt x="266" y="1528"/>
                  </a:lnTo>
                  <a:lnTo>
                    <a:pt x="319" y="1595"/>
                  </a:lnTo>
                  <a:lnTo>
                    <a:pt x="359" y="1609"/>
                  </a:lnTo>
                  <a:lnTo>
                    <a:pt x="372" y="1609"/>
                  </a:lnTo>
                  <a:lnTo>
                    <a:pt x="372" y="1595"/>
                  </a:lnTo>
                  <a:close/>
                </a:path>
              </a:pathLst>
            </a:custGeom>
            <a:solidFill>
              <a:srgbClr val="000000"/>
            </a:solidFill>
            <a:ln w="0">
              <a:solidFill>
                <a:srgbClr val="000000"/>
              </a:solidFill>
              <a:prstDash val="solid"/>
              <a:round/>
              <a:headEnd/>
              <a:tailEnd/>
            </a:ln>
          </p:spPr>
          <p:txBody>
            <a:bodyPr/>
            <a:lstStyle/>
            <a:p>
              <a:endParaRPr lang="en-US"/>
            </a:p>
          </p:txBody>
        </p:sp>
        <p:sp>
          <p:nvSpPr>
            <p:cNvPr id="23617" name="Freeform 65"/>
            <p:cNvSpPr>
              <a:spLocks/>
            </p:cNvSpPr>
            <p:nvPr/>
          </p:nvSpPr>
          <p:spPr bwMode="auto">
            <a:xfrm>
              <a:off x="8953" y="4614"/>
              <a:ext cx="359" cy="1125"/>
            </a:xfrm>
            <a:custGeom>
              <a:avLst/>
              <a:gdLst>
                <a:gd name="T0" fmla="*/ 226 w 359"/>
                <a:gd name="T1" fmla="*/ 0 h 1125"/>
                <a:gd name="T2" fmla="*/ 0 w 359"/>
                <a:gd name="T3" fmla="*/ 27 h 1125"/>
                <a:gd name="T4" fmla="*/ 0 w 359"/>
                <a:gd name="T5" fmla="*/ 67 h 1125"/>
                <a:gd name="T6" fmla="*/ 54 w 359"/>
                <a:gd name="T7" fmla="*/ 67 h 1125"/>
                <a:gd name="T8" fmla="*/ 93 w 359"/>
                <a:gd name="T9" fmla="*/ 80 h 1125"/>
                <a:gd name="T10" fmla="*/ 107 w 359"/>
                <a:gd name="T11" fmla="*/ 94 h 1125"/>
                <a:gd name="T12" fmla="*/ 120 w 359"/>
                <a:gd name="T13" fmla="*/ 120 h 1125"/>
                <a:gd name="T14" fmla="*/ 120 w 359"/>
                <a:gd name="T15" fmla="*/ 1045 h 1125"/>
                <a:gd name="T16" fmla="*/ 93 w 359"/>
                <a:gd name="T17" fmla="*/ 1072 h 1125"/>
                <a:gd name="T18" fmla="*/ 0 w 359"/>
                <a:gd name="T19" fmla="*/ 1072 h 1125"/>
                <a:gd name="T20" fmla="*/ 0 w 359"/>
                <a:gd name="T21" fmla="*/ 1125 h 1125"/>
                <a:gd name="T22" fmla="*/ 359 w 359"/>
                <a:gd name="T23" fmla="*/ 1125 h 1125"/>
                <a:gd name="T24" fmla="*/ 359 w 359"/>
                <a:gd name="T25" fmla="*/ 1072 h 1125"/>
                <a:gd name="T26" fmla="*/ 266 w 359"/>
                <a:gd name="T27" fmla="*/ 1072 h 1125"/>
                <a:gd name="T28" fmla="*/ 240 w 359"/>
                <a:gd name="T29" fmla="*/ 1058 h 1125"/>
                <a:gd name="T30" fmla="*/ 226 w 359"/>
                <a:gd name="T31" fmla="*/ 1032 h 1125"/>
                <a:gd name="T32" fmla="*/ 226 w 359"/>
                <a:gd name="T33" fmla="*/ 1005 h 1125"/>
                <a:gd name="T34" fmla="*/ 226 w 359"/>
                <a:gd name="T35" fmla="*/ 0 h 11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9"/>
                <a:gd name="T55" fmla="*/ 0 h 1125"/>
                <a:gd name="T56" fmla="*/ 359 w 359"/>
                <a:gd name="T57" fmla="*/ 1125 h 112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9" h="1125">
                  <a:moveTo>
                    <a:pt x="226" y="0"/>
                  </a:moveTo>
                  <a:lnTo>
                    <a:pt x="0" y="27"/>
                  </a:lnTo>
                  <a:lnTo>
                    <a:pt x="0" y="67"/>
                  </a:lnTo>
                  <a:lnTo>
                    <a:pt x="54" y="67"/>
                  </a:lnTo>
                  <a:lnTo>
                    <a:pt x="93" y="80"/>
                  </a:lnTo>
                  <a:lnTo>
                    <a:pt x="107" y="94"/>
                  </a:lnTo>
                  <a:lnTo>
                    <a:pt x="120" y="120"/>
                  </a:lnTo>
                  <a:lnTo>
                    <a:pt x="120" y="1045"/>
                  </a:lnTo>
                  <a:lnTo>
                    <a:pt x="93" y="1072"/>
                  </a:lnTo>
                  <a:lnTo>
                    <a:pt x="0" y="1072"/>
                  </a:lnTo>
                  <a:lnTo>
                    <a:pt x="0" y="1125"/>
                  </a:lnTo>
                  <a:lnTo>
                    <a:pt x="359" y="1125"/>
                  </a:lnTo>
                  <a:lnTo>
                    <a:pt x="359" y="1072"/>
                  </a:lnTo>
                  <a:lnTo>
                    <a:pt x="266" y="1072"/>
                  </a:lnTo>
                  <a:lnTo>
                    <a:pt x="240" y="1058"/>
                  </a:lnTo>
                  <a:lnTo>
                    <a:pt x="226" y="1032"/>
                  </a:lnTo>
                  <a:lnTo>
                    <a:pt x="226" y="1005"/>
                  </a:lnTo>
                  <a:lnTo>
                    <a:pt x="226" y="0"/>
                  </a:lnTo>
                  <a:close/>
                </a:path>
              </a:pathLst>
            </a:custGeom>
            <a:solidFill>
              <a:srgbClr val="000000"/>
            </a:solidFill>
            <a:ln w="0">
              <a:solidFill>
                <a:srgbClr val="000000"/>
              </a:solidFill>
              <a:prstDash val="solid"/>
              <a:round/>
              <a:headEnd/>
              <a:tailEnd/>
            </a:ln>
          </p:spPr>
          <p:txBody>
            <a:bodyPr/>
            <a:lstStyle/>
            <a:p>
              <a:endParaRPr lang="en-US"/>
            </a:p>
          </p:txBody>
        </p:sp>
        <p:sp>
          <p:nvSpPr>
            <p:cNvPr id="23618" name="Freeform 66"/>
            <p:cNvSpPr>
              <a:spLocks noEditPoints="1"/>
            </p:cNvSpPr>
            <p:nvPr/>
          </p:nvSpPr>
          <p:spPr bwMode="auto">
            <a:xfrm>
              <a:off x="9392" y="5016"/>
              <a:ext cx="611" cy="737"/>
            </a:xfrm>
            <a:custGeom>
              <a:avLst/>
              <a:gdLst>
                <a:gd name="T0" fmla="*/ 571 w 611"/>
                <a:gd name="T1" fmla="*/ 348 h 737"/>
                <a:gd name="T2" fmla="*/ 597 w 611"/>
                <a:gd name="T3" fmla="*/ 348 h 737"/>
                <a:gd name="T4" fmla="*/ 611 w 611"/>
                <a:gd name="T5" fmla="*/ 335 h 737"/>
                <a:gd name="T6" fmla="*/ 611 w 611"/>
                <a:gd name="T7" fmla="*/ 321 h 737"/>
                <a:gd name="T8" fmla="*/ 597 w 611"/>
                <a:gd name="T9" fmla="*/ 201 h 737"/>
                <a:gd name="T10" fmla="*/ 544 w 611"/>
                <a:gd name="T11" fmla="*/ 94 h 737"/>
                <a:gd name="T12" fmla="*/ 451 w 611"/>
                <a:gd name="T13" fmla="*/ 27 h 737"/>
                <a:gd name="T14" fmla="*/ 332 w 611"/>
                <a:gd name="T15" fmla="*/ 0 h 737"/>
                <a:gd name="T16" fmla="*/ 199 w 611"/>
                <a:gd name="T17" fmla="*/ 27 h 737"/>
                <a:gd name="T18" fmla="*/ 93 w 611"/>
                <a:gd name="T19" fmla="*/ 107 h 737"/>
                <a:gd name="T20" fmla="*/ 26 w 611"/>
                <a:gd name="T21" fmla="*/ 228 h 737"/>
                <a:gd name="T22" fmla="*/ 0 w 611"/>
                <a:gd name="T23" fmla="*/ 375 h 737"/>
                <a:gd name="T24" fmla="*/ 26 w 611"/>
                <a:gd name="T25" fmla="*/ 522 h 737"/>
                <a:gd name="T26" fmla="*/ 106 w 611"/>
                <a:gd name="T27" fmla="*/ 643 h 737"/>
                <a:gd name="T28" fmla="*/ 212 w 611"/>
                <a:gd name="T29" fmla="*/ 710 h 737"/>
                <a:gd name="T30" fmla="*/ 345 w 611"/>
                <a:gd name="T31" fmla="*/ 737 h 737"/>
                <a:gd name="T32" fmla="*/ 451 w 611"/>
                <a:gd name="T33" fmla="*/ 723 h 737"/>
                <a:gd name="T34" fmla="*/ 531 w 611"/>
                <a:gd name="T35" fmla="*/ 670 h 737"/>
                <a:gd name="T36" fmla="*/ 611 w 611"/>
                <a:gd name="T37" fmla="*/ 563 h 737"/>
                <a:gd name="T38" fmla="*/ 611 w 611"/>
                <a:gd name="T39" fmla="*/ 522 h 737"/>
                <a:gd name="T40" fmla="*/ 597 w 611"/>
                <a:gd name="T41" fmla="*/ 509 h 737"/>
                <a:gd name="T42" fmla="*/ 584 w 611"/>
                <a:gd name="T43" fmla="*/ 509 h 737"/>
                <a:gd name="T44" fmla="*/ 571 w 611"/>
                <a:gd name="T45" fmla="*/ 522 h 737"/>
                <a:gd name="T46" fmla="*/ 571 w 611"/>
                <a:gd name="T47" fmla="*/ 536 h 737"/>
                <a:gd name="T48" fmla="*/ 518 w 611"/>
                <a:gd name="T49" fmla="*/ 630 h 737"/>
                <a:gd name="T50" fmla="*/ 451 w 611"/>
                <a:gd name="T51" fmla="*/ 683 h 737"/>
                <a:gd name="T52" fmla="*/ 385 w 611"/>
                <a:gd name="T53" fmla="*/ 697 h 737"/>
                <a:gd name="T54" fmla="*/ 305 w 611"/>
                <a:gd name="T55" fmla="*/ 697 h 737"/>
                <a:gd name="T56" fmla="*/ 252 w 611"/>
                <a:gd name="T57" fmla="*/ 670 h 737"/>
                <a:gd name="T58" fmla="*/ 172 w 611"/>
                <a:gd name="T59" fmla="*/ 589 h 737"/>
                <a:gd name="T60" fmla="*/ 146 w 611"/>
                <a:gd name="T61" fmla="*/ 509 h 737"/>
                <a:gd name="T62" fmla="*/ 133 w 611"/>
                <a:gd name="T63" fmla="*/ 415 h 737"/>
                <a:gd name="T64" fmla="*/ 133 w 611"/>
                <a:gd name="T65" fmla="*/ 348 h 737"/>
                <a:gd name="T66" fmla="*/ 571 w 611"/>
                <a:gd name="T67" fmla="*/ 348 h 737"/>
                <a:gd name="T68" fmla="*/ 133 w 611"/>
                <a:gd name="T69" fmla="*/ 321 h 737"/>
                <a:gd name="T70" fmla="*/ 146 w 611"/>
                <a:gd name="T71" fmla="*/ 201 h 737"/>
                <a:gd name="T72" fmla="*/ 186 w 611"/>
                <a:gd name="T73" fmla="*/ 120 h 737"/>
                <a:gd name="T74" fmla="*/ 239 w 611"/>
                <a:gd name="T75" fmla="*/ 67 h 737"/>
                <a:gd name="T76" fmla="*/ 292 w 611"/>
                <a:gd name="T77" fmla="*/ 40 h 737"/>
                <a:gd name="T78" fmla="*/ 332 w 611"/>
                <a:gd name="T79" fmla="*/ 40 h 737"/>
                <a:gd name="T80" fmla="*/ 411 w 611"/>
                <a:gd name="T81" fmla="*/ 67 h 737"/>
                <a:gd name="T82" fmla="*/ 465 w 611"/>
                <a:gd name="T83" fmla="*/ 120 h 737"/>
                <a:gd name="T84" fmla="*/ 491 w 611"/>
                <a:gd name="T85" fmla="*/ 187 h 737"/>
                <a:gd name="T86" fmla="*/ 504 w 611"/>
                <a:gd name="T87" fmla="*/ 268 h 737"/>
                <a:gd name="T88" fmla="*/ 504 w 611"/>
                <a:gd name="T89" fmla="*/ 321 h 737"/>
                <a:gd name="T90" fmla="*/ 133 w 611"/>
                <a:gd name="T91" fmla="*/ 321 h 73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11"/>
                <a:gd name="T139" fmla="*/ 0 h 737"/>
                <a:gd name="T140" fmla="*/ 611 w 611"/>
                <a:gd name="T141" fmla="*/ 737 h 73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11" h="737">
                  <a:moveTo>
                    <a:pt x="571" y="348"/>
                  </a:moveTo>
                  <a:lnTo>
                    <a:pt x="597" y="348"/>
                  </a:lnTo>
                  <a:lnTo>
                    <a:pt x="611" y="335"/>
                  </a:lnTo>
                  <a:lnTo>
                    <a:pt x="611" y="321"/>
                  </a:lnTo>
                  <a:lnTo>
                    <a:pt x="597" y="201"/>
                  </a:lnTo>
                  <a:lnTo>
                    <a:pt x="544" y="94"/>
                  </a:lnTo>
                  <a:lnTo>
                    <a:pt x="451" y="27"/>
                  </a:lnTo>
                  <a:lnTo>
                    <a:pt x="332" y="0"/>
                  </a:lnTo>
                  <a:lnTo>
                    <a:pt x="199" y="27"/>
                  </a:lnTo>
                  <a:lnTo>
                    <a:pt x="93" y="107"/>
                  </a:lnTo>
                  <a:lnTo>
                    <a:pt x="26" y="228"/>
                  </a:lnTo>
                  <a:lnTo>
                    <a:pt x="0" y="375"/>
                  </a:lnTo>
                  <a:lnTo>
                    <a:pt x="26" y="522"/>
                  </a:lnTo>
                  <a:lnTo>
                    <a:pt x="106" y="643"/>
                  </a:lnTo>
                  <a:lnTo>
                    <a:pt x="212" y="710"/>
                  </a:lnTo>
                  <a:lnTo>
                    <a:pt x="345" y="737"/>
                  </a:lnTo>
                  <a:lnTo>
                    <a:pt x="451" y="723"/>
                  </a:lnTo>
                  <a:lnTo>
                    <a:pt x="531" y="670"/>
                  </a:lnTo>
                  <a:lnTo>
                    <a:pt x="611" y="563"/>
                  </a:lnTo>
                  <a:lnTo>
                    <a:pt x="611" y="522"/>
                  </a:lnTo>
                  <a:lnTo>
                    <a:pt x="597" y="509"/>
                  </a:lnTo>
                  <a:lnTo>
                    <a:pt x="584" y="509"/>
                  </a:lnTo>
                  <a:lnTo>
                    <a:pt x="571" y="522"/>
                  </a:lnTo>
                  <a:lnTo>
                    <a:pt x="571" y="536"/>
                  </a:lnTo>
                  <a:lnTo>
                    <a:pt x="518" y="630"/>
                  </a:lnTo>
                  <a:lnTo>
                    <a:pt x="451" y="683"/>
                  </a:lnTo>
                  <a:lnTo>
                    <a:pt x="385" y="697"/>
                  </a:lnTo>
                  <a:lnTo>
                    <a:pt x="305" y="697"/>
                  </a:lnTo>
                  <a:lnTo>
                    <a:pt x="252" y="670"/>
                  </a:lnTo>
                  <a:lnTo>
                    <a:pt x="172" y="589"/>
                  </a:lnTo>
                  <a:lnTo>
                    <a:pt x="146" y="509"/>
                  </a:lnTo>
                  <a:lnTo>
                    <a:pt x="133" y="415"/>
                  </a:lnTo>
                  <a:lnTo>
                    <a:pt x="133" y="348"/>
                  </a:lnTo>
                  <a:lnTo>
                    <a:pt x="571" y="348"/>
                  </a:lnTo>
                  <a:close/>
                  <a:moveTo>
                    <a:pt x="133" y="321"/>
                  </a:moveTo>
                  <a:lnTo>
                    <a:pt x="146" y="201"/>
                  </a:lnTo>
                  <a:lnTo>
                    <a:pt x="186" y="120"/>
                  </a:lnTo>
                  <a:lnTo>
                    <a:pt x="239" y="67"/>
                  </a:lnTo>
                  <a:lnTo>
                    <a:pt x="292" y="40"/>
                  </a:lnTo>
                  <a:lnTo>
                    <a:pt x="332" y="40"/>
                  </a:lnTo>
                  <a:lnTo>
                    <a:pt x="411" y="67"/>
                  </a:lnTo>
                  <a:lnTo>
                    <a:pt x="465" y="120"/>
                  </a:lnTo>
                  <a:lnTo>
                    <a:pt x="491" y="187"/>
                  </a:lnTo>
                  <a:lnTo>
                    <a:pt x="504" y="268"/>
                  </a:lnTo>
                  <a:lnTo>
                    <a:pt x="504" y="321"/>
                  </a:lnTo>
                  <a:lnTo>
                    <a:pt x="133" y="321"/>
                  </a:lnTo>
                  <a:close/>
                </a:path>
              </a:pathLst>
            </a:custGeom>
            <a:solidFill>
              <a:srgbClr val="000000"/>
            </a:solidFill>
            <a:ln w="0">
              <a:solidFill>
                <a:srgbClr val="000000"/>
              </a:solidFill>
              <a:prstDash val="solid"/>
              <a:round/>
              <a:headEnd/>
              <a:tailEnd/>
            </a:ln>
          </p:spPr>
          <p:txBody>
            <a:bodyPr/>
            <a:lstStyle/>
            <a:p>
              <a:endParaRPr lang="en-US"/>
            </a:p>
          </p:txBody>
        </p:sp>
        <p:sp>
          <p:nvSpPr>
            <p:cNvPr id="23619" name="Freeform 67"/>
            <p:cNvSpPr>
              <a:spLocks noEditPoints="1"/>
            </p:cNvSpPr>
            <p:nvPr/>
          </p:nvSpPr>
          <p:spPr bwMode="auto">
            <a:xfrm>
              <a:off x="10122" y="5016"/>
              <a:ext cx="717" cy="737"/>
            </a:xfrm>
            <a:custGeom>
              <a:avLst/>
              <a:gdLst>
                <a:gd name="T0" fmla="*/ 478 w 717"/>
                <a:gd name="T1" fmla="*/ 643 h 737"/>
                <a:gd name="T2" fmla="*/ 518 w 717"/>
                <a:gd name="T3" fmla="*/ 710 h 737"/>
                <a:gd name="T4" fmla="*/ 585 w 717"/>
                <a:gd name="T5" fmla="*/ 737 h 737"/>
                <a:gd name="T6" fmla="*/ 678 w 717"/>
                <a:gd name="T7" fmla="*/ 697 h 737"/>
                <a:gd name="T8" fmla="*/ 717 w 717"/>
                <a:gd name="T9" fmla="*/ 630 h 737"/>
                <a:gd name="T10" fmla="*/ 678 w 717"/>
                <a:gd name="T11" fmla="*/ 496 h 737"/>
                <a:gd name="T12" fmla="*/ 651 w 717"/>
                <a:gd name="T13" fmla="*/ 670 h 737"/>
                <a:gd name="T14" fmla="*/ 598 w 717"/>
                <a:gd name="T15" fmla="*/ 683 h 737"/>
                <a:gd name="T16" fmla="*/ 571 w 717"/>
                <a:gd name="T17" fmla="*/ 643 h 737"/>
                <a:gd name="T18" fmla="*/ 558 w 717"/>
                <a:gd name="T19" fmla="*/ 616 h 737"/>
                <a:gd name="T20" fmla="*/ 545 w 717"/>
                <a:gd name="T21" fmla="*/ 134 h 737"/>
                <a:gd name="T22" fmla="*/ 399 w 717"/>
                <a:gd name="T23" fmla="*/ 27 h 737"/>
                <a:gd name="T24" fmla="*/ 173 w 717"/>
                <a:gd name="T25" fmla="*/ 27 h 737"/>
                <a:gd name="T26" fmla="*/ 40 w 717"/>
                <a:gd name="T27" fmla="*/ 187 h 737"/>
                <a:gd name="T28" fmla="*/ 93 w 717"/>
                <a:gd name="T29" fmla="*/ 254 h 737"/>
                <a:gd name="T30" fmla="*/ 173 w 717"/>
                <a:gd name="T31" fmla="*/ 241 h 737"/>
                <a:gd name="T32" fmla="*/ 186 w 717"/>
                <a:gd name="T33" fmla="*/ 161 h 737"/>
                <a:gd name="T34" fmla="*/ 160 w 717"/>
                <a:gd name="T35" fmla="*/ 120 h 737"/>
                <a:gd name="T36" fmla="*/ 106 w 717"/>
                <a:gd name="T37" fmla="*/ 107 h 737"/>
                <a:gd name="T38" fmla="*/ 199 w 717"/>
                <a:gd name="T39" fmla="*/ 53 h 737"/>
                <a:gd name="T40" fmla="*/ 319 w 717"/>
                <a:gd name="T41" fmla="*/ 40 h 737"/>
                <a:gd name="T42" fmla="*/ 385 w 717"/>
                <a:gd name="T43" fmla="*/ 67 h 737"/>
                <a:gd name="T44" fmla="*/ 439 w 717"/>
                <a:gd name="T45" fmla="*/ 134 h 737"/>
                <a:gd name="T46" fmla="*/ 452 w 717"/>
                <a:gd name="T47" fmla="*/ 308 h 737"/>
                <a:gd name="T48" fmla="*/ 160 w 717"/>
                <a:gd name="T49" fmla="*/ 362 h 737"/>
                <a:gd name="T50" fmla="*/ 40 w 717"/>
                <a:gd name="T51" fmla="*/ 455 h 737"/>
                <a:gd name="T52" fmla="*/ 0 w 717"/>
                <a:gd name="T53" fmla="*/ 536 h 737"/>
                <a:gd name="T54" fmla="*/ 27 w 717"/>
                <a:gd name="T55" fmla="*/ 656 h 737"/>
                <a:gd name="T56" fmla="*/ 173 w 717"/>
                <a:gd name="T57" fmla="*/ 737 h 737"/>
                <a:gd name="T58" fmla="*/ 359 w 717"/>
                <a:gd name="T59" fmla="*/ 710 h 737"/>
                <a:gd name="T60" fmla="*/ 465 w 717"/>
                <a:gd name="T61" fmla="*/ 603 h 737"/>
                <a:gd name="T62" fmla="*/ 452 w 717"/>
                <a:gd name="T63" fmla="*/ 563 h 737"/>
                <a:gd name="T64" fmla="*/ 372 w 717"/>
                <a:gd name="T65" fmla="*/ 670 h 737"/>
                <a:gd name="T66" fmla="*/ 292 w 717"/>
                <a:gd name="T67" fmla="*/ 697 h 737"/>
                <a:gd name="T68" fmla="*/ 186 w 717"/>
                <a:gd name="T69" fmla="*/ 683 h 737"/>
                <a:gd name="T70" fmla="*/ 133 w 717"/>
                <a:gd name="T71" fmla="*/ 616 h 737"/>
                <a:gd name="T72" fmla="*/ 133 w 717"/>
                <a:gd name="T73" fmla="*/ 509 h 737"/>
                <a:gd name="T74" fmla="*/ 226 w 717"/>
                <a:gd name="T75" fmla="*/ 402 h 737"/>
                <a:gd name="T76" fmla="*/ 452 w 717"/>
                <a:gd name="T77" fmla="*/ 335 h 7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7"/>
                <a:gd name="T118" fmla="*/ 0 h 737"/>
                <a:gd name="T119" fmla="*/ 717 w 717"/>
                <a:gd name="T120" fmla="*/ 737 h 7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7" h="737">
                  <a:moveTo>
                    <a:pt x="465" y="603"/>
                  </a:moveTo>
                  <a:lnTo>
                    <a:pt x="478" y="643"/>
                  </a:lnTo>
                  <a:lnTo>
                    <a:pt x="492" y="670"/>
                  </a:lnTo>
                  <a:lnTo>
                    <a:pt x="518" y="710"/>
                  </a:lnTo>
                  <a:lnTo>
                    <a:pt x="545" y="723"/>
                  </a:lnTo>
                  <a:lnTo>
                    <a:pt x="585" y="737"/>
                  </a:lnTo>
                  <a:lnTo>
                    <a:pt x="598" y="737"/>
                  </a:lnTo>
                  <a:lnTo>
                    <a:pt x="678" y="697"/>
                  </a:lnTo>
                  <a:lnTo>
                    <a:pt x="704" y="670"/>
                  </a:lnTo>
                  <a:lnTo>
                    <a:pt x="717" y="630"/>
                  </a:lnTo>
                  <a:lnTo>
                    <a:pt x="717" y="496"/>
                  </a:lnTo>
                  <a:lnTo>
                    <a:pt x="678" y="496"/>
                  </a:lnTo>
                  <a:lnTo>
                    <a:pt x="678" y="616"/>
                  </a:lnTo>
                  <a:lnTo>
                    <a:pt x="651" y="670"/>
                  </a:lnTo>
                  <a:lnTo>
                    <a:pt x="651" y="683"/>
                  </a:lnTo>
                  <a:lnTo>
                    <a:pt x="598" y="683"/>
                  </a:lnTo>
                  <a:lnTo>
                    <a:pt x="585" y="670"/>
                  </a:lnTo>
                  <a:lnTo>
                    <a:pt x="571" y="643"/>
                  </a:lnTo>
                  <a:lnTo>
                    <a:pt x="571" y="630"/>
                  </a:lnTo>
                  <a:lnTo>
                    <a:pt x="558" y="616"/>
                  </a:lnTo>
                  <a:lnTo>
                    <a:pt x="558" y="187"/>
                  </a:lnTo>
                  <a:lnTo>
                    <a:pt x="545" y="134"/>
                  </a:lnTo>
                  <a:lnTo>
                    <a:pt x="505" y="94"/>
                  </a:lnTo>
                  <a:lnTo>
                    <a:pt x="399" y="27"/>
                  </a:lnTo>
                  <a:lnTo>
                    <a:pt x="292" y="0"/>
                  </a:lnTo>
                  <a:lnTo>
                    <a:pt x="173" y="27"/>
                  </a:lnTo>
                  <a:lnTo>
                    <a:pt x="80" y="94"/>
                  </a:lnTo>
                  <a:lnTo>
                    <a:pt x="40" y="187"/>
                  </a:lnTo>
                  <a:lnTo>
                    <a:pt x="67" y="241"/>
                  </a:lnTo>
                  <a:lnTo>
                    <a:pt x="93" y="254"/>
                  </a:lnTo>
                  <a:lnTo>
                    <a:pt x="146" y="254"/>
                  </a:lnTo>
                  <a:lnTo>
                    <a:pt x="173" y="241"/>
                  </a:lnTo>
                  <a:lnTo>
                    <a:pt x="186" y="214"/>
                  </a:lnTo>
                  <a:lnTo>
                    <a:pt x="186" y="161"/>
                  </a:lnTo>
                  <a:lnTo>
                    <a:pt x="173" y="147"/>
                  </a:lnTo>
                  <a:lnTo>
                    <a:pt x="160" y="120"/>
                  </a:lnTo>
                  <a:lnTo>
                    <a:pt x="146" y="120"/>
                  </a:lnTo>
                  <a:lnTo>
                    <a:pt x="106" y="107"/>
                  </a:lnTo>
                  <a:lnTo>
                    <a:pt x="146" y="67"/>
                  </a:lnTo>
                  <a:lnTo>
                    <a:pt x="199" y="53"/>
                  </a:lnTo>
                  <a:lnTo>
                    <a:pt x="239" y="40"/>
                  </a:lnTo>
                  <a:lnTo>
                    <a:pt x="319" y="40"/>
                  </a:lnTo>
                  <a:lnTo>
                    <a:pt x="346" y="53"/>
                  </a:lnTo>
                  <a:lnTo>
                    <a:pt x="385" y="67"/>
                  </a:lnTo>
                  <a:lnTo>
                    <a:pt x="412" y="107"/>
                  </a:lnTo>
                  <a:lnTo>
                    <a:pt x="439" y="134"/>
                  </a:lnTo>
                  <a:lnTo>
                    <a:pt x="452" y="187"/>
                  </a:lnTo>
                  <a:lnTo>
                    <a:pt x="452" y="308"/>
                  </a:lnTo>
                  <a:lnTo>
                    <a:pt x="319" y="321"/>
                  </a:lnTo>
                  <a:lnTo>
                    <a:pt x="160" y="362"/>
                  </a:lnTo>
                  <a:lnTo>
                    <a:pt x="106" y="388"/>
                  </a:lnTo>
                  <a:lnTo>
                    <a:pt x="40" y="455"/>
                  </a:lnTo>
                  <a:lnTo>
                    <a:pt x="14" y="496"/>
                  </a:lnTo>
                  <a:lnTo>
                    <a:pt x="0" y="536"/>
                  </a:lnTo>
                  <a:lnTo>
                    <a:pt x="0" y="576"/>
                  </a:lnTo>
                  <a:lnTo>
                    <a:pt x="27" y="656"/>
                  </a:lnTo>
                  <a:lnTo>
                    <a:pt x="93" y="710"/>
                  </a:lnTo>
                  <a:lnTo>
                    <a:pt x="173" y="737"/>
                  </a:lnTo>
                  <a:lnTo>
                    <a:pt x="319" y="737"/>
                  </a:lnTo>
                  <a:lnTo>
                    <a:pt x="359" y="710"/>
                  </a:lnTo>
                  <a:lnTo>
                    <a:pt x="412" y="683"/>
                  </a:lnTo>
                  <a:lnTo>
                    <a:pt x="465" y="603"/>
                  </a:lnTo>
                  <a:close/>
                  <a:moveTo>
                    <a:pt x="452" y="335"/>
                  </a:moveTo>
                  <a:lnTo>
                    <a:pt x="452" y="563"/>
                  </a:lnTo>
                  <a:lnTo>
                    <a:pt x="399" y="643"/>
                  </a:lnTo>
                  <a:lnTo>
                    <a:pt x="372" y="670"/>
                  </a:lnTo>
                  <a:lnTo>
                    <a:pt x="332" y="697"/>
                  </a:lnTo>
                  <a:lnTo>
                    <a:pt x="292" y="697"/>
                  </a:lnTo>
                  <a:lnTo>
                    <a:pt x="266" y="710"/>
                  </a:lnTo>
                  <a:lnTo>
                    <a:pt x="186" y="683"/>
                  </a:lnTo>
                  <a:lnTo>
                    <a:pt x="146" y="656"/>
                  </a:lnTo>
                  <a:lnTo>
                    <a:pt x="133" y="616"/>
                  </a:lnTo>
                  <a:lnTo>
                    <a:pt x="120" y="563"/>
                  </a:lnTo>
                  <a:lnTo>
                    <a:pt x="133" y="509"/>
                  </a:lnTo>
                  <a:lnTo>
                    <a:pt x="160" y="455"/>
                  </a:lnTo>
                  <a:lnTo>
                    <a:pt x="226" y="402"/>
                  </a:lnTo>
                  <a:lnTo>
                    <a:pt x="319" y="362"/>
                  </a:lnTo>
                  <a:lnTo>
                    <a:pt x="452" y="335"/>
                  </a:lnTo>
                  <a:close/>
                </a:path>
              </a:pathLst>
            </a:custGeom>
            <a:solidFill>
              <a:srgbClr val="000000"/>
            </a:solidFill>
            <a:ln w="0">
              <a:solidFill>
                <a:srgbClr val="000000"/>
              </a:solidFill>
              <a:prstDash val="solid"/>
              <a:round/>
              <a:headEnd/>
              <a:tailEnd/>
            </a:ln>
          </p:spPr>
          <p:txBody>
            <a:bodyPr/>
            <a:lstStyle/>
            <a:p>
              <a:endParaRPr lang="en-US"/>
            </a:p>
          </p:txBody>
        </p:sp>
        <p:sp>
          <p:nvSpPr>
            <p:cNvPr id="23620" name="Freeform 68"/>
            <p:cNvSpPr>
              <a:spLocks/>
            </p:cNvSpPr>
            <p:nvPr/>
          </p:nvSpPr>
          <p:spPr bwMode="auto">
            <a:xfrm>
              <a:off x="10839" y="5043"/>
              <a:ext cx="784" cy="710"/>
            </a:xfrm>
            <a:custGeom>
              <a:avLst/>
              <a:gdLst>
                <a:gd name="T0" fmla="*/ 638 w 784"/>
                <a:gd name="T1" fmla="*/ 160 h 710"/>
                <a:gd name="T2" fmla="*/ 651 w 784"/>
                <a:gd name="T3" fmla="*/ 134 h 710"/>
                <a:gd name="T4" fmla="*/ 665 w 784"/>
                <a:gd name="T5" fmla="*/ 120 h 710"/>
                <a:gd name="T6" fmla="*/ 678 w 784"/>
                <a:gd name="T7" fmla="*/ 93 h 710"/>
                <a:gd name="T8" fmla="*/ 704 w 784"/>
                <a:gd name="T9" fmla="*/ 67 h 710"/>
                <a:gd name="T10" fmla="*/ 744 w 784"/>
                <a:gd name="T11" fmla="*/ 53 h 710"/>
                <a:gd name="T12" fmla="*/ 784 w 784"/>
                <a:gd name="T13" fmla="*/ 53 h 710"/>
                <a:gd name="T14" fmla="*/ 784 w 784"/>
                <a:gd name="T15" fmla="*/ 0 h 710"/>
                <a:gd name="T16" fmla="*/ 532 w 784"/>
                <a:gd name="T17" fmla="*/ 0 h 710"/>
                <a:gd name="T18" fmla="*/ 532 w 784"/>
                <a:gd name="T19" fmla="*/ 53 h 710"/>
                <a:gd name="T20" fmla="*/ 558 w 784"/>
                <a:gd name="T21" fmla="*/ 53 h 710"/>
                <a:gd name="T22" fmla="*/ 585 w 784"/>
                <a:gd name="T23" fmla="*/ 67 h 710"/>
                <a:gd name="T24" fmla="*/ 598 w 784"/>
                <a:gd name="T25" fmla="*/ 80 h 710"/>
                <a:gd name="T26" fmla="*/ 598 w 784"/>
                <a:gd name="T27" fmla="*/ 160 h 710"/>
                <a:gd name="T28" fmla="*/ 425 w 784"/>
                <a:gd name="T29" fmla="*/ 576 h 710"/>
                <a:gd name="T30" fmla="*/ 253 w 784"/>
                <a:gd name="T31" fmla="*/ 120 h 710"/>
                <a:gd name="T32" fmla="*/ 240 w 784"/>
                <a:gd name="T33" fmla="*/ 107 h 710"/>
                <a:gd name="T34" fmla="*/ 240 w 784"/>
                <a:gd name="T35" fmla="*/ 93 h 710"/>
                <a:gd name="T36" fmla="*/ 253 w 784"/>
                <a:gd name="T37" fmla="*/ 67 h 710"/>
                <a:gd name="T38" fmla="*/ 266 w 784"/>
                <a:gd name="T39" fmla="*/ 67 h 710"/>
                <a:gd name="T40" fmla="*/ 293 w 784"/>
                <a:gd name="T41" fmla="*/ 53 h 710"/>
                <a:gd name="T42" fmla="*/ 332 w 784"/>
                <a:gd name="T43" fmla="*/ 53 h 710"/>
                <a:gd name="T44" fmla="*/ 332 w 784"/>
                <a:gd name="T45" fmla="*/ 0 h 710"/>
                <a:gd name="T46" fmla="*/ 0 w 784"/>
                <a:gd name="T47" fmla="*/ 0 h 710"/>
                <a:gd name="T48" fmla="*/ 0 w 784"/>
                <a:gd name="T49" fmla="*/ 53 h 710"/>
                <a:gd name="T50" fmla="*/ 80 w 784"/>
                <a:gd name="T51" fmla="*/ 53 h 710"/>
                <a:gd name="T52" fmla="*/ 107 w 784"/>
                <a:gd name="T53" fmla="*/ 67 h 710"/>
                <a:gd name="T54" fmla="*/ 120 w 784"/>
                <a:gd name="T55" fmla="*/ 80 h 710"/>
                <a:gd name="T56" fmla="*/ 133 w 784"/>
                <a:gd name="T57" fmla="*/ 107 h 710"/>
                <a:gd name="T58" fmla="*/ 359 w 784"/>
                <a:gd name="T59" fmla="*/ 683 h 710"/>
                <a:gd name="T60" fmla="*/ 386 w 784"/>
                <a:gd name="T61" fmla="*/ 710 h 710"/>
                <a:gd name="T62" fmla="*/ 412 w 784"/>
                <a:gd name="T63" fmla="*/ 710 h 710"/>
                <a:gd name="T64" fmla="*/ 425 w 784"/>
                <a:gd name="T65" fmla="*/ 696 h 710"/>
                <a:gd name="T66" fmla="*/ 425 w 784"/>
                <a:gd name="T67" fmla="*/ 683 h 710"/>
                <a:gd name="T68" fmla="*/ 638 w 784"/>
                <a:gd name="T69" fmla="*/ 160 h 7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4"/>
                <a:gd name="T106" fmla="*/ 0 h 710"/>
                <a:gd name="T107" fmla="*/ 784 w 784"/>
                <a:gd name="T108" fmla="*/ 710 h 7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4" h="710">
                  <a:moveTo>
                    <a:pt x="638" y="160"/>
                  </a:moveTo>
                  <a:lnTo>
                    <a:pt x="651" y="134"/>
                  </a:lnTo>
                  <a:lnTo>
                    <a:pt x="665" y="120"/>
                  </a:lnTo>
                  <a:lnTo>
                    <a:pt x="678" y="93"/>
                  </a:lnTo>
                  <a:lnTo>
                    <a:pt x="704" y="67"/>
                  </a:lnTo>
                  <a:lnTo>
                    <a:pt x="744" y="53"/>
                  </a:lnTo>
                  <a:lnTo>
                    <a:pt x="784" y="53"/>
                  </a:lnTo>
                  <a:lnTo>
                    <a:pt x="784" y="0"/>
                  </a:lnTo>
                  <a:lnTo>
                    <a:pt x="532" y="0"/>
                  </a:lnTo>
                  <a:lnTo>
                    <a:pt x="532" y="53"/>
                  </a:lnTo>
                  <a:lnTo>
                    <a:pt x="558" y="53"/>
                  </a:lnTo>
                  <a:lnTo>
                    <a:pt x="585" y="67"/>
                  </a:lnTo>
                  <a:lnTo>
                    <a:pt x="598" y="80"/>
                  </a:lnTo>
                  <a:lnTo>
                    <a:pt x="598" y="160"/>
                  </a:lnTo>
                  <a:lnTo>
                    <a:pt x="425" y="576"/>
                  </a:lnTo>
                  <a:lnTo>
                    <a:pt x="253" y="120"/>
                  </a:lnTo>
                  <a:lnTo>
                    <a:pt x="240" y="107"/>
                  </a:lnTo>
                  <a:lnTo>
                    <a:pt x="240" y="93"/>
                  </a:lnTo>
                  <a:lnTo>
                    <a:pt x="253" y="67"/>
                  </a:lnTo>
                  <a:lnTo>
                    <a:pt x="266" y="67"/>
                  </a:lnTo>
                  <a:lnTo>
                    <a:pt x="293" y="53"/>
                  </a:lnTo>
                  <a:lnTo>
                    <a:pt x="332" y="53"/>
                  </a:lnTo>
                  <a:lnTo>
                    <a:pt x="332" y="0"/>
                  </a:lnTo>
                  <a:lnTo>
                    <a:pt x="0" y="0"/>
                  </a:lnTo>
                  <a:lnTo>
                    <a:pt x="0" y="53"/>
                  </a:lnTo>
                  <a:lnTo>
                    <a:pt x="80" y="53"/>
                  </a:lnTo>
                  <a:lnTo>
                    <a:pt x="107" y="67"/>
                  </a:lnTo>
                  <a:lnTo>
                    <a:pt x="120" y="80"/>
                  </a:lnTo>
                  <a:lnTo>
                    <a:pt x="133" y="107"/>
                  </a:lnTo>
                  <a:lnTo>
                    <a:pt x="359" y="683"/>
                  </a:lnTo>
                  <a:lnTo>
                    <a:pt x="386" y="710"/>
                  </a:lnTo>
                  <a:lnTo>
                    <a:pt x="412" y="710"/>
                  </a:lnTo>
                  <a:lnTo>
                    <a:pt x="425" y="696"/>
                  </a:lnTo>
                  <a:lnTo>
                    <a:pt x="425" y="683"/>
                  </a:lnTo>
                  <a:lnTo>
                    <a:pt x="638" y="160"/>
                  </a:lnTo>
                  <a:close/>
                </a:path>
              </a:pathLst>
            </a:custGeom>
            <a:solidFill>
              <a:srgbClr val="000000"/>
            </a:solidFill>
            <a:ln w="0">
              <a:solidFill>
                <a:srgbClr val="000000"/>
              </a:solidFill>
              <a:prstDash val="solid"/>
              <a:round/>
              <a:headEnd/>
              <a:tailEnd/>
            </a:ln>
          </p:spPr>
          <p:txBody>
            <a:bodyPr/>
            <a:lstStyle/>
            <a:p>
              <a:endParaRPr lang="en-US"/>
            </a:p>
          </p:txBody>
        </p:sp>
        <p:sp>
          <p:nvSpPr>
            <p:cNvPr id="23621" name="Freeform 69"/>
            <p:cNvSpPr>
              <a:spLocks noEditPoints="1"/>
            </p:cNvSpPr>
            <p:nvPr/>
          </p:nvSpPr>
          <p:spPr bwMode="auto">
            <a:xfrm>
              <a:off x="11663" y="5016"/>
              <a:ext cx="624" cy="737"/>
            </a:xfrm>
            <a:custGeom>
              <a:avLst/>
              <a:gdLst>
                <a:gd name="T0" fmla="*/ 584 w 624"/>
                <a:gd name="T1" fmla="*/ 348 h 737"/>
                <a:gd name="T2" fmla="*/ 611 w 624"/>
                <a:gd name="T3" fmla="*/ 348 h 737"/>
                <a:gd name="T4" fmla="*/ 624 w 624"/>
                <a:gd name="T5" fmla="*/ 335 h 737"/>
                <a:gd name="T6" fmla="*/ 624 w 624"/>
                <a:gd name="T7" fmla="*/ 321 h 737"/>
                <a:gd name="T8" fmla="*/ 611 w 624"/>
                <a:gd name="T9" fmla="*/ 201 h 737"/>
                <a:gd name="T10" fmla="*/ 558 w 624"/>
                <a:gd name="T11" fmla="*/ 94 h 737"/>
                <a:gd name="T12" fmla="*/ 465 w 624"/>
                <a:gd name="T13" fmla="*/ 27 h 737"/>
                <a:gd name="T14" fmla="*/ 332 w 624"/>
                <a:gd name="T15" fmla="*/ 0 h 737"/>
                <a:gd name="T16" fmla="*/ 199 w 624"/>
                <a:gd name="T17" fmla="*/ 27 h 737"/>
                <a:gd name="T18" fmla="*/ 106 w 624"/>
                <a:gd name="T19" fmla="*/ 107 h 737"/>
                <a:gd name="T20" fmla="*/ 26 w 624"/>
                <a:gd name="T21" fmla="*/ 228 h 737"/>
                <a:gd name="T22" fmla="*/ 0 w 624"/>
                <a:gd name="T23" fmla="*/ 375 h 737"/>
                <a:gd name="T24" fmla="*/ 26 w 624"/>
                <a:gd name="T25" fmla="*/ 522 h 737"/>
                <a:gd name="T26" fmla="*/ 106 w 624"/>
                <a:gd name="T27" fmla="*/ 643 h 737"/>
                <a:gd name="T28" fmla="*/ 226 w 624"/>
                <a:gd name="T29" fmla="*/ 710 h 737"/>
                <a:gd name="T30" fmla="*/ 359 w 624"/>
                <a:gd name="T31" fmla="*/ 737 h 737"/>
                <a:gd name="T32" fmla="*/ 465 w 624"/>
                <a:gd name="T33" fmla="*/ 723 h 737"/>
                <a:gd name="T34" fmla="*/ 531 w 624"/>
                <a:gd name="T35" fmla="*/ 670 h 737"/>
                <a:gd name="T36" fmla="*/ 584 w 624"/>
                <a:gd name="T37" fmla="*/ 616 h 737"/>
                <a:gd name="T38" fmla="*/ 624 w 624"/>
                <a:gd name="T39" fmla="*/ 536 h 737"/>
                <a:gd name="T40" fmla="*/ 624 w 624"/>
                <a:gd name="T41" fmla="*/ 522 h 737"/>
                <a:gd name="T42" fmla="*/ 611 w 624"/>
                <a:gd name="T43" fmla="*/ 509 h 737"/>
                <a:gd name="T44" fmla="*/ 598 w 624"/>
                <a:gd name="T45" fmla="*/ 509 h 737"/>
                <a:gd name="T46" fmla="*/ 584 w 624"/>
                <a:gd name="T47" fmla="*/ 522 h 737"/>
                <a:gd name="T48" fmla="*/ 584 w 624"/>
                <a:gd name="T49" fmla="*/ 536 h 737"/>
                <a:gd name="T50" fmla="*/ 531 w 624"/>
                <a:gd name="T51" fmla="*/ 630 h 737"/>
                <a:gd name="T52" fmla="*/ 465 w 624"/>
                <a:gd name="T53" fmla="*/ 683 h 737"/>
                <a:gd name="T54" fmla="*/ 398 w 624"/>
                <a:gd name="T55" fmla="*/ 697 h 737"/>
                <a:gd name="T56" fmla="*/ 319 w 624"/>
                <a:gd name="T57" fmla="*/ 697 h 737"/>
                <a:gd name="T58" fmla="*/ 279 w 624"/>
                <a:gd name="T59" fmla="*/ 683 h 737"/>
                <a:gd name="T60" fmla="*/ 239 w 624"/>
                <a:gd name="T61" fmla="*/ 656 h 737"/>
                <a:gd name="T62" fmla="*/ 212 w 624"/>
                <a:gd name="T63" fmla="*/ 630 h 737"/>
                <a:gd name="T64" fmla="*/ 186 w 624"/>
                <a:gd name="T65" fmla="*/ 589 h 737"/>
                <a:gd name="T66" fmla="*/ 146 w 624"/>
                <a:gd name="T67" fmla="*/ 509 h 737"/>
                <a:gd name="T68" fmla="*/ 146 w 624"/>
                <a:gd name="T69" fmla="*/ 415 h 737"/>
                <a:gd name="T70" fmla="*/ 133 w 624"/>
                <a:gd name="T71" fmla="*/ 348 h 737"/>
                <a:gd name="T72" fmla="*/ 584 w 624"/>
                <a:gd name="T73" fmla="*/ 348 h 737"/>
                <a:gd name="T74" fmla="*/ 133 w 624"/>
                <a:gd name="T75" fmla="*/ 321 h 737"/>
                <a:gd name="T76" fmla="*/ 159 w 624"/>
                <a:gd name="T77" fmla="*/ 201 h 737"/>
                <a:gd name="T78" fmla="*/ 199 w 624"/>
                <a:gd name="T79" fmla="*/ 120 h 737"/>
                <a:gd name="T80" fmla="*/ 252 w 624"/>
                <a:gd name="T81" fmla="*/ 67 h 737"/>
                <a:gd name="T82" fmla="*/ 292 w 624"/>
                <a:gd name="T83" fmla="*/ 40 h 737"/>
                <a:gd name="T84" fmla="*/ 332 w 624"/>
                <a:gd name="T85" fmla="*/ 40 h 737"/>
                <a:gd name="T86" fmla="*/ 412 w 624"/>
                <a:gd name="T87" fmla="*/ 67 h 737"/>
                <a:gd name="T88" fmla="*/ 465 w 624"/>
                <a:gd name="T89" fmla="*/ 120 h 737"/>
                <a:gd name="T90" fmla="*/ 505 w 624"/>
                <a:gd name="T91" fmla="*/ 187 h 737"/>
                <a:gd name="T92" fmla="*/ 518 w 624"/>
                <a:gd name="T93" fmla="*/ 268 h 737"/>
                <a:gd name="T94" fmla="*/ 518 w 624"/>
                <a:gd name="T95" fmla="*/ 321 h 737"/>
                <a:gd name="T96" fmla="*/ 133 w 624"/>
                <a:gd name="T97" fmla="*/ 321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4"/>
                <a:gd name="T148" fmla="*/ 0 h 737"/>
                <a:gd name="T149" fmla="*/ 624 w 624"/>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4" h="737">
                  <a:moveTo>
                    <a:pt x="584" y="348"/>
                  </a:moveTo>
                  <a:lnTo>
                    <a:pt x="611" y="348"/>
                  </a:lnTo>
                  <a:lnTo>
                    <a:pt x="624" y="335"/>
                  </a:lnTo>
                  <a:lnTo>
                    <a:pt x="624" y="321"/>
                  </a:lnTo>
                  <a:lnTo>
                    <a:pt x="611" y="201"/>
                  </a:lnTo>
                  <a:lnTo>
                    <a:pt x="558" y="94"/>
                  </a:lnTo>
                  <a:lnTo>
                    <a:pt x="465" y="27"/>
                  </a:lnTo>
                  <a:lnTo>
                    <a:pt x="332" y="0"/>
                  </a:lnTo>
                  <a:lnTo>
                    <a:pt x="199" y="27"/>
                  </a:lnTo>
                  <a:lnTo>
                    <a:pt x="106" y="107"/>
                  </a:lnTo>
                  <a:lnTo>
                    <a:pt x="26" y="228"/>
                  </a:lnTo>
                  <a:lnTo>
                    <a:pt x="0" y="375"/>
                  </a:lnTo>
                  <a:lnTo>
                    <a:pt x="26" y="522"/>
                  </a:lnTo>
                  <a:lnTo>
                    <a:pt x="106" y="643"/>
                  </a:lnTo>
                  <a:lnTo>
                    <a:pt x="226" y="710"/>
                  </a:lnTo>
                  <a:lnTo>
                    <a:pt x="359" y="737"/>
                  </a:lnTo>
                  <a:lnTo>
                    <a:pt x="465" y="723"/>
                  </a:lnTo>
                  <a:lnTo>
                    <a:pt x="531" y="670"/>
                  </a:lnTo>
                  <a:lnTo>
                    <a:pt x="584" y="616"/>
                  </a:lnTo>
                  <a:lnTo>
                    <a:pt x="624" y="536"/>
                  </a:lnTo>
                  <a:lnTo>
                    <a:pt x="624" y="522"/>
                  </a:lnTo>
                  <a:lnTo>
                    <a:pt x="611" y="509"/>
                  </a:lnTo>
                  <a:lnTo>
                    <a:pt x="598" y="509"/>
                  </a:lnTo>
                  <a:lnTo>
                    <a:pt x="584" y="522"/>
                  </a:lnTo>
                  <a:lnTo>
                    <a:pt x="584" y="536"/>
                  </a:lnTo>
                  <a:lnTo>
                    <a:pt x="531" y="630"/>
                  </a:lnTo>
                  <a:lnTo>
                    <a:pt x="465" y="683"/>
                  </a:lnTo>
                  <a:lnTo>
                    <a:pt x="398" y="697"/>
                  </a:lnTo>
                  <a:lnTo>
                    <a:pt x="319" y="697"/>
                  </a:lnTo>
                  <a:lnTo>
                    <a:pt x="279" y="683"/>
                  </a:lnTo>
                  <a:lnTo>
                    <a:pt x="239" y="656"/>
                  </a:lnTo>
                  <a:lnTo>
                    <a:pt x="212" y="630"/>
                  </a:lnTo>
                  <a:lnTo>
                    <a:pt x="186" y="589"/>
                  </a:lnTo>
                  <a:lnTo>
                    <a:pt x="146" y="509"/>
                  </a:lnTo>
                  <a:lnTo>
                    <a:pt x="146" y="415"/>
                  </a:lnTo>
                  <a:lnTo>
                    <a:pt x="133" y="348"/>
                  </a:lnTo>
                  <a:lnTo>
                    <a:pt x="584" y="348"/>
                  </a:lnTo>
                  <a:close/>
                  <a:moveTo>
                    <a:pt x="133" y="321"/>
                  </a:moveTo>
                  <a:lnTo>
                    <a:pt x="159" y="201"/>
                  </a:lnTo>
                  <a:lnTo>
                    <a:pt x="199" y="120"/>
                  </a:lnTo>
                  <a:lnTo>
                    <a:pt x="252" y="67"/>
                  </a:lnTo>
                  <a:lnTo>
                    <a:pt x="292" y="40"/>
                  </a:lnTo>
                  <a:lnTo>
                    <a:pt x="332" y="40"/>
                  </a:lnTo>
                  <a:lnTo>
                    <a:pt x="412" y="67"/>
                  </a:lnTo>
                  <a:lnTo>
                    <a:pt x="465" y="120"/>
                  </a:lnTo>
                  <a:lnTo>
                    <a:pt x="505" y="187"/>
                  </a:lnTo>
                  <a:lnTo>
                    <a:pt x="518" y="268"/>
                  </a:lnTo>
                  <a:lnTo>
                    <a:pt x="518" y="321"/>
                  </a:lnTo>
                  <a:lnTo>
                    <a:pt x="133" y="321"/>
                  </a:lnTo>
                  <a:close/>
                </a:path>
              </a:pathLst>
            </a:custGeom>
            <a:solidFill>
              <a:srgbClr val="000000"/>
            </a:solidFill>
            <a:ln w="0">
              <a:solidFill>
                <a:srgbClr val="000000"/>
              </a:solidFill>
              <a:prstDash val="solid"/>
              <a:round/>
              <a:headEnd/>
              <a:tailEnd/>
            </a:ln>
          </p:spPr>
          <p:txBody>
            <a:bodyPr/>
            <a:lstStyle/>
            <a:p>
              <a:endParaRPr lang="en-US"/>
            </a:p>
          </p:txBody>
        </p:sp>
        <p:sp>
          <p:nvSpPr>
            <p:cNvPr id="23622" name="Freeform 70"/>
            <p:cNvSpPr>
              <a:spLocks noEditPoints="1"/>
            </p:cNvSpPr>
            <p:nvPr/>
          </p:nvSpPr>
          <p:spPr bwMode="auto">
            <a:xfrm>
              <a:off x="12367" y="5230"/>
              <a:ext cx="345" cy="764"/>
            </a:xfrm>
            <a:custGeom>
              <a:avLst/>
              <a:gdLst>
                <a:gd name="T0" fmla="*/ 305 w 345"/>
                <a:gd name="T1" fmla="*/ 40 h 764"/>
                <a:gd name="T2" fmla="*/ 305 w 345"/>
                <a:gd name="T3" fmla="*/ 27 h 764"/>
                <a:gd name="T4" fmla="*/ 279 w 345"/>
                <a:gd name="T5" fmla="*/ 0 h 764"/>
                <a:gd name="T6" fmla="*/ 265 w 345"/>
                <a:gd name="T7" fmla="*/ 0 h 764"/>
                <a:gd name="T8" fmla="*/ 212 w 345"/>
                <a:gd name="T9" fmla="*/ 27 h 764"/>
                <a:gd name="T10" fmla="*/ 199 w 345"/>
                <a:gd name="T11" fmla="*/ 67 h 764"/>
                <a:gd name="T12" fmla="*/ 226 w 345"/>
                <a:gd name="T13" fmla="*/ 94 h 764"/>
                <a:gd name="T14" fmla="*/ 252 w 345"/>
                <a:gd name="T15" fmla="*/ 107 h 764"/>
                <a:gd name="T16" fmla="*/ 305 w 345"/>
                <a:gd name="T17" fmla="*/ 81 h 764"/>
                <a:gd name="T18" fmla="*/ 305 w 345"/>
                <a:gd name="T19" fmla="*/ 40 h 764"/>
                <a:gd name="T20" fmla="*/ 80 w 345"/>
                <a:gd name="T21" fmla="*/ 617 h 764"/>
                <a:gd name="T22" fmla="*/ 80 w 345"/>
                <a:gd name="T23" fmla="*/ 644 h 764"/>
                <a:gd name="T24" fmla="*/ 66 w 345"/>
                <a:gd name="T25" fmla="*/ 670 h 764"/>
                <a:gd name="T26" fmla="*/ 80 w 345"/>
                <a:gd name="T27" fmla="*/ 711 h 764"/>
                <a:gd name="T28" fmla="*/ 106 w 345"/>
                <a:gd name="T29" fmla="*/ 737 h 764"/>
                <a:gd name="T30" fmla="*/ 133 w 345"/>
                <a:gd name="T31" fmla="*/ 751 h 764"/>
                <a:gd name="T32" fmla="*/ 173 w 345"/>
                <a:gd name="T33" fmla="*/ 764 h 764"/>
                <a:gd name="T34" fmla="*/ 252 w 345"/>
                <a:gd name="T35" fmla="*/ 737 h 764"/>
                <a:gd name="T36" fmla="*/ 305 w 345"/>
                <a:gd name="T37" fmla="*/ 684 h 764"/>
                <a:gd name="T38" fmla="*/ 319 w 345"/>
                <a:gd name="T39" fmla="*/ 657 h 764"/>
                <a:gd name="T40" fmla="*/ 332 w 345"/>
                <a:gd name="T41" fmla="*/ 617 h 764"/>
                <a:gd name="T42" fmla="*/ 332 w 345"/>
                <a:gd name="T43" fmla="*/ 603 h 764"/>
                <a:gd name="T44" fmla="*/ 345 w 345"/>
                <a:gd name="T45" fmla="*/ 590 h 764"/>
                <a:gd name="T46" fmla="*/ 332 w 345"/>
                <a:gd name="T47" fmla="*/ 576 h 764"/>
                <a:gd name="T48" fmla="*/ 305 w 345"/>
                <a:gd name="T49" fmla="*/ 576 h 764"/>
                <a:gd name="T50" fmla="*/ 305 w 345"/>
                <a:gd name="T51" fmla="*/ 590 h 764"/>
                <a:gd name="T52" fmla="*/ 279 w 345"/>
                <a:gd name="T53" fmla="*/ 657 h 764"/>
                <a:gd name="T54" fmla="*/ 252 w 345"/>
                <a:gd name="T55" fmla="*/ 697 h 764"/>
                <a:gd name="T56" fmla="*/ 212 w 345"/>
                <a:gd name="T57" fmla="*/ 724 h 764"/>
                <a:gd name="T58" fmla="*/ 159 w 345"/>
                <a:gd name="T59" fmla="*/ 724 h 764"/>
                <a:gd name="T60" fmla="*/ 159 w 345"/>
                <a:gd name="T61" fmla="*/ 644 h 764"/>
                <a:gd name="T62" fmla="*/ 173 w 345"/>
                <a:gd name="T63" fmla="*/ 617 h 764"/>
                <a:gd name="T64" fmla="*/ 186 w 345"/>
                <a:gd name="T65" fmla="*/ 576 h 764"/>
                <a:gd name="T66" fmla="*/ 212 w 345"/>
                <a:gd name="T67" fmla="*/ 523 h 764"/>
                <a:gd name="T68" fmla="*/ 212 w 345"/>
                <a:gd name="T69" fmla="*/ 509 h 764"/>
                <a:gd name="T70" fmla="*/ 239 w 345"/>
                <a:gd name="T71" fmla="*/ 456 h 764"/>
                <a:gd name="T72" fmla="*/ 252 w 345"/>
                <a:gd name="T73" fmla="*/ 416 h 764"/>
                <a:gd name="T74" fmla="*/ 252 w 345"/>
                <a:gd name="T75" fmla="*/ 402 h 764"/>
                <a:gd name="T76" fmla="*/ 265 w 345"/>
                <a:gd name="T77" fmla="*/ 389 h 764"/>
                <a:gd name="T78" fmla="*/ 265 w 345"/>
                <a:gd name="T79" fmla="*/ 308 h 764"/>
                <a:gd name="T80" fmla="*/ 239 w 345"/>
                <a:gd name="T81" fmla="*/ 282 h 764"/>
                <a:gd name="T82" fmla="*/ 199 w 345"/>
                <a:gd name="T83" fmla="*/ 255 h 764"/>
                <a:gd name="T84" fmla="*/ 159 w 345"/>
                <a:gd name="T85" fmla="*/ 255 h 764"/>
                <a:gd name="T86" fmla="*/ 80 w 345"/>
                <a:gd name="T87" fmla="*/ 282 h 764"/>
                <a:gd name="T88" fmla="*/ 53 w 345"/>
                <a:gd name="T89" fmla="*/ 308 h 764"/>
                <a:gd name="T90" fmla="*/ 26 w 345"/>
                <a:gd name="T91" fmla="*/ 349 h 764"/>
                <a:gd name="T92" fmla="*/ 13 w 345"/>
                <a:gd name="T93" fmla="*/ 389 h 764"/>
                <a:gd name="T94" fmla="*/ 0 w 345"/>
                <a:gd name="T95" fmla="*/ 416 h 764"/>
                <a:gd name="T96" fmla="*/ 0 w 345"/>
                <a:gd name="T97" fmla="*/ 442 h 764"/>
                <a:gd name="T98" fmla="*/ 26 w 345"/>
                <a:gd name="T99" fmla="*/ 442 h 764"/>
                <a:gd name="T100" fmla="*/ 40 w 345"/>
                <a:gd name="T101" fmla="*/ 429 h 764"/>
                <a:gd name="T102" fmla="*/ 40 w 345"/>
                <a:gd name="T103" fmla="*/ 416 h 764"/>
                <a:gd name="T104" fmla="*/ 53 w 345"/>
                <a:gd name="T105" fmla="*/ 362 h 764"/>
                <a:gd name="T106" fmla="*/ 106 w 345"/>
                <a:gd name="T107" fmla="*/ 308 h 764"/>
                <a:gd name="T108" fmla="*/ 159 w 345"/>
                <a:gd name="T109" fmla="*/ 282 h 764"/>
                <a:gd name="T110" fmla="*/ 173 w 345"/>
                <a:gd name="T111" fmla="*/ 282 h 764"/>
                <a:gd name="T112" fmla="*/ 186 w 345"/>
                <a:gd name="T113" fmla="*/ 295 h 764"/>
                <a:gd name="T114" fmla="*/ 186 w 345"/>
                <a:gd name="T115" fmla="*/ 349 h 764"/>
                <a:gd name="T116" fmla="*/ 173 w 345"/>
                <a:gd name="T117" fmla="*/ 375 h 764"/>
                <a:gd name="T118" fmla="*/ 173 w 345"/>
                <a:gd name="T119" fmla="*/ 402 h 764"/>
                <a:gd name="T120" fmla="*/ 146 w 345"/>
                <a:gd name="T121" fmla="*/ 442 h 764"/>
                <a:gd name="T122" fmla="*/ 80 w 345"/>
                <a:gd name="T123" fmla="*/ 617 h 7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45"/>
                <a:gd name="T187" fmla="*/ 0 h 764"/>
                <a:gd name="T188" fmla="*/ 345 w 345"/>
                <a:gd name="T189" fmla="*/ 764 h 7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45" h="764">
                  <a:moveTo>
                    <a:pt x="305" y="40"/>
                  </a:moveTo>
                  <a:lnTo>
                    <a:pt x="305" y="27"/>
                  </a:lnTo>
                  <a:lnTo>
                    <a:pt x="279" y="0"/>
                  </a:lnTo>
                  <a:lnTo>
                    <a:pt x="265" y="0"/>
                  </a:lnTo>
                  <a:lnTo>
                    <a:pt x="212" y="27"/>
                  </a:lnTo>
                  <a:lnTo>
                    <a:pt x="199" y="67"/>
                  </a:lnTo>
                  <a:lnTo>
                    <a:pt x="226" y="94"/>
                  </a:lnTo>
                  <a:lnTo>
                    <a:pt x="252" y="107"/>
                  </a:lnTo>
                  <a:lnTo>
                    <a:pt x="305" y="81"/>
                  </a:lnTo>
                  <a:lnTo>
                    <a:pt x="305" y="40"/>
                  </a:lnTo>
                  <a:close/>
                  <a:moveTo>
                    <a:pt x="80" y="617"/>
                  </a:moveTo>
                  <a:lnTo>
                    <a:pt x="80" y="644"/>
                  </a:lnTo>
                  <a:lnTo>
                    <a:pt x="66" y="670"/>
                  </a:lnTo>
                  <a:lnTo>
                    <a:pt x="80" y="711"/>
                  </a:lnTo>
                  <a:lnTo>
                    <a:pt x="106" y="737"/>
                  </a:lnTo>
                  <a:lnTo>
                    <a:pt x="133" y="751"/>
                  </a:lnTo>
                  <a:lnTo>
                    <a:pt x="173" y="764"/>
                  </a:lnTo>
                  <a:lnTo>
                    <a:pt x="252" y="737"/>
                  </a:lnTo>
                  <a:lnTo>
                    <a:pt x="305" y="684"/>
                  </a:lnTo>
                  <a:lnTo>
                    <a:pt x="319" y="657"/>
                  </a:lnTo>
                  <a:lnTo>
                    <a:pt x="332" y="617"/>
                  </a:lnTo>
                  <a:lnTo>
                    <a:pt x="332" y="603"/>
                  </a:lnTo>
                  <a:lnTo>
                    <a:pt x="345" y="590"/>
                  </a:lnTo>
                  <a:lnTo>
                    <a:pt x="332" y="576"/>
                  </a:lnTo>
                  <a:lnTo>
                    <a:pt x="305" y="576"/>
                  </a:lnTo>
                  <a:lnTo>
                    <a:pt x="305" y="590"/>
                  </a:lnTo>
                  <a:lnTo>
                    <a:pt x="279" y="657"/>
                  </a:lnTo>
                  <a:lnTo>
                    <a:pt x="252" y="697"/>
                  </a:lnTo>
                  <a:lnTo>
                    <a:pt x="212" y="724"/>
                  </a:lnTo>
                  <a:lnTo>
                    <a:pt x="159" y="724"/>
                  </a:lnTo>
                  <a:lnTo>
                    <a:pt x="159" y="644"/>
                  </a:lnTo>
                  <a:lnTo>
                    <a:pt x="173" y="617"/>
                  </a:lnTo>
                  <a:lnTo>
                    <a:pt x="186" y="576"/>
                  </a:lnTo>
                  <a:lnTo>
                    <a:pt x="212" y="523"/>
                  </a:lnTo>
                  <a:lnTo>
                    <a:pt x="212" y="509"/>
                  </a:lnTo>
                  <a:lnTo>
                    <a:pt x="239" y="456"/>
                  </a:lnTo>
                  <a:lnTo>
                    <a:pt x="252" y="416"/>
                  </a:lnTo>
                  <a:lnTo>
                    <a:pt x="252" y="402"/>
                  </a:lnTo>
                  <a:lnTo>
                    <a:pt x="265" y="389"/>
                  </a:lnTo>
                  <a:lnTo>
                    <a:pt x="265" y="308"/>
                  </a:lnTo>
                  <a:lnTo>
                    <a:pt x="239" y="282"/>
                  </a:lnTo>
                  <a:lnTo>
                    <a:pt x="199" y="255"/>
                  </a:lnTo>
                  <a:lnTo>
                    <a:pt x="159" y="255"/>
                  </a:lnTo>
                  <a:lnTo>
                    <a:pt x="80" y="282"/>
                  </a:lnTo>
                  <a:lnTo>
                    <a:pt x="53" y="308"/>
                  </a:lnTo>
                  <a:lnTo>
                    <a:pt x="26" y="349"/>
                  </a:lnTo>
                  <a:lnTo>
                    <a:pt x="13" y="389"/>
                  </a:lnTo>
                  <a:lnTo>
                    <a:pt x="0" y="416"/>
                  </a:lnTo>
                  <a:lnTo>
                    <a:pt x="0" y="442"/>
                  </a:lnTo>
                  <a:lnTo>
                    <a:pt x="26" y="442"/>
                  </a:lnTo>
                  <a:lnTo>
                    <a:pt x="40" y="429"/>
                  </a:lnTo>
                  <a:lnTo>
                    <a:pt x="40" y="416"/>
                  </a:lnTo>
                  <a:lnTo>
                    <a:pt x="53" y="362"/>
                  </a:lnTo>
                  <a:lnTo>
                    <a:pt x="106" y="308"/>
                  </a:lnTo>
                  <a:lnTo>
                    <a:pt x="159" y="282"/>
                  </a:lnTo>
                  <a:lnTo>
                    <a:pt x="173" y="282"/>
                  </a:lnTo>
                  <a:lnTo>
                    <a:pt x="186" y="295"/>
                  </a:lnTo>
                  <a:lnTo>
                    <a:pt x="186" y="349"/>
                  </a:lnTo>
                  <a:lnTo>
                    <a:pt x="173" y="375"/>
                  </a:lnTo>
                  <a:lnTo>
                    <a:pt x="173" y="402"/>
                  </a:lnTo>
                  <a:lnTo>
                    <a:pt x="146" y="442"/>
                  </a:lnTo>
                  <a:lnTo>
                    <a:pt x="80" y="617"/>
                  </a:lnTo>
                  <a:close/>
                </a:path>
              </a:pathLst>
            </a:custGeom>
            <a:solidFill>
              <a:srgbClr val="000000"/>
            </a:solidFill>
            <a:ln w="0">
              <a:solidFill>
                <a:srgbClr val="000000"/>
              </a:solidFill>
              <a:prstDash val="solid"/>
              <a:round/>
              <a:headEnd/>
              <a:tailEnd/>
            </a:ln>
          </p:spPr>
          <p:txBody>
            <a:bodyPr/>
            <a:lstStyle/>
            <a:p>
              <a:endParaRPr lang="en-US"/>
            </a:p>
          </p:txBody>
        </p:sp>
        <p:sp>
          <p:nvSpPr>
            <p:cNvPr id="23623" name="Freeform 71"/>
            <p:cNvSpPr>
              <a:spLocks/>
            </p:cNvSpPr>
            <p:nvPr/>
          </p:nvSpPr>
          <p:spPr bwMode="auto">
            <a:xfrm>
              <a:off x="12938" y="4533"/>
              <a:ext cx="372" cy="1609"/>
            </a:xfrm>
            <a:custGeom>
              <a:avLst/>
              <a:gdLst>
                <a:gd name="T0" fmla="*/ 372 w 372"/>
                <a:gd name="T1" fmla="*/ 804 h 1609"/>
                <a:gd name="T2" fmla="*/ 359 w 372"/>
                <a:gd name="T3" fmla="*/ 657 h 1609"/>
                <a:gd name="T4" fmla="*/ 332 w 372"/>
                <a:gd name="T5" fmla="*/ 483 h 1609"/>
                <a:gd name="T6" fmla="*/ 266 w 372"/>
                <a:gd name="T7" fmla="*/ 295 h 1609"/>
                <a:gd name="T8" fmla="*/ 186 w 372"/>
                <a:gd name="T9" fmla="*/ 161 h 1609"/>
                <a:gd name="T10" fmla="*/ 106 w 372"/>
                <a:gd name="T11" fmla="*/ 67 h 1609"/>
                <a:gd name="T12" fmla="*/ 40 w 372"/>
                <a:gd name="T13" fmla="*/ 14 h 1609"/>
                <a:gd name="T14" fmla="*/ 13 w 372"/>
                <a:gd name="T15" fmla="*/ 0 h 1609"/>
                <a:gd name="T16" fmla="*/ 0 w 372"/>
                <a:gd name="T17" fmla="*/ 0 h 1609"/>
                <a:gd name="T18" fmla="*/ 0 w 372"/>
                <a:gd name="T19" fmla="*/ 27 h 1609"/>
                <a:gd name="T20" fmla="*/ 13 w 372"/>
                <a:gd name="T21" fmla="*/ 27 h 1609"/>
                <a:gd name="T22" fmla="*/ 27 w 372"/>
                <a:gd name="T23" fmla="*/ 54 h 1609"/>
                <a:gd name="T24" fmla="*/ 133 w 372"/>
                <a:gd name="T25" fmla="*/ 188 h 1609"/>
                <a:gd name="T26" fmla="*/ 212 w 372"/>
                <a:gd name="T27" fmla="*/ 362 h 1609"/>
                <a:gd name="T28" fmla="*/ 266 w 372"/>
                <a:gd name="T29" fmla="*/ 563 h 1609"/>
                <a:gd name="T30" fmla="*/ 279 w 372"/>
                <a:gd name="T31" fmla="*/ 804 h 1609"/>
                <a:gd name="T32" fmla="*/ 266 w 372"/>
                <a:gd name="T33" fmla="*/ 1005 h 1609"/>
                <a:gd name="T34" fmla="*/ 226 w 372"/>
                <a:gd name="T35" fmla="*/ 1206 h 1609"/>
                <a:gd name="T36" fmla="*/ 146 w 372"/>
                <a:gd name="T37" fmla="*/ 1394 h 1609"/>
                <a:gd name="T38" fmla="*/ 13 w 372"/>
                <a:gd name="T39" fmla="*/ 1568 h 1609"/>
                <a:gd name="T40" fmla="*/ 0 w 372"/>
                <a:gd name="T41" fmla="*/ 1582 h 1609"/>
                <a:gd name="T42" fmla="*/ 0 w 372"/>
                <a:gd name="T43" fmla="*/ 1609 h 1609"/>
                <a:gd name="T44" fmla="*/ 13 w 372"/>
                <a:gd name="T45" fmla="*/ 1609 h 1609"/>
                <a:gd name="T46" fmla="*/ 53 w 372"/>
                <a:gd name="T47" fmla="*/ 1595 h 1609"/>
                <a:gd name="T48" fmla="*/ 106 w 372"/>
                <a:gd name="T49" fmla="*/ 1528 h 1609"/>
                <a:gd name="T50" fmla="*/ 186 w 372"/>
                <a:gd name="T51" fmla="*/ 1434 h 1609"/>
                <a:gd name="T52" fmla="*/ 266 w 372"/>
                <a:gd name="T53" fmla="*/ 1300 h 1609"/>
                <a:gd name="T54" fmla="*/ 345 w 372"/>
                <a:gd name="T55" fmla="*/ 1032 h 1609"/>
                <a:gd name="T56" fmla="*/ 372 w 372"/>
                <a:gd name="T57" fmla="*/ 804 h 160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72"/>
                <a:gd name="T88" fmla="*/ 0 h 1609"/>
                <a:gd name="T89" fmla="*/ 372 w 372"/>
                <a:gd name="T90" fmla="*/ 1609 h 160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72" h="1609">
                  <a:moveTo>
                    <a:pt x="372" y="804"/>
                  </a:moveTo>
                  <a:lnTo>
                    <a:pt x="359" y="657"/>
                  </a:lnTo>
                  <a:lnTo>
                    <a:pt x="332" y="483"/>
                  </a:lnTo>
                  <a:lnTo>
                    <a:pt x="266" y="295"/>
                  </a:lnTo>
                  <a:lnTo>
                    <a:pt x="186" y="161"/>
                  </a:lnTo>
                  <a:lnTo>
                    <a:pt x="106" y="67"/>
                  </a:lnTo>
                  <a:lnTo>
                    <a:pt x="40" y="14"/>
                  </a:lnTo>
                  <a:lnTo>
                    <a:pt x="13" y="0"/>
                  </a:lnTo>
                  <a:lnTo>
                    <a:pt x="0" y="0"/>
                  </a:lnTo>
                  <a:lnTo>
                    <a:pt x="0" y="27"/>
                  </a:lnTo>
                  <a:lnTo>
                    <a:pt x="13" y="27"/>
                  </a:lnTo>
                  <a:lnTo>
                    <a:pt x="27" y="54"/>
                  </a:lnTo>
                  <a:lnTo>
                    <a:pt x="133" y="188"/>
                  </a:lnTo>
                  <a:lnTo>
                    <a:pt x="212" y="362"/>
                  </a:lnTo>
                  <a:lnTo>
                    <a:pt x="266" y="563"/>
                  </a:lnTo>
                  <a:lnTo>
                    <a:pt x="279" y="804"/>
                  </a:lnTo>
                  <a:lnTo>
                    <a:pt x="266" y="1005"/>
                  </a:lnTo>
                  <a:lnTo>
                    <a:pt x="226" y="1206"/>
                  </a:lnTo>
                  <a:lnTo>
                    <a:pt x="146" y="1394"/>
                  </a:lnTo>
                  <a:lnTo>
                    <a:pt x="13" y="1568"/>
                  </a:lnTo>
                  <a:lnTo>
                    <a:pt x="0" y="1582"/>
                  </a:lnTo>
                  <a:lnTo>
                    <a:pt x="0" y="1609"/>
                  </a:lnTo>
                  <a:lnTo>
                    <a:pt x="13" y="1609"/>
                  </a:lnTo>
                  <a:lnTo>
                    <a:pt x="53" y="1595"/>
                  </a:lnTo>
                  <a:lnTo>
                    <a:pt x="106" y="1528"/>
                  </a:lnTo>
                  <a:lnTo>
                    <a:pt x="186" y="1434"/>
                  </a:lnTo>
                  <a:lnTo>
                    <a:pt x="266" y="1300"/>
                  </a:lnTo>
                  <a:lnTo>
                    <a:pt x="345" y="1032"/>
                  </a:lnTo>
                  <a:lnTo>
                    <a:pt x="372" y="804"/>
                  </a:lnTo>
                  <a:close/>
                </a:path>
              </a:pathLst>
            </a:custGeom>
            <a:solidFill>
              <a:srgbClr val="000000"/>
            </a:solidFill>
            <a:ln w="0">
              <a:solidFill>
                <a:srgbClr val="000000"/>
              </a:solidFill>
              <a:prstDash val="solid"/>
              <a:round/>
              <a:headEnd/>
              <a:tailEnd/>
            </a:ln>
          </p:spPr>
          <p:txBody>
            <a:bodyPr/>
            <a:lstStyle/>
            <a:p>
              <a:endParaRPr lang="en-US"/>
            </a:p>
          </p:txBody>
        </p:sp>
        <p:sp>
          <p:nvSpPr>
            <p:cNvPr id="23624" name="Freeform 72"/>
            <p:cNvSpPr>
              <a:spLocks/>
            </p:cNvSpPr>
            <p:nvPr/>
          </p:nvSpPr>
          <p:spPr bwMode="auto">
            <a:xfrm>
              <a:off x="14054" y="4868"/>
              <a:ext cx="797" cy="938"/>
            </a:xfrm>
            <a:custGeom>
              <a:avLst/>
              <a:gdLst>
                <a:gd name="T0" fmla="*/ 743 w 797"/>
                <a:gd name="T1" fmla="*/ 496 h 938"/>
                <a:gd name="T2" fmla="*/ 783 w 797"/>
                <a:gd name="T3" fmla="*/ 496 h 938"/>
                <a:gd name="T4" fmla="*/ 797 w 797"/>
                <a:gd name="T5" fmla="*/ 483 h 938"/>
                <a:gd name="T6" fmla="*/ 797 w 797"/>
                <a:gd name="T7" fmla="*/ 456 h 938"/>
                <a:gd name="T8" fmla="*/ 783 w 797"/>
                <a:gd name="T9" fmla="*/ 443 h 938"/>
                <a:gd name="T10" fmla="*/ 770 w 797"/>
                <a:gd name="T11" fmla="*/ 443 h 938"/>
                <a:gd name="T12" fmla="*/ 743 w 797"/>
                <a:gd name="T13" fmla="*/ 429 h 938"/>
                <a:gd name="T14" fmla="*/ 66 w 797"/>
                <a:gd name="T15" fmla="*/ 429 h 938"/>
                <a:gd name="T16" fmla="*/ 106 w 797"/>
                <a:gd name="T17" fmla="*/ 282 h 938"/>
                <a:gd name="T18" fmla="*/ 199 w 797"/>
                <a:gd name="T19" fmla="*/ 161 h 938"/>
                <a:gd name="T20" fmla="*/ 332 w 797"/>
                <a:gd name="T21" fmla="*/ 94 h 938"/>
                <a:gd name="T22" fmla="*/ 491 w 797"/>
                <a:gd name="T23" fmla="*/ 67 h 938"/>
                <a:gd name="T24" fmla="*/ 783 w 797"/>
                <a:gd name="T25" fmla="*/ 67 h 938"/>
                <a:gd name="T26" fmla="*/ 797 w 797"/>
                <a:gd name="T27" fmla="*/ 54 h 938"/>
                <a:gd name="T28" fmla="*/ 797 w 797"/>
                <a:gd name="T29" fmla="*/ 14 h 938"/>
                <a:gd name="T30" fmla="*/ 783 w 797"/>
                <a:gd name="T31" fmla="*/ 0 h 938"/>
                <a:gd name="T32" fmla="*/ 491 w 797"/>
                <a:gd name="T33" fmla="*/ 0 h 938"/>
                <a:gd name="T34" fmla="*/ 345 w 797"/>
                <a:gd name="T35" fmla="*/ 27 h 938"/>
                <a:gd name="T36" fmla="*/ 199 w 797"/>
                <a:gd name="T37" fmla="*/ 81 h 938"/>
                <a:gd name="T38" fmla="*/ 93 w 797"/>
                <a:gd name="T39" fmla="*/ 188 h 938"/>
                <a:gd name="T40" fmla="*/ 26 w 797"/>
                <a:gd name="T41" fmla="*/ 309 h 938"/>
                <a:gd name="T42" fmla="*/ 0 w 797"/>
                <a:gd name="T43" fmla="*/ 469 h 938"/>
                <a:gd name="T44" fmla="*/ 26 w 797"/>
                <a:gd name="T45" fmla="*/ 617 h 938"/>
                <a:gd name="T46" fmla="*/ 93 w 797"/>
                <a:gd name="T47" fmla="*/ 751 h 938"/>
                <a:gd name="T48" fmla="*/ 199 w 797"/>
                <a:gd name="T49" fmla="*/ 845 h 938"/>
                <a:gd name="T50" fmla="*/ 332 w 797"/>
                <a:gd name="T51" fmla="*/ 912 h 938"/>
                <a:gd name="T52" fmla="*/ 491 w 797"/>
                <a:gd name="T53" fmla="*/ 938 h 938"/>
                <a:gd name="T54" fmla="*/ 783 w 797"/>
                <a:gd name="T55" fmla="*/ 938 h 938"/>
                <a:gd name="T56" fmla="*/ 797 w 797"/>
                <a:gd name="T57" fmla="*/ 925 h 938"/>
                <a:gd name="T58" fmla="*/ 797 w 797"/>
                <a:gd name="T59" fmla="*/ 885 h 938"/>
                <a:gd name="T60" fmla="*/ 783 w 797"/>
                <a:gd name="T61" fmla="*/ 871 h 938"/>
                <a:gd name="T62" fmla="*/ 491 w 797"/>
                <a:gd name="T63" fmla="*/ 871 h 938"/>
                <a:gd name="T64" fmla="*/ 332 w 797"/>
                <a:gd name="T65" fmla="*/ 845 h 938"/>
                <a:gd name="T66" fmla="*/ 199 w 797"/>
                <a:gd name="T67" fmla="*/ 764 h 938"/>
                <a:gd name="T68" fmla="*/ 106 w 797"/>
                <a:gd name="T69" fmla="*/ 644 h 938"/>
                <a:gd name="T70" fmla="*/ 66 w 797"/>
                <a:gd name="T71" fmla="*/ 496 h 938"/>
                <a:gd name="T72" fmla="*/ 743 w 797"/>
                <a:gd name="T73" fmla="*/ 496 h 9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97"/>
                <a:gd name="T112" fmla="*/ 0 h 938"/>
                <a:gd name="T113" fmla="*/ 797 w 797"/>
                <a:gd name="T114" fmla="*/ 938 h 9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97" h="938">
                  <a:moveTo>
                    <a:pt x="743" y="496"/>
                  </a:moveTo>
                  <a:lnTo>
                    <a:pt x="783" y="496"/>
                  </a:lnTo>
                  <a:lnTo>
                    <a:pt x="797" y="483"/>
                  </a:lnTo>
                  <a:lnTo>
                    <a:pt x="797" y="456"/>
                  </a:lnTo>
                  <a:lnTo>
                    <a:pt x="783" y="443"/>
                  </a:lnTo>
                  <a:lnTo>
                    <a:pt x="770" y="443"/>
                  </a:lnTo>
                  <a:lnTo>
                    <a:pt x="743" y="429"/>
                  </a:lnTo>
                  <a:lnTo>
                    <a:pt x="66" y="429"/>
                  </a:lnTo>
                  <a:lnTo>
                    <a:pt x="106" y="282"/>
                  </a:lnTo>
                  <a:lnTo>
                    <a:pt x="199" y="161"/>
                  </a:lnTo>
                  <a:lnTo>
                    <a:pt x="332" y="94"/>
                  </a:lnTo>
                  <a:lnTo>
                    <a:pt x="491" y="67"/>
                  </a:lnTo>
                  <a:lnTo>
                    <a:pt x="783" y="67"/>
                  </a:lnTo>
                  <a:lnTo>
                    <a:pt x="797" y="54"/>
                  </a:lnTo>
                  <a:lnTo>
                    <a:pt x="797" y="14"/>
                  </a:lnTo>
                  <a:lnTo>
                    <a:pt x="783" y="0"/>
                  </a:lnTo>
                  <a:lnTo>
                    <a:pt x="491" y="0"/>
                  </a:lnTo>
                  <a:lnTo>
                    <a:pt x="345" y="27"/>
                  </a:lnTo>
                  <a:lnTo>
                    <a:pt x="199" y="81"/>
                  </a:lnTo>
                  <a:lnTo>
                    <a:pt x="93" y="188"/>
                  </a:lnTo>
                  <a:lnTo>
                    <a:pt x="26" y="309"/>
                  </a:lnTo>
                  <a:lnTo>
                    <a:pt x="0" y="469"/>
                  </a:lnTo>
                  <a:lnTo>
                    <a:pt x="26" y="617"/>
                  </a:lnTo>
                  <a:lnTo>
                    <a:pt x="93" y="751"/>
                  </a:lnTo>
                  <a:lnTo>
                    <a:pt x="199" y="845"/>
                  </a:lnTo>
                  <a:lnTo>
                    <a:pt x="332" y="912"/>
                  </a:lnTo>
                  <a:lnTo>
                    <a:pt x="491" y="938"/>
                  </a:lnTo>
                  <a:lnTo>
                    <a:pt x="783" y="938"/>
                  </a:lnTo>
                  <a:lnTo>
                    <a:pt x="797" y="925"/>
                  </a:lnTo>
                  <a:lnTo>
                    <a:pt x="797" y="885"/>
                  </a:lnTo>
                  <a:lnTo>
                    <a:pt x="783" y="871"/>
                  </a:lnTo>
                  <a:lnTo>
                    <a:pt x="491" y="871"/>
                  </a:lnTo>
                  <a:lnTo>
                    <a:pt x="332" y="845"/>
                  </a:lnTo>
                  <a:lnTo>
                    <a:pt x="199" y="764"/>
                  </a:lnTo>
                  <a:lnTo>
                    <a:pt x="106" y="644"/>
                  </a:lnTo>
                  <a:lnTo>
                    <a:pt x="66" y="496"/>
                  </a:lnTo>
                  <a:lnTo>
                    <a:pt x="743" y="496"/>
                  </a:lnTo>
                  <a:close/>
                </a:path>
              </a:pathLst>
            </a:custGeom>
            <a:solidFill>
              <a:srgbClr val="000000"/>
            </a:solidFill>
            <a:ln w="0">
              <a:solidFill>
                <a:srgbClr val="000000"/>
              </a:solidFill>
              <a:prstDash val="solid"/>
              <a:round/>
              <a:headEnd/>
              <a:tailEnd/>
            </a:ln>
          </p:spPr>
          <p:txBody>
            <a:bodyPr/>
            <a:lstStyle/>
            <a:p>
              <a:endParaRPr lang="en-US"/>
            </a:p>
          </p:txBody>
        </p:sp>
        <p:sp>
          <p:nvSpPr>
            <p:cNvPr id="23625" name="Freeform 73"/>
            <p:cNvSpPr>
              <a:spLocks/>
            </p:cNvSpPr>
            <p:nvPr/>
          </p:nvSpPr>
          <p:spPr bwMode="auto">
            <a:xfrm>
              <a:off x="15554" y="4533"/>
              <a:ext cx="558" cy="1609"/>
            </a:xfrm>
            <a:custGeom>
              <a:avLst/>
              <a:gdLst>
                <a:gd name="T0" fmla="*/ 332 w 558"/>
                <a:gd name="T1" fmla="*/ 295 h 1609"/>
                <a:gd name="T2" fmla="*/ 332 w 558"/>
                <a:gd name="T3" fmla="*/ 188 h 1609"/>
                <a:gd name="T4" fmla="*/ 372 w 558"/>
                <a:gd name="T5" fmla="*/ 108 h 1609"/>
                <a:gd name="T6" fmla="*/ 412 w 558"/>
                <a:gd name="T7" fmla="*/ 67 h 1609"/>
                <a:gd name="T8" fmla="*/ 492 w 558"/>
                <a:gd name="T9" fmla="*/ 41 h 1609"/>
                <a:gd name="T10" fmla="*/ 545 w 558"/>
                <a:gd name="T11" fmla="*/ 27 h 1609"/>
                <a:gd name="T12" fmla="*/ 558 w 558"/>
                <a:gd name="T13" fmla="*/ 27 h 1609"/>
                <a:gd name="T14" fmla="*/ 558 w 558"/>
                <a:gd name="T15" fmla="*/ 0 h 1609"/>
                <a:gd name="T16" fmla="*/ 532 w 558"/>
                <a:gd name="T17" fmla="*/ 0 h 1609"/>
                <a:gd name="T18" fmla="*/ 412 w 558"/>
                <a:gd name="T19" fmla="*/ 14 h 1609"/>
                <a:gd name="T20" fmla="*/ 319 w 558"/>
                <a:gd name="T21" fmla="*/ 54 h 1609"/>
                <a:gd name="T22" fmla="*/ 253 w 558"/>
                <a:gd name="T23" fmla="*/ 121 h 1609"/>
                <a:gd name="T24" fmla="*/ 226 w 558"/>
                <a:gd name="T25" fmla="*/ 188 h 1609"/>
                <a:gd name="T26" fmla="*/ 226 w 558"/>
                <a:gd name="T27" fmla="*/ 603 h 1609"/>
                <a:gd name="T28" fmla="*/ 213 w 558"/>
                <a:gd name="T29" fmla="*/ 670 h 1609"/>
                <a:gd name="T30" fmla="*/ 186 w 558"/>
                <a:gd name="T31" fmla="*/ 711 h 1609"/>
                <a:gd name="T32" fmla="*/ 147 w 558"/>
                <a:gd name="T33" fmla="*/ 751 h 1609"/>
                <a:gd name="T34" fmla="*/ 120 w 558"/>
                <a:gd name="T35" fmla="*/ 764 h 1609"/>
                <a:gd name="T36" fmla="*/ 14 w 558"/>
                <a:gd name="T37" fmla="*/ 791 h 1609"/>
                <a:gd name="T38" fmla="*/ 0 w 558"/>
                <a:gd name="T39" fmla="*/ 791 h 1609"/>
                <a:gd name="T40" fmla="*/ 0 w 558"/>
                <a:gd name="T41" fmla="*/ 818 h 1609"/>
                <a:gd name="T42" fmla="*/ 54 w 558"/>
                <a:gd name="T43" fmla="*/ 818 h 1609"/>
                <a:gd name="T44" fmla="*/ 80 w 558"/>
                <a:gd name="T45" fmla="*/ 831 h 1609"/>
                <a:gd name="T46" fmla="*/ 120 w 558"/>
                <a:gd name="T47" fmla="*/ 845 h 1609"/>
                <a:gd name="T48" fmla="*/ 147 w 558"/>
                <a:gd name="T49" fmla="*/ 858 h 1609"/>
                <a:gd name="T50" fmla="*/ 186 w 558"/>
                <a:gd name="T51" fmla="*/ 885 h 1609"/>
                <a:gd name="T52" fmla="*/ 200 w 558"/>
                <a:gd name="T53" fmla="*/ 925 h 1609"/>
                <a:gd name="T54" fmla="*/ 226 w 558"/>
                <a:gd name="T55" fmla="*/ 965 h 1609"/>
                <a:gd name="T56" fmla="*/ 226 w 558"/>
                <a:gd name="T57" fmla="*/ 1434 h 1609"/>
                <a:gd name="T58" fmla="*/ 240 w 558"/>
                <a:gd name="T59" fmla="*/ 1475 h 1609"/>
                <a:gd name="T60" fmla="*/ 266 w 558"/>
                <a:gd name="T61" fmla="*/ 1515 h 1609"/>
                <a:gd name="T62" fmla="*/ 306 w 558"/>
                <a:gd name="T63" fmla="*/ 1555 h 1609"/>
                <a:gd name="T64" fmla="*/ 425 w 558"/>
                <a:gd name="T65" fmla="*/ 1595 h 1609"/>
                <a:gd name="T66" fmla="*/ 532 w 558"/>
                <a:gd name="T67" fmla="*/ 1609 h 1609"/>
                <a:gd name="T68" fmla="*/ 558 w 558"/>
                <a:gd name="T69" fmla="*/ 1609 h 1609"/>
                <a:gd name="T70" fmla="*/ 558 w 558"/>
                <a:gd name="T71" fmla="*/ 1582 h 1609"/>
                <a:gd name="T72" fmla="*/ 532 w 558"/>
                <a:gd name="T73" fmla="*/ 1568 h 1609"/>
                <a:gd name="T74" fmla="*/ 479 w 558"/>
                <a:gd name="T75" fmla="*/ 1568 h 1609"/>
                <a:gd name="T76" fmla="*/ 399 w 558"/>
                <a:gd name="T77" fmla="*/ 1528 h 1609"/>
                <a:gd name="T78" fmla="*/ 372 w 558"/>
                <a:gd name="T79" fmla="*/ 1501 h 1609"/>
                <a:gd name="T80" fmla="*/ 346 w 558"/>
                <a:gd name="T81" fmla="*/ 1461 h 1609"/>
                <a:gd name="T82" fmla="*/ 332 w 558"/>
                <a:gd name="T83" fmla="*/ 1434 h 1609"/>
                <a:gd name="T84" fmla="*/ 332 w 558"/>
                <a:gd name="T85" fmla="*/ 965 h 1609"/>
                <a:gd name="T86" fmla="*/ 319 w 558"/>
                <a:gd name="T87" fmla="*/ 925 h 1609"/>
                <a:gd name="T88" fmla="*/ 293 w 558"/>
                <a:gd name="T89" fmla="*/ 885 h 1609"/>
                <a:gd name="T90" fmla="*/ 213 w 558"/>
                <a:gd name="T91" fmla="*/ 831 h 1609"/>
                <a:gd name="T92" fmla="*/ 173 w 558"/>
                <a:gd name="T93" fmla="*/ 818 h 1609"/>
                <a:gd name="T94" fmla="*/ 147 w 558"/>
                <a:gd name="T95" fmla="*/ 804 h 1609"/>
                <a:gd name="T96" fmla="*/ 253 w 558"/>
                <a:gd name="T97" fmla="*/ 751 h 1609"/>
                <a:gd name="T98" fmla="*/ 306 w 558"/>
                <a:gd name="T99" fmla="*/ 697 h 1609"/>
                <a:gd name="T100" fmla="*/ 332 w 558"/>
                <a:gd name="T101" fmla="*/ 630 h 1609"/>
                <a:gd name="T102" fmla="*/ 332 w 558"/>
                <a:gd name="T103" fmla="*/ 590 h 1609"/>
                <a:gd name="T104" fmla="*/ 332 w 558"/>
                <a:gd name="T105" fmla="*/ 295 h 160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8"/>
                <a:gd name="T160" fmla="*/ 0 h 1609"/>
                <a:gd name="T161" fmla="*/ 558 w 558"/>
                <a:gd name="T162" fmla="*/ 1609 h 160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8" h="1609">
                  <a:moveTo>
                    <a:pt x="332" y="295"/>
                  </a:moveTo>
                  <a:lnTo>
                    <a:pt x="332" y="188"/>
                  </a:lnTo>
                  <a:lnTo>
                    <a:pt x="372" y="108"/>
                  </a:lnTo>
                  <a:lnTo>
                    <a:pt x="412" y="67"/>
                  </a:lnTo>
                  <a:lnTo>
                    <a:pt x="492" y="41"/>
                  </a:lnTo>
                  <a:lnTo>
                    <a:pt x="545" y="27"/>
                  </a:lnTo>
                  <a:lnTo>
                    <a:pt x="558" y="27"/>
                  </a:lnTo>
                  <a:lnTo>
                    <a:pt x="558" y="0"/>
                  </a:lnTo>
                  <a:lnTo>
                    <a:pt x="532" y="0"/>
                  </a:lnTo>
                  <a:lnTo>
                    <a:pt x="412" y="14"/>
                  </a:lnTo>
                  <a:lnTo>
                    <a:pt x="319" y="54"/>
                  </a:lnTo>
                  <a:lnTo>
                    <a:pt x="253" y="121"/>
                  </a:lnTo>
                  <a:lnTo>
                    <a:pt x="226" y="188"/>
                  </a:lnTo>
                  <a:lnTo>
                    <a:pt x="226" y="603"/>
                  </a:lnTo>
                  <a:lnTo>
                    <a:pt x="213" y="670"/>
                  </a:lnTo>
                  <a:lnTo>
                    <a:pt x="186" y="711"/>
                  </a:lnTo>
                  <a:lnTo>
                    <a:pt x="147" y="751"/>
                  </a:lnTo>
                  <a:lnTo>
                    <a:pt x="120" y="764"/>
                  </a:lnTo>
                  <a:lnTo>
                    <a:pt x="14" y="791"/>
                  </a:lnTo>
                  <a:lnTo>
                    <a:pt x="0" y="791"/>
                  </a:lnTo>
                  <a:lnTo>
                    <a:pt x="0" y="818"/>
                  </a:lnTo>
                  <a:lnTo>
                    <a:pt x="54" y="818"/>
                  </a:lnTo>
                  <a:lnTo>
                    <a:pt x="80" y="831"/>
                  </a:lnTo>
                  <a:lnTo>
                    <a:pt x="120" y="845"/>
                  </a:lnTo>
                  <a:lnTo>
                    <a:pt x="147" y="858"/>
                  </a:lnTo>
                  <a:lnTo>
                    <a:pt x="186" y="885"/>
                  </a:lnTo>
                  <a:lnTo>
                    <a:pt x="200" y="925"/>
                  </a:lnTo>
                  <a:lnTo>
                    <a:pt x="226" y="965"/>
                  </a:lnTo>
                  <a:lnTo>
                    <a:pt x="226" y="1434"/>
                  </a:lnTo>
                  <a:lnTo>
                    <a:pt x="240" y="1475"/>
                  </a:lnTo>
                  <a:lnTo>
                    <a:pt x="266" y="1515"/>
                  </a:lnTo>
                  <a:lnTo>
                    <a:pt x="306" y="1555"/>
                  </a:lnTo>
                  <a:lnTo>
                    <a:pt x="425" y="1595"/>
                  </a:lnTo>
                  <a:lnTo>
                    <a:pt x="532" y="1609"/>
                  </a:lnTo>
                  <a:lnTo>
                    <a:pt x="558" y="1609"/>
                  </a:lnTo>
                  <a:lnTo>
                    <a:pt x="558" y="1582"/>
                  </a:lnTo>
                  <a:lnTo>
                    <a:pt x="532" y="1568"/>
                  </a:lnTo>
                  <a:lnTo>
                    <a:pt x="479" y="1568"/>
                  </a:lnTo>
                  <a:lnTo>
                    <a:pt x="399" y="1528"/>
                  </a:lnTo>
                  <a:lnTo>
                    <a:pt x="372" y="1501"/>
                  </a:lnTo>
                  <a:lnTo>
                    <a:pt x="346" y="1461"/>
                  </a:lnTo>
                  <a:lnTo>
                    <a:pt x="332" y="1434"/>
                  </a:lnTo>
                  <a:lnTo>
                    <a:pt x="332" y="965"/>
                  </a:lnTo>
                  <a:lnTo>
                    <a:pt x="319" y="925"/>
                  </a:lnTo>
                  <a:lnTo>
                    <a:pt x="293" y="885"/>
                  </a:lnTo>
                  <a:lnTo>
                    <a:pt x="213" y="831"/>
                  </a:lnTo>
                  <a:lnTo>
                    <a:pt x="173" y="818"/>
                  </a:lnTo>
                  <a:lnTo>
                    <a:pt x="147" y="804"/>
                  </a:lnTo>
                  <a:lnTo>
                    <a:pt x="253" y="751"/>
                  </a:lnTo>
                  <a:lnTo>
                    <a:pt x="306" y="697"/>
                  </a:lnTo>
                  <a:lnTo>
                    <a:pt x="332" y="630"/>
                  </a:lnTo>
                  <a:lnTo>
                    <a:pt x="332" y="590"/>
                  </a:lnTo>
                  <a:lnTo>
                    <a:pt x="332" y="295"/>
                  </a:lnTo>
                  <a:close/>
                </a:path>
              </a:pathLst>
            </a:custGeom>
            <a:solidFill>
              <a:srgbClr val="000000"/>
            </a:solidFill>
            <a:ln w="0">
              <a:solidFill>
                <a:srgbClr val="000000"/>
              </a:solidFill>
              <a:prstDash val="solid"/>
              <a:round/>
              <a:headEnd/>
              <a:tailEnd/>
            </a:ln>
          </p:spPr>
          <p:txBody>
            <a:bodyPr/>
            <a:lstStyle/>
            <a:p>
              <a:endParaRPr lang="en-US"/>
            </a:p>
          </p:txBody>
        </p:sp>
        <p:sp>
          <p:nvSpPr>
            <p:cNvPr id="23626" name="Freeform 74"/>
            <p:cNvSpPr>
              <a:spLocks/>
            </p:cNvSpPr>
            <p:nvPr/>
          </p:nvSpPr>
          <p:spPr bwMode="auto">
            <a:xfrm>
              <a:off x="16325" y="4600"/>
              <a:ext cx="704" cy="1180"/>
            </a:xfrm>
            <a:custGeom>
              <a:avLst/>
              <a:gdLst>
                <a:gd name="T0" fmla="*/ 265 w 704"/>
                <a:gd name="T1" fmla="*/ 469 h 1180"/>
                <a:gd name="T2" fmla="*/ 159 w 704"/>
                <a:gd name="T3" fmla="*/ 402 h 1180"/>
                <a:gd name="T4" fmla="*/ 106 w 704"/>
                <a:gd name="T5" fmla="*/ 309 h 1180"/>
                <a:gd name="T6" fmla="*/ 119 w 704"/>
                <a:gd name="T7" fmla="*/ 148 h 1180"/>
                <a:gd name="T8" fmla="*/ 305 w 704"/>
                <a:gd name="T9" fmla="*/ 41 h 1180"/>
                <a:gd name="T10" fmla="*/ 504 w 704"/>
                <a:gd name="T11" fmla="*/ 121 h 1180"/>
                <a:gd name="T12" fmla="*/ 597 w 704"/>
                <a:gd name="T13" fmla="*/ 268 h 1180"/>
                <a:gd name="T14" fmla="*/ 624 w 704"/>
                <a:gd name="T15" fmla="*/ 389 h 1180"/>
                <a:gd name="T16" fmla="*/ 651 w 704"/>
                <a:gd name="T17" fmla="*/ 402 h 1180"/>
                <a:gd name="T18" fmla="*/ 664 w 704"/>
                <a:gd name="T19" fmla="*/ 14 h 1180"/>
                <a:gd name="T20" fmla="*/ 637 w 704"/>
                <a:gd name="T21" fmla="*/ 0 h 1180"/>
                <a:gd name="T22" fmla="*/ 624 w 704"/>
                <a:gd name="T23" fmla="*/ 27 h 1180"/>
                <a:gd name="T24" fmla="*/ 504 w 704"/>
                <a:gd name="T25" fmla="*/ 67 h 1180"/>
                <a:gd name="T26" fmla="*/ 305 w 704"/>
                <a:gd name="T27" fmla="*/ 0 h 1180"/>
                <a:gd name="T28" fmla="*/ 79 w 704"/>
                <a:gd name="T29" fmla="*/ 94 h 1180"/>
                <a:gd name="T30" fmla="*/ 0 w 704"/>
                <a:gd name="T31" fmla="*/ 309 h 1180"/>
                <a:gd name="T32" fmla="*/ 93 w 704"/>
                <a:gd name="T33" fmla="*/ 550 h 1180"/>
                <a:gd name="T34" fmla="*/ 226 w 704"/>
                <a:gd name="T35" fmla="*/ 617 h 1180"/>
                <a:gd name="T36" fmla="*/ 412 w 704"/>
                <a:gd name="T37" fmla="*/ 657 h 1180"/>
                <a:gd name="T38" fmla="*/ 478 w 704"/>
                <a:gd name="T39" fmla="*/ 684 h 1180"/>
                <a:gd name="T40" fmla="*/ 558 w 704"/>
                <a:gd name="T41" fmla="*/ 751 h 1180"/>
                <a:gd name="T42" fmla="*/ 597 w 704"/>
                <a:gd name="T43" fmla="*/ 845 h 1180"/>
                <a:gd name="T44" fmla="*/ 584 w 704"/>
                <a:gd name="T45" fmla="*/ 979 h 1180"/>
                <a:gd name="T46" fmla="*/ 478 w 704"/>
                <a:gd name="T47" fmla="*/ 1099 h 1180"/>
                <a:gd name="T48" fmla="*/ 319 w 704"/>
                <a:gd name="T49" fmla="*/ 1126 h 1180"/>
                <a:gd name="T50" fmla="*/ 133 w 704"/>
                <a:gd name="T51" fmla="*/ 1032 h 1180"/>
                <a:gd name="T52" fmla="*/ 40 w 704"/>
                <a:gd name="T53" fmla="*/ 858 h 1180"/>
                <a:gd name="T54" fmla="*/ 26 w 704"/>
                <a:gd name="T55" fmla="*/ 778 h 1180"/>
                <a:gd name="T56" fmla="*/ 0 w 704"/>
                <a:gd name="T57" fmla="*/ 1166 h 1180"/>
                <a:gd name="T58" fmla="*/ 26 w 704"/>
                <a:gd name="T59" fmla="*/ 1180 h 1180"/>
                <a:gd name="T60" fmla="*/ 53 w 704"/>
                <a:gd name="T61" fmla="*/ 1139 h 1180"/>
                <a:gd name="T62" fmla="*/ 79 w 704"/>
                <a:gd name="T63" fmla="*/ 1099 h 1180"/>
                <a:gd name="T64" fmla="*/ 159 w 704"/>
                <a:gd name="T65" fmla="*/ 1113 h 1180"/>
                <a:gd name="T66" fmla="*/ 385 w 704"/>
                <a:gd name="T67" fmla="*/ 1180 h 1180"/>
                <a:gd name="T68" fmla="*/ 611 w 704"/>
                <a:gd name="T69" fmla="*/ 1072 h 1180"/>
                <a:gd name="T70" fmla="*/ 704 w 704"/>
                <a:gd name="T71" fmla="*/ 845 h 1180"/>
                <a:gd name="T72" fmla="*/ 584 w 704"/>
                <a:gd name="T73" fmla="*/ 577 h 118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04"/>
                <a:gd name="T112" fmla="*/ 0 h 1180"/>
                <a:gd name="T113" fmla="*/ 704 w 704"/>
                <a:gd name="T114" fmla="*/ 1180 h 118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04" h="1180">
                  <a:moveTo>
                    <a:pt x="465" y="510"/>
                  </a:moveTo>
                  <a:lnTo>
                    <a:pt x="265" y="469"/>
                  </a:lnTo>
                  <a:lnTo>
                    <a:pt x="212" y="443"/>
                  </a:lnTo>
                  <a:lnTo>
                    <a:pt x="159" y="402"/>
                  </a:lnTo>
                  <a:lnTo>
                    <a:pt x="133" y="362"/>
                  </a:lnTo>
                  <a:lnTo>
                    <a:pt x="106" y="309"/>
                  </a:lnTo>
                  <a:lnTo>
                    <a:pt x="93" y="255"/>
                  </a:lnTo>
                  <a:lnTo>
                    <a:pt x="119" y="148"/>
                  </a:lnTo>
                  <a:lnTo>
                    <a:pt x="199" y="81"/>
                  </a:lnTo>
                  <a:lnTo>
                    <a:pt x="305" y="41"/>
                  </a:lnTo>
                  <a:lnTo>
                    <a:pt x="425" y="67"/>
                  </a:lnTo>
                  <a:lnTo>
                    <a:pt x="504" y="121"/>
                  </a:lnTo>
                  <a:lnTo>
                    <a:pt x="558" y="188"/>
                  </a:lnTo>
                  <a:lnTo>
                    <a:pt x="597" y="268"/>
                  </a:lnTo>
                  <a:lnTo>
                    <a:pt x="611" y="335"/>
                  </a:lnTo>
                  <a:lnTo>
                    <a:pt x="624" y="389"/>
                  </a:lnTo>
                  <a:lnTo>
                    <a:pt x="624" y="402"/>
                  </a:lnTo>
                  <a:lnTo>
                    <a:pt x="651" y="402"/>
                  </a:lnTo>
                  <a:lnTo>
                    <a:pt x="664" y="389"/>
                  </a:lnTo>
                  <a:lnTo>
                    <a:pt x="664" y="14"/>
                  </a:lnTo>
                  <a:lnTo>
                    <a:pt x="651" y="0"/>
                  </a:lnTo>
                  <a:lnTo>
                    <a:pt x="637" y="0"/>
                  </a:lnTo>
                  <a:lnTo>
                    <a:pt x="624" y="14"/>
                  </a:lnTo>
                  <a:lnTo>
                    <a:pt x="624" y="27"/>
                  </a:lnTo>
                  <a:lnTo>
                    <a:pt x="558" y="121"/>
                  </a:lnTo>
                  <a:lnTo>
                    <a:pt x="504" y="67"/>
                  </a:lnTo>
                  <a:lnTo>
                    <a:pt x="425" y="27"/>
                  </a:lnTo>
                  <a:lnTo>
                    <a:pt x="305" y="0"/>
                  </a:lnTo>
                  <a:lnTo>
                    <a:pt x="186" y="27"/>
                  </a:lnTo>
                  <a:lnTo>
                    <a:pt x="79" y="94"/>
                  </a:lnTo>
                  <a:lnTo>
                    <a:pt x="26" y="188"/>
                  </a:lnTo>
                  <a:lnTo>
                    <a:pt x="0" y="309"/>
                  </a:lnTo>
                  <a:lnTo>
                    <a:pt x="26" y="443"/>
                  </a:lnTo>
                  <a:lnTo>
                    <a:pt x="93" y="550"/>
                  </a:lnTo>
                  <a:lnTo>
                    <a:pt x="212" y="603"/>
                  </a:lnTo>
                  <a:lnTo>
                    <a:pt x="226" y="617"/>
                  </a:lnTo>
                  <a:lnTo>
                    <a:pt x="252" y="617"/>
                  </a:lnTo>
                  <a:lnTo>
                    <a:pt x="412" y="657"/>
                  </a:lnTo>
                  <a:lnTo>
                    <a:pt x="451" y="670"/>
                  </a:lnTo>
                  <a:lnTo>
                    <a:pt x="478" y="684"/>
                  </a:lnTo>
                  <a:lnTo>
                    <a:pt x="518" y="711"/>
                  </a:lnTo>
                  <a:lnTo>
                    <a:pt x="558" y="751"/>
                  </a:lnTo>
                  <a:lnTo>
                    <a:pt x="584" y="791"/>
                  </a:lnTo>
                  <a:lnTo>
                    <a:pt x="597" y="845"/>
                  </a:lnTo>
                  <a:lnTo>
                    <a:pt x="597" y="898"/>
                  </a:lnTo>
                  <a:lnTo>
                    <a:pt x="584" y="979"/>
                  </a:lnTo>
                  <a:lnTo>
                    <a:pt x="544" y="1059"/>
                  </a:lnTo>
                  <a:lnTo>
                    <a:pt x="478" y="1099"/>
                  </a:lnTo>
                  <a:lnTo>
                    <a:pt x="385" y="1126"/>
                  </a:lnTo>
                  <a:lnTo>
                    <a:pt x="319" y="1126"/>
                  </a:lnTo>
                  <a:lnTo>
                    <a:pt x="226" y="1099"/>
                  </a:lnTo>
                  <a:lnTo>
                    <a:pt x="133" y="1032"/>
                  </a:lnTo>
                  <a:lnTo>
                    <a:pt x="66" y="952"/>
                  </a:lnTo>
                  <a:lnTo>
                    <a:pt x="40" y="858"/>
                  </a:lnTo>
                  <a:lnTo>
                    <a:pt x="40" y="791"/>
                  </a:lnTo>
                  <a:lnTo>
                    <a:pt x="26" y="778"/>
                  </a:lnTo>
                  <a:lnTo>
                    <a:pt x="0" y="778"/>
                  </a:lnTo>
                  <a:lnTo>
                    <a:pt x="0" y="1166"/>
                  </a:lnTo>
                  <a:lnTo>
                    <a:pt x="13" y="1180"/>
                  </a:lnTo>
                  <a:lnTo>
                    <a:pt x="26" y="1180"/>
                  </a:lnTo>
                  <a:lnTo>
                    <a:pt x="26" y="1166"/>
                  </a:lnTo>
                  <a:lnTo>
                    <a:pt x="53" y="1139"/>
                  </a:lnTo>
                  <a:lnTo>
                    <a:pt x="53" y="1126"/>
                  </a:lnTo>
                  <a:lnTo>
                    <a:pt x="79" y="1099"/>
                  </a:lnTo>
                  <a:lnTo>
                    <a:pt x="93" y="1059"/>
                  </a:lnTo>
                  <a:lnTo>
                    <a:pt x="159" y="1113"/>
                  </a:lnTo>
                  <a:lnTo>
                    <a:pt x="265" y="1153"/>
                  </a:lnTo>
                  <a:lnTo>
                    <a:pt x="385" y="1180"/>
                  </a:lnTo>
                  <a:lnTo>
                    <a:pt x="518" y="1153"/>
                  </a:lnTo>
                  <a:lnTo>
                    <a:pt x="611" y="1072"/>
                  </a:lnTo>
                  <a:lnTo>
                    <a:pt x="677" y="965"/>
                  </a:lnTo>
                  <a:lnTo>
                    <a:pt x="704" y="845"/>
                  </a:lnTo>
                  <a:lnTo>
                    <a:pt x="677" y="697"/>
                  </a:lnTo>
                  <a:lnTo>
                    <a:pt x="584" y="577"/>
                  </a:lnTo>
                  <a:lnTo>
                    <a:pt x="465" y="510"/>
                  </a:lnTo>
                  <a:close/>
                </a:path>
              </a:pathLst>
            </a:custGeom>
            <a:solidFill>
              <a:srgbClr val="000000"/>
            </a:solidFill>
            <a:ln w="0">
              <a:solidFill>
                <a:srgbClr val="000000"/>
              </a:solidFill>
              <a:prstDash val="solid"/>
              <a:round/>
              <a:headEnd/>
              <a:tailEnd/>
            </a:ln>
          </p:spPr>
          <p:txBody>
            <a:bodyPr/>
            <a:lstStyle/>
            <a:p>
              <a:endParaRPr lang="en-US"/>
            </a:p>
          </p:txBody>
        </p:sp>
        <p:sp>
          <p:nvSpPr>
            <p:cNvPr id="23627" name="Freeform 75"/>
            <p:cNvSpPr>
              <a:spLocks/>
            </p:cNvSpPr>
            <p:nvPr/>
          </p:nvSpPr>
          <p:spPr bwMode="auto">
            <a:xfrm>
              <a:off x="17175" y="4641"/>
              <a:ext cx="876" cy="1098"/>
            </a:xfrm>
            <a:custGeom>
              <a:avLst/>
              <a:gdLst>
                <a:gd name="T0" fmla="*/ 876 w 876"/>
                <a:gd name="T1" fmla="*/ 683 h 1098"/>
                <a:gd name="T2" fmla="*/ 837 w 876"/>
                <a:gd name="T3" fmla="*/ 683 h 1098"/>
                <a:gd name="T4" fmla="*/ 810 w 876"/>
                <a:gd name="T5" fmla="*/ 844 h 1098"/>
                <a:gd name="T6" fmla="*/ 770 w 876"/>
                <a:gd name="T7" fmla="*/ 924 h 1098"/>
                <a:gd name="T8" fmla="*/ 717 w 876"/>
                <a:gd name="T9" fmla="*/ 991 h 1098"/>
                <a:gd name="T10" fmla="*/ 637 w 876"/>
                <a:gd name="T11" fmla="*/ 1031 h 1098"/>
                <a:gd name="T12" fmla="*/ 518 w 876"/>
                <a:gd name="T13" fmla="*/ 1045 h 1098"/>
                <a:gd name="T14" fmla="*/ 319 w 876"/>
                <a:gd name="T15" fmla="*/ 1045 h 1098"/>
                <a:gd name="T16" fmla="*/ 305 w 876"/>
                <a:gd name="T17" fmla="*/ 1031 h 1098"/>
                <a:gd name="T18" fmla="*/ 305 w 876"/>
                <a:gd name="T19" fmla="*/ 80 h 1098"/>
                <a:gd name="T20" fmla="*/ 332 w 876"/>
                <a:gd name="T21" fmla="*/ 53 h 1098"/>
                <a:gd name="T22" fmla="*/ 398 w 876"/>
                <a:gd name="T23" fmla="*/ 53 h 1098"/>
                <a:gd name="T24" fmla="*/ 451 w 876"/>
                <a:gd name="T25" fmla="*/ 40 h 1098"/>
                <a:gd name="T26" fmla="*/ 505 w 876"/>
                <a:gd name="T27" fmla="*/ 40 h 1098"/>
                <a:gd name="T28" fmla="*/ 505 w 876"/>
                <a:gd name="T29" fmla="*/ 0 h 1098"/>
                <a:gd name="T30" fmla="*/ 0 w 876"/>
                <a:gd name="T31" fmla="*/ 0 h 1098"/>
                <a:gd name="T32" fmla="*/ 0 w 876"/>
                <a:gd name="T33" fmla="*/ 40 h 1098"/>
                <a:gd name="T34" fmla="*/ 93 w 876"/>
                <a:gd name="T35" fmla="*/ 40 h 1098"/>
                <a:gd name="T36" fmla="*/ 146 w 876"/>
                <a:gd name="T37" fmla="*/ 67 h 1098"/>
                <a:gd name="T38" fmla="*/ 159 w 876"/>
                <a:gd name="T39" fmla="*/ 80 h 1098"/>
                <a:gd name="T40" fmla="*/ 159 w 876"/>
                <a:gd name="T41" fmla="*/ 1018 h 1098"/>
                <a:gd name="T42" fmla="*/ 146 w 876"/>
                <a:gd name="T43" fmla="*/ 1031 h 1098"/>
                <a:gd name="T44" fmla="*/ 119 w 876"/>
                <a:gd name="T45" fmla="*/ 1045 h 1098"/>
                <a:gd name="T46" fmla="*/ 0 w 876"/>
                <a:gd name="T47" fmla="*/ 1045 h 1098"/>
                <a:gd name="T48" fmla="*/ 0 w 876"/>
                <a:gd name="T49" fmla="*/ 1098 h 1098"/>
                <a:gd name="T50" fmla="*/ 837 w 876"/>
                <a:gd name="T51" fmla="*/ 1098 h 1098"/>
                <a:gd name="T52" fmla="*/ 876 w 876"/>
                <a:gd name="T53" fmla="*/ 683 h 109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76"/>
                <a:gd name="T82" fmla="*/ 0 h 1098"/>
                <a:gd name="T83" fmla="*/ 876 w 876"/>
                <a:gd name="T84" fmla="*/ 1098 h 109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76" h="1098">
                  <a:moveTo>
                    <a:pt x="876" y="683"/>
                  </a:moveTo>
                  <a:lnTo>
                    <a:pt x="837" y="683"/>
                  </a:lnTo>
                  <a:lnTo>
                    <a:pt x="810" y="844"/>
                  </a:lnTo>
                  <a:lnTo>
                    <a:pt x="770" y="924"/>
                  </a:lnTo>
                  <a:lnTo>
                    <a:pt x="717" y="991"/>
                  </a:lnTo>
                  <a:lnTo>
                    <a:pt x="637" y="1031"/>
                  </a:lnTo>
                  <a:lnTo>
                    <a:pt x="518" y="1045"/>
                  </a:lnTo>
                  <a:lnTo>
                    <a:pt x="319" y="1045"/>
                  </a:lnTo>
                  <a:lnTo>
                    <a:pt x="305" y="1031"/>
                  </a:lnTo>
                  <a:lnTo>
                    <a:pt x="305" y="80"/>
                  </a:lnTo>
                  <a:lnTo>
                    <a:pt x="332" y="53"/>
                  </a:lnTo>
                  <a:lnTo>
                    <a:pt x="398" y="53"/>
                  </a:lnTo>
                  <a:lnTo>
                    <a:pt x="451" y="40"/>
                  </a:lnTo>
                  <a:lnTo>
                    <a:pt x="505" y="40"/>
                  </a:lnTo>
                  <a:lnTo>
                    <a:pt x="505" y="0"/>
                  </a:lnTo>
                  <a:lnTo>
                    <a:pt x="0" y="0"/>
                  </a:lnTo>
                  <a:lnTo>
                    <a:pt x="0" y="40"/>
                  </a:lnTo>
                  <a:lnTo>
                    <a:pt x="93" y="40"/>
                  </a:lnTo>
                  <a:lnTo>
                    <a:pt x="146" y="67"/>
                  </a:lnTo>
                  <a:lnTo>
                    <a:pt x="159" y="80"/>
                  </a:lnTo>
                  <a:lnTo>
                    <a:pt x="159" y="1018"/>
                  </a:lnTo>
                  <a:lnTo>
                    <a:pt x="146" y="1031"/>
                  </a:lnTo>
                  <a:lnTo>
                    <a:pt x="119" y="1045"/>
                  </a:lnTo>
                  <a:lnTo>
                    <a:pt x="0" y="1045"/>
                  </a:lnTo>
                  <a:lnTo>
                    <a:pt x="0" y="1098"/>
                  </a:lnTo>
                  <a:lnTo>
                    <a:pt x="837" y="1098"/>
                  </a:lnTo>
                  <a:lnTo>
                    <a:pt x="876" y="683"/>
                  </a:lnTo>
                  <a:close/>
                </a:path>
              </a:pathLst>
            </a:custGeom>
            <a:solidFill>
              <a:srgbClr val="000000"/>
            </a:solidFill>
            <a:ln w="0">
              <a:solidFill>
                <a:srgbClr val="000000"/>
              </a:solidFill>
              <a:prstDash val="solid"/>
              <a:round/>
              <a:headEnd/>
              <a:tailEnd/>
            </a:ln>
          </p:spPr>
          <p:txBody>
            <a:bodyPr/>
            <a:lstStyle/>
            <a:p>
              <a:endParaRPr lang="en-US"/>
            </a:p>
          </p:txBody>
        </p:sp>
        <p:sp>
          <p:nvSpPr>
            <p:cNvPr id="23628" name="Freeform 76"/>
            <p:cNvSpPr>
              <a:spLocks/>
            </p:cNvSpPr>
            <p:nvPr/>
          </p:nvSpPr>
          <p:spPr bwMode="auto">
            <a:xfrm>
              <a:off x="18251" y="5565"/>
              <a:ext cx="186" cy="483"/>
            </a:xfrm>
            <a:custGeom>
              <a:avLst/>
              <a:gdLst>
                <a:gd name="T0" fmla="*/ 186 w 186"/>
                <a:gd name="T1" fmla="*/ 174 h 483"/>
                <a:gd name="T2" fmla="*/ 186 w 186"/>
                <a:gd name="T3" fmla="*/ 121 h 483"/>
                <a:gd name="T4" fmla="*/ 172 w 186"/>
                <a:gd name="T5" fmla="*/ 67 h 483"/>
                <a:gd name="T6" fmla="*/ 146 w 186"/>
                <a:gd name="T7" fmla="*/ 27 h 483"/>
                <a:gd name="T8" fmla="*/ 93 w 186"/>
                <a:gd name="T9" fmla="*/ 0 h 483"/>
                <a:gd name="T10" fmla="*/ 53 w 186"/>
                <a:gd name="T11" fmla="*/ 14 h 483"/>
                <a:gd name="T12" fmla="*/ 26 w 186"/>
                <a:gd name="T13" fmla="*/ 27 h 483"/>
                <a:gd name="T14" fmla="*/ 13 w 186"/>
                <a:gd name="T15" fmla="*/ 54 h 483"/>
                <a:gd name="T16" fmla="*/ 0 w 186"/>
                <a:gd name="T17" fmla="*/ 94 h 483"/>
                <a:gd name="T18" fmla="*/ 26 w 186"/>
                <a:gd name="T19" fmla="*/ 148 h 483"/>
                <a:gd name="T20" fmla="*/ 53 w 186"/>
                <a:gd name="T21" fmla="*/ 161 h 483"/>
                <a:gd name="T22" fmla="*/ 93 w 186"/>
                <a:gd name="T23" fmla="*/ 174 h 483"/>
                <a:gd name="T24" fmla="*/ 119 w 186"/>
                <a:gd name="T25" fmla="*/ 174 h 483"/>
                <a:gd name="T26" fmla="*/ 146 w 186"/>
                <a:gd name="T27" fmla="*/ 148 h 483"/>
                <a:gd name="T28" fmla="*/ 159 w 186"/>
                <a:gd name="T29" fmla="*/ 148 h 483"/>
                <a:gd name="T30" fmla="*/ 159 w 186"/>
                <a:gd name="T31" fmla="*/ 174 h 483"/>
                <a:gd name="T32" fmla="*/ 146 w 186"/>
                <a:gd name="T33" fmla="*/ 282 h 483"/>
                <a:gd name="T34" fmla="*/ 106 w 186"/>
                <a:gd name="T35" fmla="*/ 376 h 483"/>
                <a:gd name="T36" fmla="*/ 53 w 186"/>
                <a:gd name="T37" fmla="*/ 443 h 483"/>
                <a:gd name="T38" fmla="*/ 26 w 186"/>
                <a:gd name="T39" fmla="*/ 469 h 483"/>
                <a:gd name="T40" fmla="*/ 39 w 186"/>
                <a:gd name="T41" fmla="*/ 483 h 483"/>
                <a:gd name="T42" fmla="*/ 79 w 186"/>
                <a:gd name="T43" fmla="*/ 456 h 483"/>
                <a:gd name="T44" fmla="*/ 119 w 186"/>
                <a:gd name="T45" fmla="*/ 402 h 483"/>
                <a:gd name="T46" fmla="*/ 172 w 186"/>
                <a:gd name="T47" fmla="*/ 295 h 483"/>
                <a:gd name="T48" fmla="*/ 186 w 186"/>
                <a:gd name="T49" fmla="*/ 174 h 48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6"/>
                <a:gd name="T76" fmla="*/ 0 h 483"/>
                <a:gd name="T77" fmla="*/ 186 w 186"/>
                <a:gd name="T78" fmla="*/ 483 h 48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6" h="483">
                  <a:moveTo>
                    <a:pt x="186" y="174"/>
                  </a:moveTo>
                  <a:lnTo>
                    <a:pt x="186" y="121"/>
                  </a:lnTo>
                  <a:lnTo>
                    <a:pt x="172" y="67"/>
                  </a:lnTo>
                  <a:lnTo>
                    <a:pt x="146" y="27"/>
                  </a:lnTo>
                  <a:lnTo>
                    <a:pt x="93" y="0"/>
                  </a:lnTo>
                  <a:lnTo>
                    <a:pt x="53" y="14"/>
                  </a:lnTo>
                  <a:lnTo>
                    <a:pt x="26" y="27"/>
                  </a:lnTo>
                  <a:lnTo>
                    <a:pt x="13" y="54"/>
                  </a:lnTo>
                  <a:lnTo>
                    <a:pt x="0" y="94"/>
                  </a:lnTo>
                  <a:lnTo>
                    <a:pt x="26" y="148"/>
                  </a:lnTo>
                  <a:lnTo>
                    <a:pt x="53" y="161"/>
                  </a:lnTo>
                  <a:lnTo>
                    <a:pt x="93" y="174"/>
                  </a:lnTo>
                  <a:lnTo>
                    <a:pt x="119" y="174"/>
                  </a:lnTo>
                  <a:lnTo>
                    <a:pt x="146" y="148"/>
                  </a:lnTo>
                  <a:lnTo>
                    <a:pt x="159" y="148"/>
                  </a:lnTo>
                  <a:lnTo>
                    <a:pt x="159" y="174"/>
                  </a:lnTo>
                  <a:lnTo>
                    <a:pt x="146" y="282"/>
                  </a:lnTo>
                  <a:lnTo>
                    <a:pt x="106" y="376"/>
                  </a:lnTo>
                  <a:lnTo>
                    <a:pt x="53" y="443"/>
                  </a:lnTo>
                  <a:lnTo>
                    <a:pt x="26" y="469"/>
                  </a:lnTo>
                  <a:lnTo>
                    <a:pt x="39" y="483"/>
                  </a:lnTo>
                  <a:lnTo>
                    <a:pt x="79" y="456"/>
                  </a:lnTo>
                  <a:lnTo>
                    <a:pt x="119" y="402"/>
                  </a:lnTo>
                  <a:lnTo>
                    <a:pt x="172" y="295"/>
                  </a:lnTo>
                  <a:lnTo>
                    <a:pt x="186" y="174"/>
                  </a:lnTo>
                  <a:close/>
                </a:path>
              </a:pathLst>
            </a:custGeom>
            <a:solidFill>
              <a:srgbClr val="000000"/>
            </a:solidFill>
            <a:ln w="0">
              <a:solidFill>
                <a:srgbClr val="000000"/>
              </a:solidFill>
              <a:prstDash val="solid"/>
              <a:round/>
              <a:headEnd/>
              <a:tailEnd/>
            </a:ln>
          </p:spPr>
          <p:txBody>
            <a:bodyPr/>
            <a:lstStyle/>
            <a:p>
              <a:endParaRPr lang="en-US"/>
            </a:p>
          </p:txBody>
        </p:sp>
        <p:sp>
          <p:nvSpPr>
            <p:cNvPr id="23629" name="Freeform 77"/>
            <p:cNvSpPr>
              <a:spLocks/>
            </p:cNvSpPr>
            <p:nvPr/>
          </p:nvSpPr>
          <p:spPr bwMode="auto">
            <a:xfrm>
              <a:off x="18875" y="4641"/>
              <a:ext cx="876" cy="1098"/>
            </a:xfrm>
            <a:custGeom>
              <a:avLst/>
              <a:gdLst>
                <a:gd name="T0" fmla="*/ 876 w 876"/>
                <a:gd name="T1" fmla="*/ 683 h 1098"/>
                <a:gd name="T2" fmla="*/ 837 w 876"/>
                <a:gd name="T3" fmla="*/ 683 h 1098"/>
                <a:gd name="T4" fmla="*/ 810 w 876"/>
                <a:gd name="T5" fmla="*/ 844 h 1098"/>
                <a:gd name="T6" fmla="*/ 770 w 876"/>
                <a:gd name="T7" fmla="*/ 924 h 1098"/>
                <a:gd name="T8" fmla="*/ 717 w 876"/>
                <a:gd name="T9" fmla="*/ 991 h 1098"/>
                <a:gd name="T10" fmla="*/ 637 w 876"/>
                <a:gd name="T11" fmla="*/ 1031 h 1098"/>
                <a:gd name="T12" fmla="*/ 518 w 876"/>
                <a:gd name="T13" fmla="*/ 1045 h 1098"/>
                <a:gd name="T14" fmla="*/ 319 w 876"/>
                <a:gd name="T15" fmla="*/ 1045 h 1098"/>
                <a:gd name="T16" fmla="*/ 319 w 876"/>
                <a:gd name="T17" fmla="*/ 1031 h 1098"/>
                <a:gd name="T18" fmla="*/ 305 w 876"/>
                <a:gd name="T19" fmla="*/ 1005 h 1098"/>
                <a:gd name="T20" fmla="*/ 305 w 876"/>
                <a:gd name="T21" fmla="*/ 80 h 1098"/>
                <a:gd name="T22" fmla="*/ 332 w 876"/>
                <a:gd name="T23" fmla="*/ 53 h 1098"/>
                <a:gd name="T24" fmla="*/ 398 w 876"/>
                <a:gd name="T25" fmla="*/ 53 h 1098"/>
                <a:gd name="T26" fmla="*/ 465 w 876"/>
                <a:gd name="T27" fmla="*/ 40 h 1098"/>
                <a:gd name="T28" fmla="*/ 518 w 876"/>
                <a:gd name="T29" fmla="*/ 40 h 1098"/>
                <a:gd name="T30" fmla="*/ 518 w 876"/>
                <a:gd name="T31" fmla="*/ 0 h 1098"/>
                <a:gd name="T32" fmla="*/ 0 w 876"/>
                <a:gd name="T33" fmla="*/ 0 h 1098"/>
                <a:gd name="T34" fmla="*/ 0 w 876"/>
                <a:gd name="T35" fmla="*/ 40 h 1098"/>
                <a:gd name="T36" fmla="*/ 93 w 876"/>
                <a:gd name="T37" fmla="*/ 40 h 1098"/>
                <a:gd name="T38" fmla="*/ 146 w 876"/>
                <a:gd name="T39" fmla="*/ 67 h 1098"/>
                <a:gd name="T40" fmla="*/ 159 w 876"/>
                <a:gd name="T41" fmla="*/ 80 h 1098"/>
                <a:gd name="T42" fmla="*/ 159 w 876"/>
                <a:gd name="T43" fmla="*/ 1018 h 1098"/>
                <a:gd name="T44" fmla="*/ 146 w 876"/>
                <a:gd name="T45" fmla="*/ 1031 h 1098"/>
                <a:gd name="T46" fmla="*/ 119 w 876"/>
                <a:gd name="T47" fmla="*/ 1045 h 1098"/>
                <a:gd name="T48" fmla="*/ 0 w 876"/>
                <a:gd name="T49" fmla="*/ 1045 h 1098"/>
                <a:gd name="T50" fmla="*/ 0 w 876"/>
                <a:gd name="T51" fmla="*/ 1098 h 1098"/>
                <a:gd name="T52" fmla="*/ 837 w 876"/>
                <a:gd name="T53" fmla="*/ 1098 h 1098"/>
                <a:gd name="T54" fmla="*/ 876 w 876"/>
                <a:gd name="T55" fmla="*/ 683 h 10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76"/>
                <a:gd name="T85" fmla="*/ 0 h 1098"/>
                <a:gd name="T86" fmla="*/ 876 w 876"/>
                <a:gd name="T87" fmla="*/ 1098 h 109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76" h="1098">
                  <a:moveTo>
                    <a:pt x="876" y="683"/>
                  </a:moveTo>
                  <a:lnTo>
                    <a:pt x="837" y="683"/>
                  </a:lnTo>
                  <a:lnTo>
                    <a:pt x="810" y="844"/>
                  </a:lnTo>
                  <a:lnTo>
                    <a:pt x="770" y="924"/>
                  </a:lnTo>
                  <a:lnTo>
                    <a:pt x="717" y="991"/>
                  </a:lnTo>
                  <a:lnTo>
                    <a:pt x="637" y="1031"/>
                  </a:lnTo>
                  <a:lnTo>
                    <a:pt x="518" y="1045"/>
                  </a:lnTo>
                  <a:lnTo>
                    <a:pt x="319" y="1045"/>
                  </a:lnTo>
                  <a:lnTo>
                    <a:pt x="319" y="1031"/>
                  </a:lnTo>
                  <a:lnTo>
                    <a:pt x="305" y="1005"/>
                  </a:lnTo>
                  <a:lnTo>
                    <a:pt x="305" y="80"/>
                  </a:lnTo>
                  <a:lnTo>
                    <a:pt x="332" y="53"/>
                  </a:lnTo>
                  <a:lnTo>
                    <a:pt x="398" y="53"/>
                  </a:lnTo>
                  <a:lnTo>
                    <a:pt x="465" y="40"/>
                  </a:lnTo>
                  <a:lnTo>
                    <a:pt x="518" y="40"/>
                  </a:lnTo>
                  <a:lnTo>
                    <a:pt x="518" y="0"/>
                  </a:lnTo>
                  <a:lnTo>
                    <a:pt x="0" y="0"/>
                  </a:lnTo>
                  <a:lnTo>
                    <a:pt x="0" y="40"/>
                  </a:lnTo>
                  <a:lnTo>
                    <a:pt x="93" y="40"/>
                  </a:lnTo>
                  <a:lnTo>
                    <a:pt x="146" y="67"/>
                  </a:lnTo>
                  <a:lnTo>
                    <a:pt x="159" y="80"/>
                  </a:lnTo>
                  <a:lnTo>
                    <a:pt x="159" y="1018"/>
                  </a:lnTo>
                  <a:lnTo>
                    <a:pt x="146" y="1031"/>
                  </a:lnTo>
                  <a:lnTo>
                    <a:pt x="119" y="1045"/>
                  </a:lnTo>
                  <a:lnTo>
                    <a:pt x="0" y="1045"/>
                  </a:lnTo>
                  <a:lnTo>
                    <a:pt x="0" y="1098"/>
                  </a:lnTo>
                  <a:lnTo>
                    <a:pt x="837" y="1098"/>
                  </a:lnTo>
                  <a:lnTo>
                    <a:pt x="876" y="683"/>
                  </a:lnTo>
                  <a:close/>
                </a:path>
              </a:pathLst>
            </a:custGeom>
            <a:solidFill>
              <a:srgbClr val="000000"/>
            </a:solidFill>
            <a:ln w="0">
              <a:solidFill>
                <a:srgbClr val="000000"/>
              </a:solidFill>
              <a:prstDash val="solid"/>
              <a:round/>
              <a:headEnd/>
              <a:tailEnd/>
            </a:ln>
          </p:spPr>
          <p:txBody>
            <a:bodyPr/>
            <a:lstStyle/>
            <a:p>
              <a:endParaRPr lang="en-US"/>
            </a:p>
          </p:txBody>
        </p:sp>
        <p:sp>
          <p:nvSpPr>
            <p:cNvPr id="23630" name="Freeform 78"/>
            <p:cNvSpPr>
              <a:spLocks/>
            </p:cNvSpPr>
            <p:nvPr/>
          </p:nvSpPr>
          <p:spPr bwMode="auto">
            <a:xfrm>
              <a:off x="19871" y="4641"/>
              <a:ext cx="877" cy="1098"/>
            </a:xfrm>
            <a:custGeom>
              <a:avLst/>
              <a:gdLst>
                <a:gd name="T0" fmla="*/ 877 w 877"/>
                <a:gd name="T1" fmla="*/ 683 h 1098"/>
                <a:gd name="T2" fmla="*/ 837 w 877"/>
                <a:gd name="T3" fmla="*/ 683 h 1098"/>
                <a:gd name="T4" fmla="*/ 810 w 877"/>
                <a:gd name="T5" fmla="*/ 844 h 1098"/>
                <a:gd name="T6" fmla="*/ 784 w 877"/>
                <a:gd name="T7" fmla="*/ 924 h 1098"/>
                <a:gd name="T8" fmla="*/ 730 w 877"/>
                <a:gd name="T9" fmla="*/ 991 h 1098"/>
                <a:gd name="T10" fmla="*/ 638 w 877"/>
                <a:gd name="T11" fmla="*/ 1031 h 1098"/>
                <a:gd name="T12" fmla="*/ 518 w 877"/>
                <a:gd name="T13" fmla="*/ 1045 h 1098"/>
                <a:gd name="T14" fmla="*/ 332 w 877"/>
                <a:gd name="T15" fmla="*/ 1045 h 1098"/>
                <a:gd name="T16" fmla="*/ 319 w 877"/>
                <a:gd name="T17" fmla="*/ 1031 h 1098"/>
                <a:gd name="T18" fmla="*/ 305 w 877"/>
                <a:gd name="T19" fmla="*/ 1005 h 1098"/>
                <a:gd name="T20" fmla="*/ 305 w 877"/>
                <a:gd name="T21" fmla="*/ 80 h 1098"/>
                <a:gd name="T22" fmla="*/ 332 w 877"/>
                <a:gd name="T23" fmla="*/ 53 h 1098"/>
                <a:gd name="T24" fmla="*/ 412 w 877"/>
                <a:gd name="T25" fmla="*/ 53 h 1098"/>
                <a:gd name="T26" fmla="*/ 465 w 877"/>
                <a:gd name="T27" fmla="*/ 40 h 1098"/>
                <a:gd name="T28" fmla="*/ 518 w 877"/>
                <a:gd name="T29" fmla="*/ 40 h 1098"/>
                <a:gd name="T30" fmla="*/ 518 w 877"/>
                <a:gd name="T31" fmla="*/ 0 h 1098"/>
                <a:gd name="T32" fmla="*/ 0 w 877"/>
                <a:gd name="T33" fmla="*/ 0 h 1098"/>
                <a:gd name="T34" fmla="*/ 0 w 877"/>
                <a:gd name="T35" fmla="*/ 40 h 1098"/>
                <a:gd name="T36" fmla="*/ 93 w 877"/>
                <a:gd name="T37" fmla="*/ 40 h 1098"/>
                <a:gd name="T38" fmla="*/ 133 w 877"/>
                <a:gd name="T39" fmla="*/ 53 h 1098"/>
                <a:gd name="T40" fmla="*/ 173 w 877"/>
                <a:gd name="T41" fmla="*/ 93 h 1098"/>
                <a:gd name="T42" fmla="*/ 173 w 877"/>
                <a:gd name="T43" fmla="*/ 1005 h 1098"/>
                <a:gd name="T44" fmla="*/ 133 w 877"/>
                <a:gd name="T45" fmla="*/ 1045 h 1098"/>
                <a:gd name="T46" fmla="*/ 0 w 877"/>
                <a:gd name="T47" fmla="*/ 1045 h 1098"/>
                <a:gd name="T48" fmla="*/ 0 w 877"/>
                <a:gd name="T49" fmla="*/ 1098 h 1098"/>
                <a:gd name="T50" fmla="*/ 837 w 877"/>
                <a:gd name="T51" fmla="*/ 1098 h 1098"/>
                <a:gd name="T52" fmla="*/ 877 w 877"/>
                <a:gd name="T53" fmla="*/ 683 h 109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77"/>
                <a:gd name="T82" fmla="*/ 0 h 1098"/>
                <a:gd name="T83" fmla="*/ 877 w 877"/>
                <a:gd name="T84" fmla="*/ 1098 h 109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77" h="1098">
                  <a:moveTo>
                    <a:pt x="877" y="683"/>
                  </a:moveTo>
                  <a:lnTo>
                    <a:pt x="837" y="683"/>
                  </a:lnTo>
                  <a:lnTo>
                    <a:pt x="810" y="844"/>
                  </a:lnTo>
                  <a:lnTo>
                    <a:pt x="784" y="924"/>
                  </a:lnTo>
                  <a:lnTo>
                    <a:pt x="730" y="991"/>
                  </a:lnTo>
                  <a:lnTo>
                    <a:pt x="638" y="1031"/>
                  </a:lnTo>
                  <a:lnTo>
                    <a:pt x="518" y="1045"/>
                  </a:lnTo>
                  <a:lnTo>
                    <a:pt x="332" y="1045"/>
                  </a:lnTo>
                  <a:lnTo>
                    <a:pt x="319" y="1031"/>
                  </a:lnTo>
                  <a:lnTo>
                    <a:pt x="305" y="1005"/>
                  </a:lnTo>
                  <a:lnTo>
                    <a:pt x="305" y="80"/>
                  </a:lnTo>
                  <a:lnTo>
                    <a:pt x="332" y="53"/>
                  </a:lnTo>
                  <a:lnTo>
                    <a:pt x="412" y="53"/>
                  </a:lnTo>
                  <a:lnTo>
                    <a:pt x="465" y="40"/>
                  </a:lnTo>
                  <a:lnTo>
                    <a:pt x="518" y="40"/>
                  </a:lnTo>
                  <a:lnTo>
                    <a:pt x="518" y="0"/>
                  </a:lnTo>
                  <a:lnTo>
                    <a:pt x="0" y="0"/>
                  </a:lnTo>
                  <a:lnTo>
                    <a:pt x="0" y="40"/>
                  </a:lnTo>
                  <a:lnTo>
                    <a:pt x="93" y="40"/>
                  </a:lnTo>
                  <a:lnTo>
                    <a:pt x="133" y="53"/>
                  </a:lnTo>
                  <a:lnTo>
                    <a:pt x="173" y="93"/>
                  </a:lnTo>
                  <a:lnTo>
                    <a:pt x="173" y="1005"/>
                  </a:lnTo>
                  <a:lnTo>
                    <a:pt x="133" y="1045"/>
                  </a:lnTo>
                  <a:lnTo>
                    <a:pt x="0" y="1045"/>
                  </a:lnTo>
                  <a:lnTo>
                    <a:pt x="0" y="1098"/>
                  </a:lnTo>
                  <a:lnTo>
                    <a:pt x="837" y="1098"/>
                  </a:lnTo>
                  <a:lnTo>
                    <a:pt x="877" y="683"/>
                  </a:lnTo>
                  <a:close/>
                </a:path>
              </a:pathLst>
            </a:custGeom>
            <a:solidFill>
              <a:srgbClr val="000000"/>
            </a:solidFill>
            <a:ln w="0">
              <a:solidFill>
                <a:srgbClr val="000000"/>
              </a:solidFill>
              <a:prstDash val="solid"/>
              <a:round/>
              <a:headEnd/>
              <a:tailEnd/>
            </a:ln>
          </p:spPr>
          <p:txBody>
            <a:bodyPr/>
            <a:lstStyle/>
            <a:p>
              <a:endParaRPr lang="en-US"/>
            </a:p>
          </p:txBody>
        </p:sp>
        <p:sp>
          <p:nvSpPr>
            <p:cNvPr id="23631" name="Freeform 79"/>
            <p:cNvSpPr>
              <a:spLocks/>
            </p:cNvSpPr>
            <p:nvPr/>
          </p:nvSpPr>
          <p:spPr bwMode="auto">
            <a:xfrm>
              <a:off x="20947" y="4533"/>
              <a:ext cx="558" cy="1609"/>
            </a:xfrm>
            <a:custGeom>
              <a:avLst/>
              <a:gdLst>
                <a:gd name="T0" fmla="*/ 332 w 558"/>
                <a:gd name="T1" fmla="*/ 268 h 1609"/>
                <a:gd name="T2" fmla="*/ 332 w 558"/>
                <a:gd name="T3" fmla="*/ 175 h 1609"/>
                <a:gd name="T4" fmla="*/ 319 w 558"/>
                <a:gd name="T5" fmla="*/ 134 h 1609"/>
                <a:gd name="T6" fmla="*/ 292 w 558"/>
                <a:gd name="T7" fmla="*/ 94 h 1609"/>
                <a:gd name="T8" fmla="*/ 252 w 558"/>
                <a:gd name="T9" fmla="*/ 54 h 1609"/>
                <a:gd name="T10" fmla="*/ 133 w 558"/>
                <a:gd name="T11" fmla="*/ 14 h 1609"/>
                <a:gd name="T12" fmla="*/ 26 w 558"/>
                <a:gd name="T13" fmla="*/ 0 h 1609"/>
                <a:gd name="T14" fmla="*/ 0 w 558"/>
                <a:gd name="T15" fmla="*/ 0 h 1609"/>
                <a:gd name="T16" fmla="*/ 0 w 558"/>
                <a:gd name="T17" fmla="*/ 27 h 1609"/>
                <a:gd name="T18" fmla="*/ 26 w 558"/>
                <a:gd name="T19" fmla="*/ 27 h 1609"/>
                <a:gd name="T20" fmla="*/ 133 w 558"/>
                <a:gd name="T21" fmla="*/ 54 h 1609"/>
                <a:gd name="T22" fmla="*/ 212 w 558"/>
                <a:gd name="T23" fmla="*/ 134 h 1609"/>
                <a:gd name="T24" fmla="*/ 226 w 558"/>
                <a:gd name="T25" fmla="*/ 175 h 1609"/>
                <a:gd name="T26" fmla="*/ 226 w 558"/>
                <a:gd name="T27" fmla="*/ 630 h 1609"/>
                <a:gd name="T28" fmla="*/ 239 w 558"/>
                <a:gd name="T29" fmla="*/ 684 h 1609"/>
                <a:gd name="T30" fmla="*/ 265 w 558"/>
                <a:gd name="T31" fmla="*/ 724 h 1609"/>
                <a:gd name="T32" fmla="*/ 345 w 558"/>
                <a:gd name="T33" fmla="*/ 778 h 1609"/>
                <a:gd name="T34" fmla="*/ 385 w 558"/>
                <a:gd name="T35" fmla="*/ 791 h 1609"/>
                <a:gd name="T36" fmla="*/ 412 w 558"/>
                <a:gd name="T37" fmla="*/ 804 h 1609"/>
                <a:gd name="T38" fmla="*/ 345 w 558"/>
                <a:gd name="T39" fmla="*/ 831 h 1609"/>
                <a:gd name="T40" fmla="*/ 265 w 558"/>
                <a:gd name="T41" fmla="*/ 885 h 1609"/>
                <a:gd name="T42" fmla="*/ 239 w 558"/>
                <a:gd name="T43" fmla="*/ 938 h 1609"/>
                <a:gd name="T44" fmla="*/ 226 w 558"/>
                <a:gd name="T45" fmla="*/ 979 h 1609"/>
                <a:gd name="T46" fmla="*/ 226 w 558"/>
                <a:gd name="T47" fmla="*/ 1421 h 1609"/>
                <a:gd name="T48" fmla="*/ 212 w 558"/>
                <a:gd name="T49" fmla="*/ 1448 h 1609"/>
                <a:gd name="T50" fmla="*/ 212 w 558"/>
                <a:gd name="T51" fmla="*/ 1475 h 1609"/>
                <a:gd name="T52" fmla="*/ 146 w 558"/>
                <a:gd name="T53" fmla="*/ 1542 h 1609"/>
                <a:gd name="T54" fmla="*/ 66 w 558"/>
                <a:gd name="T55" fmla="*/ 1568 h 1609"/>
                <a:gd name="T56" fmla="*/ 13 w 558"/>
                <a:gd name="T57" fmla="*/ 1568 h 1609"/>
                <a:gd name="T58" fmla="*/ 0 w 558"/>
                <a:gd name="T59" fmla="*/ 1582 h 1609"/>
                <a:gd name="T60" fmla="*/ 0 w 558"/>
                <a:gd name="T61" fmla="*/ 1609 h 1609"/>
                <a:gd name="T62" fmla="*/ 26 w 558"/>
                <a:gd name="T63" fmla="*/ 1609 h 1609"/>
                <a:gd name="T64" fmla="*/ 146 w 558"/>
                <a:gd name="T65" fmla="*/ 1595 h 1609"/>
                <a:gd name="T66" fmla="*/ 239 w 558"/>
                <a:gd name="T67" fmla="*/ 1555 h 1609"/>
                <a:gd name="T68" fmla="*/ 305 w 558"/>
                <a:gd name="T69" fmla="*/ 1488 h 1609"/>
                <a:gd name="T70" fmla="*/ 332 w 558"/>
                <a:gd name="T71" fmla="*/ 1408 h 1609"/>
                <a:gd name="T72" fmla="*/ 332 w 558"/>
                <a:gd name="T73" fmla="*/ 1005 h 1609"/>
                <a:gd name="T74" fmla="*/ 345 w 558"/>
                <a:gd name="T75" fmla="*/ 938 h 1609"/>
                <a:gd name="T76" fmla="*/ 372 w 558"/>
                <a:gd name="T77" fmla="*/ 898 h 1609"/>
                <a:gd name="T78" fmla="*/ 412 w 558"/>
                <a:gd name="T79" fmla="*/ 858 h 1609"/>
                <a:gd name="T80" fmla="*/ 491 w 558"/>
                <a:gd name="T81" fmla="*/ 831 h 1609"/>
                <a:gd name="T82" fmla="*/ 544 w 558"/>
                <a:gd name="T83" fmla="*/ 818 h 1609"/>
                <a:gd name="T84" fmla="*/ 558 w 558"/>
                <a:gd name="T85" fmla="*/ 818 h 1609"/>
                <a:gd name="T86" fmla="*/ 558 w 558"/>
                <a:gd name="T87" fmla="*/ 791 h 1609"/>
                <a:gd name="T88" fmla="*/ 505 w 558"/>
                <a:gd name="T89" fmla="*/ 791 h 1609"/>
                <a:gd name="T90" fmla="*/ 478 w 558"/>
                <a:gd name="T91" fmla="*/ 778 h 1609"/>
                <a:gd name="T92" fmla="*/ 438 w 558"/>
                <a:gd name="T93" fmla="*/ 764 h 1609"/>
                <a:gd name="T94" fmla="*/ 412 w 558"/>
                <a:gd name="T95" fmla="*/ 751 h 1609"/>
                <a:gd name="T96" fmla="*/ 385 w 558"/>
                <a:gd name="T97" fmla="*/ 724 h 1609"/>
                <a:gd name="T98" fmla="*/ 358 w 558"/>
                <a:gd name="T99" fmla="*/ 684 h 1609"/>
                <a:gd name="T100" fmla="*/ 345 w 558"/>
                <a:gd name="T101" fmla="*/ 644 h 1609"/>
                <a:gd name="T102" fmla="*/ 332 w 558"/>
                <a:gd name="T103" fmla="*/ 590 h 1609"/>
                <a:gd name="T104" fmla="*/ 332 w 558"/>
                <a:gd name="T105" fmla="*/ 268 h 160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8"/>
                <a:gd name="T160" fmla="*/ 0 h 1609"/>
                <a:gd name="T161" fmla="*/ 558 w 558"/>
                <a:gd name="T162" fmla="*/ 1609 h 160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8" h="1609">
                  <a:moveTo>
                    <a:pt x="332" y="268"/>
                  </a:moveTo>
                  <a:lnTo>
                    <a:pt x="332" y="175"/>
                  </a:lnTo>
                  <a:lnTo>
                    <a:pt x="319" y="134"/>
                  </a:lnTo>
                  <a:lnTo>
                    <a:pt x="292" y="94"/>
                  </a:lnTo>
                  <a:lnTo>
                    <a:pt x="252" y="54"/>
                  </a:lnTo>
                  <a:lnTo>
                    <a:pt x="133" y="14"/>
                  </a:lnTo>
                  <a:lnTo>
                    <a:pt x="26" y="0"/>
                  </a:lnTo>
                  <a:lnTo>
                    <a:pt x="0" y="0"/>
                  </a:lnTo>
                  <a:lnTo>
                    <a:pt x="0" y="27"/>
                  </a:lnTo>
                  <a:lnTo>
                    <a:pt x="26" y="27"/>
                  </a:lnTo>
                  <a:lnTo>
                    <a:pt x="133" y="54"/>
                  </a:lnTo>
                  <a:lnTo>
                    <a:pt x="212" y="134"/>
                  </a:lnTo>
                  <a:lnTo>
                    <a:pt x="226" y="175"/>
                  </a:lnTo>
                  <a:lnTo>
                    <a:pt x="226" y="630"/>
                  </a:lnTo>
                  <a:lnTo>
                    <a:pt x="239" y="684"/>
                  </a:lnTo>
                  <a:lnTo>
                    <a:pt x="265" y="724"/>
                  </a:lnTo>
                  <a:lnTo>
                    <a:pt x="345" y="778"/>
                  </a:lnTo>
                  <a:lnTo>
                    <a:pt x="385" y="791"/>
                  </a:lnTo>
                  <a:lnTo>
                    <a:pt x="412" y="804"/>
                  </a:lnTo>
                  <a:lnTo>
                    <a:pt x="345" y="831"/>
                  </a:lnTo>
                  <a:lnTo>
                    <a:pt x="265" y="885"/>
                  </a:lnTo>
                  <a:lnTo>
                    <a:pt x="239" y="938"/>
                  </a:lnTo>
                  <a:lnTo>
                    <a:pt x="226" y="979"/>
                  </a:lnTo>
                  <a:lnTo>
                    <a:pt x="226" y="1421"/>
                  </a:lnTo>
                  <a:lnTo>
                    <a:pt x="212" y="1448"/>
                  </a:lnTo>
                  <a:lnTo>
                    <a:pt x="212" y="1475"/>
                  </a:lnTo>
                  <a:lnTo>
                    <a:pt x="146" y="1542"/>
                  </a:lnTo>
                  <a:lnTo>
                    <a:pt x="66" y="1568"/>
                  </a:lnTo>
                  <a:lnTo>
                    <a:pt x="13" y="1568"/>
                  </a:lnTo>
                  <a:lnTo>
                    <a:pt x="0" y="1582"/>
                  </a:lnTo>
                  <a:lnTo>
                    <a:pt x="0" y="1609"/>
                  </a:lnTo>
                  <a:lnTo>
                    <a:pt x="26" y="1609"/>
                  </a:lnTo>
                  <a:lnTo>
                    <a:pt x="146" y="1595"/>
                  </a:lnTo>
                  <a:lnTo>
                    <a:pt x="239" y="1555"/>
                  </a:lnTo>
                  <a:lnTo>
                    <a:pt x="305" y="1488"/>
                  </a:lnTo>
                  <a:lnTo>
                    <a:pt x="332" y="1408"/>
                  </a:lnTo>
                  <a:lnTo>
                    <a:pt x="332" y="1005"/>
                  </a:lnTo>
                  <a:lnTo>
                    <a:pt x="345" y="938"/>
                  </a:lnTo>
                  <a:lnTo>
                    <a:pt x="372" y="898"/>
                  </a:lnTo>
                  <a:lnTo>
                    <a:pt x="412" y="858"/>
                  </a:lnTo>
                  <a:lnTo>
                    <a:pt x="491" y="831"/>
                  </a:lnTo>
                  <a:lnTo>
                    <a:pt x="544" y="818"/>
                  </a:lnTo>
                  <a:lnTo>
                    <a:pt x="558" y="818"/>
                  </a:lnTo>
                  <a:lnTo>
                    <a:pt x="558" y="791"/>
                  </a:lnTo>
                  <a:lnTo>
                    <a:pt x="505" y="791"/>
                  </a:lnTo>
                  <a:lnTo>
                    <a:pt x="478" y="778"/>
                  </a:lnTo>
                  <a:lnTo>
                    <a:pt x="438" y="764"/>
                  </a:lnTo>
                  <a:lnTo>
                    <a:pt x="412" y="751"/>
                  </a:lnTo>
                  <a:lnTo>
                    <a:pt x="385" y="724"/>
                  </a:lnTo>
                  <a:lnTo>
                    <a:pt x="358" y="684"/>
                  </a:lnTo>
                  <a:lnTo>
                    <a:pt x="345" y="644"/>
                  </a:lnTo>
                  <a:lnTo>
                    <a:pt x="332" y="590"/>
                  </a:lnTo>
                  <a:lnTo>
                    <a:pt x="332" y="268"/>
                  </a:lnTo>
                  <a:close/>
                </a:path>
              </a:pathLst>
            </a:custGeom>
            <a:solidFill>
              <a:srgbClr val="000000"/>
            </a:solidFill>
            <a:ln w="0">
              <a:solidFill>
                <a:srgbClr val="000000"/>
              </a:solidFill>
              <a:prstDash val="solid"/>
              <a:round/>
              <a:headEnd/>
              <a:tailEnd/>
            </a:ln>
          </p:spPr>
          <p:txBody>
            <a:bodyPr/>
            <a:lstStyle/>
            <a:p>
              <a:endParaRPr lang="en-US"/>
            </a:p>
          </p:txBody>
        </p:sp>
        <p:sp>
          <p:nvSpPr>
            <p:cNvPr id="23632" name="Freeform 80"/>
            <p:cNvSpPr>
              <a:spLocks/>
            </p:cNvSpPr>
            <p:nvPr/>
          </p:nvSpPr>
          <p:spPr bwMode="auto">
            <a:xfrm>
              <a:off x="21863" y="4949"/>
              <a:ext cx="771" cy="777"/>
            </a:xfrm>
            <a:custGeom>
              <a:avLst/>
              <a:gdLst>
                <a:gd name="T0" fmla="*/ 439 w 771"/>
                <a:gd name="T1" fmla="*/ 388 h 777"/>
                <a:gd name="T2" fmla="*/ 771 w 771"/>
                <a:gd name="T3" fmla="*/ 53 h 777"/>
                <a:gd name="T4" fmla="*/ 771 w 771"/>
                <a:gd name="T5" fmla="*/ 27 h 777"/>
                <a:gd name="T6" fmla="*/ 744 w 771"/>
                <a:gd name="T7" fmla="*/ 0 h 777"/>
                <a:gd name="T8" fmla="*/ 731 w 771"/>
                <a:gd name="T9" fmla="*/ 0 h 777"/>
                <a:gd name="T10" fmla="*/ 717 w 771"/>
                <a:gd name="T11" fmla="*/ 13 h 777"/>
                <a:gd name="T12" fmla="*/ 704 w 771"/>
                <a:gd name="T13" fmla="*/ 13 h 777"/>
                <a:gd name="T14" fmla="*/ 385 w 771"/>
                <a:gd name="T15" fmla="*/ 348 h 777"/>
                <a:gd name="T16" fmla="*/ 67 w 771"/>
                <a:gd name="T17" fmla="*/ 13 h 777"/>
                <a:gd name="T18" fmla="*/ 53 w 771"/>
                <a:gd name="T19" fmla="*/ 0 h 777"/>
                <a:gd name="T20" fmla="*/ 14 w 771"/>
                <a:gd name="T21" fmla="*/ 0 h 777"/>
                <a:gd name="T22" fmla="*/ 0 w 771"/>
                <a:gd name="T23" fmla="*/ 13 h 777"/>
                <a:gd name="T24" fmla="*/ 0 w 771"/>
                <a:gd name="T25" fmla="*/ 40 h 777"/>
                <a:gd name="T26" fmla="*/ 14 w 771"/>
                <a:gd name="T27" fmla="*/ 67 h 777"/>
                <a:gd name="T28" fmla="*/ 332 w 771"/>
                <a:gd name="T29" fmla="*/ 388 h 777"/>
                <a:gd name="T30" fmla="*/ 0 w 771"/>
                <a:gd name="T31" fmla="*/ 723 h 777"/>
                <a:gd name="T32" fmla="*/ 0 w 771"/>
                <a:gd name="T33" fmla="*/ 764 h 777"/>
                <a:gd name="T34" fmla="*/ 14 w 771"/>
                <a:gd name="T35" fmla="*/ 777 h 777"/>
                <a:gd name="T36" fmla="*/ 40 w 771"/>
                <a:gd name="T37" fmla="*/ 777 h 777"/>
                <a:gd name="T38" fmla="*/ 385 w 771"/>
                <a:gd name="T39" fmla="*/ 429 h 777"/>
                <a:gd name="T40" fmla="*/ 731 w 771"/>
                <a:gd name="T41" fmla="*/ 777 h 777"/>
                <a:gd name="T42" fmla="*/ 744 w 771"/>
                <a:gd name="T43" fmla="*/ 777 h 777"/>
                <a:gd name="T44" fmla="*/ 771 w 771"/>
                <a:gd name="T45" fmla="*/ 750 h 777"/>
                <a:gd name="T46" fmla="*/ 771 w 771"/>
                <a:gd name="T47" fmla="*/ 723 h 777"/>
                <a:gd name="T48" fmla="*/ 757 w 771"/>
                <a:gd name="T49" fmla="*/ 710 h 777"/>
                <a:gd name="T50" fmla="*/ 439 w 771"/>
                <a:gd name="T51" fmla="*/ 388 h 77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1"/>
                <a:gd name="T79" fmla="*/ 0 h 777"/>
                <a:gd name="T80" fmla="*/ 771 w 771"/>
                <a:gd name="T81" fmla="*/ 777 h 77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1" h="777">
                  <a:moveTo>
                    <a:pt x="439" y="388"/>
                  </a:moveTo>
                  <a:lnTo>
                    <a:pt x="771" y="53"/>
                  </a:lnTo>
                  <a:lnTo>
                    <a:pt x="771" y="27"/>
                  </a:lnTo>
                  <a:lnTo>
                    <a:pt x="744" y="0"/>
                  </a:lnTo>
                  <a:lnTo>
                    <a:pt x="731" y="0"/>
                  </a:lnTo>
                  <a:lnTo>
                    <a:pt x="717" y="13"/>
                  </a:lnTo>
                  <a:lnTo>
                    <a:pt x="704" y="13"/>
                  </a:lnTo>
                  <a:lnTo>
                    <a:pt x="385" y="348"/>
                  </a:lnTo>
                  <a:lnTo>
                    <a:pt x="67" y="13"/>
                  </a:lnTo>
                  <a:lnTo>
                    <a:pt x="53" y="0"/>
                  </a:lnTo>
                  <a:lnTo>
                    <a:pt x="14" y="0"/>
                  </a:lnTo>
                  <a:lnTo>
                    <a:pt x="0" y="13"/>
                  </a:lnTo>
                  <a:lnTo>
                    <a:pt x="0" y="40"/>
                  </a:lnTo>
                  <a:lnTo>
                    <a:pt x="14" y="67"/>
                  </a:lnTo>
                  <a:lnTo>
                    <a:pt x="332" y="388"/>
                  </a:lnTo>
                  <a:lnTo>
                    <a:pt x="0" y="723"/>
                  </a:lnTo>
                  <a:lnTo>
                    <a:pt x="0" y="764"/>
                  </a:lnTo>
                  <a:lnTo>
                    <a:pt x="14" y="777"/>
                  </a:lnTo>
                  <a:lnTo>
                    <a:pt x="40" y="777"/>
                  </a:lnTo>
                  <a:lnTo>
                    <a:pt x="385" y="429"/>
                  </a:lnTo>
                  <a:lnTo>
                    <a:pt x="731" y="777"/>
                  </a:lnTo>
                  <a:lnTo>
                    <a:pt x="744" y="777"/>
                  </a:lnTo>
                  <a:lnTo>
                    <a:pt x="771" y="750"/>
                  </a:lnTo>
                  <a:lnTo>
                    <a:pt x="771" y="723"/>
                  </a:lnTo>
                  <a:lnTo>
                    <a:pt x="757" y="710"/>
                  </a:lnTo>
                  <a:lnTo>
                    <a:pt x="439" y="388"/>
                  </a:lnTo>
                  <a:close/>
                </a:path>
              </a:pathLst>
            </a:custGeom>
            <a:solidFill>
              <a:srgbClr val="000000"/>
            </a:solidFill>
            <a:ln w="0">
              <a:solidFill>
                <a:srgbClr val="000000"/>
              </a:solidFill>
              <a:prstDash val="solid"/>
              <a:round/>
              <a:headEnd/>
              <a:tailEnd/>
            </a:ln>
          </p:spPr>
          <p:txBody>
            <a:bodyPr/>
            <a:lstStyle/>
            <a:p>
              <a:endParaRPr lang="en-US"/>
            </a:p>
          </p:txBody>
        </p:sp>
        <p:sp>
          <p:nvSpPr>
            <p:cNvPr id="23633" name="Freeform 81"/>
            <p:cNvSpPr>
              <a:spLocks/>
            </p:cNvSpPr>
            <p:nvPr/>
          </p:nvSpPr>
          <p:spPr bwMode="auto">
            <a:xfrm>
              <a:off x="22992" y="4533"/>
              <a:ext cx="558" cy="1609"/>
            </a:xfrm>
            <a:custGeom>
              <a:avLst/>
              <a:gdLst>
                <a:gd name="T0" fmla="*/ 332 w 558"/>
                <a:gd name="T1" fmla="*/ 295 h 1609"/>
                <a:gd name="T2" fmla="*/ 332 w 558"/>
                <a:gd name="T3" fmla="*/ 188 h 1609"/>
                <a:gd name="T4" fmla="*/ 346 w 558"/>
                <a:gd name="T5" fmla="*/ 161 h 1609"/>
                <a:gd name="T6" fmla="*/ 346 w 558"/>
                <a:gd name="T7" fmla="*/ 134 h 1609"/>
                <a:gd name="T8" fmla="*/ 412 w 558"/>
                <a:gd name="T9" fmla="*/ 67 h 1609"/>
                <a:gd name="T10" fmla="*/ 492 w 558"/>
                <a:gd name="T11" fmla="*/ 41 h 1609"/>
                <a:gd name="T12" fmla="*/ 545 w 558"/>
                <a:gd name="T13" fmla="*/ 27 h 1609"/>
                <a:gd name="T14" fmla="*/ 558 w 558"/>
                <a:gd name="T15" fmla="*/ 27 h 1609"/>
                <a:gd name="T16" fmla="*/ 558 w 558"/>
                <a:gd name="T17" fmla="*/ 0 h 1609"/>
                <a:gd name="T18" fmla="*/ 531 w 558"/>
                <a:gd name="T19" fmla="*/ 0 h 1609"/>
                <a:gd name="T20" fmla="*/ 412 w 558"/>
                <a:gd name="T21" fmla="*/ 14 h 1609"/>
                <a:gd name="T22" fmla="*/ 319 w 558"/>
                <a:gd name="T23" fmla="*/ 54 h 1609"/>
                <a:gd name="T24" fmla="*/ 253 w 558"/>
                <a:gd name="T25" fmla="*/ 121 h 1609"/>
                <a:gd name="T26" fmla="*/ 226 w 558"/>
                <a:gd name="T27" fmla="*/ 188 h 1609"/>
                <a:gd name="T28" fmla="*/ 226 w 558"/>
                <a:gd name="T29" fmla="*/ 603 h 1609"/>
                <a:gd name="T30" fmla="*/ 213 w 558"/>
                <a:gd name="T31" fmla="*/ 670 h 1609"/>
                <a:gd name="T32" fmla="*/ 186 w 558"/>
                <a:gd name="T33" fmla="*/ 711 h 1609"/>
                <a:gd name="T34" fmla="*/ 146 w 558"/>
                <a:gd name="T35" fmla="*/ 751 h 1609"/>
                <a:gd name="T36" fmla="*/ 67 w 558"/>
                <a:gd name="T37" fmla="*/ 778 h 1609"/>
                <a:gd name="T38" fmla="*/ 13 w 558"/>
                <a:gd name="T39" fmla="*/ 791 h 1609"/>
                <a:gd name="T40" fmla="*/ 0 w 558"/>
                <a:gd name="T41" fmla="*/ 791 h 1609"/>
                <a:gd name="T42" fmla="*/ 0 w 558"/>
                <a:gd name="T43" fmla="*/ 818 h 1609"/>
                <a:gd name="T44" fmla="*/ 40 w 558"/>
                <a:gd name="T45" fmla="*/ 818 h 1609"/>
                <a:gd name="T46" fmla="*/ 120 w 558"/>
                <a:gd name="T47" fmla="*/ 845 h 1609"/>
                <a:gd name="T48" fmla="*/ 146 w 558"/>
                <a:gd name="T49" fmla="*/ 858 h 1609"/>
                <a:gd name="T50" fmla="*/ 173 w 558"/>
                <a:gd name="T51" fmla="*/ 885 h 1609"/>
                <a:gd name="T52" fmla="*/ 199 w 558"/>
                <a:gd name="T53" fmla="*/ 925 h 1609"/>
                <a:gd name="T54" fmla="*/ 213 w 558"/>
                <a:gd name="T55" fmla="*/ 965 h 1609"/>
                <a:gd name="T56" fmla="*/ 226 w 558"/>
                <a:gd name="T57" fmla="*/ 1019 h 1609"/>
                <a:gd name="T58" fmla="*/ 226 w 558"/>
                <a:gd name="T59" fmla="*/ 1434 h 1609"/>
                <a:gd name="T60" fmla="*/ 239 w 558"/>
                <a:gd name="T61" fmla="*/ 1475 h 1609"/>
                <a:gd name="T62" fmla="*/ 266 w 558"/>
                <a:gd name="T63" fmla="*/ 1515 h 1609"/>
                <a:gd name="T64" fmla="*/ 306 w 558"/>
                <a:gd name="T65" fmla="*/ 1555 h 1609"/>
                <a:gd name="T66" fmla="*/ 425 w 558"/>
                <a:gd name="T67" fmla="*/ 1595 h 1609"/>
                <a:gd name="T68" fmla="*/ 531 w 558"/>
                <a:gd name="T69" fmla="*/ 1609 h 1609"/>
                <a:gd name="T70" fmla="*/ 558 w 558"/>
                <a:gd name="T71" fmla="*/ 1609 h 1609"/>
                <a:gd name="T72" fmla="*/ 558 w 558"/>
                <a:gd name="T73" fmla="*/ 1582 h 1609"/>
                <a:gd name="T74" fmla="*/ 545 w 558"/>
                <a:gd name="T75" fmla="*/ 1582 h 1609"/>
                <a:gd name="T76" fmla="*/ 531 w 558"/>
                <a:gd name="T77" fmla="*/ 1568 h 1609"/>
                <a:gd name="T78" fmla="*/ 478 w 558"/>
                <a:gd name="T79" fmla="*/ 1568 h 1609"/>
                <a:gd name="T80" fmla="*/ 399 w 558"/>
                <a:gd name="T81" fmla="*/ 1528 h 1609"/>
                <a:gd name="T82" fmla="*/ 372 w 558"/>
                <a:gd name="T83" fmla="*/ 1501 h 1609"/>
                <a:gd name="T84" fmla="*/ 346 w 558"/>
                <a:gd name="T85" fmla="*/ 1461 h 1609"/>
                <a:gd name="T86" fmla="*/ 332 w 558"/>
                <a:gd name="T87" fmla="*/ 1434 h 1609"/>
                <a:gd name="T88" fmla="*/ 332 w 558"/>
                <a:gd name="T89" fmla="*/ 965 h 1609"/>
                <a:gd name="T90" fmla="*/ 319 w 558"/>
                <a:gd name="T91" fmla="*/ 925 h 1609"/>
                <a:gd name="T92" fmla="*/ 292 w 558"/>
                <a:gd name="T93" fmla="*/ 885 h 1609"/>
                <a:gd name="T94" fmla="*/ 213 w 558"/>
                <a:gd name="T95" fmla="*/ 831 h 1609"/>
                <a:gd name="T96" fmla="*/ 173 w 558"/>
                <a:gd name="T97" fmla="*/ 818 h 1609"/>
                <a:gd name="T98" fmla="*/ 146 w 558"/>
                <a:gd name="T99" fmla="*/ 804 h 1609"/>
                <a:gd name="T100" fmla="*/ 253 w 558"/>
                <a:gd name="T101" fmla="*/ 751 h 1609"/>
                <a:gd name="T102" fmla="*/ 306 w 558"/>
                <a:gd name="T103" fmla="*/ 697 h 1609"/>
                <a:gd name="T104" fmla="*/ 332 w 558"/>
                <a:gd name="T105" fmla="*/ 630 h 1609"/>
                <a:gd name="T106" fmla="*/ 332 w 558"/>
                <a:gd name="T107" fmla="*/ 590 h 1609"/>
                <a:gd name="T108" fmla="*/ 332 w 558"/>
                <a:gd name="T109" fmla="*/ 295 h 160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58"/>
                <a:gd name="T166" fmla="*/ 0 h 1609"/>
                <a:gd name="T167" fmla="*/ 558 w 558"/>
                <a:gd name="T168" fmla="*/ 1609 h 160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58" h="1609">
                  <a:moveTo>
                    <a:pt x="332" y="295"/>
                  </a:moveTo>
                  <a:lnTo>
                    <a:pt x="332" y="188"/>
                  </a:lnTo>
                  <a:lnTo>
                    <a:pt x="346" y="161"/>
                  </a:lnTo>
                  <a:lnTo>
                    <a:pt x="346" y="134"/>
                  </a:lnTo>
                  <a:lnTo>
                    <a:pt x="412" y="67"/>
                  </a:lnTo>
                  <a:lnTo>
                    <a:pt x="492" y="41"/>
                  </a:lnTo>
                  <a:lnTo>
                    <a:pt x="545" y="27"/>
                  </a:lnTo>
                  <a:lnTo>
                    <a:pt x="558" y="27"/>
                  </a:lnTo>
                  <a:lnTo>
                    <a:pt x="558" y="0"/>
                  </a:lnTo>
                  <a:lnTo>
                    <a:pt x="531" y="0"/>
                  </a:lnTo>
                  <a:lnTo>
                    <a:pt x="412" y="14"/>
                  </a:lnTo>
                  <a:lnTo>
                    <a:pt x="319" y="54"/>
                  </a:lnTo>
                  <a:lnTo>
                    <a:pt x="253" y="121"/>
                  </a:lnTo>
                  <a:lnTo>
                    <a:pt x="226" y="188"/>
                  </a:lnTo>
                  <a:lnTo>
                    <a:pt x="226" y="603"/>
                  </a:lnTo>
                  <a:lnTo>
                    <a:pt x="213" y="670"/>
                  </a:lnTo>
                  <a:lnTo>
                    <a:pt x="186" y="711"/>
                  </a:lnTo>
                  <a:lnTo>
                    <a:pt x="146" y="751"/>
                  </a:lnTo>
                  <a:lnTo>
                    <a:pt x="67" y="778"/>
                  </a:lnTo>
                  <a:lnTo>
                    <a:pt x="13" y="791"/>
                  </a:lnTo>
                  <a:lnTo>
                    <a:pt x="0" y="791"/>
                  </a:lnTo>
                  <a:lnTo>
                    <a:pt x="0" y="818"/>
                  </a:lnTo>
                  <a:lnTo>
                    <a:pt x="40" y="818"/>
                  </a:lnTo>
                  <a:lnTo>
                    <a:pt x="120" y="845"/>
                  </a:lnTo>
                  <a:lnTo>
                    <a:pt x="146" y="858"/>
                  </a:lnTo>
                  <a:lnTo>
                    <a:pt x="173" y="885"/>
                  </a:lnTo>
                  <a:lnTo>
                    <a:pt x="199" y="925"/>
                  </a:lnTo>
                  <a:lnTo>
                    <a:pt x="213" y="965"/>
                  </a:lnTo>
                  <a:lnTo>
                    <a:pt x="226" y="1019"/>
                  </a:lnTo>
                  <a:lnTo>
                    <a:pt x="226" y="1434"/>
                  </a:lnTo>
                  <a:lnTo>
                    <a:pt x="239" y="1475"/>
                  </a:lnTo>
                  <a:lnTo>
                    <a:pt x="266" y="1515"/>
                  </a:lnTo>
                  <a:lnTo>
                    <a:pt x="306" y="1555"/>
                  </a:lnTo>
                  <a:lnTo>
                    <a:pt x="425" y="1595"/>
                  </a:lnTo>
                  <a:lnTo>
                    <a:pt x="531" y="1609"/>
                  </a:lnTo>
                  <a:lnTo>
                    <a:pt x="558" y="1609"/>
                  </a:lnTo>
                  <a:lnTo>
                    <a:pt x="558" y="1582"/>
                  </a:lnTo>
                  <a:lnTo>
                    <a:pt x="545" y="1582"/>
                  </a:lnTo>
                  <a:lnTo>
                    <a:pt x="531" y="1568"/>
                  </a:lnTo>
                  <a:lnTo>
                    <a:pt x="478" y="1568"/>
                  </a:lnTo>
                  <a:lnTo>
                    <a:pt x="399" y="1528"/>
                  </a:lnTo>
                  <a:lnTo>
                    <a:pt x="372" y="1501"/>
                  </a:lnTo>
                  <a:lnTo>
                    <a:pt x="346" y="1461"/>
                  </a:lnTo>
                  <a:lnTo>
                    <a:pt x="332" y="1434"/>
                  </a:lnTo>
                  <a:lnTo>
                    <a:pt x="332" y="965"/>
                  </a:lnTo>
                  <a:lnTo>
                    <a:pt x="319" y="925"/>
                  </a:lnTo>
                  <a:lnTo>
                    <a:pt x="292" y="885"/>
                  </a:lnTo>
                  <a:lnTo>
                    <a:pt x="213" y="831"/>
                  </a:lnTo>
                  <a:lnTo>
                    <a:pt x="173" y="818"/>
                  </a:lnTo>
                  <a:lnTo>
                    <a:pt x="146" y="804"/>
                  </a:lnTo>
                  <a:lnTo>
                    <a:pt x="253" y="751"/>
                  </a:lnTo>
                  <a:lnTo>
                    <a:pt x="306" y="697"/>
                  </a:lnTo>
                  <a:lnTo>
                    <a:pt x="332" y="630"/>
                  </a:lnTo>
                  <a:lnTo>
                    <a:pt x="332" y="590"/>
                  </a:lnTo>
                  <a:lnTo>
                    <a:pt x="332" y="295"/>
                  </a:lnTo>
                  <a:close/>
                </a:path>
              </a:pathLst>
            </a:custGeom>
            <a:solidFill>
              <a:srgbClr val="000000"/>
            </a:solidFill>
            <a:ln w="0">
              <a:solidFill>
                <a:srgbClr val="000000"/>
              </a:solidFill>
              <a:prstDash val="solid"/>
              <a:round/>
              <a:headEnd/>
              <a:tailEnd/>
            </a:ln>
          </p:spPr>
          <p:txBody>
            <a:bodyPr/>
            <a:lstStyle/>
            <a:p>
              <a:endParaRPr lang="en-US"/>
            </a:p>
          </p:txBody>
        </p:sp>
        <p:sp>
          <p:nvSpPr>
            <p:cNvPr id="23634" name="Freeform 82"/>
            <p:cNvSpPr>
              <a:spLocks/>
            </p:cNvSpPr>
            <p:nvPr/>
          </p:nvSpPr>
          <p:spPr bwMode="auto">
            <a:xfrm>
              <a:off x="23763" y="4600"/>
              <a:ext cx="1089" cy="1180"/>
            </a:xfrm>
            <a:custGeom>
              <a:avLst/>
              <a:gdLst>
                <a:gd name="T0" fmla="*/ 850 w 1089"/>
                <a:gd name="T1" fmla="*/ 1032 h 1180"/>
                <a:gd name="T2" fmla="*/ 863 w 1089"/>
                <a:gd name="T3" fmla="*/ 1059 h 1180"/>
                <a:gd name="T4" fmla="*/ 916 w 1089"/>
                <a:gd name="T5" fmla="*/ 1113 h 1180"/>
                <a:gd name="T6" fmla="*/ 943 w 1089"/>
                <a:gd name="T7" fmla="*/ 1126 h 1180"/>
                <a:gd name="T8" fmla="*/ 956 w 1089"/>
                <a:gd name="T9" fmla="*/ 1139 h 1180"/>
                <a:gd name="T10" fmla="*/ 969 w 1089"/>
                <a:gd name="T11" fmla="*/ 1139 h 1180"/>
                <a:gd name="T12" fmla="*/ 969 w 1089"/>
                <a:gd name="T13" fmla="*/ 791 h 1180"/>
                <a:gd name="T14" fmla="*/ 982 w 1089"/>
                <a:gd name="T15" fmla="*/ 764 h 1180"/>
                <a:gd name="T16" fmla="*/ 996 w 1089"/>
                <a:gd name="T17" fmla="*/ 751 h 1180"/>
                <a:gd name="T18" fmla="*/ 1089 w 1089"/>
                <a:gd name="T19" fmla="*/ 751 h 1180"/>
                <a:gd name="T20" fmla="*/ 1089 w 1089"/>
                <a:gd name="T21" fmla="*/ 697 h 1180"/>
                <a:gd name="T22" fmla="*/ 624 w 1089"/>
                <a:gd name="T23" fmla="*/ 697 h 1180"/>
                <a:gd name="T24" fmla="*/ 624 w 1089"/>
                <a:gd name="T25" fmla="*/ 751 h 1180"/>
                <a:gd name="T26" fmla="*/ 770 w 1089"/>
                <a:gd name="T27" fmla="*/ 751 h 1180"/>
                <a:gd name="T28" fmla="*/ 796 w 1089"/>
                <a:gd name="T29" fmla="*/ 764 h 1180"/>
                <a:gd name="T30" fmla="*/ 823 w 1089"/>
                <a:gd name="T31" fmla="*/ 791 h 1180"/>
                <a:gd name="T32" fmla="*/ 823 w 1089"/>
                <a:gd name="T33" fmla="*/ 925 h 1180"/>
                <a:gd name="T34" fmla="*/ 810 w 1089"/>
                <a:gd name="T35" fmla="*/ 1019 h 1180"/>
                <a:gd name="T36" fmla="*/ 757 w 1089"/>
                <a:gd name="T37" fmla="*/ 1072 h 1180"/>
                <a:gd name="T38" fmla="*/ 690 w 1089"/>
                <a:gd name="T39" fmla="*/ 1113 h 1180"/>
                <a:gd name="T40" fmla="*/ 624 w 1089"/>
                <a:gd name="T41" fmla="*/ 1126 h 1180"/>
                <a:gd name="T42" fmla="*/ 531 w 1089"/>
                <a:gd name="T43" fmla="*/ 1126 h 1180"/>
                <a:gd name="T44" fmla="*/ 451 w 1089"/>
                <a:gd name="T45" fmla="*/ 1099 h 1180"/>
                <a:gd name="T46" fmla="*/ 371 w 1089"/>
                <a:gd name="T47" fmla="*/ 1059 h 1180"/>
                <a:gd name="T48" fmla="*/ 292 w 1089"/>
                <a:gd name="T49" fmla="*/ 1005 h 1180"/>
                <a:gd name="T50" fmla="*/ 225 w 1089"/>
                <a:gd name="T51" fmla="*/ 898 h 1180"/>
                <a:gd name="T52" fmla="*/ 172 w 1089"/>
                <a:gd name="T53" fmla="*/ 764 h 1180"/>
                <a:gd name="T54" fmla="*/ 159 w 1089"/>
                <a:gd name="T55" fmla="*/ 590 h 1180"/>
                <a:gd name="T56" fmla="*/ 172 w 1089"/>
                <a:gd name="T57" fmla="*/ 402 h 1180"/>
                <a:gd name="T58" fmla="*/ 225 w 1089"/>
                <a:gd name="T59" fmla="*/ 268 h 1180"/>
                <a:gd name="T60" fmla="*/ 292 w 1089"/>
                <a:gd name="T61" fmla="*/ 175 h 1180"/>
                <a:gd name="T62" fmla="*/ 371 w 1089"/>
                <a:gd name="T63" fmla="*/ 108 h 1180"/>
                <a:gd name="T64" fmla="*/ 451 w 1089"/>
                <a:gd name="T65" fmla="*/ 67 h 1180"/>
                <a:gd name="T66" fmla="*/ 518 w 1089"/>
                <a:gd name="T67" fmla="*/ 54 h 1180"/>
                <a:gd name="T68" fmla="*/ 571 w 1089"/>
                <a:gd name="T69" fmla="*/ 54 h 1180"/>
                <a:gd name="T70" fmla="*/ 690 w 1089"/>
                <a:gd name="T71" fmla="*/ 81 h 1180"/>
                <a:gd name="T72" fmla="*/ 796 w 1089"/>
                <a:gd name="T73" fmla="*/ 148 h 1180"/>
                <a:gd name="T74" fmla="*/ 876 w 1089"/>
                <a:gd name="T75" fmla="*/ 268 h 1180"/>
                <a:gd name="T76" fmla="*/ 916 w 1089"/>
                <a:gd name="T77" fmla="*/ 429 h 1180"/>
                <a:gd name="T78" fmla="*/ 916 w 1089"/>
                <a:gd name="T79" fmla="*/ 456 h 1180"/>
                <a:gd name="T80" fmla="*/ 969 w 1089"/>
                <a:gd name="T81" fmla="*/ 456 h 1180"/>
                <a:gd name="T82" fmla="*/ 969 w 1089"/>
                <a:gd name="T83" fmla="*/ 0 h 1180"/>
                <a:gd name="T84" fmla="*/ 943 w 1089"/>
                <a:gd name="T85" fmla="*/ 0 h 1180"/>
                <a:gd name="T86" fmla="*/ 943 w 1089"/>
                <a:gd name="T87" fmla="*/ 14 h 1180"/>
                <a:gd name="T88" fmla="*/ 929 w 1089"/>
                <a:gd name="T89" fmla="*/ 27 h 1180"/>
                <a:gd name="T90" fmla="*/ 850 w 1089"/>
                <a:gd name="T91" fmla="*/ 134 h 1180"/>
                <a:gd name="T92" fmla="*/ 783 w 1089"/>
                <a:gd name="T93" fmla="*/ 81 h 1180"/>
                <a:gd name="T94" fmla="*/ 690 w 1089"/>
                <a:gd name="T95" fmla="*/ 27 h 1180"/>
                <a:gd name="T96" fmla="*/ 557 w 1089"/>
                <a:gd name="T97" fmla="*/ 0 h 1180"/>
                <a:gd name="T98" fmla="*/ 385 w 1089"/>
                <a:gd name="T99" fmla="*/ 27 h 1180"/>
                <a:gd name="T100" fmla="*/ 225 w 1089"/>
                <a:gd name="T101" fmla="*/ 108 h 1180"/>
                <a:gd name="T102" fmla="*/ 106 w 1089"/>
                <a:gd name="T103" fmla="*/ 242 h 1180"/>
                <a:gd name="T104" fmla="*/ 26 w 1089"/>
                <a:gd name="T105" fmla="*/ 402 h 1180"/>
                <a:gd name="T106" fmla="*/ 0 w 1089"/>
                <a:gd name="T107" fmla="*/ 590 h 1180"/>
                <a:gd name="T108" fmla="*/ 26 w 1089"/>
                <a:gd name="T109" fmla="*/ 778 h 1180"/>
                <a:gd name="T110" fmla="*/ 106 w 1089"/>
                <a:gd name="T111" fmla="*/ 938 h 1180"/>
                <a:gd name="T112" fmla="*/ 225 w 1089"/>
                <a:gd name="T113" fmla="*/ 1059 h 1180"/>
                <a:gd name="T114" fmla="*/ 385 w 1089"/>
                <a:gd name="T115" fmla="*/ 1139 h 1180"/>
                <a:gd name="T116" fmla="*/ 557 w 1089"/>
                <a:gd name="T117" fmla="*/ 1180 h 1180"/>
                <a:gd name="T118" fmla="*/ 677 w 1089"/>
                <a:gd name="T119" fmla="*/ 1166 h 1180"/>
                <a:gd name="T120" fmla="*/ 783 w 1089"/>
                <a:gd name="T121" fmla="*/ 1113 h 1180"/>
                <a:gd name="T122" fmla="*/ 850 w 1089"/>
                <a:gd name="T123" fmla="*/ 1032 h 118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9"/>
                <a:gd name="T187" fmla="*/ 0 h 1180"/>
                <a:gd name="T188" fmla="*/ 1089 w 1089"/>
                <a:gd name="T189" fmla="*/ 1180 h 118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9" h="1180">
                  <a:moveTo>
                    <a:pt x="850" y="1032"/>
                  </a:moveTo>
                  <a:lnTo>
                    <a:pt x="863" y="1059"/>
                  </a:lnTo>
                  <a:lnTo>
                    <a:pt x="916" y="1113"/>
                  </a:lnTo>
                  <a:lnTo>
                    <a:pt x="943" y="1126"/>
                  </a:lnTo>
                  <a:lnTo>
                    <a:pt x="956" y="1139"/>
                  </a:lnTo>
                  <a:lnTo>
                    <a:pt x="969" y="1139"/>
                  </a:lnTo>
                  <a:lnTo>
                    <a:pt x="969" y="791"/>
                  </a:lnTo>
                  <a:lnTo>
                    <a:pt x="982" y="764"/>
                  </a:lnTo>
                  <a:lnTo>
                    <a:pt x="996" y="751"/>
                  </a:lnTo>
                  <a:lnTo>
                    <a:pt x="1089" y="751"/>
                  </a:lnTo>
                  <a:lnTo>
                    <a:pt x="1089" y="697"/>
                  </a:lnTo>
                  <a:lnTo>
                    <a:pt x="624" y="697"/>
                  </a:lnTo>
                  <a:lnTo>
                    <a:pt x="624" y="751"/>
                  </a:lnTo>
                  <a:lnTo>
                    <a:pt x="770" y="751"/>
                  </a:lnTo>
                  <a:lnTo>
                    <a:pt x="796" y="764"/>
                  </a:lnTo>
                  <a:lnTo>
                    <a:pt x="823" y="791"/>
                  </a:lnTo>
                  <a:lnTo>
                    <a:pt x="823" y="925"/>
                  </a:lnTo>
                  <a:lnTo>
                    <a:pt x="810" y="1019"/>
                  </a:lnTo>
                  <a:lnTo>
                    <a:pt x="757" y="1072"/>
                  </a:lnTo>
                  <a:lnTo>
                    <a:pt x="690" y="1113"/>
                  </a:lnTo>
                  <a:lnTo>
                    <a:pt x="624" y="1126"/>
                  </a:lnTo>
                  <a:lnTo>
                    <a:pt x="531" y="1126"/>
                  </a:lnTo>
                  <a:lnTo>
                    <a:pt x="451" y="1099"/>
                  </a:lnTo>
                  <a:lnTo>
                    <a:pt x="371" y="1059"/>
                  </a:lnTo>
                  <a:lnTo>
                    <a:pt x="292" y="1005"/>
                  </a:lnTo>
                  <a:lnTo>
                    <a:pt x="225" y="898"/>
                  </a:lnTo>
                  <a:lnTo>
                    <a:pt x="172" y="764"/>
                  </a:lnTo>
                  <a:lnTo>
                    <a:pt x="159" y="590"/>
                  </a:lnTo>
                  <a:lnTo>
                    <a:pt x="172" y="402"/>
                  </a:lnTo>
                  <a:lnTo>
                    <a:pt x="225" y="268"/>
                  </a:lnTo>
                  <a:lnTo>
                    <a:pt x="292" y="175"/>
                  </a:lnTo>
                  <a:lnTo>
                    <a:pt x="371" y="108"/>
                  </a:lnTo>
                  <a:lnTo>
                    <a:pt x="451" y="67"/>
                  </a:lnTo>
                  <a:lnTo>
                    <a:pt x="518" y="54"/>
                  </a:lnTo>
                  <a:lnTo>
                    <a:pt x="571" y="54"/>
                  </a:lnTo>
                  <a:lnTo>
                    <a:pt x="690" y="81"/>
                  </a:lnTo>
                  <a:lnTo>
                    <a:pt x="796" y="148"/>
                  </a:lnTo>
                  <a:lnTo>
                    <a:pt x="876" y="268"/>
                  </a:lnTo>
                  <a:lnTo>
                    <a:pt x="916" y="429"/>
                  </a:lnTo>
                  <a:lnTo>
                    <a:pt x="916" y="456"/>
                  </a:lnTo>
                  <a:lnTo>
                    <a:pt x="969" y="456"/>
                  </a:lnTo>
                  <a:lnTo>
                    <a:pt x="969" y="0"/>
                  </a:lnTo>
                  <a:lnTo>
                    <a:pt x="943" y="0"/>
                  </a:lnTo>
                  <a:lnTo>
                    <a:pt x="943" y="14"/>
                  </a:lnTo>
                  <a:lnTo>
                    <a:pt x="929" y="27"/>
                  </a:lnTo>
                  <a:lnTo>
                    <a:pt x="850" y="134"/>
                  </a:lnTo>
                  <a:lnTo>
                    <a:pt x="783" y="81"/>
                  </a:lnTo>
                  <a:lnTo>
                    <a:pt x="690" y="27"/>
                  </a:lnTo>
                  <a:lnTo>
                    <a:pt x="557" y="0"/>
                  </a:lnTo>
                  <a:lnTo>
                    <a:pt x="385" y="27"/>
                  </a:lnTo>
                  <a:lnTo>
                    <a:pt x="225" y="108"/>
                  </a:lnTo>
                  <a:lnTo>
                    <a:pt x="106" y="242"/>
                  </a:lnTo>
                  <a:lnTo>
                    <a:pt x="26" y="402"/>
                  </a:lnTo>
                  <a:lnTo>
                    <a:pt x="0" y="590"/>
                  </a:lnTo>
                  <a:lnTo>
                    <a:pt x="26" y="778"/>
                  </a:lnTo>
                  <a:lnTo>
                    <a:pt x="106" y="938"/>
                  </a:lnTo>
                  <a:lnTo>
                    <a:pt x="225" y="1059"/>
                  </a:lnTo>
                  <a:lnTo>
                    <a:pt x="385" y="1139"/>
                  </a:lnTo>
                  <a:lnTo>
                    <a:pt x="557" y="1180"/>
                  </a:lnTo>
                  <a:lnTo>
                    <a:pt x="677" y="1166"/>
                  </a:lnTo>
                  <a:lnTo>
                    <a:pt x="783" y="1113"/>
                  </a:lnTo>
                  <a:lnTo>
                    <a:pt x="850" y="1032"/>
                  </a:lnTo>
                  <a:close/>
                </a:path>
              </a:pathLst>
            </a:custGeom>
            <a:solidFill>
              <a:srgbClr val="000000"/>
            </a:solidFill>
            <a:ln w="0">
              <a:solidFill>
                <a:srgbClr val="000000"/>
              </a:solidFill>
              <a:prstDash val="solid"/>
              <a:round/>
              <a:headEnd/>
              <a:tailEnd/>
            </a:ln>
          </p:spPr>
          <p:txBody>
            <a:bodyPr/>
            <a:lstStyle/>
            <a:p>
              <a:endParaRPr lang="en-US"/>
            </a:p>
          </p:txBody>
        </p:sp>
        <p:sp>
          <p:nvSpPr>
            <p:cNvPr id="23635" name="Freeform 83"/>
            <p:cNvSpPr>
              <a:spLocks noEditPoints="1"/>
            </p:cNvSpPr>
            <p:nvPr/>
          </p:nvSpPr>
          <p:spPr bwMode="auto">
            <a:xfrm>
              <a:off x="24998" y="5016"/>
              <a:ext cx="717" cy="737"/>
            </a:xfrm>
            <a:custGeom>
              <a:avLst/>
              <a:gdLst>
                <a:gd name="T0" fmla="*/ 465 w 717"/>
                <a:gd name="T1" fmla="*/ 643 h 737"/>
                <a:gd name="T2" fmla="*/ 504 w 717"/>
                <a:gd name="T3" fmla="*/ 710 h 737"/>
                <a:gd name="T4" fmla="*/ 597 w 717"/>
                <a:gd name="T5" fmla="*/ 737 h 737"/>
                <a:gd name="T6" fmla="*/ 690 w 717"/>
                <a:gd name="T7" fmla="*/ 670 h 737"/>
                <a:gd name="T8" fmla="*/ 717 w 717"/>
                <a:gd name="T9" fmla="*/ 576 h 737"/>
                <a:gd name="T10" fmla="*/ 677 w 717"/>
                <a:gd name="T11" fmla="*/ 496 h 737"/>
                <a:gd name="T12" fmla="*/ 651 w 717"/>
                <a:gd name="T13" fmla="*/ 670 h 737"/>
                <a:gd name="T14" fmla="*/ 597 w 717"/>
                <a:gd name="T15" fmla="*/ 683 h 737"/>
                <a:gd name="T16" fmla="*/ 571 w 717"/>
                <a:gd name="T17" fmla="*/ 643 h 737"/>
                <a:gd name="T18" fmla="*/ 558 w 717"/>
                <a:gd name="T19" fmla="*/ 187 h 737"/>
                <a:gd name="T20" fmla="*/ 504 w 717"/>
                <a:gd name="T21" fmla="*/ 94 h 737"/>
                <a:gd name="T22" fmla="*/ 279 w 717"/>
                <a:gd name="T23" fmla="*/ 0 h 737"/>
                <a:gd name="T24" fmla="*/ 79 w 717"/>
                <a:gd name="T25" fmla="*/ 94 h 737"/>
                <a:gd name="T26" fmla="*/ 40 w 717"/>
                <a:gd name="T27" fmla="*/ 214 h 737"/>
                <a:gd name="T28" fmla="*/ 146 w 717"/>
                <a:gd name="T29" fmla="*/ 254 h 737"/>
                <a:gd name="T30" fmla="*/ 186 w 717"/>
                <a:gd name="T31" fmla="*/ 214 h 737"/>
                <a:gd name="T32" fmla="*/ 172 w 717"/>
                <a:gd name="T33" fmla="*/ 147 h 737"/>
                <a:gd name="T34" fmla="*/ 133 w 717"/>
                <a:gd name="T35" fmla="*/ 120 h 737"/>
                <a:gd name="T36" fmla="*/ 146 w 717"/>
                <a:gd name="T37" fmla="*/ 67 h 737"/>
                <a:gd name="T38" fmla="*/ 239 w 717"/>
                <a:gd name="T39" fmla="*/ 40 h 737"/>
                <a:gd name="T40" fmla="*/ 372 w 717"/>
                <a:gd name="T41" fmla="*/ 67 h 737"/>
                <a:gd name="T42" fmla="*/ 425 w 717"/>
                <a:gd name="T43" fmla="*/ 134 h 737"/>
                <a:gd name="T44" fmla="*/ 451 w 717"/>
                <a:gd name="T45" fmla="*/ 308 h 737"/>
                <a:gd name="T46" fmla="*/ 159 w 717"/>
                <a:gd name="T47" fmla="*/ 362 h 737"/>
                <a:gd name="T48" fmla="*/ 66 w 717"/>
                <a:gd name="T49" fmla="*/ 429 h 737"/>
                <a:gd name="T50" fmla="*/ 0 w 717"/>
                <a:gd name="T51" fmla="*/ 536 h 737"/>
                <a:gd name="T52" fmla="*/ 26 w 717"/>
                <a:gd name="T53" fmla="*/ 656 h 737"/>
                <a:gd name="T54" fmla="*/ 172 w 717"/>
                <a:gd name="T55" fmla="*/ 737 h 737"/>
                <a:gd name="T56" fmla="*/ 358 w 717"/>
                <a:gd name="T57" fmla="*/ 710 h 737"/>
                <a:gd name="T58" fmla="*/ 438 w 717"/>
                <a:gd name="T59" fmla="*/ 643 h 737"/>
                <a:gd name="T60" fmla="*/ 451 w 717"/>
                <a:gd name="T61" fmla="*/ 335 h 737"/>
                <a:gd name="T62" fmla="*/ 438 w 717"/>
                <a:gd name="T63" fmla="*/ 563 h 737"/>
                <a:gd name="T64" fmla="*/ 398 w 717"/>
                <a:gd name="T65" fmla="*/ 643 h 737"/>
                <a:gd name="T66" fmla="*/ 332 w 717"/>
                <a:gd name="T67" fmla="*/ 697 h 737"/>
                <a:gd name="T68" fmla="*/ 265 w 717"/>
                <a:gd name="T69" fmla="*/ 710 h 737"/>
                <a:gd name="T70" fmla="*/ 172 w 717"/>
                <a:gd name="T71" fmla="*/ 683 h 737"/>
                <a:gd name="T72" fmla="*/ 119 w 717"/>
                <a:gd name="T73" fmla="*/ 616 h 737"/>
                <a:gd name="T74" fmla="*/ 133 w 717"/>
                <a:gd name="T75" fmla="*/ 509 h 737"/>
                <a:gd name="T76" fmla="*/ 212 w 717"/>
                <a:gd name="T77" fmla="*/ 402 h 737"/>
                <a:gd name="T78" fmla="*/ 451 w 717"/>
                <a:gd name="T79" fmla="*/ 335 h 73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17"/>
                <a:gd name="T121" fmla="*/ 0 h 737"/>
                <a:gd name="T122" fmla="*/ 717 w 717"/>
                <a:gd name="T123" fmla="*/ 737 h 73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17" h="737">
                  <a:moveTo>
                    <a:pt x="465" y="603"/>
                  </a:moveTo>
                  <a:lnTo>
                    <a:pt x="465" y="643"/>
                  </a:lnTo>
                  <a:lnTo>
                    <a:pt x="491" y="670"/>
                  </a:lnTo>
                  <a:lnTo>
                    <a:pt x="504" y="710"/>
                  </a:lnTo>
                  <a:lnTo>
                    <a:pt x="584" y="737"/>
                  </a:lnTo>
                  <a:lnTo>
                    <a:pt x="597" y="737"/>
                  </a:lnTo>
                  <a:lnTo>
                    <a:pt x="677" y="697"/>
                  </a:lnTo>
                  <a:lnTo>
                    <a:pt x="690" y="670"/>
                  </a:lnTo>
                  <a:lnTo>
                    <a:pt x="704" y="630"/>
                  </a:lnTo>
                  <a:lnTo>
                    <a:pt x="717" y="576"/>
                  </a:lnTo>
                  <a:lnTo>
                    <a:pt x="717" y="496"/>
                  </a:lnTo>
                  <a:lnTo>
                    <a:pt x="677" y="496"/>
                  </a:lnTo>
                  <a:lnTo>
                    <a:pt x="677" y="616"/>
                  </a:lnTo>
                  <a:lnTo>
                    <a:pt x="651" y="670"/>
                  </a:lnTo>
                  <a:lnTo>
                    <a:pt x="637" y="683"/>
                  </a:lnTo>
                  <a:lnTo>
                    <a:pt x="597" y="683"/>
                  </a:lnTo>
                  <a:lnTo>
                    <a:pt x="584" y="670"/>
                  </a:lnTo>
                  <a:lnTo>
                    <a:pt x="571" y="643"/>
                  </a:lnTo>
                  <a:lnTo>
                    <a:pt x="558" y="630"/>
                  </a:lnTo>
                  <a:lnTo>
                    <a:pt x="558" y="187"/>
                  </a:lnTo>
                  <a:lnTo>
                    <a:pt x="531" y="134"/>
                  </a:lnTo>
                  <a:lnTo>
                    <a:pt x="504" y="94"/>
                  </a:lnTo>
                  <a:lnTo>
                    <a:pt x="398" y="27"/>
                  </a:lnTo>
                  <a:lnTo>
                    <a:pt x="279" y="0"/>
                  </a:lnTo>
                  <a:lnTo>
                    <a:pt x="159" y="27"/>
                  </a:lnTo>
                  <a:lnTo>
                    <a:pt x="79" y="94"/>
                  </a:lnTo>
                  <a:lnTo>
                    <a:pt x="40" y="187"/>
                  </a:lnTo>
                  <a:lnTo>
                    <a:pt x="40" y="214"/>
                  </a:lnTo>
                  <a:lnTo>
                    <a:pt x="79" y="254"/>
                  </a:lnTo>
                  <a:lnTo>
                    <a:pt x="146" y="254"/>
                  </a:lnTo>
                  <a:lnTo>
                    <a:pt x="172" y="241"/>
                  </a:lnTo>
                  <a:lnTo>
                    <a:pt x="186" y="214"/>
                  </a:lnTo>
                  <a:lnTo>
                    <a:pt x="186" y="161"/>
                  </a:lnTo>
                  <a:lnTo>
                    <a:pt x="172" y="147"/>
                  </a:lnTo>
                  <a:lnTo>
                    <a:pt x="159" y="120"/>
                  </a:lnTo>
                  <a:lnTo>
                    <a:pt x="133" y="120"/>
                  </a:lnTo>
                  <a:lnTo>
                    <a:pt x="106" y="107"/>
                  </a:lnTo>
                  <a:lnTo>
                    <a:pt x="146" y="67"/>
                  </a:lnTo>
                  <a:lnTo>
                    <a:pt x="186" y="53"/>
                  </a:lnTo>
                  <a:lnTo>
                    <a:pt x="239" y="40"/>
                  </a:lnTo>
                  <a:lnTo>
                    <a:pt x="318" y="40"/>
                  </a:lnTo>
                  <a:lnTo>
                    <a:pt x="372" y="67"/>
                  </a:lnTo>
                  <a:lnTo>
                    <a:pt x="411" y="107"/>
                  </a:lnTo>
                  <a:lnTo>
                    <a:pt x="425" y="134"/>
                  </a:lnTo>
                  <a:lnTo>
                    <a:pt x="451" y="241"/>
                  </a:lnTo>
                  <a:lnTo>
                    <a:pt x="451" y="308"/>
                  </a:lnTo>
                  <a:lnTo>
                    <a:pt x="305" y="321"/>
                  </a:lnTo>
                  <a:lnTo>
                    <a:pt x="159" y="362"/>
                  </a:lnTo>
                  <a:lnTo>
                    <a:pt x="106" y="388"/>
                  </a:lnTo>
                  <a:lnTo>
                    <a:pt x="66" y="429"/>
                  </a:lnTo>
                  <a:lnTo>
                    <a:pt x="26" y="455"/>
                  </a:lnTo>
                  <a:lnTo>
                    <a:pt x="0" y="536"/>
                  </a:lnTo>
                  <a:lnTo>
                    <a:pt x="0" y="576"/>
                  </a:lnTo>
                  <a:lnTo>
                    <a:pt x="26" y="656"/>
                  </a:lnTo>
                  <a:lnTo>
                    <a:pt x="79" y="710"/>
                  </a:lnTo>
                  <a:lnTo>
                    <a:pt x="172" y="737"/>
                  </a:lnTo>
                  <a:lnTo>
                    <a:pt x="305" y="737"/>
                  </a:lnTo>
                  <a:lnTo>
                    <a:pt x="358" y="710"/>
                  </a:lnTo>
                  <a:lnTo>
                    <a:pt x="398" y="683"/>
                  </a:lnTo>
                  <a:lnTo>
                    <a:pt x="438" y="643"/>
                  </a:lnTo>
                  <a:lnTo>
                    <a:pt x="465" y="603"/>
                  </a:lnTo>
                  <a:close/>
                  <a:moveTo>
                    <a:pt x="451" y="335"/>
                  </a:moveTo>
                  <a:lnTo>
                    <a:pt x="451" y="496"/>
                  </a:lnTo>
                  <a:lnTo>
                    <a:pt x="438" y="563"/>
                  </a:lnTo>
                  <a:lnTo>
                    <a:pt x="425" y="603"/>
                  </a:lnTo>
                  <a:lnTo>
                    <a:pt x="398" y="643"/>
                  </a:lnTo>
                  <a:lnTo>
                    <a:pt x="372" y="670"/>
                  </a:lnTo>
                  <a:lnTo>
                    <a:pt x="332" y="697"/>
                  </a:lnTo>
                  <a:lnTo>
                    <a:pt x="292" y="697"/>
                  </a:lnTo>
                  <a:lnTo>
                    <a:pt x="265" y="710"/>
                  </a:lnTo>
                  <a:lnTo>
                    <a:pt x="212" y="697"/>
                  </a:lnTo>
                  <a:lnTo>
                    <a:pt x="172" y="683"/>
                  </a:lnTo>
                  <a:lnTo>
                    <a:pt x="146" y="656"/>
                  </a:lnTo>
                  <a:lnTo>
                    <a:pt x="119" y="616"/>
                  </a:lnTo>
                  <a:lnTo>
                    <a:pt x="119" y="563"/>
                  </a:lnTo>
                  <a:lnTo>
                    <a:pt x="133" y="509"/>
                  </a:lnTo>
                  <a:lnTo>
                    <a:pt x="159" y="455"/>
                  </a:lnTo>
                  <a:lnTo>
                    <a:pt x="212" y="402"/>
                  </a:lnTo>
                  <a:lnTo>
                    <a:pt x="318" y="362"/>
                  </a:lnTo>
                  <a:lnTo>
                    <a:pt x="451" y="335"/>
                  </a:lnTo>
                  <a:close/>
                </a:path>
              </a:pathLst>
            </a:custGeom>
            <a:solidFill>
              <a:srgbClr val="000000"/>
            </a:solidFill>
            <a:ln w="0">
              <a:solidFill>
                <a:srgbClr val="000000"/>
              </a:solidFill>
              <a:prstDash val="solid"/>
              <a:round/>
              <a:headEnd/>
              <a:tailEnd/>
            </a:ln>
          </p:spPr>
          <p:txBody>
            <a:bodyPr/>
            <a:lstStyle/>
            <a:p>
              <a:endParaRPr lang="en-US"/>
            </a:p>
          </p:txBody>
        </p:sp>
        <p:sp>
          <p:nvSpPr>
            <p:cNvPr id="23636" name="Freeform 84"/>
            <p:cNvSpPr>
              <a:spLocks noEditPoints="1"/>
            </p:cNvSpPr>
            <p:nvPr/>
          </p:nvSpPr>
          <p:spPr bwMode="auto">
            <a:xfrm>
              <a:off x="25781" y="4654"/>
              <a:ext cx="332" cy="1085"/>
            </a:xfrm>
            <a:custGeom>
              <a:avLst/>
              <a:gdLst>
                <a:gd name="T0" fmla="*/ 226 w 332"/>
                <a:gd name="T1" fmla="*/ 375 h 1085"/>
                <a:gd name="T2" fmla="*/ 0 w 332"/>
                <a:gd name="T3" fmla="*/ 389 h 1085"/>
                <a:gd name="T4" fmla="*/ 0 w 332"/>
                <a:gd name="T5" fmla="*/ 442 h 1085"/>
                <a:gd name="T6" fmla="*/ 93 w 332"/>
                <a:gd name="T7" fmla="*/ 442 h 1085"/>
                <a:gd name="T8" fmla="*/ 107 w 332"/>
                <a:gd name="T9" fmla="*/ 469 h 1085"/>
                <a:gd name="T10" fmla="*/ 120 w 332"/>
                <a:gd name="T11" fmla="*/ 482 h 1085"/>
                <a:gd name="T12" fmla="*/ 120 w 332"/>
                <a:gd name="T13" fmla="*/ 1005 h 1085"/>
                <a:gd name="T14" fmla="*/ 107 w 332"/>
                <a:gd name="T15" fmla="*/ 1018 h 1085"/>
                <a:gd name="T16" fmla="*/ 80 w 332"/>
                <a:gd name="T17" fmla="*/ 1032 h 1085"/>
                <a:gd name="T18" fmla="*/ 0 w 332"/>
                <a:gd name="T19" fmla="*/ 1032 h 1085"/>
                <a:gd name="T20" fmla="*/ 0 w 332"/>
                <a:gd name="T21" fmla="*/ 1085 h 1085"/>
                <a:gd name="T22" fmla="*/ 332 w 332"/>
                <a:gd name="T23" fmla="*/ 1085 h 1085"/>
                <a:gd name="T24" fmla="*/ 332 w 332"/>
                <a:gd name="T25" fmla="*/ 1032 h 1085"/>
                <a:gd name="T26" fmla="*/ 253 w 332"/>
                <a:gd name="T27" fmla="*/ 1032 h 1085"/>
                <a:gd name="T28" fmla="*/ 239 w 332"/>
                <a:gd name="T29" fmla="*/ 1018 h 1085"/>
                <a:gd name="T30" fmla="*/ 226 w 332"/>
                <a:gd name="T31" fmla="*/ 992 h 1085"/>
                <a:gd name="T32" fmla="*/ 226 w 332"/>
                <a:gd name="T33" fmla="*/ 965 h 1085"/>
                <a:gd name="T34" fmla="*/ 226 w 332"/>
                <a:gd name="T35" fmla="*/ 375 h 1085"/>
                <a:gd name="T36" fmla="*/ 239 w 332"/>
                <a:gd name="T37" fmla="*/ 94 h 1085"/>
                <a:gd name="T38" fmla="*/ 226 w 332"/>
                <a:gd name="T39" fmla="*/ 54 h 1085"/>
                <a:gd name="T40" fmla="*/ 213 w 332"/>
                <a:gd name="T41" fmla="*/ 27 h 1085"/>
                <a:gd name="T42" fmla="*/ 186 w 332"/>
                <a:gd name="T43" fmla="*/ 13 h 1085"/>
                <a:gd name="T44" fmla="*/ 146 w 332"/>
                <a:gd name="T45" fmla="*/ 0 h 1085"/>
                <a:gd name="T46" fmla="*/ 93 w 332"/>
                <a:gd name="T47" fmla="*/ 27 h 1085"/>
                <a:gd name="T48" fmla="*/ 67 w 332"/>
                <a:gd name="T49" fmla="*/ 54 h 1085"/>
                <a:gd name="T50" fmla="*/ 67 w 332"/>
                <a:gd name="T51" fmla="*/ 121 h 1085"/>
                <a:gd name="T52" fmla="*/ 120 w 332"/>
                <a:gd name="T53" fmla="*/ 174 h 1085"/>
                <a:gd name="T54" fmla="*/ 173 w 332"/>
                <a:gd name="T55" fmla="*/ 174 h 1085"/>
                <a:gd name="T56" fmla="*/ 213 w 332"/>
                <a:gd name="T57" fmla="*/ 147 h 1085"/>
                <a:gd name="T58" fmla="*/ 239 w 332"/>
                <a:gd name="T59" fmla="*/ 94 h 108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32"/>
                <a:gd name="T91" fmla="*/ 0 h 1085"/>
                <a:gd name="T92" fmla="*/ 332 w 332"/>
                <a:gd name="T93" fmla="*/ 1085 h 108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32" h="1085">
                  <a:moveTo>
                    <a:pt x="226" y="375"/>
                  </a:moveTo>
                  <a:lnTo>
                    <a:pt x="0" y="389"/>
                  </a:lnTo>
                  <a:lnTo>
                    <a:pt x="0" y="442"/>
                  </a:lnTo>
                  <a:lnTo>
                    <a:pt x="93" y="442"/>
                  </a:lnTo>
                  <a:lnTo>
                    <a:pt x="107" y="469"/>
                  </a:lnTo>
                  <a:lnTo>
                    <a:pt x="120" y="482"/>
                  </a:lnTo>
                  <a:lnTo>
                    <a:pt x="120" y="1005"/>
                  </a:lnTo>
                  <a:lnTo>
                    <a:pt x="107" y="1018"/>
                  </a:lnTo>
                  <a:lnTo>
                    <a:pt x="80" y="1032"/>
                  </a:lnTo>
                  <a:lnTo>
                    <a:pt x="0" y="1032"/>
                  </a:lnTo>
                  <a:lnTo>
                    <a:pt x="0" y="1085"/>
                  </a:lnTo>
                  <a:lnTo>
                    <a:pt x="332" y="1085"/>
                  </a:lnTo>
                  <a:lnTo>
                    <a:pt x="332" y="1032"/>
                  </a:lnTo>
                  <a:lnTo>
                    <a:pt x="253" y="1032"/>
                  </a:lnTo>
                  <a:lnTo>
                    <a:pt x="239" y="1018"/>
                  </a:lnTo>
                  <a:lnTo>
                    <a:pt x="226" y="992"/>
                  </a:lnTo>
                  <a:lnTo>
                    <a:pt x="226" y="965"/>
                  </a:lnTo>
                  <a:lnTo>
                    <a:pt x="226" y="375"/>
                  </a:lnTo>
                  <a:close/>
                  <a:moveTo>
                    <a:pt x="239" y="94"/>
                  </a:moveTo>
                  <a:lnTo>
                    <a:pt x="226" y="54"/>
                  </a:lnTo>
                  <a:lnTo>
                    <a:pt x="213" y="27"/>
                  </a:lnTo>
                  <a:lnTo>
                    <a:pt x="186" y="13"/>
                  </a:lnTo>
                  <a:lnTo>
                    <a:pt x="146" y="0"/>
                  </a:lnTo>
                  <a:lnTo>
                    <a:pt x="93" y="27"/>
                  </a:lnTo>
                  <a:lnTo>
                    <a:pt x="67" y="54"/>
                  </a:lnTo>
                  <a:lnTo>
                    <a:pt x="67" y="121"/>
                  </a:lnTo>
                  <a:lnTo>
                    <a:pt x="120" y="174"/>
                  </a:lnTo>
                  <a:lnTo>
                    <a:pt x="173" y="174"/>
                  </a:lnTo>
                  <a:lnTo>
                    <a:pt x="213" y="147"/>
                  </a:lnTo>
                  <a:lnTo>
                    <a:pt x="239" y="94"/>
                  </a:lnTo>
                  <a:close/>
                </a:path>
              </a:pathLst>
            </a:custGeom>
            <a:solidFill>
              <a:srgbClr val="000000"/>
            </a:solidFill>
            <a:ln w="0">
              <a:solidFill>
                <a:srgbClr val="000000"/>
              </a:solidFill>
              <a:prstDash val="solid"/>
              <a:round/>
              <a:headEnd/>
              <a:tailEnd/>
            </a:ln>
          </p:spPr>
          <p:txBody>
            <a:bodyPr/>
            <a:lstStyle/>
            <a:p>
              <a:endParaRPr lang="en-US"/>
            </a:p>
          </p:txBody>
        </p:sp>
        <p:sp>
          <p:nvSpPr>
            <p:cNvPr id="23637" name="Freeform 85"/>
            <p:cNvSpPr>
              <a:spLocks/>
            </p:cNvSpPr>
            <p:nvPr/>
          </p:nvSpPr>
          <p:spPr bwMode="auto">
            <a:xfrm>
              <a:off x="26220" y="5029"/>
              <a:ext cx="810" cy="710"/>
            </a:xfrm>
            <a:custGeom>
              <a:avLst/>
              <a:gdLst>
                <a:gd name="T0" fmla="*/ 119 w 810"/>
                <a:gd name="T1" fmla="*/ 161 h 710"/>
                <a:gd name="T2" fmla="*/ 119 w 810"/>
                <a:gd name="T3" fmla="*/ 630 h 710"/>
                <a:gd name="T4" fmla="*/ 93 w 810"/>
                <a:gd name="T5" fmla="*/ 657 h 710"/>
                <a:gd name="T6" fmla="*/ 0 w 810"/>
                <a:gd name="T7" fmla="*/ 657 h 710"/>
                <a:gd name="T8" fmla="*/ 0 w 810"/>
                <a:gd name="T9" fmla="*/ 710 h 710"/>
                <a:gd name="T10" fmla="*/ 358 w 810"/>
                <a:gd name="T11" fmla="*/ 710 h 710"/>
                <a:gd name="T12" fmla="*/ 358 w 810"/>
                <a:gd name="T13" fmla="*/ 657 h 710"/>
                <a:gd name="T14" fmla="*/ 265 w 810"/>
                <a:gd name="T15" fmla="*/ 657 h 710"/>
                <a:gd name="T16" fmla="*/ 252 w 810"/>
                <a:gd name="T17" fmla="*/ 643 h 710"/>
                <a:gd name="T18" fmla="*/ 239 w 810"/>
                <a:gd name="T19" fmla="*/ 617 h 710"/>
                <a:gd name="T20" fmla="*/ 239 w 810"/>
                <a:gd name="T21" fmla="*/ 295 h 710"/>
                <a:gd name="T22" fmla="*/ 252 w 810"/>
                <a:gd name="T23" fmla="*/ 188 h 710"/>
                <a:gd name="T24" fmla="*/ 305 w 810"/>
                <a:gd name="T25" fmla="*/ 94 h 710"/>
                <a:gd name="T26" fmla="*/ 372 w 810"/>
                <a:gd name="T27" fmla="*/ 54 h 710"/>
                <a:gd name="T28" fmla="*/ 451 w 810"/>
                <a:gd name="T29" fmla="*/ 27 h 710"/>
                <a:gd name="T30" fmla="*/ 491 w 810"/>
                <a:gd name="T31" fmla="*/ 40 h 710"/>
                <a:gd name="T32" fmla="*/ 544 w 810"/>
                <a:gd name="T33" fmla="*/ 67 h 710"/>
                <a:gd name="T34" fmla="*/ 557 w 810"/>
                <a:gd name="T35" fmla="*/ 107 h 710"/>
                <a:gd name="T36" fmla="*/ 557 w 810"/>
                <a:gd name="T37" fmla="*/ 134 h 710"/>
                <a:gd name="T38" fmla="*/ 571 w 810"/>
                <a:gd name="T39" fmla="*/ 174 h 710"/>
                <a:gd name="T40" fmla="*/ 571 w 810"/>
                <a:gd name="T41" fmla="*/ 630 h 710"/>
                <a:gd name="T42" fmla="*/ 557 w 810"/>
                <a:gd name="T43" fmla="*/ 643 h 710"/>
                <a:gd name="T44" fmla="*/ 531 w 810"/>
                <a:gd name="T45" fmla="*/ 657 h 710"/>
                <a:gd name="T46" fmla="*/ 451 w 810"/>
                <a:gd name="T47" fmla="*/ 657 h 710"/>
                <a:gd name="T48" fmla="*/ 451 w 810"/>
                <a:gd name="T49" fmla="*/ 710 h 710"/>
                <a:gd name="T50" fmla="*/ 810 w 810"/>
                <a:gd name="T51" fmla="*/ 710 h 710"/>
                <a:gd name="T52" fmla="*/ 810 w 810"/>
                <a:gd name="T53" fmla="*/ 657 h 710"/>
                <a:gd name="T54" fmla="*/ 730 w 810"/>
                <a:gd name="T55" fmla="*/ 657 h 710"/>
                <a:gd name="T56" fmla="*/ 704 w 810"/>
                <a:gd name="T57" fmla="*/ 643 h 710"/>
                <a:gd name="T58" fmla="*/ 677 w 810"/>
                <a:gd name="T59" fmla="*/ 617 h 710"/>
                <a:gd name="T60" fmla="*/ 677 w 810"/>
                <a:gd name="T61" fmla="*/ 188 h 710"/>
                <a:gd name="T62" fmla="*/ 664 w 810"/>
                <a:gd name="T63" fmla="*/ 121 h 710"/>
                <a:gd name="T64" fmla="*/ 624 w 810"/>
                <a:gd name="T65" fmla="*/ 54 h 710"/>
                <a:gd name="T66" fmla="*/ 611 w 810"/>
                <a:gd name="T67" fmla="*/ 40 h 710"/>
                <a:gd name="T68" fmla="*/ 557 w 810"/>
                <a:gd name="T69" fmla="*/ 14 h 710"/>
                <a:gd name="T70" fmla="*/ 518 w 810"/>
                <a:gd name="T71" fmla="*/ 0 h 710"/>
                <a:gd name="T72" fmla="*/ 464 w 810"/>
                <a:gd name="T73" fmla="*/ 0 h 710"/>
                <a:gd name="T74" fmla="*/ 358 w 810"/>
                <a:gd name="T75" fmla="*/ 14 h 710"/>
                <a:gd name="T76" fmla="*/ 279 w 810"/>
                <a:gd name="T77" fmla="*/ 81 h 710"/>
                <a:gd name="T78" fmla="*/ 225 w 810"/>
                <a:gd name="T79" fmla="*/ 161 h 710"/>
                <a:gd name="T80" fmla="*/ 225 w 810"/>
                <a:gd name="T81" fmla="*/ 0 h 710"/>
                <a:gd name="T82" fmla="*/ 0 w 810"/>
                <a:gd name="T83" fmla="*/ 14 h 710"/>
                <a:gd name="T84" fmla="*/ 0 w 810"/>
                <a:gd name="T85" fmla="*/ 67 h 710"/>
                <a:gd name="T86" fmla="*/ 79 w 810"/>
                <a:gd name="T87" fmla="*/ 67 h 710"/>
                <a:gd name="T88" fmla="*/ 106 w 810"/>
                <a:gd name="T89" fmla="*/ 81 h 710"/>
                <a:gd name="T90" fmla="*/ 119 w 810"/>
                <a:gd name="T91" fmla="*/ 94 h 710"/>
                <a:gd name="T92" fmla="*/ 119 w 810"/>
                <a:gd name="T93" fmla="*/ 161 h 71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10"/>
                <a:gd name="T142" fmla="*/ 0 h 710"/>
                <a:gd name="T143" fmla="*/ 810 w 810"/>
                <a:gd name="T144" fmla="*/ 710 h 71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10" h="710">
                  <a:moveTo>
                    <a:pt x="119" y="161"/>
                  </a:moveTo>
                  <a:lnTo>
                    <a:pt x="119" y="630"/>
                  </a:lnTo>
                  <a:lnTo>
                    <a:pt x="93" y="657"/>
                  </a:lnTo>
                  <a:lnTo>
                    <a:pt x="0" y="657"/>
                  </a:lnTo>
                  <a:lnTo>
                    <a:pt x="0" y="710"/>
                  </a:lnTo>
                  <a:lnTo>
                    <a:pt x="358" y="710"/>
                  </a:lnTo>
                  <a:lnTo>
                    <a:pt x="358" y="657"/>
                  </a:lnTo>
                  <a:lnTo>
                    <a:pt x="265" y="657"/>
                  </a:lnTo>
                  <a:lnTo>
                    <a:pt x="252" y="643"/>
                  </a:lnTo>
                  <a:lnTo>
                    <a:pt x="239" y="617"/>
                  </a:lnTo>
                  <a:lnTo>
                    <a:pt x="239" y="295"/>
                  </a:lnTo>
                  <a:lnTo>
                    <a:pt x="252" y="188"/>
                  </a:lnTo>
                  <a:lnTo>
                    <a:pt x="305" y="94"/>
                  </a:lnTo>
                  <a:lnTo>
                    <a:pt x="372" y="54"/>
                  </a:lnTo>
                  <a:lnTo>
                    <a:pt x="451" y="27"/>
                  </a:lnTo>
                  <a:lnTo>
                    <a:pt x="491" y="40"/>
                  </a:lnTo>
                  <a:lnTo>
                    <a:pt x="544" y="67"/>
                  </a:lnTo>
                  <a:lnTo>
                    <a:pt x="557" y="107"/>
                  </a:lnTo>
                  <a:lnTo>
                    <a:pt x="557" y="134"/>
                  </a:lnTo>
                  <a:lnTo>
                    <a:pt x="571" y="174"/>
                  </a:lnTo>
                  <a:lnTo>
                    <a:pt x="571" y="630"/>
                  </a:lnTo>
                  <a:lnTo>
                    <a:pt x="557" y="643"/>
                  </a:lnTo>
                  <a:lnTo>
                    <a:pt x="531" y="657"/>
                  </a:lnTo>
                  <a:lnTo>
                    <a:pt x="451" y="657"/>
                  </a:lnTo>
                  <a:lnTo>
                    <a:pt x="451" y="710"/>
                  </a:lnTo>
                  <a:lnTo>
                    <a:pt x="810" y="710"/>
                  </a:lnTo>
                  <a:lnTo>
                    <a:pt x="810" y="657"/>
                  </a:lnTo>
                  <a:lnTo>
                    <a:pt x="730" y="657"/>
                  </a:lnTo>
                  <a:lnTo>
                    <a:pt x="704" y="643"/>
                  </a:lnTo>
                  <a:lnTo>
                    <a:pt x="677" y="617"/>
                  </a:lnTo>
                  <a:lnTo>
                    <a:pt x="677" y="188"/>
                  </a:lnTo>
                  <a:lnTo>
                    <a:pt x="664" y="121"/>
                  </a:lnTo>
                  <a:lnTo>
                    <a:pt x="624" y="54"/>
                  </a:lnTo>
                  <a:lnTo>
                    <a:pt x="611" y="40"/>
                  </a:lnTo>
                  <a:lnTo>
                    <a:pt x="557" y="14"/>
                  </a:lnTo>
                  <a:lnTo>
                    <a:pt x="518" y="0"/>
                  </a:lnTo>
                  <a:lnTo>
                    <a:pt x="464" y="0"/>
                  </a:lnTo>
                  <a:lnTo>
                    <a:pt x="358" y="14"/>
                  </a:lnTo>
                  <a:lnTo>
                    <a:pt x="279" y="81"/>
                  </a:lnTo>
                  <a:lnTo>
                    <a:pt x="225" y="161"/>
                  </a:lnTo>
                  <a:lnTo>
                    <a:pt x="225" y="0"/>
                  </a:lnTo>
                  <a:lnTo>
                    <a:pt x="0" y="14"/>
                  </a:lnTo>
                  <a:lnTo>
                    <a:pt x="0" y="67"/>
                  </a:lnTo>
                  <a:lnTo>
                    <a:pt x="79" y="67"/>
                  </a:lnTo>
                  <a:lnTo>
                    <a:pt x="106" y="81"/>
                  </a:lnTo>
                  <a:lnTo>
                    <a:pt x="119" y="94"/>
                  </a:lnTo>
                  <a:lnTo>
                    <a:pt x="119" y="161"/>
                  </a:lnTo>
                  <a:close/>
                </a:path>
              </a:pathLst>
            </a:custGeom>
            <a:solidFill>
              <a:srgbClr val="000000"/>
            </a:solidFill>
            <a:ln w="0">
              <a:solidFill>
                <a:srgbClr val="000000"/>
              </a:solidFill>
              <a:prstDash val="solid"/>
              <a:round/>
              <a:headEnd/>
              <a:tailEnd/>
            </a:ln>
          </p:spPr>
          <p:txBody>
            <a:bodyPr/>
            <a:lstStyle/>
            <a:p>
              <a:endParaRPr lang="en-US"/>
            </a:p>
          </p:txBody>
        </p:sp>
        <p:sp>
          <p:nvSpPr>
            <p:cNvPr id="23638" name="Freeform 86"/>
            <p:cNvSpPr>
              <a:spLocks/>
            </p:cNvSpPr>
            <p:nvPr/>
          </p:nvSpPr>
          <p:spPr bwMode="auto">
            <a:xfrm>
              <a:off x="27110" y="4614"/>
              <a:ext cx="358" cy="1125"/>
            </a:xfrm>
            <a:custGeom>
              <a:avLst/>
              <a:gdLst>
                <a:gd name="T0" fmla="*/ 225 w 358"/>
                <a:gd name="T1" fmla="*/ 0 h 1125"/>
                <a:gd name="T2" fmla="*/ 0 w 358"/>
                <a:gd name="T3" fmla="*/ 27 h 1125"/>
                <a:gd name="T4" fmla="*/ 0 w 358"/>
                <a:gd name="T5" fmla="*/ 67 h 1125"/>
                <a:gd name="T6" fmla="*/ 53 w 358"/>
                <a:gd name="T7" fmla="*/ 67 h 1125"/>
                <a:gd name="T8" fmla="*/ 92 w 358"/>
                <a:gd name="T9" fmla="*/ 80 h 1125"/>
                <a:gd name="T10" fmla="*/ 119 w 358"/>
                <a:gd name="T11" fmla="*/ 94 h 1125"/>
                <a:gd name="T12" fmla="*/ 119 w 358"/>
                <a:gd name="T13" fmla="*/ 1045 h 1125"/>
                <a:gd name="T14" fmla="*/ 92 w 358"/>
                <a:gd name="T15" fmla="*/ 1072 h 1125"/>
                <a:gd name="T16" fmla="*/ 0 w 358"/>
                <a:gd name="T17" fmla="*/ 1072 h 1125"/>
                <a:gd name="T18" fmla="*/ 0 w 358"/>
                <a:gd name="T19" fmla="*/ 1125 h 1125"/>
                <a:gd name="T20" fmla="*/ 358 w 358"/>
                <a:gd name="T21" fmla="*/ 1125 h 1125"/>
                <a:gd name="T22" fmla="*/ 358 w 358"/>
                <a:gd name="T23" fmla="*/ 1072 h 1125"/>
                <a:gd name="T24" fmla="*/ 265 w 358"/>
                <a:gd name="T25" fmla="*/ 1072 h 1125"/>
                <a:gd name="T26" fmla="*/ 239 w 358"/>
                <a:gd name="T27" fmla="*/ 1058 h 1125"/>
                <a:gd name="T28" fmla="*/ 239 w 358"/>
                <a:gd name="T29" fmla="*/ 1032 h 1125"/>
                <a:gd name="T30" fmla="*/ 225 w 358"/>
                <a:gd name="T31" fmla="*/ 1005 h 1125"/>
                <a:gd name="T32" fmla="*/ 225 w 358"/>
                <a:gd name="T33" fmla="*/ 0 h 11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58"/>
                <a:gd name="T52" fmla="*/ 0 h 1125"/>
                <a:gd name="T53" fmla="*/ 358 w 358"/>
                <a:gd name="T54" fmla="*/ 1125 h 11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58" h="1125">
                  <a:moveTo>
                    <a:pt x="225" y="0"/>
                  </a:moveTo>
                  <a:lnTo>
                    <a:pt x="0" y="27"/>
                  </a:lnTo>
                  <a:lnTo>
                    <a:pt x="0" y="67"/>
                  </a:lnTo>
                  <a:lnTo>
                    <a:pt x="53" y="67"/>
                  </a:lnTo>
                  <a:lnTo>
                    <a:pt x="92" y="80"/>
                  </a:lnTo>
                  <a:lnTo>
                    <a:pt x="119" y="94"/>
                  </a:lnTo>
                  <a:lnTo>
                    <a:pt x="119" y="1045"/>
                  </a:lnTo>
                  <a:lnTo>
                    <a:pt x="92" y="1072"/>
                  </a:lnTo>
                  <a:lnTo>
                    <a:pt x="0" y="1072"/>
                  </a:lnTo>
                  <a:lnTo>
                    <a:pt x="0" y="1125"/>
                  </a:lnTo>
                  <a:lnTo>
                    <a:pt x="358" y="1125"/>
                  </a:lnTo>
                  <a:lnTo>
                    <a:pt x="358" y="1072"/>
                  </a:lnTo>
                  <a:lnTo>
                    <a:pt x="265" y="1072"/>
                  </a:lnTo>
                  <a:lnTo>
                    <a:pt x="239" y="1058"/>
                  </a:lnTo>
                  <a:lnTo>
                    <a:pt x="239" y="1032"/>
                  </a:lnTo>
                  <a:lnTo>
                    <a:pt x="225" y="1005"/>
                  </a:lnTo>
                  <a:lnTo>
                    <a:pt x="225" y="0"/>
                  </a:lnTo>
                  <a:close/>
                </a:path>
              </a:pathLst>
            </a:custGeom>
            <a:solidFill>
              <a:srgbClr val="000000"/>
            </a:solidFill>
            <a:ln w="0">
              <a:solidFill>
                <a:srgbClr val="000000"/>
              </a:solidFill>
              <a:prstDash val="solid"/>
              <a:round/>
              <a:headEnd/>
              <a:tailEnd/>
            </a:ln>
          </p:spPr>
          <p:txBody>
            <a:bodyPr/>
            <a:lstStyle/>
            <a:p>
              <a:endParaRPr lang="en-US"/>
            </a:p>
          </p:txBody>
        </p:sp>
        <p:sp>
          <p:nvSpPr>
            <p:cNvPr id="23639" name="Freeform 87"/>
            <p:cNvSpPr>
              <a:spLocks noEditPoints="1"/>
            </p:cNvSpPr>
            <p:nvPr/>
          </p:nvSpPr>
          <p:spPr bwMode="auto">
            <a:xfrm>
              <a:off x="27548" y="5016"/>
              <a:ext cx="624" cy="737"/>
            </a:xfrm>
            <a:custGeom>
              <a:avLst/>
              <a:gdLst>
                <a:gd name="T0" fmla="*/ 571 w 624"/>
                <a:gd name="T1" fmla="*/ 348 h 737"/>
                <a:gd name="T2" fmla="*/ 597 w 624"/>
                <a:gd name="T3" fmla="*/ 348 h 737"/>
                <a:gd name="T4" fmla="*/ 624 w 624"/>
                <a:gd name="T5" fmla="*/ 321 h 737"/>
                <a:gd name="T6" fmla="*/ 597 w 624"/>
                <a:gd name="T7" fmla="*/ 201 h 737"/>
                <a:gd name="T8" fmla="*/ 544 w 624"/>
                <a:gd name="T9" fmla="*/ 94 h 737"/>
                <a:gd name="T10" fmla="*/ 465 w 624"/>
                <a:gd name="T11" fmla="*/ 27 h 737"/>
                <a:gd name="T12" fmla="*/ 332 w 624"/>
                <a:gd name="T13" fmla="*/ 0 h 737"/>
                <a:gd name="T14" fmla="*/ 199 w 624"/>
                <a:gd name="T15" fmla="*/ 27 h 737"/>
                <a:gd name="T16" fmla="*/ 93 w 624"/>
                <a:gd name="T17" fmla="*/ 107 h 737"/>
                <a:gd name="T18" fmla="*/ 26 w 624"/>
                <a:gd name="T19" fmla="*/ 228 h 737"/>
                <a:gd name="T20" fmla="*/ 0 w 624"/>
                <a:gd name="T21" fmla="*/ 375 h 737"/>
                <a:gd name="T22" fmla="*/ 26 w 624"/>
                <a:gd name="T23" fmla="*/ 522 h 737"/>
                <a:gd name="T24" fmla="*/ 106 w 624"/>
                <a:gd name="T25" fmla="*/ 643 h 737"/>
                <a:gd name="T26" fmla="*/ 212 w 624"/>
                <a:gd name="T27" fmla="*/ 710 h 737"/>
                <a:gd name="T28" fmla="*/ 345 w 624"/>
                <a:gd name="T29" fmla="*/ 737 h 737"/>
                <a:gd name="T30" fmla="*/ 451 w 624"/>
                <a:gd name="T31" fmla="*/ 723 h 737"/>
                <a:gd name="T32" fmla="*/ 531 w 624"/>
                <a:gd name="T33" fmla="*/ 670 h 737"/>
                <a:gd name="T34" fmla="*/ 584 w 624"/>
                <a:gd name="T35" fmla="*/ 616 h 737"/>
                <a:gd name="T36" fmla="*/ 624 w 624"/>
                <a:gd name="T37" fmla="*/ 536 h 737"/>
                <a:gd name="T38" fmla="*/ 611 w 624"/>
                <a:gd name="T39" fmla="*/ 522 h 737"/>
                <a:gd name="T40" fmla="*/ 611 w 624"/>
                <a:gd name="T41" fmla="*/ 509 h 737"/>
                <a:gd name="T42" fmla="*/ 584 w 624"/>
                <a:gd name="T43" fmla="*/ 509 h 737"/>
                <a:gd name="T44" fmla="*/ 584 w 624"/>
                <a:gd name="T45" fmla="*/ 522 h 737"/>
                <a:gd name="T46" fmla="*/ 571 w 624"/>
                <a:gd name="T47" fmla="*/ 536 h 737"/>
                <a:gd name="T48" fmla="*/ 544 w 624"/>
                <a:gd name="T49" fmla="*/ 589 h 737"/>
                <a:gd name="T50" fmla="*/ 518 w 624"/>
                <a:gd name="T51" fmla="*/ 630 h 737"/>
                <a:gd name="T52" fmla="*/ 491 w 624"/>
                <a:gd name="T53" fmla="*/ 656 h 737"/>
                <a:gd name="T54" fmla="*/ 451 w 624"/>
                <a:gd name="T55" fmla="*/ 683 h 737"/>
                <a:gd name="T56" fmla="*/ 425 w 624"/>
                <a:gd name="T57" fmla="*/ 697 h 737"/>
                <a:gd name="T58" fmla="*/ 305 w 624"/>
                <a:gd name="T59" fmla="*/ 697 h 737"/>
                <a:gd name="T60" fmla="*/ 252 w 624"/>
                <a:gd name="T61" fmla="*/ 670 h 737"/>
                <a:gd name="T62" fmla="*/ 212 w 624"/>
                <a:gd name="T63" fmla="*/ 630 h 737"/>
                <a:gd name="T64" fmla="*/ 186 w 624"/>
                <a:gd name="T65" fmla="*/ 589 h 737"/>
                <a:gd name="T66" fmla="*/ 146 w 624"/>
                <a:gd name="T67" fmla="*/ 509 h 737"/>
                <a:gd name="T68" fmla="*/ 133 w 624"/>
                <a:gd name="T69" fmla="*/ 415 h 737"/>
                <a:gd name="T70" fmla="*/ 133 w 624"/>
                <a:gd name="T71" fmla="*/ 348 h 737"/>
                <a:gd name="T72" fmla="*/ 571 w 624"/>
                <a:gd name="T73" fmla="*/ 348 h 737"/>
                <a:gd name="T74" fmla="*/ 133 w 624"/>
                <a:gd name="T75" fmla="*/ 321 h 737"/>
                <a:gd name="T76" fmla="*/ 146 w 624"/>
                <a:gd name="T77" fmla="*/ 201 h 737"/>
                <a:gd name="T78" fmla="*/ 186 w 624"/>
                <a:gd name="T79" fmla="*/ 120 h 737"/>
                <a:gd name="T80" fmla="*/ 239 w 624"/>
                <a:gd name="T81" fmla="*/ 67 h 737"/>
                <a:gd name="T82" fmla="*/ 292 w 624"/>
                <a:gd name="T83" fmla="*/ 40 h 737"/>
                <a:gd name="T84" fmla="*/ 332 w 624"/>
                <a:gd name="T85" fmla="*/ 40 h 737"/>
                <a:gd name="T86" fmla="*/ 412 w 624"/>
                <a:gd name="T87" fmla="*/ 67 h 737"/>
                <a:gd name="T88" fmla="*/ 465 w 624"/>
                <a:gd name="T89" fmla="*/ 120 h 737"/>
                <a:gd name="T90" fmla="*/ 491 w 624"/>
                <a:gd name="T91" fmla="*/ 187 h 737"/>
                <a:gd name="T92" fmla="*/ 505 w 624"/>
                <a:gd name="T93" fmla="*/ 268 h 737"/>
                <a:gd name="T94" fmla="*/ 518 w 624"/>
                <a:gd name="T95" fmla="*/ 321 h 737"/>
                <a:gd name="T96" fmla="*/ 133 w 624"/>
                <a:gd name="T97" fmla="*/ 321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4"/>
                <a:gd name="T148" fmla="*/ 0 h 737"/>
                <a:gd name="T149" fmla="*/ 624 w 624"/>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4" h="737">
                  <a:moveTo>
                    <a:pt x="571" y="348"/>
                  </a:moveTo>
                  <a:lnTo>
                    <a:pt x="597" y="348"/>
                  </a:lnTo>
                  <a:lnTo>
                    <a:pt x="624" y="321"/>
                  </a:lnTo>
                  <a:lnTo>
                    <a:pt x="597" y="201"/>
                  </a:lnTo>
                  <a:lnTo>
                    <a:pt x="544" y="94"/>
                  </a:lnTo>
                  <a:lnTo>
                    <a:pt x="465" y="27"/>
                  </a:lnTo>
                  <a:lnTo>
                    <a:pt x="332" y="0"/>
                  </a:lnTo>
                  <a:lnTo>
                    <a:pt x="199" y="27"/>
                  </a:lnTo>
                  <a:lnTo>
                    <a:pt x="93" y="107"/>
                  </a:lnTo>
                  <a:lnTo>
                    <a:pt x="26" y="228"/>
                  </a:lnTo>
                  <a:lnTo>
                    <a:pt x="0" y="375"/>
                  </a:lnTo>
                  <a:lnTo>
                    <a:pt x="26" y="522"/>
                  </a:lnTo>
                  <a:lnTo>
                    <a:pt x="106" y="643"/>
                  </a:lnTo>
                  <a:lnTo>
                    <a:pt x="212" y="710"/>
                  </a:lnTo>
                  <a:lnTo>
                    <a:pt x="345" y="737"/>
                  </a:lnTo>
                  <a:lnTo>
                    <a:pt x="451" y="723"/>
                  </a:lnTo>
                  <a:lnTo>
                    <a:pt x="531" y="670"/>
                  </a:lnTo>
                  <a:lnTo>
                    <a:pt x="584" y="616"/>
                  </a:lnTo>
                  <a:lnTo>
                    <a:pt x="624" y="536"/>
                  </a:lnTo>
                  <a:lnTo>
                    <a:pt x="611" y="522"/>
                  </a:lnTo>
                  <a:lnTo>
                    <a:pt x="611" y="509"/>
                  </a:lnTo>
                  <a:lnTo>
                    <a:pt x="584" y="509"/>
                  </a:lnTo>
                  <a:lnTo>
                    <a:pt x="584" y="522"/>
                  </a:lnTo>
                  <a:lnTo>
                    <a:pt x="571" y="536"/>
                  </a:lnTo>
                  <a:lnTo>
                    <a:pt x="544" y="589"/>
                  </a:lnTo>
                  <a:lnTo>
                    <a:pt x="518" y="630"/>
                  </a:lnTo>
                  <a:lnTo>
                    <a:pt x="491" y="656"/>
                  </a:lnTo>
                  <a:lnTo>
                    <a:pt x="451" y="683"/>
                  </a:lnTo>
                  <a:lnTo>
                    <a:pt x="425" y="697"/>
                  </a:lnTo>
                  <a:lnTo>
                    <a:pt x="305" y="697"/>
                  </a:lnTo>
                  <a:lnTo>
                    <a:pt x="252" y="670"/>
                  </a:lnTo>
                  <a:lnTo>
                    <a:pt x="212" y="630"/>
                  </a:lnTo>
                  <a:lnTo>
                    <a:pt x="186" y="589"/>
                  </a:lnTo>
                  <a:lnTo>
                    <a:pt x="146" y="509"/>
                  </a:lnTo>
                  <a:lnTo>
                    <a:pt x="133" y="415"/>
                  </a:lnTo>
                  <a:lnTo>
                    <a:pt x="133" y="348"/>
                  </a:lnTo>
                  <a:lnTo>
                    <a:pt x="571" y="348"/>
                  </a:lnTo>
                  <a:close/>
                  <a:moveTo>
                    <a:pt x="133" y="321"/>
                  </a:moveTo>
                  <a:lnTo>
                    <a:pt x="146" y="201"/>
                  </a:lnTo>
                  <a:lnTo>
                    <a:pt x="186" y="120"/>
                  </a:lnTo>
                  <a:lnTo>
                    <a:pt x="239" y="67"/>
                  </a:lnTo>
                  <a:lnTo>
                    <a:pt x="292" y="40"/>
                  </a:lnTo>
                  <a:lnTo>
                    <a:pt x="332" y="40"/>
                  </a:lnTo>
                  <a:lnTo>
                    <a:pt x="412" y="67"/>
                  </a:lnTo>
                  <a:lnTo>
                    <a:pt x="465" y="120"/>
                  </a:lnTo>
                  <a:lnTo>
                    <a:pt x="491" y="187"/>
                  </a:lnTo>
                  <a:lnTo>
                    <a:pt x="505" y="268"/>
                  </a:lnTo>
                  <a:lnTo>
                    <a:pt x="518" y="321"/>
                  </a:lnTo>
                  <a:lnTo>
                    <a:pt x="133" y="321"/>
                  </a:lnTo>
                  <a:close/>
                </a:path>
              </a:pathLst>
            </a:custGeom>
            <a:solidFill>
              <a:srgbClr val="000000"/>
            </a:solidFill>
            <a:ln w="0">
              <a:solidFill>
                <a:srgbClr val="000000"/>
              </a:solidFill>
              <a:prstDash val="solid"/>
              <a:round/>
              <a:headEnd/>
              <a:tailEnd/>
            </a:ln>
          </p:spPr>
          <p:txBody>
            <a:bodyPr/>
            <a:lstStyle/>
            <a:p>
              <a:endParaRPr lang="en-US"/>
            </a:p>
          </p:txBody>
        </p:sp>
        <p:sp>
          <p:nvSpPr>
            <p:cNvPr id="23640" name="Freeform 88"/>
            <p:cNvSpPr>
              <a:spLocks/>
            </p:cNvSpPr>
            <p:nvPr/>
          </p:nvSpPr>
          <p:spPr bwMode="auto">
            <a:xfrm>
              <a:off x="28265" y="5016"/>
              <a:ext cx="518" cy="737"/>
            </a:xfrm>
            <a:custGeom>
              <a:avLst/>
              <a:gdLst>
                <a:gd name="T0" fmla="*/ 292 w 518"/>
                <a:gd name="T1" fmla="*/ 415 h 737"/>
                <a:gd name="T2" fmla="*/ 345 w 518"/>
                <a:gd name="T3" fmla="*/ 429 h 737"/>
                <a:gd name="T4" fmla="*/ 398 w 518"/>
                <a:gd name="T5" fmla="*/ 469 h 737"/>
                <a:gd name="T6" fmla="*/ 452 w 518"/>
                <a:gd name="T7" fmla="*/ 563 h 737"/>
                <a:gd name="T8" fmla="*/ 425 w 518"/>
                <a:gd name="T9" fmla="*/ 630 h 737"/>
                <a:gd name="T10" fmla="*/ 372 w 518"/>
                <a:gd name="T11" fmla="*/ 683 h 737"/>
                <a:gd name="T12" fmla="*/ 173 w 518"/>
                <a:gd name="T13" fmla="*/ 697 h 737"/>
                <a:gd name="T14" fmla="*/ 66 w 518"/>
                <a:gd name="T15" fmla="*/ 576 h 737"/>
                <a:gd name="T16" fmla="*/ 40 w 518"/>
                <a:gd name="T17" fmla="*/ 455 h 737"/>
                <a:gd name="T18" fmla="*/ 0 w 518"/>
                <a:gd name="T19" fmla="*/ 737 h 737"/>
                <a:gd name="T20" fmla="*/ 66 w 518"/>
                <a:gd name="T21" fmla="*/ 697 h 737"/>
                <a:gd name="T22" fmla="*/ 93 w 518"/>
                <a:gd name="T23" fmla="*/ 670 h 737"/>
                <a:gd name="T24" fmla="*/ 213 w 518"/>
                <a:gd name="T25" fmla="*/ 737 h 737"/>
                <a:gd name="T26" fmla="*/ 385 w 518"/>
                <a:gd name="T27" fmla="*/ 723 h 737"/>
                <a:gd name="T28" fmla="*/ 505 w 518"/>
                <a:gd name="T29" fmla="*/ 603 h 737"/>
                <a:gd name="T30" fmla="*/ 518 w 518"/>
                <a:gd name="T31" fmla="*/ 469 h 737"/>
                <a:gd name="T32" fmla="*/ 491 w 518"/>
                <a:gd name="T33" fmla="*/ 402 h 737"/>
                <a:gd name="T34" fmla="*/ 372 w 518"/>
                <a:gd name="T35" fmla="*/ 308 h 737"/>
                <a:gd name="T36" fmla="*/ 279 w 518"/>
                <a:gd name="T37" fmla="*/ 281 h 737"/>
                <a:gd name="T38" fmla="*/ 159 w 518"/>
                <a:gd name="T39" fmla="*/ 254 h 737"/>
                <a:gd name="T40" fmla="*/ 80 w 518"/>
                <a:gd name="T41" fmla="*/ 187 h 737"/>
                <a:gd name="T42" fmla="*/ 93 w 518"/>
                <a:gd name="T43" fmla="*/ 107 h 737"/>
                <a:gd name="T44" fmla="*/ 133 w 518"/>
                <a:gd name="T45" fmla="*/ 67 h 737"/>
                <a:gd name="T46" fmla="*/ 199 w 518"/>
                <a:gd name="T47" fmla="*/ 40 h 737"/>
                <a:gd name="T48" fmla="*/ 305 w 518"/>
                <a:gd name="T49" fmla="*/ 27 h 737"/>
                <a:gd name="T50" fmla="*/ 385 w 518"/>
                <a:gd name="T51" fmla="*/ 67 h 737"/>
                <a:gd name="T52" fmla="*/ 425 w 518"/>
                <a:gd name="T53" fmla="*/ 120 h 737"/>
                <a:gd name="T54" fmla="*/ 438 w 518"/>
                <a:gd name="T55" fmla="*/ 228 h 737"/>
                <a:gd name="T56" fmla="*/ 478 w 518"/>
                <a:gd name="T57" fmla="*/ 241 h 737"/>
                <a:gd name="T58" fmla="*/ 452 w 518"/>
                <a:gd name="T59" fmla="*/ 0 h 737"/>
                <a:gd name="T60" fmla="*/ 359 w 518"/>
                <a:gd name="T61" fmla="*/ 13 h 737"/>
                <a:gd name="T62" fmla="*/ 252 w 518"/>
                <a:gd name="T63" fmla="*/ 0 h 737"/>
                <a:gd name="T64" fmla="*/ 53 w 518"/>
                <a:gd name="T65" fmla="*/ 67 h 737"/>
                <a:gd name="T66" fmla="*/ 0 w 518"/>
                <a:gd name="T67" fmla="*/ 201 h 737"/>
                <a:gd name="T68" fmla="*/ 27 w 518"/>
                <a:gd name="T69" fmla="*/ 295 h 737"/>
                <a:gd name="T70" fmla="*/ 120 w 518"/>
                <a:gd name="T71" fmla="*/ 375 h 737"/>
                <a:gd name="T72" fmla="*/ 279 w 518"/>
                <a:gd name="T73" fmla="*/ 415 h 7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18"/>
                <a:gd name="T112" fmla="*/ 0 h 737"/>
                <a:gd name="T113" fmla="*/ 518 w 518"/>
                <a:gd name="T114" fmla="*/ 737 h 73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18" h="737">
                  <a:moveTo>
                    <a:pt x="279" y="415"/>
                  </a:moveTo>
                  <a:lnTo>
                    <a:pt x="292" y="415"/>
                  </a:lnTo>
                  <a:lnTo>
                    <a:pt x="319" y="429"/>
                  </a:lnTo>
                  <a:lnTo>
                    <a:pt x="345" y="429"/>
                  </a:lnTo>
                  <a:lnTo>
                    <a:pt x="372" y="442"/>
                  </a:lnTo>
                  <a:lnTo>
                    <a:pt x="398" y="469"/>
                  </a:lnTo>
                  <a:lnTo>
                    <a:pt x="425" y="482"/>
                  </a:lnTo>
                  <a:lnTo>
                    <a:pt x="452" y="563"/>
                  </a:lnTo>
                  <a:lnTo>
                    <a:pt x="438" y="603"/>
                  </a:lnTo>
                  <a:lnTo>
                    <a:pt x="425" y="630"/>
                  </a:lnTo>
                  <a:lnTo>
                    <a:pt x="398" y="670"/>
                  </a:lnTo>
                  <a:lnTo>
                    <a:pt x="372" y="683"/>
                  </a:lnTo>
                  <a:lnTo>
                    <a:pt x="266" y="710"/>
                  </a:lnTo>
                  <a:lnTo>
                    <a:pt x="173" y="697"/>
                  </a:lnTo>
                  <a:lnTo>
                    <a:pt x="120" y="643"/>
                  </a:lnTo>
                  <a:lnTo>
                    <a:pt x="66" y="576"/>
                  </a:lnTo>
                  <a:lnTo>
                    <a:pt x="40" y="482"/>
                  </a:lnTo>
                  <a:lnTo>
                    <a:pt x="40" y="455"/>
                  </a:lnTo>
                  <a:lnTo>
                    <a:pt x="0" y="455"/>
                  </a:lnTo>
                  <a:lnTo>
                    <a:pt x="0" y="737"/>
                  </a:lnTo>
                  <a:lnTo>
                    <a:pt x="27" y="737"/>
                  </a:lnTo>
                  <a:lnTo>
                    <a:pt x="66" y="697"/>
                  </a:lnTo>
                  <a:lnTo>
                    <a:pt x="80" y="697"/>
                  </a:lnTo>
                  <a:lnTo>
                    <a:pt x="93" y="670"/>
                  </a:lnTo>
                  <a:lnTo>
                    <a:pt x="133" y="710"/>
                  </a:lnTo>
                  <a:lnTo>
                    <a:pt x="213" y="737"/>
                  </a:lnTo>
                  <a:lnTo>
                    <a:pt x="266" y="737"/>
                  </a:lnTo>
                  <a:lnTo>
                    <a:pt x="385" y="723"/>
                  </a:lnTo>
                  <a:lnTo>
                    <a:pt x="465" y="670"/>
                  </a:lnTo>
                  <a:lnTo>
                    <a:pt x="505" y="603"/>
                  </a:lnTo>
                  <a:lnTo>
                    <a:pt x="518" y="522"/>
                  </a:lnTo>
                  <a:lnTo>
                    <a:pt x="518" y="469"/>
                  </a:lnTo>
                  <a:lnTo>
                    <a:pt x="505" y="429"/>
                  </a:lnTo>
                  <a:lnTo>
                    <a:pt x="491" y="402"/>
                  </a:lnTo>
                  <a:lnTo>
                    <a:pt x="452" y="362"/>
                  </a:lnTo>
                  <a:lnTo>
                    <a:pt x="372" y="308"/>
                  </a:lnTo>
                  <a:lnTo>
                    <a:pt x="319" y="295"/>
                  </a:lnTo>
                  <a:lnTo>
                    <a:pt x="279" y="281"/>
                  </a:lnTo>
                  <a:lnTo>
                    <a:pt x="239" y="281"/>
                  </a:lnTo>
                  <a:lnTo>
                    <a:pt x="159" y="254"/>
                  </a:lnTo>
                  <a:lnTo>
                    <a:pt x="133" y="241"/>
                  </a:lnTo>
                  <a:lnTo>
                    <a:pt x="80" y="187"/>
                  </a:lnTo>
                  <a:lnTo>
                    <a:pt x="80" y="120"/>
                  </a:lnTo>
                  <a:lnTo>
                    <a:pt x="93" y="107"/>
                  </a:lnTo>
                  <a:lnTo>
                    <a:pt x="106" y="80"/>
                  </a:lnTo>
                  <a:lnTo>
                    <a:pt x="133" y="67"/>
                  </a:lnTo>
                  <a:lnTo>
                    <a:pt x="159" y="40"/>
                  </a:lnTo>
                  <a:lnTo>
                    <a:pt x="199" y="40"/>
                  </a:lnTo>
                  <a:lnTo>
                    <a:pt x="252" y="27"/>
                  </a:lnTo>
                  <a:lnTo>
                    <a:pt x="305" y="27"/>
                  </a:lnTo>
                  <a:lnTo>
                    <a:pt x="345" y="53"/>
                  </a:lnTo>
                  <a:lnTo>
                    <a:pt x="385" y="67"/>
                  </a:lnTo>
                  <a:lnTo>
                    <a:pt x="398" y="94"/>
                  </a:lnTo>
                  <a:lnTo>
                    <a:pt x="425" y="120"/>
                  </a:lnTo>
                  <a:lnTo>
                    <a:pt x="438" y="147"/>
                  </a:lnTo>
                  <a:lnTo>
                    <a:pt x="438" y="228"/>
                  </a:lnTo>
                  <a:lnTo>
                    <a:pt x="452" y="241"/>
                  </a:lnTo>
                  <a:lnTo>
                    <a:pt x="478" y="241"/>
                  </a:lnTo>
                  <a:lnTo>
                    <a:pt x="478" y="0"/>
                  </a:lnTo>
                  <a:lnTo>
                    <a:pt x="452" y="0"/>
                  </a:lnTo>
                  <a:lnTo>
                    <a:pt x="412" y="40"/>
                  </a:lnTo>
                  <a:lnTo>
                    <a:pt x="359" y="13"/>
                  </a:lnTo>
                  <a:lnTo>
                    <a:pt x="319" y="0"/>
                  </a:lnTo>
                  <a:lnTo>
                    <a:pt x="252" y="0"/>
                  </a:lnTo>
                  <a:lnTo>
                    <a:pt x="133" y="13"/>
                  </a:lnTo>
                  <a:lnTo>
                    <a:pt x="53" y="67"/>
                  </a:lnTo>
                  <a:lnTo>
                    <a:pt x="13" y="134"/>
                  </a:lnTo>
                  <a:lnTo>
                    <a:pt x="0" y="201"/>
                  </a:lnTo>
                  <a:lnTo>
                    <a:pt x="13" y="254"/>
                  </a:lnTo>
                  <a:lnTo>
                    <a:pt x="27" y="295"/>
                  </a:lnTo>
                  <a:lnTo>
                    <a:pt x="66" y="335"/>
                  </a:lnTo>
                  <a:lnTo>
                    <a:pt x="120" y="375"/>
                  </a:lnTo>
                  <a:lnTo>
                    <a:pt x="186" y="388"/>
                  </a:lnTo>
                  <a:lnTo>
                    <a:pt x="279" y="415"/>
                  </a:lnTo>
                  <a:close/>
                </a:path>
              </a:pathLst>
            </a:custGeom>
            <a:solidFill>
              <a:srgbClr val="000000"/>
            </a:solidFill>
            <a:ln w="0">
              <a:solidFill>
                <a:srgbClr val="000000"/>
              </a:solidFill>
              <a:prstDash val="solid"/>
              <a:round/>
              <a:headEnd/>
              <a:tailEnd/>
            </a:ln>
          </p:spPr>
          <p:txBody>
            <a:bodyPr/>
            <a:lstStyle/>
            <a:p>
              <a:endParaRPr lang="en-US"/>
            </a:p>
          </p:txBody>
        </p:sp>
        <p:sp>
          <p:nvSpPr>
            <p:cNvPr id="23641" name="Freeform 89"/>
            <p:cNvSpPr>
              <a:spLocks/>
            </p:cNvSpPr>
            <p:nvPr/>
          </p:nvSpPr>
          <p:spPr bwMode="auto">
            <a:xfrm>
              <a:off x="28903" y="5016"/>
              <a:ext cx="518" cy="737"/>
            </a:xfrm>
            <a:custGeom>
              <a:avLst/>
              <a:gdLst>
                <a:gd name="T0" fmla="*/ 292 w 518"/>
                <a:gd name="T1" fmla="*/ 415 h 737"/>
                <a:gd name="T2" fmla="*/ 345 w 518"/>
                <a:gd name="T3" fmla="*/ 429 h 737"/>
                <a:gd name="T4" fmla="*/ 398 w 518"/>
                <a:gd name="T5" fmla="*/ 469 h 737"/>
                <a:gd name="T6" fmla="*/ 438 w 518"/>
                <a:gd name="T7" fmla="*/ 522 h 737"/>
                <a:gd name="T8" fmla="*/ 425 w 518"/>
                <a:gd name="T9" fmla="*/ 630 h 737"/>
                <a:gd name="T10" fmla="*/ 318 w 518"/>
                <a:gd name="T11" fmla="*/ 697 h 737"/>
                <a:gd name="T12" fmla="*/ 172 w 518"/>
                <a:gd name="T13" fmla="*/ 697 h 737"/>
                <a:gd name="T14" fmla="*/ 66 w 518"/>
                <a:gd name="T15" fmla="*/ 576 h 737"/>
                <a:gd name="T16" fmla="*/ 39 w 518"/>
                <a:gd name="T17" fmla="*/ 455 h 737"/>
                <a:gd name="T18" fmla="*/ 0 w 518"/>
                <a:gd name="T19" fmla="*/ 737 h 737"/>
                <a:gd name="T20" fmla="*/ 53 w 518"/>
                <a:gd name="T21" fmla="*/ 710 h 737"/>
                <a:gd name="T22" fmla="*/ 66 w 518"/>
                <a:gd name="T23" fmla="*/ 697 h 737"/>
                <a:gd name="T24" fmla="*/ 132 w 518"/>
                <a:gd name="T25" fmla="*/ 710 h 737"/>
                <a:gd name="T26" fmla="*/ 265 w 518"/>
                <a:gd name="T27" fmla="*/ 737 h 737"/>
                <a:gd name="T28" fmla="*/ 451 w 518"/>
                <a:gd name="T29" fmla="*/ 670 h 737"/>
                <a:gd name="T30" fmla="*/ 518 w 518"/>
                <a:gd name="T31" fmla="*/ 522 h 737"/>
                <a:gd name="T32" fmla="*/ 504 w 518"/>
                <a:gd name="T33" fmla="*/ 429 h 737"/>
                <a:gd name="T34" fmla="*/ 464 w 518"/>
                <a:gd name="T35" fmla="*/ 375 h 737"/>
                <a:gd name="T36" fmla="*/ 411 w 518"/>
                <a:gd name="T37" fmla="*/ 335 h 737"/>
                <a:gd name="T38" fmla="*/ 318 w 518"/>
                <a:gd name="T39" fmla="*/ 295 h 737"/>
                <a:gd name="T40" fmla="*/ 225 w 518"/>
                <a:gd name="T41" fmla="*/ 281 h 737"/>
                <a:gd name="T42" fmla="*/ 119 w 518"/>
                <a:gd name="T43" fmla="*/ 241 h 737"/>
                <a:gd name="T44" fmla="*/ 79 w 518"/>
                <a:gd name="T45" fmla="*/ 187 h 737"/>
                <a:gd name="T46" fmla="*/ 66 w 518"/>
                <a:gd name="T47" fmla="*/ 120 h 737"/>
                <a:gd name="T48" fmla="*/ 93 w 518"/>
                <a:gd name="T49" fmla="*/ 80 h 737"/>
                <a:gd name="T50" fmla="*/ 159 w 518"/>
                <a:gd name="T51" fmla="*/ 40 h 737"/>
                <a:gd name="T52" fmla="*/ 252 w 518"/>
                <a:gd name="T53" fmla="*/ 27 h 737"/>
                <a:gd name="T54" fmla="*/ 345 w 518"/>
                <a:gd name="T55" fmla="*/ 53 h 737"/>
                <a:gd name="T56" fmla="*/ 398 w 518"/>
                <a:gd name="T57" fmla="*/ 94 h 737"/>
                <a:gd name="T58" fmla="*/ 438 w 518"/>
                <a:gd name="T59" fmla="*/ 187 h 737"/>
                <a:gd name="T60" fmla="*/ 464 w 518"/>
                <a:gd name="T61" fmla="*/ 241 h 737"/>
                <a:gd name="T62" fmla="*/ 478 w 518"/>
                <a:gd name="T63" fmla="*/ 0 h 737"/>
                <a:gd name="T64" fmla="*/ 425 w 518"/>
                <a:gd name="T65" fmla="*/ 13 h 737"/>
                <a:gd name="T66" fmla="*/ 411 w 518"/>
                <a:gd name="T67" fmla="*/ 40 h 737"/>
                <a:gd name="T68" fmla="*/ 358 w 518"/>
                <a:gd name="T69" fmla="*/ 13 h 737"/>
                <a:gd name="T70" fmla="*/ 252 w 518"/>
                <a:gd name="T71" fmla="*/ 0 h 737"/>
                <a:gd name="T72" fmla="*/ 53 w 518"/>
                <a:gd name="T73" fmla="*/ 67 h 737"/>
                <a:gd name="T74" fmla="*/ 0 w 518"/>
                <a:gd name="T75" fmla="*/ 241 h 737"/>
                <a:gd name="T76" fmla="*/ 93 w 518"/>
                <a:gd name="T77" fmla="*/ 362 h 737"/>
                <a:gd name="T78" fmla="*/ 159 w 518"/>
                <a:gd name="T79" fmla="*/ 388 h 737"/>
                <a:gd name="T80" fmla="*/ 278 w 518"/>
                <a:gd name="T81" fmla="*/ 415 h 73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18"/>
                <a:gd name="T124" fmla="*/ 0 h 737"/>
                <a:gd name="T125" fmla="*/ 518 w 518"/>
                <a:gd name="T126" fmla="*/ 737 h 73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18" h="737">
                  <a:moveTo>
                    <a:pt x="278" y="415"/>
                  </a:moveTo>
                  <a:lnTo>
                    <a:pt x="292" y="415"/>
                  </a:lnTo>
                  <a:lnTo>
                    <a:pt x="318" y="429"/>
                  </a:lnTo>
                  <a:lnTo>
                    <a:pt x="345" y="429"/>
                  </a:lnTo>
                  <a:lnTo>
                    <a:pt x="371" y="442"/>
                  </a:lnTo>
                  <a:lnTo>
                    <a:pt x="398" y="469"/>
                  </a:lnTo>
                  <a:lnTo>
                    <a:pt x="425" y="482"/>
                  </a:lnTo>
                  <a:lnTo>
                    <a:pt x="438" y="522"/>
                  </a:lnTo>
                  <a:lnTo>
                    <a:pt x="438" y="603"/>
                  </a:lnTo>
                  <a:lnTo>
                    <a:pt x="425" y="630"/>
                  </a:lnTo>
                  <a:lnTo>
                    <a:pt x="398" y="670"/>
                  </a:lnTo>
                  <a:lnTo>
                    <a:pt x="318" y="697"/>
                  </a:lnTo>
                  <a:lnTo>
                    <a:pt x="265" y="710"/>
                  </a:lnTo>
                  <a:lnTo>
                    <a:pt x="172" y="697"/>
                  </a:lnTo>
                  <a:lnTo>
                    <a:pt x="106" y="643"/>
                  </a:lnTo>
                  <a:lnTo>
                    <a:pt x="66" y="576"/>
                  </a:lnTo>
                  <a:lnTo>
                    <a:pt x="39" y="482"/>
                  </a:lnTo>
                  <a:lnTo>
                    <a:pt x="39" y="455"/>
                  </a:lnTo>
                  <a:lnTo>
                    <a:pt x="0" y="455"/>
                  </a:lnTo>
                  <a:lnTo>
                    <a:pt x="0" y="737"/>
                  </a:lnTo>
                  <a:lnTo>
                    <a:pt x="26" y="737"/>
                  </a:lnTo>
                  <a:lnTo>
                    <a:pt x="53" y="710"/>
                  </a:lnTo>
                  <a:lnTo>
                    <a:pt x="53" y="697"/>
                  </a:lnTo>
                  <a:lnTo>
                    <a:pt x="66" y="697"/>
                  </a:lnTo>
                  <a:lnTo>
                    <a:pt x="79" y="670"/>
                  </a:lnTo>
                  <a:lnTo>
                    <a:pt x="132" y="710"/>
                  </a:lnTo>
                  <a:lnTo>
                    <a:pt x="185" y="737"/>
                  </a:lnTo>
                  <a:lnTo>
                    <a:pt x="265" y="737"/>
                  </a:lnTo>
                  <a:lnTo>
                    <a:pt x="385" y="723"/>
                  </a:lnTo>
                  <a:lnTo>
                    <a:pt x="451" y="670"/>
                  </a:lnTo>
                  <a:lnTo>
                    <a:pt x="504" y="603"/>
                  </a:lnTo>
                  <a:lnTo>
                    <a:pt x="518" y="522"/>
                  </a:lnTo>
                  <a:lnTo>
                    <a:pt x="518" y="469"/>
                  </a:lnTo>
                  <a:lnTo>
                    <a:pt x="504" y="429"/>
                  </a:lnTo>
                  <a:lnTo>
                    <a:pt x="478" y="402"/>
                  </a:lnTo>
                  <a:lnTo>
                    <a:pt x="464" y="375"/>
                  </a:lnTo>
                  <a:lnTo>
                    <a:pt x="451" y="362"/>
                  </a:lnTo>
                  <a:lnTo>
                    <a:pt x="411" y="335"/>
                  </a:lnTo>
                  <a:lnTo>
                    <a:pt x="358" y="308"/>
                  </a:lnTo>
                  <a:lnTo>
                    <a:pt x="318" y="295"/>
                  </a:lnTo>
                  <a:lnTo>
                    <a:pt x="265" y="281"/>
                  </a:lnTo>
                  <a:lnTo>
                    <a:pt x="225" y="281"/>
                  </a:lnTo>
                  <a:lnTo>
                    <a:pt x="146" y="254"/>
                  </a:lnTo>
                  <a:lnTo>
                    <a:pt x="119" y="241"/>
                  </a:lnTo>
                  <a:lnTo>
                    <a:pt x="93" y="214"/>
                  </a:lnTo>
                  <a:lnTo>
                    <a:pt x="79" y="187"/>
                  </a:lnTo>
                  <a:lnTo>
                    <a:pt x="66" y="147"/>
                  </a:lnTo>
                  <a:lnTo>
                    <a:pt x="66" y="120"/>
                  </a:lnTo>
                  <a:lnTo>
                    <a:pt x="79" y="107"/>
                  </a:lnTo>
                  <a:lnTo>
                    <a:pt x="93" y="80"/>
                  </a:lnTo>
                  <a:lnTo>
                    <a:pt x="119" y="67"/>
                  </a:lnTo>
                  <a:lnTo>
                    <a:pt x="159" y="40"/>
                  </a:lnTo>
                  <a:lnTo>
                    <a:pt x="199" y="40"/>
                  </a:lnTo>
                  <a:lnTo>
                    <a:pt x="252" y="27"/>
                  </a:lnTo>
                  <a:lnTo>
                    <a:pt x="305" y="27"/>
                  </a:lnTo>
                  <a:lnTo>
                    <a:pt x="345" y="53"/>
                  </a:lnTo>
                  <a:lnTo>
                    <a:pt x="371" y="67"/>
                  </a:lnTo>
                  <a:lnTo>
                    <a:pt x="398" y="94"/>
                  </a:lnTo>
                  <a:lnTo>
                    <a:pt x="425" y="147"/>
                  </a:lnTo>
                  <a:lnTo>
                    <a:pt x="438" y="187"/>
                  </a:lnTo>
                  <a:lnTo>
                    <a:pt x="438" y="241"/>
                  </a:lnTo>
                  <a:lnTo>
                    <a:pt x="464" y="241"/>
                  </a:lnTo>
                  <a:lnTo>
                    <a:pt x="478" y="228"/>
                  </a:lnTo>
                  <a:lnTo>
                    <a:pt x="478" y="0"/>
                  </a:lnTo>
                  <a:lnTo>
                    <a:pt x="438" y="0"/>
                  </a:lnTo>
                  <a:lnTo>
                    <a:pt x="425" y="13"/>
                  </a:lnTo>
                  <a:lnTo>
                    <a:pt x="425" y="27"/>
                  </a:lnTo>
                  <a:lnTo>
                    <a:pt x="411" y="40"/>
                  </a:lnTo>
                  <a:lnTo>
                    <a:pt x="398" y="40"/>
                  </a:lnTo>
                  <a:lnTo>
                    <a:pt x="358" y="13"/>
                  </a:lnTo>
                  <a:lnTo>
                    <a:pt x="305" y="0"/>
                  </a:lnTo>
                  <a:lnTo>
                    <a:pt x="252" y="0"/>
                  </a:lnTo>
                  <a:lnTo>
                    <a:pt x="132" y="13"/>
                  </a:lnTo>
                  <a:lnTo>
                    <a:pt x="53" y="67"/>
                  </a:lnTo>
                  <a:lnTo>
                    <a:pt x="0" y="134"/>
                  </a:lnTo>
                  <a:lnTo>
                    <a:pt x="0" y="241"/>
                  </a:lnTo>
                  <a:lnTo>
                    <a:pt x="13" y="281"/>
                  </a:lnTo>
                  <a:lnTo>
                    <a:pt x="93" y="362"/>
                  </a:lnTo>
                  <a:lnTo>
                    <a:pt x="132" y="375"/>
                  </a:lnTo>
                  <a:lnTo>
                    <a:pt x="159" y="388"/>
                  </a:lnTo>
                  <a:lnTo>
                    <a:pt x="212" y="402"/>
                  </a:lnTo>
                  <a:lnTo>
                    <a:pt x="278" y="415"/>
                  </a:lnTo>
                  <a:close/>
                </a:path>
              </a:pathLst>
            </a:custGeom>
            <a:solidFill>
              <a:srgbClr val="000000"/>
            </a:solidFill>
            <a:ln w="0">
              <a:solidFill>
                <a:srgbClr val="000000"/>
              </a:solidFill>
              <a:prstDash val="solid"/>
              <a:round/>
              <a:headEnd/>
              <a:tailEnd/>
            </a:ln>
          </p:spPr>
          <p:txBody>
            <a:bodyPr/>
            <a:lstStyle/>
            <a:p>
              <a:endParaRPr lang="en-US"/>
            </a:p>
          </p:txBody>
        </p:sp>
        <p:sp>
          <p:nvSpPr>
            <p:cNvPr id="23642" name="Freeform 90"/>
            <p:cNvSpPr>
              <a:spLocks/>
            </p:cNvSpPr>
            <p:nvPr/>
          </p:nvSpPr>
          <p:spPr bwMode="auto">
            <a:xfrm>
              <a:off x="29593" y="4533"/>
              <a:ext cx="558" cy="1609"/>
            </a:xfrm>
            <a:custGeom>
              <a:avLst/>
              <a:gdLst>
                <a:gd name="T0" fmla="*/ 332 w 558"/>
                <a:gd name="T1" fmla="*/ 268 h 1609"/>
                <a:gd name="T2" fmla="*/ 332 w 558"/>
                <a:gd name="T3" fmla="*/ 175 h 1609"/>
                <a:gd name="T4" fmla="*/ 319 w 558"/>
                <a:gd name="T5" fmla="*/ 134 h 1609"/>
                <a:gd name="T6" fmla="*/ 292 w 558"/>
                <a:gd name="T7" fmla="*/ 94 h 1609"/>
                <a:gd name="T8" fmla="*/ 253 w 558"/>
                <a:gd name="T9" fmla="*/ 54 h 1609"/>
                <a:gd name="T10" fmla="*/ 133 w 558"/>
                <a:gd name="T11" fmla="*/ 14 h 1609"/>
                <a:gd name="T12" fmla="*/ 27 w 558"/>
                <a:gd name="T13" fmla="*/ 0 h 1609"/>
                <a:gd name="T14" fmla="*/ 0 w 558"/>
                <a:gd name="T15" fmla="*/ 0 h 1609"/>
                <a:gd name="T16" fmla="*/ 0 w 558"/>
                <a:gd name="T17" fmla="*/ 27 h 1609"/>
                <a:gd name="T18" fmla="*/ 27 w 558"/>
                <a:gd name="T19" fmla="*/ 27 h 1609"/>
                <a:gd name="T20" fmla="*/ 133 w 558"/>
                <a:gd name="T21" fmla="*/ 54 h 1609"/>
                <a:gd name="T22" fmla="*/ 213 w 558"/>
                <a:gd name="T23" fmla="*/ 134 h 1609"/>
                <a:gd name="T24" fmla="*/ 226 w 558"/>
                <a:gd name="T25" fmla="*/ 175 h 1609"/>
                <a:gd name="T26" fmla="*/ 226 w 558"/>
                <a:gd name="T27" fmla="*/ 630 h 1609"/>
                <a:gd name="T28" fmla="*/ 239 w 558"/>
                <a:gd name="T29" fmla="*/ 684 h 1609"/>
                <a:gd name="T30" fmla="*/ 266 w 558"/>
                <a:gd name="T31" fmla="*/ 724 h 1609"/>
                <a:gd name="T32" fmla="*/ 346 w 558"/>
                <a:gd name="T33" fmla="*/ 778 h 1609"/>
                <a:gd name="T34" fmla="*/ 385 w 558"/>
                <a:gd name="T35" fmla="*/ 791 h 1609"/>
                <a:gd name="T36" fmla="*/ 412 w 558"/>
                <a:gd name="T37" fmla="*/ 804 h 1609"/>
                <a:gd name="T38" fmla="*/ 346 w 558"/>
                <a:gd name="T39" fmla="*/ 831 h 1609"/>
                <a:gd name="T40" fmla="*/ 266 w 558"/>
                <a:gd name="T41" fmla="*/ 885 h 1609"/>
                <a:gd name="T42" fmla="*/ 239 w 558"/>
                <a:gd name="T43" fmla="*/ 938 h 1609"/>
                <a:gd name="T44" fmla="*/ 226 w 558"/>
                <a:gd name="T45" fmla="*/ 979 h 1609"/>
                <a:gd name="T46" fmla="*/ 226 w 558"/>
                <a:gd name="T47" fmla="*/ 1421 h 1609"/>
                <a:gd name="T48" fmla="*/ 213 w 558"/>
                <a:gd name="T49" fmla="*/ 1448 h 1609"/>
                <a:gd name="T50" fmla="*/ 213 w 558"/>
                <a:gd name="T51" fmla="*/ 1475 h 1609"/>
                <a:gd name="T52" fmla="*/ 146 w 558"/>
                <a:gd name="T53" fmla="*/ 1542 h 1609"/>
                <a:gd name="T54" fmla="*/ 67 w 558"/>
                <a:gd name="T55" fmla="*/ 1568 h 1609"/>
                <a:gd name="T56" fmla="*/ 13 w 558"/>
                <a:gd name="T57" fmla="*/ 1568 h 1609"/>
                <a:gd name="T58" fmla="*/ 0 w 558"/>
                <a:gd name="T59" fmla="*/ 1582 h 1609"/>
                <a:gd name="T60" fmla="*/ 0 w 558"/>
                <a:gd name="T61" fmla="*/ 1609 h 1609"/>
                <a:gd name="T62" fmla="*/ 27 w 558"/>
                <a:gd name="T63" fmla="*/ 1609 h 1609"/>
                <a:gd name="T64" fmla="*/ 146 w 558"/>
                <a:gd name="T65" fmla="*/ 1595 h 1609"/>
                <a:gd name="T66" fmla="*/ 239 w 558"/>
                <a:gd name="T67" fmla="*/ 1555 h 1609"/>
                <a:gd name="T68" fmla="*/ 306 w 558"/>
                <a:gd name="T69" fmla="*/ 1488 h 1609"/>
                <a:gd name="T70" fmla="*/ 332 w 558"/>
                <a:gd name="T71" fmla="*/ 1408 h 1609"/>
                <a:gd name="T72" fmla="*/ 332 w 558"/>
                <a:gd name="T73" fmla="*/ 1005 h 1609"/>
                <a:gd name="T74" fmla="*/ 346 w 558"/>
                <a:gd name="T75" fmla="*/ 938 h 1609"/>
                <a:gd name="T76" fmla="*/ 372 w 558"/>
                <a:gd name="T77" fmla="*/ 898 h 1609"/>
                <a:gd name="T78" fmla="*/ 412 w 558"/>
                <a:gd name="T79" fmla="*/ 858 h 1609"/>
                <a:gd name="T80" fmla="*/ 492 w 558"/>
                <a:gd name="T81" fmla="*/ 831 h 1609"/>
                <a:gd name="T82" fmla="*/ 545 w 558"/>
                <a:gd name="T83" fmla="*/ 818 h 1609"/>
                <a:gd name="T84" fmla="*/ 558 w 558"/>
                <a:gd name="T85" fmla="*/ 818 h 1609"/>
                <a:gd name="T86" fmla="*/ 558 w 558"/>
                <a:gd name="T87" fmla="*/ 791 h 1609"/>
                <a:gd name="T88" fmla="*/ 505 w 558"/>
                <a:gd name="T89" fmla="*/ 791 h 1609"/>
                <a:gd name="T90" fmla="*/ 478 w 558"/>
                <a:gd name="T91" fmla="*/ 778 h 1609"/>
                <a:gd name="T92" fmla="*/ 438 w 558"/>
                <a:gd name="T93" fmla="*/ 764 h 1609"/>
                <a:gd name="T94" fmla="*/ 412 w 558"/>
                <a:gd name="T95" fmla="*/ 751 h 1609"/>
                <a:gd name="T96" fmla="*/ 385 w 558"/>
                <a:gd name="T97" fmla="*/ 724 h 1609"/>
                <a:gd name="T98" fmla="*/ 359 w 558"/>
                <a:gd name="T99" fmla="*/ 684 h 1609"/>
                <a:gd name="T100" fmla="*/ 346 w 558"/>
                <a:gd name="T101" fmla="*/ 644 h 1609"/>
                <a:gd name="T102" fmla="*/ 332 w 558"/>
                <a:gd name="T103" fmla="*/ 590 h 1609"/>
                <a:gd name="T104" fmla="*/ 332 w 558"/>
                <a:gd name="T105" fmla="*/ 268 h 160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8"/>
                <a:gd name="T160" fmla="*/ 0 h 1609"/>
                <a:gd name="T161" fmla="*/ 558 w 558"/>
                <a:gd name="T162" fmla="*/ 1609 h 160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8" h="1609">
                  <a:moveTo>
                    <a:pt x="332" y="268"/>
                  </a:moveTo>
                  <a:lnTo>
                    <a:pt x="332" y="175"/>
                  </a:lnTo>
                  <a:lnTo>
                    <a:pt x="319" y="134"/>
                  </a:lnTo>
                  <a:lnTo>
                    <a:pt x="292" y="94"/>
                  </a:lnTo>
                  <a:lnTo>
                    <a:pt x="253" y="54"/>
                  </a:lnTo>
                  <a:lnTo>
                    <a:pt x="133" y="14"/>
                  </a:lnTo>
                  <a:lnTo>
                    <a:pt x="27" y="0"/>
                  </a:lnTo>
                  <a:lnTo>
                    <a:pt x="0" y="0"/>
                  </a:lnTo>
                  <a:lnTo>
                    <a:pt x="0" y="27"/>
                  </a:lnTo>
                  <a:lnTo>
                    <a:pt x="27" y="27"/>
                  </a:lnTo>
                  <a:lnTo>
                    <a:pt x="133" y="54"/>
                  </a:lnTo>
                  <a:lnTo>
                    <a:pt x="213" y="134"/>
                  </a:lnTo>
                  <a:lnTo>
                    <a:pt x="226" y="175"/>
                  </a:lnTo>
                  <a:lnTo>
                    <a:pt x="226" y="630"/>
                  </a:lnTo>
                  <a:lnTo>
                    <a:pt x="239" y="684"/>
                  </a:lnTo>
                  <a:lnTo>
                    <a:pt x="266" y="724"/>
                  </a:lnTo>
                  <a:lnTo>
                    <a:pt x="346" y="778"/>
                  </a:lnTo>
                  <a:lnTo>
                    <a:pt x="385" y="791"/>
                  </a:lnTo>
                  <a:lnTo>
                    <a:pt x="412" y="804"/>
                  </a:lnTo>
                  <a:lnTo>
                    <a:pt x="346" y="831"/>
                  </a:lnTo>
                  <a:lnTo>
                    <a:pt x="266" y="885"/>
                  </a:lnTo>
                  <a:lnTo>
                    <a:pt x="239" y="938"/>
                  </a:lnTo>
                  <a:lnTo>
                    <a:pt x="226" y="979"/>
                  </a:lnTo>
                  <a:lnTo>
                    <a:pt x="226" y="1421"/>
                  </a:lnTo>
                  <a:lnTo>
                    <a:pt x="213" y="1448"/>
                  </a:lnTo>
                  <a:lnTo>
                    <a:pt x="213" y="1475"/>
                  </a:lnTo>
                  <a:lnTo>
                    <a:pt x="146" y="1542"/>
                  </a:lnTo>
                  <a:lnTo>
                    <a:pt x="67" y="1568"/>
                  </a:lnTo>
                  <a:lnTo>
                    <a:pt x="13" y="1568"/>
                  </a:lnTo>
                  <a:lnTo>
                    <a:pt x="0" y="1582"/>
                  </a:lnTo>
                  <a:lnTo>
                    <a:pt x="0" y="1609"/>
                  </a:lnTo>
                  <a:lnTo>
                    <a:pt x="27" y="1609"/>
                  </a:lnTo>
                  <a:lnTo>
                    <a:pt x="146" y="1595"/>
                  </a:lnTo>
                  <a:lnTo>
                    <a:pt x="239" y="1555"/>
                  </a:lnTo>
                  <a:lnTo>
                    <a:pt x="306" y="1488"/>
                  </a:lnTo>
                  <a:lnTo>
                    <a:pt x="332" y="1408"/>
                  </a:lnTo>
                  <a:lnTo>
                    <a:pt x="332" y="1005"/>
                  </a:lnTo>
                  <a:lnTo>
                    <a:pt x="346" y="938"/>
                  </a:lnTo>
                  <a:lnTo>
                    <a:pt x="372" y="898"/>
                  </a:lnTo>
                  <a:lnTo>
                    <a:pt x="412" y="858"/>
                  </a:lnTo>
                  <a:lnTo>
                    <a:pt x="492" y="831"/>
                  </a:lnTo>
                  <a:lnTo>
                    <a:pt x="545" y="818"/>
                  </a:lnTo>
                  <a:lnTo>
                    <a:pt x="558" y="818"/>
                  </a:lnTo>
                  <a:lnTo>
                    <a:pt x="558" y="791"/>
                  </a:lnTo>
                  <a:lnTo>
                    <a:pt x="505" y="791"/>
                  </a:lnTo>
                  <a:lnTo>
                    <a:pt x="478" y="778"/>
                  </a:lnTo>
                  <a:lnTo>
                    <a:pt x="438" y="764"/>
                  </a:lnTo>
                  <a:lnTo>
                    <a:pt x="412" y="751"/>
                  </a:lnTo>
                  <a:lnTo>
                    <a:pt x="385" y="724"/>
                  </a:lnTo>
                  <a:lnTo>
                    <a:pt x="359" y="684"/>
                  </a:lnTo>
                  <a:lnTo>
                    <a:pt x="346" y="644"/>
                  </a:lnTo>
                  <a:lnTo>
                    <a:pt x="332" y="590"/>
                  </a:lnTo>
                  <a:lnTo>
                    <a:pt x="332" y="268"/>
                  </a:lnTo>
                  <a:close/>
                </a:path>
              </a:pathLst>
            </a:custGeom>
            <a:solidFill>
              <a:srgbClr val="000000"/>
            </a:solidFill>
            <a:ln w="0">
              <a:solidFill>
                <a:srgbClr val="000000"/>
              </a:solidFill>
              <a:prstDash val="solid"/>
              <a:round/>
              <a:headEnd/>
              <a:tailEnd/>
            </a:ln>
          </p:spPr>
          <p:txBody>
            <a:bodyPr/>
            <a:lstStyle/>
            <a:p>
              <a:endParaRPr lang="en-US"/>
            </a:p>
          </p:txBody>
        </p:sp>
        <p:sp>
          <p:nvSpPr>
            <p:cNvPr id="23643" name="Freeform 91"/>
            <p:cNvSpPr>
              <a:spLocks/>
            </p:cNvSpPr>
            <p:nvPr/>
          </p:nvSpPr>
          <p:spPr bwMode="auto">
            <a:xfrm>
              <a:off x="30510" y="4949"/>
              <a:ext cx="770" cy="777"/>
            </a:xfrm>
            <a:custGeom>
              <a:avLst/>
              <a:gdLst>
                <a:gd name="T0" fmla="*/ 438 w 770"/>
                <a:gd name="T1" fmla="*/ 388 h 777"/>
                <a:gd name="T2" fmla="*/ 770 w 770"/>
                <a:gd name="T3" fmla="*/ 53 h 777"/>
                <a:gd name="T4" fmla="*/ 770 w 770"/>
                <a:gd name="T5" fmla="*/ 27 h 777"/>
                <a:gd name="T6" fmla="*/ 743 w 770"/>
                <a:gd name="T7" fmla="*/ 0 h 777"/>
                <a:gd name="T8" fmla="*/ 730 w 770"/>
                <a:gd name="T9" fmla="*/ 0 h 777"/>
                <a:gd name="T10" fmla="*/ 717 w 770"/>
                <a:gd name="T11" fmla="*/ 13 h 777"/>
                <a:gd name="T12" fmla="*/ 704 w 770"/>
                <a:gd name="T13" fmla="*/ 13 h 777"/>
                <a:gd name="T14" fmla="*/ 385 w 770"/>
                <a:gd name="T15" fmla="*/ 348 h 777"/>
                <a:gd name="T16" fmla="*/ 66 w 770"/>
                <a:gd name="T17" fmla="*/ 13 h 777"/>
                <a:gd name="T18" fmla="*/ 53 w 770"/>
                <a:gd name="T19" fmla="*/ 0 h 777"/>
                <a:gd name="T20" fmla="*/ 13 w 770"/>
                <a:gd name="T21" fmla="*/ 0 h 777"/>
                <a:gd name="T22" fmla="*/ 0 w 770"/>
                <a:gd name="T23" fmla="*/ 13 h 777"/>
                <a:gd name="T24" fmla="*/ 0 w 770"/>
                <a:gd name="T25" fmla="*/ 40 h 777"/>
                <a:gd name="T26" fmla="*/ 13 w 770"/>
                <a:gd name="T27" fmla="*/ 67 h 777"/>
                <a:gd name="T28" fmla="*/ 332 w 770"/>
                <a:gd name="T29" fmla="*/ 388 h 777"/>
                <a:gd name="T30" fmla="*/ 0 w 770"/>
                <a:gd name="T31" fmla="*/ 723 h 777"/>
                <a:gd name="T32" fmla="*/ 0 w 770"/>
                <a:gd name="T33" fmla="*/ 764 h 777"/>
                <a:gd name="T34" fmla="*/ 13 w 770"/>
                <a:gd name="T35" fmla="*/ 777 h 777"/>
                <a:gd name="T36" fmla="*/ 39 w 770"/>
                <a:gd name="T37" fmla="*/ 777 h 777"/>
                <a:gd name="T38" fmla="*/ 385 w 770"/>
                <a:gd name="T39" fmla="*/ 429 h 777"/>
                <a:gd name="T40" fmla="*/ 730 w 770"/>
                <a:gd name="T41" fmla="*/ 777 h 777"/>
                <a:gd name="T42" fmla="*/ 743 w 770"/>
                <a:gd name="T43" fmla="*/ 777 h 777"/>
                <a:gd name="T44" fmla="*/ 770 w 770"/>
                <a:gd name="T45" fmla="*/ 750 h 777"/>
                <a:gd name="T46" fmla="*/ 770 w 770"/>
                <a:gd name="T47" fmla="*/ 723 h 777"/>
                <a:gd name="T48" fmla="*/ 757 w 770"/>
                <a:gd name="T49" fmla="*/ 710 h 777"/>
                <a:gd name="T50" fmla="*/ 438 w 770"/>
                <a:gd name="T51" fmla="*/ 388 h 77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70"/>
                <a:gd name="T79" fmla="*/ 0 h 777"/>
                <a:gd name="T80" fmla="*/ 770 w 770"/>
                <a:gd name="T81" fmla="*/ 777 h 77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70" h="777">
                  <a:moveTo>
                    <a:pt x="438" y="388"/>
                  </a:moveTo>
                  <a:lnTo>
                    <a:pt x="770" y="53"/>
                  </a:lnTo>
                  <a:lnTo>
                    <a:pt x="770" y="27"/>
                  </a:lnTo>
                  <a:lnTo>
                    <a:pt x="743" y="0"/>
                  </a:lnTo>
                  <a:lnTo>
                    <a:pt x="730" y="0"/>
                  </a:lnTo>
                  <a:lnTo>
                    <a:pt x="717" y="13"/>
                  </a:lnTo>
                  <a:lnTo>
                    <a:pt x="704" y="13"/>
                  </a:lnTo>
                  <a:lnTo>
                    <a:pt x="385" y="348"/>
                  </a:lnTo>
                  <a:lnTo>
                    <a:pt x="66" y="13"/>
                  </a:lnTo>
                  <a:lnTo>
                    <a:pt x="53" y="0"/>
                  </a:lnTo>
                  <a:lnTo>
                    <a:pt x="13" y="0"/>
                  </a:lnTo>
                  <a:lnTo>
                    <a:pt x="0" y="13"/>
                  </a:lnTo>
                  <a:lnTo>
                    <a:pt x="0" y="40"/>
                  </a:lnTo>
                  <a:lnTo>
                    <a:pt x="13" y="67"/>
                  </a:lnTo>
                  <a:lnTo>
                    <a:pt x="332" y="388"/>
                  </a:lnTo>
                  <a:lnTo>
                    <a:pt x="0" y="723"/>
                  </a:lnTo>
                  <a:lnTo>
                    <a:pt x="0" y="764"/>
                  </a:lnTo>
                  <a:lnTo>
                    <a:pt x="13" y="777"/>
                  </a:lnTo>
                  <a:lnTo>
                    <a:pt x="39" y="777"/>
                  </a:lnTo>
                  <a:lnTo>
                    <a:pt x="385" y="429"/>
                  </a:lnTo>
                  <a:lnTo>
                    <a:pt x="730" y="777"/>
                  </a:lnTo>
                  <a:lnTo>
                    <a:pt x="743" y="777"/>
                  </a:lnTo>
                  <a:lnTo>
                    <a:pt x="770" y="750"/>
                  </a:lnTo>
                  <a:lnTo>
                    <a:pt x="770" y="723"/>
                  </a:lnTo>
                  <a:lnTo>
                    <a:pt x="757" y="710"/>
                  </a:lnTo>
                  <a:lnTo>
                    <a:pt x="438" y="388"/>
                  </a:lnTo>
                  <a:close/>
                </a:path>
              </a:pathLst>
            </a:custGeom>
            <a:solidFill>
              <a:srgbClr val="000000"/>
            </a:solidFill>
            <a:ln w="0">
              <a:solidFill>
                <a:srgbClr val="000000"/>
              </a:solidFill>
              <a:prstDash val="solid"/>
              <a:round/>
              <a:headEnd/>
              <a:tailEnd/>
            </a:ln>
          </p:spPr>
          <p:txBody>
            <a:bodyPr/>
            <a:lstStyle/>
            <a:p>
              <a:endParaRPr lang="en-US"/>
            </a:p>
          </p:txBody>
        </p:sp>
        <p:sp>
          <p:nvSpPr>
            <p:cNvPr id="23644" name="Freeform 92"/>
            <p:cNvSpPr>
              <a:spLocks/>
            </p:cNvSpPr>
            <p:nvPr/>
          </p:nvSpPr>
          <p:spPr bwMode="auto">
            <a:xfrm>
              <a:off x="31639" y="4533"/>
              <a:ext cx="557" cy="1609"/>
            </a:xfrm>
            <a:custGeom>
              <a:avLst/>
              <a:gdLst>
                <a:gd name="T0" fmla="*/ 332 w 557"/>
                <a:gd name="T1" fmla="*/ 295 h 1609"/>
                <a:gd name="T2" fmla="*/ 332 w 557"/>
                <a:gd name="T3" fmla="*/ 188 h 1609"/>
                <a:gd name="T4" fmla="*/ 345 w 557"/>
                <a:gd name="T5" fmla="*/ 161 h 1609"/>
                <a:gd name="T6" fmla="*/ 345 w 557"/>
                <a:gd name="T7" fmla="*/ 134 h 1609"/>
                <a:gd name="T8" fmla="*/ 411 w 557"/>
                <a:gd name="T9" fmla="*/ 67 h 1609"/>
                <a:gd name="T10" fmla="*/ 491 w 557"/>
                <a:gd name="T11" fmla="*/ 41 h 1609"/>
                <a:gd name="T12" fmla="*/ 544 w 557"/>
                <a:gd name="T13" fmla="*/ 27 h 1609"/>
                <a:gd name="T14" fmla="*/ 557 w 557"/>
                <a:gd name="T15" fmla="*/ 27 h 1609"/>
                <a:gd name="T16" fmla="*/ 557 w 557"/>
                <a:gd name="T17" fmla="*/ 0 h 1609"/>
                <a:gd name="T18" fmla="*/ 531 w 557"/>
                <a:gd name="T19" fmla="*/ 0 h 1609"/>
                <a:gd name="T20" fmla="*/ 411 w 557"/>
                <a:gd name="T21" fmla="*/ 14 h 1609"/>
                <a:gd name="T22" fmla="*/ 318 w 557"/>
                <a:gd name="T23" fmla="*/ 54 h 1609"/>
                <a:gd name="T24" fmla="*/ 252 w 557"/>
                <a:gd name="T25" fmla="*/ 121 h 1609"/>
                <a:gd name="T26" fmla="*/ 225 w 557"/>
                <a:gd name="T27" fmla="*/ 188 h 1609"/>
                <a:gd name="T28" fmla="*/ 225 w 557"/>
                <a:gd name="T29" fmla="*/ 603 h 1609"/>
                <a:gd name="T30" fmla="*/ 212 w 557"/>
                <a:gd name="T31" fmla="*/ 670 h 1609"/>
                <a:gd name="T32" fmla="*/ 186 w 557"/>
                <a:gd name="T33" fmla="*/ 711 h 1609"/>
                <a:gd name="T34" fmla="*/ 146 w 557"/>
                <a:gd name="T35" fmla="*/ 751 h 1609"/>
                <a:gd name="T36" fmla="*/ 66 w 557"/>
                <a:gd name="T37" fmla="*/ 778 h 1609"/>
                <a:gd name="T38" fmla="*/ 13 w 557"/>
                <a:gd name="T39" fmla="*/ 791 h 1609"/>
                <a:gd name="T40" fmla="*/ 0 w 557"/>
                <a:gd name="T41" fmla="*/ 791 h 1609"/>
                <a:gd name="T42" fmla="*/ 0 w 557"/>
                <a:gd name="T43" fmla="*/ 818 h 1609"/>
                <a:gd name="T44" fmla="*/ 39 w 557"/>
                <a:gd name="T45" fmla="*/ 818 h 1609"/>
                <a:gd name="T46" fmla="*/ 119 w 557"/>
                <a:gd name="T47" fmla="*/ 845 h 1609"/>
                <a:gd name="T48" fmla="*/ 146 w 557"/>
                <a:gd name="T49" fmla="*/ 858 h 1609"/>
                <a:gd name="T50" fmla="*/ 172 w 557"/>
                <a:gd name="T51" fmla="*/ 885 h 1609"/>
                <a:gd name="T52" fmla="*/ 199 w 557"/>
                <a:gd name="T53" fmla="*/ 925 h 1609"/>
                <a:gd name="T54" fmla="*/ 212 w 557"/>
                <a:gd name="T55" fmla="*/ 965 h 1609"/>
                <a:gd name="T56" fmla="*/ 225 w 557"/>
                <a:gd name="T57" fmla="*/ 1019 h 1609"/>
                <a:gd name="T58" fmla="*/ 225 w 557"/>
                <a:gd name="T59" fmla="*/ 1434 h 1609"/>
                <a:gd name="T60" fmla="*/ 239 w 557"/>
                <a:gd name="T61" fmla="*/ 1475 h 1609"/>
                <a:gd name="T62" fmla="*/ 265 w 557"/>
                <a:gd name="T63" fmla="*/ 1515 h 1609"/>
                <a:gd name="T64" fmla="*/ 305 w 557"/>
                <a:gd name="T65" fmla="*/ 1555 h 1609"/>
                <a:gd name="T66" fmla="*/ 425 w 557"/>
                <a:gd name="T67" fmla="*/ 1595 h 1609"/>
                <a:gd name="T68" fmla="*/ 531 w 557"/>
                <a:gd name="T69" fmla="*/ 1609 h 1609"/>
                <a:gd name="T70" fmla="*/ 557 w 557"/>
                <a:gd name="T71" fmla="*/ 1609 h 1609"/>
                <a:gd name="T72" fmla="*/ 557 w 557"/>
                <a:gd name="T73" fmla="*/ 1582 h 1609"/>
                <a:gd name="T74" fmla="*/ 544 w 557"/>
                <a:gd name="T75" fmla="*/ 1582 h 1609"/>
                <a:gd name="T76" fmla="*/ 531 w 557"/>
                <a:gd name="T77" fmla="*/ 1568 h 1609"/>
                <a:gd name="T78" fmla="*/ 478 w 557"/>
                <a:gd name="T79" fmla="*/ 1568 h 1609"/>
                <a:gd name="T80" fmla="*/ 398 w 557"/>
                <a:gd name="T81" fmla="*/ 1528 h 1609"/>
                <a:gd name="T82" fmla="*/ 371 w 557"/>
                <a:gd name="T83" fmla="*/ 1501 h 1609"/>
                <a:gd name="T84" fmla="*/ 345 w 557"/>
                <a:gd name="T85" fmla="*/ 1461 h 1609"/>
                <a:gd name="T86" fmla="*/ 332 w 557"/>
                <a:gd name="T87" fmla="*/ 1434 h 1609"/>
                <a:gd name="T88" fmla="*/ 332 w 557"/>
                <a:gd name="T89" fmla="*/ 965 h 1609"/>
                <a:gd name="T90" fmla="*/ 318 w 557"/>
                <a:gd name="T91" fmla="*/ 925 h 1609"/>
                <a:gd name="T92" fmla="*/ 292 w 557"/>
                <a:gd name="T93" fmla="*/ 885 h 1609"/>
                <a:gd name="T94" fmla="*/ 212 w 557"/>
                <a:gd name="T95" fmla="*/ 831 h 1609"/>
                <a:gd name="T96" fmla="*/ 172 w 557"/>
                <a:gd name="T97" fmla="*/ 818 h 1609"/>
                <a:gd name="T98" fmla="*/ 146 w 557"/>
                <a:gd name="T99" fmla="*/ 804 h 1609"/>
                <a:gd name="T100" fmla="*/ 252 w 557"/>
                <a:gd name="T101" fmla="*/ 751 h 1609"/>
                <a:gd name="T102" fmla="*/ 305 w 557"/>
                <a:gd name="T103" fmla="*/ 697 h 1609"/>
                <a:gd name="T104" fmla="*/ 332 w 557"/>
                <a:gd name="T105" fmla="*/ 630 h 1609"/>
                <a:gd name="T106" fmla="*/ 332 w 557"/>
                <a:gd name="T107" fmla="*/ 590 h 1609"/>
                <a:gd name="T108" fmla="*/ 332 w 557"/>
                <a:gd name="T109" fmla="*/ 295 h 160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57"/>
                <a:gd name="T166" fmla="*/ 0 h 1609"/>
                <a:gd name="T167" fmla="*/ 557 w 557"/>
                <a:gd name="T168" fmla="*/ 1609 h 160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57" h="1609">
                  <a:moveTo>
                    <a:pt x="332" y="295"/>
                  </a:moveTo>
                  <a:lnTo>
                    <a:pt x="332" y="188"/>
                  </a:lnTo>
                  <a:lnTo>
                    <a:pt x="345" y="161"/>
                  </a:lnTo>
                  <a:lnTo>
                    <a:pt x="345" y="134"/>
                  </a:lnTo>
                  <a:lnTo>
                    <a:pt x="411" y="67"/>
                  </a:lnTo>
                  <a:lnTo>
                    <a:pt x="491" y="41"/>
                  </a:lnTo>
                  <a:lnTo>
                    <a:pt x="544" y="27"/>
                  </a:lnTo>
                  <a:lnTo>
                    <a:pt x="557" y="27"/>
                  </a:lnTo>
                  <a:lnTo>
                    <a:pt x="557" y="0"/>
                  </a:lnTo>
                  <a:lnTo>
                    <a:pt x="531" y="0"/>
                  </a:lnTo>
                  <a:lnTo>
                    <a:pt x="411" y="14"/>
                  </a:lnTo>
                  <a:lnTo>
                    <a:pt x="318" y="54"/>
                  </a:lnTo>
                  <a:lnTo>
                    <a:pt x="252" y="121"/>
                  </a:lnTo>
                  <a:lnTo>
                    <a:pt x="225" y="188"/>
                  </a:lnTo>
                  <a:lnTo>
                    <a:pt x="225" y="603"/>
                  </a:lnTo>
                  <a:lnTo>
                    <a:pt x="212" y="670"/>
                  </a:lnTo>
                  <a:lnTo>
                    <a:pt x="186" y="711"/>
                  </a:lnTo>
                  <a:lnTo>
                    <a:pt x="146" y="751"/>
                  </a:lnTo>
                  <a:lnTo>
                    <a:pt x="66" y="778"/>
                  </a:lnTo>
                  <a:lnTo>
                    <a:pt x="13" y="791"/>
                  </a:lnTo>
                  <a:lnTo>
                    <a:pt x="0" y="791"/>
                  </a:lnTo>
                  <a:lnTo>
                    <a:pt x="0" y="818"/>
                  </a:lnTo>
                  <a:lnTo>
                    <a:pt x="39" y="818"/>
                  </a:lnTo>
                  <a:lnTo>
                    <a:pt x="119" y="845"/>
                  </a:lnTo>
                  <a:lnTo>
                    <a:pt x="146" y="858"/>
                  </a:lnTo>
                  <a:lnTo>
                    <a:pt x="172" y="885"/>
                  </a:lnTo>
                  <a:lnTo>
                    <a:pt x="199" y="925"/>
                  </a:lnTo>
                  <a:lnTo>
                    <a:pt x="212" y="965"/>
                  </a:lnTo>
                  <a:lnTo>
                    <a:pt x="225" y="1019"/>
                  </a:lnTo>
                  <a:lnTo>
                    <a:pt x="225" y="1434"/>
                  </a:lnTo>
                  <a:lnTo>
                    <a:pt x="239" y="1475"/>
                  </a:lnTo>
                  <a:lnTo>
                    <a:pt x="265" y="1515"/>
                  </a:lnTo>
                  <a:lnTo>
                    <a:pt x="305" y="1555"/>
                  </a:lnTo>
                  <a:lnTo>
                    <a:pt x="425" y="1595"/>
                  </a:lnTo>
                  <a:lnTo>
                    <a:pt x="531" y="1609"/>
                  </a:lnTo>
                  <a:lnTo>
                    <a:pt x="557" y="1609"/>
                  </a:lnTo>
                  <a:lnTo>
                    <a:pt x="557" y="1582"/>
                  </a:lnTo>
                  <a:lnTo>
                    <a:pt x="544" y="1582"/>
                  </a:lnTo>
                  <a:lnTo>
                    <a:pt x="531" y="1568"/>
                  </a:lnTo>
                  <a:lnTo>
                    <a:pt x="478" y="1568"/>
                  </a:lnTo>
                  <a:lnTo>
                    <a:pt x="398" y="1528"/>
                  </a:lnTo>
                  <a:lnTo>
                    <a:pt x="371" y="1501"/>
                  </a:lnTo>
                  <a:lnTo>
                    <a:pt x="345" y="1461"/>
                  </a:lnTo>
                  <a:lnTo>
                    <a:pt x="332" y="1434"/>
                  </a:lnTo>
                  <a:lnTo>
                    <a:pt x="332" y="965"/>
                  </a:lnTo>
                  <a:lnTo>
                    <a:pt x="318" y="925"/>
                  </a:lnTo>
                  <a:lnTo>
                    <a:pt x="292" y="885"/>
                  </a:lnTo>
                  <a:lnTo>
                    <a:pt x="212" y="831"/>
                  </a:lnTo>
                  <a:lnTo>
                    <a:pt x="172" y="818"/>
                  </a:lnTo>
                  <a:lnTo>
                    <a:pt x="146" y="804"/>
                  </a:lnTo>
                  <a:lnTo>
                    <a:pt x="252" y="751"/>
                  </a:lnTo>
                  <a:lnTo>
                    <a:pt x="305" y="697"/>
                  </a:lnTo>
                  <a:lnTo>
                    <a:pt x="332" y="630"/>
                  </a:lnTo>
                  <a:lnTo>
                    <a:pt x="332" y="590"/>
                  </a:lnTo>
                  <a:lnTo>
                    <a:pt x="332" y="295"/>
                  </a:lnTo>
                  <a:close/>
                </a:path>
              </a:pathLst>
            </a:custGeom>
            <a:solidFill>
              <a:srgbClr val="000000"/>
            </a:solidFill>
            <a:ln w="0">
              <a:solidFill>
                <a:srgbClr val="000000"/>
              </a:solidFill>
              <a:prstDash val="solid"/>
              <a:round/>
              <a:headEnd/>
              <a:tailEnd/>
            </a:ln>
          </p:spPr>
          <p:txBody>
            <a:bodyPr/>
            <a:lstStyle/>
            <a:p>
              <a:endParaRPr lang="en-US"/>
            </a:p>
          </p:txBody>
        </p:sp>
        <p:sp>
          <p:nvSpPr>
            <p:cNvPr id="23645" name="Freeform 93"/>
            <p:cNvSpPr>
              <a:spLocks/>
            </p:cNvSpPr>
            <p:nvPr/>
          </p:nvSpPr>
          <p:spPr bwMode="auto">
            <a:xfrm>
              <a:off x="32369" y="4641"/>
              <a:ext cx="1089" cy="1098"/>
            </a:xfrm>
            <a:custGeom>
              <a:avLst/>
              <a:gdLst>
                <a:gd name="T0" fmla="*/ 319 w 1089"/>
                <a:gd name="T1" fmla="*/ 13 h 1098"/>
                <a:gd name="T2" fmla="*/ 306 w 1089"/>
                <a:gd name="T3" fmla="*/ 0 h 1098"/>
                <a:gd name="T4" fmla="*/ 0 w 1089"/>
                <a:gd name="T5" fmla="*/ 0 h 1098"/>
                <a:gd name="T6" fmla="*/ 0 w 1089"/>
                <a:gd name="T7" fmla="*/ 40 h 1098"/>
                <a:gd name="T8" fmla="*/ 80 w 1089"/>
                <a:gd name="T9" fmla="*/ 40 h 1098"/>
                <a:gd name="T10" fmla="*/ 120 w 1089"/>
                <a:gd name="T11" fmla="*/ 53 h 1098"/>
                <a:gd name="T12" fmla="*/ 159 w 1089"/>
                <a:gd name="T13" fmla="*/ 53 h 1098"/>
                <a:gd name="T14" fmla="*/ 159 w 1089"/>
                <a:gd name="T15" fmla="*/ 991 h 1098"/>
                <a:gd name="T16" fmla="*/ 146 w 1089"/>
                <a:gd name="T17" fmla="*/ 1005 h 1098"/>
                <a:gd name="T18" fmla="*/ 93 w 1089"/>
                <a:gd name="T19" fmla="*/ 1031 h 1098"/>
                <a:gd name="T20" fmla="*/ 53 w 1089"/>
                <a:gd name="T21" fmla="*/ 1045 h 1098"/>
                <a:gd name="T22" fmla="*/ 0 w 1089"/>
                <a:gd name="T23" fmla="*/ 1045 h 1098"/>
                <a:gd name="T24" fmla="*/ 0 w 1089"/>
                <a:gd name="T25" fmla="*/ 1098 h 1098"/>
                <a:gd name="T26" fmla="*/ 372 w 1089"/>
                <a:gd name="T27" fmla="*/ 1098 h 1098"/>
                <a:gd name="T28" fmla="*/ 372 w 1089"/>
                <a:gd name="T29" fmla="*/ 1045 h 1098"/>
                <a:gd name="T30" fmla="*/ 319 w 1089"/>
                <a:gd name="T31" fmla="*/ 1045 h 1098"/>
                <a:gd name="T32" fmla="*/ 279 w 1089"/>
                <a:gd name="T33" fmla="*/ 1031 h 1098"/>
                <a:gd name="T34" fmla="*/ 226 w 1089"/>
                <a:gd name="T35" fmla="*/ 1005 h 1098"/>
                <a:gd name="T36" fmla="*/ 213 w 1089"/>
                <a:gd name="T37" fmla="*/ 991 h 1098"/>
                <a:gd name="T38" fmla="*/ 213 w 1089"/>
                <a:gd name="T39" fmla="*/ 93 h 1098"/>
                <a:gd name="T40" fmla="*/ 226 w 1089"/>
                <a:gd name="T41" fmla="*/ 107 h 1098"/>
                <a:gd name="T42" fmla="*/ 877 w 1089"/>
                <a:gd name="T43" fmla="*/ 1072 h 1098"/>
                <a:gd name="T44" fmla="*/ 890 w 1089"/>
                <a:gd name="T45" fmla="*/ 1085 h 1098"/>
                <a:gd name="T46" fmla="*/ 890 w 1089"/>
                <a:gd name="T47" fmla="*/ 1098 h 1098"/>
                <a:gd name="T48" fmla="*/ 916 w 1089"/>
                <a:gd name="T49" fmla="*/ 1098 h 1098"/>
                <a:gd name="T50" fmla="*/ 930 w 1089"/>
                <a:gd name="T51" fmla="*/ 1085 h 1098"/>
                <a:gd name="T52" fmla="*/ 930 w 1089"/>
                <a:gd name="T53" fmla="*/ 120 h 1098"/>
                <a:gd name="T54" fmla="*/ 943 w 1089"/>
                <a:gd name="T55" fmla="*/ 107 h 1098"/>
                <a:gd name="T56" fmla="*/ 943 w 1089"/>
                <a:gd name="T57" fmla="*/ 93 h 1098"/>
                <a:gd name="T58" fmla="*/ 970 w 1089"/>
                <a:gd name="T59" fmla="*/ 67 h 1098"/>
                <a:gd name="T60" fmla="*/ 996 w 1089"/>
                <a:gd name="T61" fmla="*/ 53 h 1098"/>
                <a:gd name="T62" fmla="*/ 1036 w 1089"/>
                <a:gd name="T63" fmla="*/ 53 h 1098"/>
                <a:gd name="T64" fmla="*/ 1089 w 1089"/>
                <a:gd name="T65" fmla="*/ 40 h 1098"/>
                <a:gd name="T66" fmla="*/ 1089 w 1089"/>
                <a:gd name="T67" fmla="*/ 0 h 1098"/>
                <a:gd name="T68" fmla="*/ 717 w 1089"/>
                <a:gd name="T69" fmla="*/ 0 h 1098"/>
                <a:gd name="T70" fmla="*/ 717 w 1089"/>
                <a:gd name="T71" fmla="*/ 40 h 1098"/>
                <a:gd name="T72" fmla="*/ 770 w 1089"/>
                <a:gd name="T73" fmla="*/ 40 h 1098"/>
                <a:gd name="T74" fmla="*/ 810 w 1089"/>
                <a:gd name="T75" fmla="*/ 53 h 1098"/>
                <a:gd name="T76" fmla="*/ 837 w 1089"/>
                <a:gd name="T77" fmla="*/ 67 h 1098"/>
                <a:gd name="T78" fmla="*/ 877 w 1089"/>
                <a:gd name="T79" fmla="*/ 107 h 1098"/>
                <a:gd name="T80" fmla="*/ 877 w 1089"/>
                <a:gd name="T81" fmla="*/ 857 h 1098"/>
                <a:gd name="T82" fmla="*/ 319 w 1089"/>
                <a:gd name="T83" fmla="*/ 13 h 109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089"/>
                <a:gd name="T127" fmla="*/ 0 h 1098"/>
                <a:gd name="T128" fmla="*/ 1089 w 1089"/>
                <a:gd name="T129" fmla="*/ 1098 h 109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089" h="1098">
                  <a:moveTo>
                    <a:pt x="319" y="13"/>
                  </a:moveTo>
                  <a:lnTo>
                    <a:pt x="306" y="0"/>
                  </a:lnTo>
                  <a:lnTo>
                    <a:pt x="0" y="0"/>
                  </a:lnTo>
                  <a:lnTo>
                    <a:pt x="0" y="40"/>
                  </a:lnTo>
                  <a:lnTo>
                    <a:pt x="80" y="40"/>
                  </a:lnTo>
                  <a:lnTo>
                    <a:pt x="120" y="53"/>
                  </a:lnTo>
                  <a:lnTo>
                    <a:pt x="159" y="53"/>
                  </a:lnTo>
                  <a:lnTo>
                    <a:pt x="159" y="991"/>
                  </a:lnTo>
                  <a:lnTo>
                    <a:pt x="146" y="1005"/>
                  </a:lnTo>
                  <a:lnTo>
                    <a:pt x="93" y="1031"/>
                  </a:lnTo>
                  <a:lnTo>
                    <a:pt x="53" y="1045"/>
                  </a:lnTo>
                  <a:lnTo>
                    <a:pt x="0" y="1045"/>
                  </a:lnTo>
                  <a:lnTo>
                    <a:pt x="0" y="1098"/>
                  </a:lnTo>
                  <a:lnTo>
                    <a:pt x="372" y="1098"/>
                  </a:lnTo>
                  <a:lnTo>
                    <a:pt x="372" y="1045"/>
                  </a:lnTo>
                  <a:lnTo>
                    <a:pt x="319" y="1045"/>
                  </a:lnTo>
                  <a:lnTo>
                    <a:pt x="279" y="1031"/>
                  </a:lnTo>
                  <a:lnTo>
                    <a:pt x="226" y="1005"/>
                  </a:lnTo>
                  <a:lnTo>
                    <a:pt x="213" y="991"/>
                  </a:lnTo>
                  <a:lnTo>
                    <a:pt x="213" y="93"/>
                  </a:lnTo>
                  <a:lnTo>
                    <a:pt x="226" y="107"/>
                  </a:lnTo>
                  <a:lnTo>
                    <a:pt x="877" y="1072"/>
                  </a:lnTo>
                  <a:lnTo>
                    <a:pt x="890" y="1085"/>
                  </a:lnTo>
                  <a:lnTo>
                    <a:pt x="890" y="1098"/>
                  </a:lnTo>
                  <a:lnTo>
                    <a:pt x="916" y="1098"/>
                  </a:lnTo>
                  <a:lnTo>
                    <a:pt x="930" y="1085"/>
                  </a:lnTo>
                  <a:lnTo>
                    <a:pt x="930" y="120"/>
                  </a:lnTo>
                  <a:lnTo>
                    <a:pt x="943" y="107"/>
                  </a:lnTo>
                  <a:lnTo>
                    <a:pt x="943" y="93"/>
                  </a:lnTo>
                  <a:lnTo>
                    <a:pt x="970" y="67"/>
                  </a:lnTo>
                  <a:lnTo>
                    <a:pt x="996" y="53"/>
                  </a:lnTo>
                  <a:lnTo>
                    <a:pt x="1036" y="53"/>
                  </a:lnTo>
                  <a:lnTo>
                    <a:pt x="1089" y="40"/>
                  </a:lnTo>
                  <a:lnTo>
                    <a:pt x="1089" y="0"/>
                  </a:lnTo>
                  <a:lnTo>
                    <a:pt x="717" y="0"/>
                  </a:lnTo>
                  <a:lnTo>
                    <a:pt x="717" y="40"/>
                  </a:lnTo>
                  <a:lnTo>
                    <a:pt x="770" y="40"/>
                  </a:lnTo>
                  <a:lnTo>
                    <a:pt x="810" y="53"/>
                  </a:lnTo>
                  <a:lnTo>
                    <a:pt x="837" y="67"/>
                  </a:lnTo>
                  <a:lnTo>
                    <a:pt x="877" y="107"/>
                  </a:lnTo>
                  <a:lnTo>
                    <a:pt x="877" y="857"/>
                  </a:lnTo>
                  <a:lnTo>
                    <a:pt x="319" y="13"/>
                  </a:lnTo>
                  <a:close/>
                </a:path>
              </a:pathLst>
            </a:custGeom>
            <a:solidFill>
              <a:srgbClr val="000000"/>
            </a:solidFill>
            <a:ln w="0">
              <a:solidFill>
                <a:srgbClr val="000000"/>
              </a:solidFill>
              <a:prstDash val="solid"/>
              <a:round/>
              <a:headEnd/>
              <a:tailEnd/>
            </a:ln>
          </p:spPr>
          <p:txBody>
            <a:bodyPr/>
            <a:lstStyle/>
            <a:p>
              <a:endParaRPr lang="en-US"/>
            </a:p>
          </p:txBody>
        </p:sp>
        <p:sp>
          <p:nvSpPr>
            <p:cNvPr id="23646" name="Freeform 94"/>
            <p:cNvSpPr>
              <a:spLocks noEditPoints="1"/>
            </p:cNvSpPr>
            <p:nvPr/>
          </p:nvSpPr>
          <p:spPr bwMode="auto">
            <a:xfrm>
              <a:off x="33564" y="5016"/>
              <a:ext cx="704" cy="737"/>
            </a:xfrm>
            <a:custGeom>
              <a:avLst/>
              <a:gdLst>
                <a:gd name="T0" fmla="*/ 704 w 704"/>
                <a:gd name="T1" fmla="*/ 375 h 737"/>
                <a:gd name="T2" fmla="*/ 678 w 704"/>
                <a:gd name="T3" fmla="*/ 228 h 737"/>
                <a:gd name="T4" fmla="*/ 598 w 704"/>
                <a:gd name="T5" fmla="*/ 107 h 737"/>
                <a:gd name="T6" fmla="*/ 492 w 704"/>
                <a:gd name="T7" fmla="*/ 27 h 737"/>
                <a:gd name="T8" fmla="*/ 346 w 704"/>
                <a:gd name="T9" fmla="*/ 0 h 737"/>
                <a:gd name="T10" fmla="*/ 213 w 704"/>
                <a:gd name="T11" fmla="*/ 27 h 737"/>
                <a:gd name="T12" fmla="*/ 93 w 704"/>
                <a:gd name="T13" fmla="*/ 107 h 737"/>
                <a:gd name="T14" fmla="*/ 27 w 704"/>
                <a:gd name="T15" fmla="*/ 228 h 737"/>
                <a:gd name="T16" fmla="*/ 0 w 704"/>
                <a:gd name="T17" fmla="*/ 375 h 737"/>
                <a:gd name="T18" fmla="*/ 27 w 704"/>
                <a:gd name="T19" fmla="*/ 522 h 737"/>
                <a:gd name="T20" fmla="*/ 107 w 704"/>
                <a:gd name="T21" fmla="*/ 643 h 737"/>
                <a:gd name="T22" fmla="*/ 213 w 704"/>
                <a:gd name="T23" fmla="*/ 710 h 737"/>
                <a:gd name="T24" fmla="*/ 346 w 704"/>
                <a:gd name="T25" fmla="*/ 737 h 737"/>
                <a:gd name="T26" fmla="*/ 492 w 704"/>
                <a:gd name="T27" fmla="*/ 710 h 737"/>
                <a:gd name="T28" fmla="*/ 598 w 704"/>
                <a:gd name="T29" fmla="*/ 630 h 737"/>
                <a:gd name="T30" fmla="*/ 678 w 704"/>
                <a:gd name="T31" fmla="*/ 522 h 737"/>
                <a:gd name="T32" fmla="*/ 704 w 704"/>
                <a:gd name="T33" fmla="*/ 375 h 737"/>
                <a:gd name="T34" fmla="*/ 346 w 704"/>
                <a:gd name="T35" fmla="*/ 697 h 737"/>
                <a:gd name="T36" fmla="*/ 293 w 704"/>
                <a:gd name="T37" fmla="*/ 697 h 737"/>
                <a:gd name="T38" fmla="*/ 253 w 704"/>
                <a:gd name="T39" fmla="*/ 670 h 737"/>
                <a:gd name="T40" fmla="*/ 200 w 704"/>
                <a:gd name="T41" fmla="*/ 643 h 737"/>
                <a:gd name="T42" fmla="*/ 173 w 704"/>
                <a:gd name="T43" fmla="*/ 589 h 737"/>
                <a:gd name="T44" fmla="*/ 147 w 704"/>
                <a:gd name="T45" fmla="*/ 509 h 737"/>
                <a:gd name="T46" fmla="*/ 133 w 704"/>
                <a:gd name="T47" fmla="*/ 429 h 737"/>
                <a:gd name="T48" fmla="*/ 133 w 704"/>
                <a:gd name="T49" fmla="*/ 254 h 737"/>
                <a:gd name="T50" fmla="*/ 173 w 704"/>
                <a:gd name="T51" fmla="*/ 147 h 737"/>
                <a:gd name="T52" fmla="*/ 200 w 704"/>
                <a:gd name="T53" fmla="*/ 107 h 737"/>
                <a:gd name="T54" fmla="*/ 239 w 704"/>
                <a:gd name="T55" fmla="*/ 80 h 737"/>
                <a:gd name="T56" fmla="*/ 266 w 704"/>
                <a:gd name="T57" fmla="*/ 53 h 737"/>
                <a:gd name="T58" fmla="*/ 306 w 704"/>
                <a:gd name="T59" fmla="*/ 40 h 737"/>
                <a:gd name="T60" fmla="*/ 399 w 704"/>
                <a:gd name="T61" fmla="*/ 40 h 737"/>
                <a:gd name="T62" fmla="*/ 452 w 704"/>
                <a:gd name="T63" fmla="*/ 67 h 737"/>
                <a:gd name="T64" fmla="*/ 492 w 704"/>
                <a:gd name="T65" fmla="*/ 94 h 737"/>
                <a:gd name="T66" fmla="*/ 532 w 704"/>
                <a:gd name="T67" fmla="*/ 147 h 737"/>
                <a:gd name="T68" fmla="*/ 572 w 704"/>
                <a:gd name="T69" fmla="*/ 254 h 737"/>
                <a:gd name="T70" fmla="*/ 572 w 704"/>
                <a:gd name="T71" fmla="*/ 469 h 737"/>
                <a:gd name="T72" fmla="*/ 532 w 704"/>
                <a:gd name="T73" fmla="*/ 576 h 737"/>
                <a:gd name="T74" fmla="*/ 479 w 704"/>
                <a:gd name="T75" fmla="*/ 656 h 737"/>
                <a:gd name="T76" fmla="*/ 439 w 704"/>
                <a:gd name="T77" fmla="*/ 683 h 737"/>
                <a:gd name="T78" fmla="*/ 399 w 704"/>
                <a:gd name="T79" fmla="*/ 697 h 737"/>
                <a:gd name="T80" fmla="*/ 346 w 704"/>
                <a:gd name="T81" fmla="*/ 697 h 73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04"/>
                <a:gd name="T124" fmla="*/ 0 h 737"/>
                <a:gd name="T125" fmla="*/ 704 w 704"/>
                <a:gd name="T126" fmla="*/ 737 h 73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04" h="737">
                  <a:moveTo>
                    <a:pt x="704" y="375"/>
                  </a:moveTo>
                  <a:lnTo>
                    <a:pt x="678" y="228"/>
                  </a:lnTo>
                  <a:lnTo>
                    <a:pt x="598" y="107"/>
                  </a:lnTo>
                  <a:lnTo>
                    <a:pt x="492" y="27"/>
                  </a:lnTo>
                  <a:lnTo>
                    <a:pt x="346" y="0"/>
                  </a:lnTo>
                  <a:lnTo>
                    <a:pt x="213" y="27"/>
                  </a:lnTo>
                  <a:lnTo>
                    <a:pt x="93" y="107"/>
                  </a:lnTo>
                  <a:lnTo>
                    <a:pt x="27" y="228"/>
                  </a:lnTo>
                  <a:lnTo>
                    <a:pt x="0" y="375"/>
                  </a:lnTo>
                  <a:lnTo>
                    <a:pt x="27" y="522"/>
                  </a:lnTo>
                  <a:lnTo>
                    <a:pt x="107" y="643"/>
                  </a:lnTo>
                  <a:lnTo>
                    <a:pt x="213" y="710"/>
                  </a:lnTo>
                  <a:lnTo>
                    <a:pt x="346" y="737"/>
                  </a:lnTo>
                  <a:lnTo>
                    <a:pt x="492" y="710"/>
                  </a:lnTo>
                  <a:lnTo>
                    <a:pt x="598" y="630"/>
                  </a:lnTo>
                  <a:lnTo>
                    <a:pt x="678" y="522"/>
                  </a:lnTo>
                  <a:lnTo>
                    <a:pt x="704" y="375"/>
                  </a:lnTo>
                  <a:close/>
                  <a:moveTo>
                    <a:pt x="346" y="697"/>
                  </a:moveTo>
                  <a:lnTo>
                    <a:pt x="293" y="697"/>
                  </a:lnTo>
                  <a:lnTo>
                    <a:pt x="253" y="670"/>
                  </a:lnTo>
                  <a:lnTo>
                    <a:pt x="200" y="643"/>
                  </a:lnTo>
                  <a:lnTo>
                    <a:pt x="173" y="589"/>
                  </a:lnTo>
                  <a:lnTo>
                    <a:pt x="147" y="509"/>
                  </a:lnTo>
                  <a:lnTo>
                    <a:pt x="133" y="429"/>
                  </a:lnTo>
                  <a:lnTo>
                    <a:pt x="133" y="254"/>
                  </a:lnTo>
                  <a:lnTo>
                    <a:pt x="173" y="147"/>
                  </a:lnTo>
                  <a:lnTo>
                    <a:pt x="200" y="107"/>
                  </a:lnTo>
                  <a:lnTo>
                    <a:pt x="239" y="80"/>
                  </a:lnTo>
                  <a:lnTo>
                    <a:pt x="266" y="53"/>
                  </a:lnTo>
                  <a:lnTo>
                    <a:pt x="306" y="40"/>
                  </a:lnTo>
                  <a:lnTo>
                    <a:pt x="399" y="40"/>
                  </a:lnTo>
                  <a:lnTo>
                    <a:pt x="452" y="67"/>
                  </a:lnTo>
                  <a:lnTo>
                    <a:pt x="492" y="94"/>
                  </a:lnTo>
                  <a:lnTo>
                    <a:pt x="532" y="147"/>
                  </a:lnTo>
                  <a:lnTo>
                    <a:pt x="572" y="254"/>
                  </a:lnTo>
                  <a:lnTo>
                    <a:pt x="572" y="469"/>
                  </a:lnTo>
                  <a:lnTo>
                    <a:pt x="532" y="576"/>
                  </a:lnTo>
                  <a:lnTo>
                    <a:pt x="479" y="656"/>
                  </a:lnTo>
                  <a:lnTo>
                    <a:pt x="439" y="683"/>
                  </a:lnTo>
                  <a:lnTo>
                    <a:pt x="399" y="697"/>
                  </a:lnTo>
                  <a:lnTo>
                    <a:pt x="346" y="697"/>
                  </a:lnTo>
                  <a:close/>
                </a:path>
              </a:pathLst>
            </a:custGeom>
            <a:solidFill>
              <a:srgbClr val="000000"/>
            </a:solidFill>
            <a:ln w="0">
              <a:solidFill>
                <a:srgbClr val="000000"/>
              </a:solidFill>
              <a:prstDash val="solid"/>
              <a:round/>
              <a:headEnd/>
              <a:tailEnd/>
            </a:ln>
          </p:spPr>
          <p:txBody>
            <a:bodyPr/>
            <a:lstStyle/>
            <a:p>
              <a:endParaRPr lang="en-US"/>
            </a:p>
          </p:txBody>
        </p:sp>
        <p:sp>
          <p:nvSpPr>
            <p:cNvPr id="23647" name="Freeform 95"/>
            <p:cNvSpPr>
              <a:spLocks/>
            </p:cNvSpPr>
            <p:nvPr/>
          </p:nvSpPr>
          <p:spPr bwMode="auto">
            <a:xfrm>
              <a:off x="34361" y="5029"/>
              <a:ext cx="810" cy="710"/>
            </a:xfrm>
            <a:custGeom>
              <a:avLst/>
              <a:gdLst>
                <a:gd name="T0" fmla="*/ 133 w 810"/>
                <a:gd name="T1" fmla="*/ 161 h 710"/>
                <a:gd name="T2" fmla="*/ 133 w 810"/>
                <a:gd name="T3" fmla="*/ 630 h 710"/>
                <a:gd name="T4" fmla="*/ 120 w 810"/>
                <a:gd name="T5" fmla="*/ 643 h 710"/>
                <a:gd name="T6" fmla="*/ 93 w 810"/>
                <a:gd name="T7" fmla="*/ 657 h 710"/>
                <a:gd name="T8" fmla="*/ 0 w 810"/>
                <a:gd name="T9" fmla="*/ 657 h 710"/>
                <a:gd name="T10" fmla="*/ 0 w 810"/>
                <a:gd name="T11" fmla="*/ 710 h 710"/>
                <a:gd name="T12" fmla="*/ 359 w 810"/>
                <a:gd name="T13" fmla="*/ 710 h 710"/>
                <a:gd name="T14" fmla="*/ 359 w 810"/>
                <a:gd name="T15" fmla="*/ 657 h 710"/>
                <a:gd name="T16" fmla="*/ 279 w 810"/>
                <a:gd name="T17" fmla="*/ 657 h 710"/>
                <a:gd name="T18" fmla="*/ 253 w 810"/>
                <a:gd name="T19" fmla="*/ 643 h 710"/>
                <a:gd name="T20" fmla="*/ 239 w 810"/>
                <a:gd name="T21" fmla="*/ 617 h 710"/>
                <a:gd name="T22" fmla="*/ 239 w 810"/>
                <a:gd name="T23" fmla="*/ 295 h 710"/>
                <a:gd name="T24" fmla="*/ 266 w 810"/>
                <a:gd name="T25" fmla="*/ 188 h 710"/>
                <a:gd name="T26" fmla="*/ 306 w 810"/>
                <a:gd name="T27" fmla="*/ 94 h 710"/>
                <a:gd name="T28" fmla="*/ 385 w 810"/>
                <a:gd name="T29" fmla="*/ 54 h 710"/>
                <a:gd name="T30" fmla="*/ 452 w 810"/>
                <a:gd name="T31" fmla="*/ 27 h 710"/>
                <a:gd name="T32" fmla="*/ 492 w 810"/>
                <a:gd name="T33" fmla="*/ 40 h 710"/>
                <a:gd name="T34" fmla="*/ 545 w 810"/>
                <a:gd name="T35" fmla="*/ 67 h 710"/>
                <a:gd name="T36" fmla="*/ 558 w 810"/>
                <a:gd name="T37" fmla="*/ 107 h 710"/>
                <a:gd name="T38" fmla="*/ 571 w 810"/>
                <a:gd name="T39" fmla="*/ 134 h 710"/>
                <a:gd name="T40" fmla="*/ 571 w 810"/>
                <a:gd name="T41" fmla="*/ 630 h 710"/>
                <a:gd name="T42" fmla="*/ 545 w 810"/>
                <a:gd name="T43" fmla="*/ 657 h 710"/>
                <a:gd name="T44" fmla="*/ 452 w 810"/>
                <a:gd name="T45" fmla="*/ 657 h 710"/>
                <a:gd name="T46" fmla="*/ 452 w 810"/>
                <a:gd name="T47" fmla="*/ 710 h 710"/>
                <a:gd name="T48" fmla="*/ 810 w 810"/>
                <a:gd name="T49" fmla="*/ 710 h 710"/>
                <a:gd name="T50" fmla="*/ 810 w 810"/>
                <a:gd name="T51" fmla="*/ 657 h 710"/>
                <a:gd name="T52" fmla="*/ 731 w 810"/>
                <a:gd name="T53" fmla="*/ 657 h 710"/>
                <a:gd name="T54" fmla="*/ 704 w 810"/>
                <a:gd name="T55" fmla="*/ 643 h 710"/>
                <a:gd name="T56" fmla="*/ 691 w 810"/>
                <a:gd name="T57" fmla="*/ 630 h 710"/>
                <a:gd name="T58" fmla="*/ 691 w 810"/>
                <a:gd name="T59" fmla="*/ 188 h 710"/>
                <a:gd name="T60" fmla="*/ 638 w 810"/>
                <a:gd name="T61" fmla="*/ 54 h 710"/>
                <a:gd name="T62" fmla="*/ 625 w 810"/>
                <a:gd name="T63" fmla="*/ 40 h 710"/>
                <a:gd name="T64" fmla="*/ 598 w 810"/>
                <a:gd name="T65" fmla="*/ 27 h 710"/>
                <a:gd name="T66" fmla="*/ 518 w 810"/>
                <a:gd name="T67" fmla="*/ 0 h 710"/>
                <a:gd name="T68" fmla="*/ 465 w 810"/>
                <a:gd name="T69" fmla="*/ 0 h 710"/>
                <a:gd name="T70" fmla="*/ 359 w 810"/>
                <a:gd name="T71" fmla="*/ 14 h 710"/>
                <a:gd name="T72" fmla="*/ 293 w 810"/>
                <a:gd name="T73" fmla="*/ 81 h 710"/>
                <a:gd name="T74" fmla="*/ 226 w 810"/>
                <a:gd name="T75" fmla="*/ 161 h 710"/>
                <a:gd name="T76" fmla="*/ 226 w 810"/>
                <a:gd name="T77" fmla="*/ 0 h 710"/>
                <a:gd name="T78" fmla="*/ 0 w 810"/>
                <a:gd name="T79" fmla="*/ 14 h 710"/>
                <a:gd name="T80" fmla="*/ 0 w 810"/>
                <a:gd name="T81" fmla="*/ 67 h 710"/>
                <a:gd name="T82" fmla="*/ 80 w 810"/>
                <a:gd name="T83" fmla="*/ 67 h 710"/>
                <a:gd name="T84" fmla="*/ 107 w 810"/>
                <a:gd name="T85" fmla="*/ 81 h 710"/>
                <a:gd name="T86" fmla="*/ 120 w 810"/>
                <a:gd name="T87" fmla="*/ 94 h 710"/>
                <a:gd name="T88" fmla="*/ 133 w 810"/>
                <a:gd name="T89" fmla="*/ 121 h 710"/>
                <a:gd name="T90" fmla="*/ 133 w 810"/>
                <a:gd name="T91" fmla="*/ 161 h 71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810"/>
                <a:gd name="T139" fmla="*/ 0 h 710"/>
                <a:gd name="T140" fmla="*/ 810 w 810"/>
                <a:gd name="T141" fmla="*/ 710 h 71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810" h="710">
                  <a:moveTo>
                    <a:pt x="133" y="161"/>
                  </a:moveTo>
                  <a:lnTo>
                    <a:pt x="133" y="630"/>
                  </a:lnTo>
                  <a:lnTo>
                    <a:pt x="120" y="643"/>
                  </a:lnTo>
                  <a:lnTo>
                    <a:pt x="93" y="657"/>
                  </a:lnTo>
                  <a:lnTo>
                    <a:pt x="0" y="657"/>
                  </a:lnTo>
                  <a:lnTo>
                    <a:pt x="0" y="710"/>
                  </a:lnTo>
                  <a:lnTo>
                    <a:pt x="359" y="710"/>
                  </a:lnTo>
                  <a:lnTo>
                    <a:pt x="359" y="657"/>
                  </a:lnTo>
                  <a:lnTo>
                    <a:pt x="279" y="657"/>
                  </a:lnTo>
                  <a:lnTo>
                    <a:pt x="253" y="643"/>
                  </a:lnTo>
                  <a:lnTo>
                    <a:pt x="239" y="617"/>
                  </a:lnTo>
                  <a:lnTo>
                    <a:pt x="239" y="295"/>
                  </a:lnTo>
                  <a:lnTo>
                    <a:pt x="266" y="188"/>
                  </a:lnTo>
                  <a:lnTo>
                    <a:pt x="306" y="94"/>
                  </a:lnTo>
                  <a:lnTo>
                    <a:pt x="385" y="54"/>
                  </a:lnTo>
                  <a:lnTo>
                    <a:pt x="452" y="27"/>
                  </a:lnTo>
                  <a:lnTo>
                    <a:pt x="492" y="40"/>
                  </a:lnTo>
                  <a:lnTo>
                    <a:pt x="545" y="67"/>
                  </a:lnTo>
                  <a:lnTo>
                    <a:pt x="558" y="107"/>
                  </a:lnTo>
                  <a:lnTo>
                    <a:pt x="571" y="134"/>
                  </a:lnTo>
                  <a:lnTo>
                    <a:pt x="571" y="630"/>
                  </a:lnTo>
                  <a:lnTo>
                    <a:pt x="545" y="657"/>
                  </a:lnTo>
                  <a:lnTo>
                    <a:pt x="452" y="657"/>
                  </a:lnTo>
                  <a:lnTo>
                    <a:pt x="452" y="710"/>
                  </a:lnTo>
                  <a:lnTo>
                    <a:pt x="810" y="710"/>
                  </a:lnTo>
                  <a:lnTo>
                    <a:pt x="810" y="657"/>
                  </a:lnTo>
                  <a:lnTo>
                    <a:pt x="731" y="657"/>
                  </a:lnTo>
                  <a:lnTo>
                    <a:pt x="704" y="643"/>
                  </a:lnTo>
                  <a:lnTo>
                    <a:pt x="691" y="630"/>
                  </a:lnTo>
                  <a:lnTo>
                    <a:pt x="691" y="188"/>
                  </a:lnTo>
                  <a:lnTo>
                    <a:pt x="638" y="54"/>
                  </a:lnTo>
                  <a:lnTo>
                    <a:pt x="625" y="40"/>
                  </a:lnTo>
                  <a:lnTo>
                    <a:pt x="598" y="27"/>
                  </a:lnTo>
                  <a:lnTo>
                    <a:pt x="518" y="0"/>
                  </a:lnTo>
                  <a:lnTo>
                    <a:pt x="465" y="0"/>
                  </a:lnTo>
                  <a:lnTo>
                    <a:pt x="359" y="14"/>
                  </a:lnTo>
                  <a:lnTo>
                    <a:pt x="293" y="81"/>
                  </a:lnTo>
                  <a:lnTo>
                    <a:pt x="226" y="161"/>
                  </a:lnTo>
                  <a:lnTo>
                    <a:pt x="226" y="0"/>
                  </a:lnTo>
                  <a:lnTo>
                    <a:pt x="0" y="14"/>
                  </a:lnTo>
                  <a:lnTo>
                    <a:pt x="0" y="67"/>
                  </a:lnTo>
                  <a:lnTo>
                    <a:pt x="80" y="67"/>
                  </a:lnTo>
                  <a:lnTo>
                    <a:pt x="107" y="81"/>
                  </a:lnTo>
                  <a:lnTo>
                    <a:pt x="120" y="94"/>
                  </a:lnTo>
                  <a:lnTo>
                    <a:pt x="133" y="121"/>
                  </a:lnTo>
                  <a:lnTo>
                    <a:pt x="133" y="161"/>
                  </a:lnTo>
                  <a:close/>
                </a:path>
              </a:pathLst>
            </a:custGeom>
            <a:solidFill>
              <a:srgbClr val="000000"/>
            </a:solidFill>
            <a:ln w="0">
              <a:solidFill>
                <a:srgbClr val="000000"/>
              </a:solidFill>
              <a:prstDash val="solid"/>
              <a:round/>
              <a:headEnd/>
              <a:tailEnd/>
            </a:ln>
          </p:spPr>
          <p:txBody>
            <a:bodyPr/>
            <a:lstStyle/>
            <a:p>
              <a:endParaRPr lang="en-US"/>
            </a:p>
          </p:txBody>
        </p:sp>
        <p:sp>
          <p:nvSpPr>
            <p:cNvPr id="23648" name="Rectangle 96"/>
            <p:cNvSpPr>
              <a:spLocks noChangeArrowheads="1"/>
            </p:cNvSpPr>
            <p:nvPr/>
          </p:nvSpPr>
          <p:spPr bwMode="auto">
            <a:xfrm>
              <a:off x="35225" y="5337"/>
              <a:ext cx="425" cy="94"/>
            </a:xfrm>
            <a:prstGeom prst="rect">
              <a:avLst/>
            </a:prstGeom>
            <a:solidFill>
              <a:srgbClr val="000000"/>
            </a:solidFill>
            <a:ln w="0">
              <a:solidFill>
                <a:srgbClr val="000000"/>
              </a:solidFill>
              <a:miter lim="800000"/>
              <a:headEnd/>
              <a:tailEnd/>
            </a:ln>
          </p:spPr>
          <p:txBody>
            <a:bodyPr/>
            <a:lstStyle/>
            <a:p>
              <a:endParaRPr lang="en-US"/>
            </a:p>
          </p:txBody>
        </p:sp>
        <p:sp>
          <p:nvSpPr>
            <p:cNvPr id="23649" name="Freeform 97"/>
            <p:cNvSpPr>
              <a:spLocks noEditPoints="1"/>
            </p:cNvSpPr>
            <p:nvPr/>
          </p:nvSpPr>
          <p:spPr bwMode="auto">
            <a:xfrm>
              <a:off x="35796" y="4641"/>
              <a:ext cx="1115" cy="1139"/>
            </a:xfrm>
            <a:custGeom>
              <a:avLst/>
              <a:gdLst>
                <a:gd name="T0" fmla="*/ 305 w 1115"/>
                <a:gd name="T1" fmla="*/ 67 h 1139"/>
                <a:gd name="T2" fmla="*/ 385 w 1115"/>
                <a:gd name="T3" fmla="*/ 53 h 1139"/>
                <a:gd name="T4" fmla="*/ 531 w 1115"/>
                <a:gd name="T5" fmla="*/ 40 h 1139"/>
                <a:gd name="T6" fmla="*/ 690 w 1115"/>
                <a:gd name="T7" fmla="*/ 107 h 1139"/>
                <a:gd name="T8" fmla="*/ 757 w 1115"/>
                <a:gd name="T9" fmla="*/ 281 h 1139"/>
                <a:gd name="T10" fmla="*/ 730 w 1115"/>
                <a:gd name="T11" fmla="*/ 415 h 1139"/>
                <a:gd name="T12" fmla="*/ 597 w 1115"/>
                <a:gd name="T13" fmla="*/ 509 h 1139"/>
                <a:gd name="T14" fmla="*/ 305 w 1115"/>
                <a:gd name="T15" fmla="*/ 522 h 1139"/>
                <a:gd name="T16" fmla="*/ 783 w 1115"/>
                <a:gd name="T17" fmla="*/ 495 h 1139"/>
                <a:gd name="T18" fmla="*/ 916 w 1115"/>
                <a:gd name="T19" fmla="*/ 281 h 1139"/>
                <a:gd name="T20" fmla="*/ 797 w 1115"/>
                <a:gd name="T21" fmla="*/ 80 h 1139"/>
                <a:gd name="T22" fmla="*/ 504 w 1115"/>
                <a:gd name="T23" fmla="*/ 0 h 1139"/>
                <a:gd name="T24" fmla="*/ 0 w 1115"/>
                <a:gd name="T25" fmla="*/ 40 h 1139"/>
                <a:gd name="T26" fmla="*/ 133 w 1115"/>
                <a:gd name="T27" fmla="*/ 53 h 1139"/>
                <a:gd name="T28" fmla="*/ 172 w 1115"/>
                <a:gd name="T29" fmla="*/ 1005 h 1139"/>
                <a:gd name="T30" fmla="*/ 0 w 1115"/>
                <a:gd name="T31" fmla="*/ 1045 h 1139"/>
                <a:gd name="T32" fmla="*/ 465 w 1115"/>
                <a:gd name="T33" fmla="*/ 1098 h 1139"/>
                <a:gd name="T34" fmla="*/ 345 w 1115"/>
                <a:gd name="T35" fmla="*/ 1045 h 1139"/>
                <a:gd name="T36" fmla="*/ 305 w 1115"/>
                <a:gd name="T37" fmla="*/ 1018 h 1139"/>
                <a:gd name="T38" fmla="*/ 518 w 1115"/>
                <a:gd name="T39" fmla="*/ 562 h 1139"/>
                <a:gd name="T40" fmla="*/ 637 w 1115"/>
                <a:gd name="T41" fmla="*/ 616 h 1139"/>
                <a:gd name="T42" fmla="*/ 704 w 1115"/>
                <a:gd name="T43" fmla="*/ 830 h 1139"/>
                <a:gd name="T44" fmla="*/ 770 w 1115"/>
                <a:gd name="T45" fmla="*/ 1072 h 1139"/>
                <a:gd name="T46" fmla="*/ 929 w 1115"/>
                <a:gd name="T47" fmla="*/ 1139 h 1139"/>
                <a:gd name="T48" fmla="*/ 1049 w 1115"/>
                <a:gd name="T49" fmla="*/ 1112 h 1139"/>
                <a:gd name="T50" fmla="*/ 1115 w 1115"/>
                <a:gd name="T51" fmla="*/ 1005 h 1139"/>
                <a:gd name="T52" fmla="*/ 1102 w 1115"/>
                <a:gd name="T53" fmla="*/ 924 h 1139"/>
                <a:gd name="T54" fmla="*/ 1076 w 1115"/>
                <a:gd name="T55" fmla="*/ 938 h 1139"/>
                <a:gd name="T56" fmla="*/ 1062 w 1115"/>
                <a:gd name="T57" fmla="*/ 1005 h 1139"/>
                <a:gd name="T58" fmla="*/ 1036 w 1115"/>
                <a:gd name="T59" fmla="*/ 1072 h 1139"/>
                <a:gd name="T60" fmla="*/ 996 w 1115"/>
                <a:gd name="T61" fmla="*/ 1098 h 1139"/>
                <a:gd name="T62" fmla="*/ 916 w 1115"/>
                <a:gd name="T63" fmla="*/ 1072 h 1139"/>
                <a:gd name="T64" fmla="*/ 863 w 1115"/>
                <a:gd name="T65" fmla="*/ 871 h 1139"/>
                <a:gd name="T66" fmla="*/ 783 w 1115"/>
                <a:gd name="T67" fmla="*/ 629 h 1139"/>
                <a:gd name="T68" fmla="*/ 637 w 1115"/>
                <a:gd name="T69" fmla="*/ 549 h 11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15"/>
                <a:gd name="T106" fmla="*/ 0 h 1139"/>
                <a:gd name="T107" fmla="*/ 1115 w 1115"/>
                <a:gd name="T108" fmla="*/ 1139 h 11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15" h="1139">
                  <a:moveTo>
                    <a:pt x="305" y="522"/>
                  </a:moveTo>
                  <a:lnTo>
                    <a:pt x="305" y="67"/>
                  </a:lnTo>
                  <a:lnTo>
                    <a:pt x="318" y="53"/>
                  </a:lnTo>
                  <a:lnTo>
                    <a:pt x="385" y="53"/>
                  </a:lnTo>
                  <a:lnTo>
                    <a:pt x="411" y="40"/>
                  </a:lnTo>
                  <a:lnTo>
                    <a:pt x="531" y="40"/>
                  </a:lnTo>
                  <a:lnTo>
                    <a:pt x="611" y="67"/>
                  </a:lnTo>
                  <a:lnTo>
                    <a:pt x="690" y="107"/>
                  </a:lnTo>
                  <a:lnTo>
                    <a:pt x="744" y="174"/>
                  </a:lnTo>
                  <a:lnTo>
                    <a:pt x="757" y="281"/>
                  </a:lnTo>
                  <a:lnTo>
                    <a:pt x="757" y="348"/>
                  </a:lnTo>
                  <a:lnTo>
                    <a:pt x="730" y="415"/>
                  </a:lnTo>
                  <a:lnTo>
                    <a:pt x="677" y="469"/>
                  </a:lnTo>
                  <a:lnTo>
                    <a:pt x="597" y="509"/>
                  </a:lnTo>
                  <a:lnTo>
                    <a:pt x="478" y="522"/>
                  </a:lnTo>
                  <a:lnTo>
                    <a:pt x="305" y="522"/>
                  </a:lnTo>
                  <a:close/>
                  <a:moveTo>
                    <a:pt x="637" y="549"/>
                  </a:moveTo>
                  <a:lnTo>
                    <a:pt x="783" y="495"/>
                  </a:lnTo>
                  <a:lnTo>
                    <a:pt x="890" y="402"/>
                  </a:lnTo>
                  <a:lnTo>
                    <a:pt x="916" y="281"/>
                  </a:lnTo>
                  <a:lnTo>
                    <a:pt x="890" y="174"/>
                  </a:lnTo>
                  <a:lnTo>
                    <a:pt x="797" y="80"/>
                  </a:lnTo>
                  <a:lnTo>
                    <a:pt x="664" y="26"/>
                  </a:lnTo>
                  <a:lnTo>
                    <a:pt x="504" y="0"/>
                  </a:lnTo>
                  <a:lnTo>
                    <a:pt x="0" y="0"/>
                  </a:lnTo>
                  <a:lnTo>
                    <a:pt x="0" y="40"/>
                  </a:lnTo>
                  <a:lnTo>
                    <a:pt x="93" y="40"/>
                  </a:lnTo>
                  <a:lnTo>
                    <a:pt x="133" y="53"/>
                  </a:lnTo>
                  <a:lnTo>
                    <a:pt x="172" y="93"/>
                  </a:lnTo>
                  <a:lnTo>
                    <a:pt x="172" y="1005"/>
                  </a:lnTo>
                  <a:lnTo>
                    <a:pt x="133" y="1045"/>
                  </a:lnTo>
                  <a:lnTo>
                    <a:pt x="0" y="1045"/>
                  </a:lnTo>
                  <a:lnTo>
                    <a:pt x="0" y="1098"/>
                  </a:lnTo>
                  <a:lnTo>
                    <a:pt x="465" y="1098"/>
                  </a:lnTo>
                  <a:lnTo>
                    <a:pt x="465" y="1045"/>
                  </a:lnTo>
                  <a:lnTo>
                    <a:pt x="345" y="1045"/>
                  </a:lnTo>
                  <a:lnTo>
                    <a:pt x="318" y="1031"/>
                  </a:lnTo>
                  <a:lnTo>
                    <a:pt x="305" y="1018"/>
                  </a:lnTo>
                  <a:lnTo>
                    <a:pt x="305" y="562"/>
                  </a:lnTo>
                  <a:lnTo>
                    <a:pt x="518" y="562"/>
                  </a:lnTo>
                  <a:lnTo>
                    <a:pt x="597" y="589"/>
                  </a:lnTo>
                  <a:lnTo>
                    <a:pt x="637" y="616"/>
                  </a:lnTo>
                  <a:lnTo>
                    <a:pt x="677" y="670"/>
                  </a:lnTo>
                  <a:lnTo>
                    <a:pt x="704" y="830"/>
                  </a:lnTo>
                  <a:lnTo>
                    <a:pt x="704" y="964"/>
                  </a:lnTo>
                  <a:lnTo>
                    <a:pt x="770" y="1072"/>
                  </a:lnTo>
                  <a:lnTo>
                    <a:pt x="810" y="1098"/>
                  </a:lnTo>
                  <a:lnTo>
                    <a:pt x="929" y="1139"/>
                  </a:lnTo>
                  <a:lnTo>
                    <a:pt x="969" y="1139"/>
                  </a:lnTo>
                  <a:lnTo>
                    <a:pt x="1049" y="1112"/>
                  </a:lnTo>
                  <a:lnTo>
                    <a:pt x="1076" y="1085"/>
                  </a:lnTo>
                  <a:lnTo>
                    <a:pt x="1115" y="1005"/>
                  </a:lnTo>
                  <a:lnTo>
                    <a:pt x="1115" y="938"/>
                  </a:lnTo>
                  <a:lnTo>
                    <a:pt x="1102" y="924"/>
                  </a:lnTo>
                  <a:lnTo>
                    <a:pt x="1089" y="938"/>
                  </a:lnTo>
                  <a:lnTo>
                    <a:pt x="1076" y="938"/>
                  </a:lnTo>
                  <a:lnTo>
                    <a:pt x="1076" y="951"/>
                  </a:lnTo>
                  <a:lnTo>
                    <a:pt x="1062" y="1005"/>
                  </a:lnTo>
                  <a:lnTo>
                    <a:pt x="1049" y="1045"/>
                  </a:lnTo>
                  <a:lnTo>
                    <a:pt x="1036" y="1072"/>
                  </a:lnTo>
                  <a:lnTo>
                    <a:pt x="1009" y="1085"/>
                  </a:lnTo>
                  <a:lnTo>
                    <a:pt x="996" y="1098"/>
                  </a:lnTo>
                  <a:lnTo>
                    <a:pt x="969" y="1098"/>
                  </a:lnTo>
                  <a:lnTo>
                    <a:pt x="916" y="1072"/>
                  </a:lnTo>
                  <a:lnTo>
                    <a:pt x="876" y="991"/>
                  </a:lnTo>
                  <a:lnTo>
                    <a:pt x="863" y="871"/>
                  </a:lnTo>
                  <a:lnTo>
                    <a:pt x="836" y="737"/>
                  </a:lnTo>
                  <a:lnTo>
                    <a:pt x="783" y="629"/>
                  </a:lnTo>
                  <a:lnTo>
                    <a:pt x="744" y="603"/>
                  </a:lnTo>
                  <a:lnTo>
                    <a:pt x="637" y="549"/>
                  </a:lnTo>
                  <a:close/>
                </a:path>
              </a:pathLst>
            </a:custGeom>
            <a:solidFill>
              <a:srgbClr val="000000"/>
            </a:solidFill>
            <a:ln w="0">
              <a:solidFill>
                <a:srgbClr val="000000"/>
              </a:solidFill>
              <a:prstDash val="solid"/>
              <a:round/>
              <a:headEnd/>
              <a:tailEnd/>
            </a:ln>
          </p:spPr>
          <p:txBody>
            <a:bodyPr/>
            <a:lstStyle/>
            <a:p>
              <a:endParaRPr lang="en-US"/>
            </a:p>
          </p:txBody>
        </p:sp>
        <p:sp>
          <p:nvSpPr>
            <p:cNvPr id="23650" name="Freeform 98"/>
            <p:cNvSpPr>
              <a:spLocks noEditPoints="1"/>
            </p:cNvSpPr>
            <p:nvPr/>
          </p:nvSpPr>
          <p:spPr bwMode="auto">
            <a:xfrm>
              <a:off x="36965" y="5016"/>
              <a:ext cx="624" cy="737"/>
            </a:xfrm>
            <a:custGeom>
              <a:avLst/>
              <a:gdLst>
                <a:gd name="T0" fmla="*/ 584 w 624"/>
                <a:gd name="T1" fmla="*/ 348 h 737"/>
                <a:gd name="T2" fmla="*/ 610 w 624"/>
                <a:gd name="T3" fmla="*/ 348 h 737"/>
                <a:gd name="T4" fmla="*/ 610 w 624"/>
                <a:gd name="T5" fmla="*/ 335 h 737"/>
                <a:gd name="T6" fmla="*/ 624 w 624"/>
                <a:gd name="T7" fmla="*/ 321 h 737"/>
                <a:gd name="T8" fmla="*/ 610 w 624"/>
                <a:gd name="T9" fmla="*/ 201 h 737"/>
                <a:gd name="T10" fmla="*/ 557 w 624"/>
                <a:gd name="T11" fmla="*/ 94 h 737"/>
                <a:gd name="T12" fmla="*/ 464 w 624"/>
                <a:gd name="T13" fmla="*/ 27 h 737"/>
                <a:gd name="T14" fmla="*/ 332 w 624"/>
                <a:gd name="T15" fmla="*/ 0 h 737"/>
                <a:gd name="T16" fmla="*/ 199 w 624"/>
                <a:gd name="T17" fmla="*/ 27 h 737"/>
                <a:gd name="T18" fmla="*/ 92 w 624"/>
                <a:gd name="T19" fmla="*/ 107 h 737"/>
                <a:gd name="T20" fmla="*/ 26 w 624"/>
                <a:gd name="T21" fmla="*/ 228 h 737"/>
                <a:gd name="T22" fmla="*/ 0 w 624"/>
                <a:gd name="T23" fmla="*/ 375 h 737"/>
                <a:gd name="T24" fmla="*/ 26 w 624"/>
                <a:gd name="T25" fmla="*/ 522 h 737"/>
                <a:gd name="T26" fmla="*/ 106 w 624"/>
                <a:gd name="T27" fmla="*/ 643 h 737"/>
                <a:gd name="T28" fmla="*/ 225 w 624"/>
                <a:gd name="T29" fmla="*/ 710 h 737"/>
                <a:gd name="T30" fmla="*/ 358 w 624"/>
                <a:gd name="T31" fmla="*/ 737 h 737"/>
                <a:gd name="T32" fmla="*/ 451 w 624"/>
                <a:gd name="T33" fmla="*/ 723 h 737"/>
                <a:gd name="T34" fmla="*/ 531 w 624"/>
                <a:gd name="T35" fmla="*/ 670 h 737"/>
                <a:gd name="T36" fmla="*/ 584 w 624"/>
                <a:gd name="T37" fmla="*/ 616 h 737"/>
                <a:gd name="T38" fmla="*/ 624 w 624"/>
                <a:gd name="T39" fmla="*/ 536 h 737"/>
                <a:gd name="T40" fmla="*/ 610 w 624"/>
                <a:gd name="T41" fmla="*/ 522 h 737"/>
                <a:gd name="T42" fmla="*/ 610 w 624"/>
                <a:gd name="T43" fmla="*/ 509 h 737"/>
                <a:gd name="T44" fmla="*/ 597 w 624"/>
                <a:gd name="T45" fmla="*/ 509 h 737"/>
                <a:gd name="T46" fmla="*/ 571 w 624"/>
                <a:gd name="T47" fmla="*/ 536 h 737"/>
                <a:gd name="T48" fmla="*/ 544 w 624"/>
                <a:gd name="T49" fmla="*/ 589 h 737"/>
                <a:gd name="T50" fmla="*/ 518 w 624"/>
                <a:gd name="T51" fmla="*/ 630 h 737"/>
                <a:gd name="T52" fmla="*/ 491 w 624"/>
                <a:gd name="T53" fmla="*/ 656 h 737"/>
                <a:gd name="T54" fmla="*/ 451 w 624"/>
                <a:gd name="T55" fmla="*/ 683 h 737"/>
                <a:gd name="T56" fmla="*/ 425 w 624"/>
                <a:gd name="T57" fmla="*/ 697 h 737"/>
                <a:gd name="T58" fmla="*/ 305 w 624"/>
                <a:gd name="T59" fmla="*/ 697 h 737"/>
                <a:gd name="T60" fmla="*/ 252 w 624"/>
                <a:gd name="T61" fmla="*/ 670 h 737"/>
                <a:gd name="T62" fmla="*/ 212 w 624"/>
                <a:gd name="T63" fmla="*/ 630 h 737"/>
                <a:gd name="T64" fmla="*/ 185 w 624"/>
                <a:gd name="T65" fmla="*/ 589 h 737"/>
                <a:gd name="T66" fmla="*/ 146 w 624"/>
                <a:gd name="T67" fmla="*/ 509 h 737"/>
                <a:gd name="T68" fmla="*/ 132 w 624"/>
                <a:gd name="T69" fmla="*/ 415 h 737"/>
                <a:gd name="T70" fmla="*/ 132 w 624"/>
                <a:gd name="T71" fmla="*/ 348 h 737"/>
                <a:gd name="T72" fmla="*/ 584 w 624"/>
                <a:gd name="T73" fmla="*/ 348 h 737"/>
                <a:gd name="T74" fmla="*/ 132 w 624"/>
                <a:gd name="T75" fmla="*/ 321 h 737"/>
                <a:gd name="T76" fmla="*/ 159 w 624"/>
                <a:gd name="T77" fmla="*/ 201 h 737"/>
                <a:gd name="T78" fmla="*/ 185 w 624"/>
                <a:gd name="T79" fmla="*/ 120 h 737"/>
                <a:gd name="T80" fmla="*/ 239 w 624"/>
                <a:gd name="T81" fmla="*/ 67 h 737"/>
                <a:gd name="T82" fmla="*/ 292 w 624"/>
                <a:gd name="T83" fmla="*/ 40 h 737"/>
                <a:gd name="T84" fmla="*/ 332 w 624"/>
                <a:gd name="T85" fmla="*/ 40 h 737"/>
                <a:gd name="T86" fmla="*/ 411 w 624"/>
                <a:gd name="T87" fmla="*/ 67 h 737"/>
                <a:gd name="T88" fmla="*/ 464 w 624"/>
                <a:gd name="T89" fmla="*/ 120 h 737"/>
                <a:gd name="T90" fmla="*/ 491 w 624"/>
                <a:gd name="T91" fmla="*/ 187 h 737"/>
                <a:gd name="T92" fmla="*/ 504 w 624"/>
                <a:gd name="T93" fmla="*/ 268 h 737"/>
                <a:gd name="T94" fmla="*/ 518 w 624"/>
                <a:gd name="T95" fmla="*/ 321 h 737"/>
                <a:gd name="T96" fmla="*/ 132 w 624"/>
                <a:gd name="T97" fmla="*/ 321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4"/>
                <a:gd name="T148" fmla="*/ 0 h 737"/>
                <a:gd name="T149" fmla="*/ 624 w 624"/>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4" h="737">
                  <a:moveTo>
                    <a:pt x="584" y="348"/>
                  </a:moveTo>
                  <a:lnTo>
                    <a:pt x="610" y="348"/>
                  </a:lnTo>
                  <a:lnTo>
                    <a:pt x="610" y="335"/>
                  </a:lnTo>
                  <a:lnTo>
                    <a:pt x="624" y="321"/>
                  </a:lnTo>
                  <a:lnTo>
                    <a:pt x="610" y="201"/>
                  </a:lnTo>
                  <a:lnTo>
                    <a:pt x="557" y="94"/>
                  </a:lnTo>
                  <a:lnTo>
                    <a:pt x="464" y="27"/>
                  </a:lnTo>
                  <a:lnTo>
                    <a:pt x="332" y="0"/>
                  </a:lnTo>
                  <a:lnTo>
                    <a:pt x="199" y="27"/>
                  </a:lnTo>
                  <a:lnTo>
                    <a:pt x="92" y="107"/>
                  </a:lnTo>
                  <a:lnTo>
                    <a:pt x="26" y="228"/>
                  </a:lnTo>
                  <a:lnTo>
                    <a:pt x="0" y="375"/>
                  </a:lnTo>
                  <a:lnTo>
                    <a:pt x="26" y="522"/>
                  </a:lnTo>
                  <a:lnTo>
                    <a:pt x="106" y="643"/>
                  </a:lnTo>
                  <a:lnTo>
                    <a:pt x="225" y="710"/>
                  </a:lnTo>
                  <a:lnTo>
                    <a:pt x="358" y="737"/>
                  </a:lnTo>
                  <a:lnTo>
                    <a:pt x="451" y="723"/>
                  </a:lnTo>
                  <a:lnTo>
                    <a:pt x="531" y="670"/>
                  </a:lnTo>
                  <a:lnTo>
                    <a:pt x="584" y="616"/>
                  </a:lnTo>
                  <a:lnTo>
                    <a:pt x="624" y="536"/>
                  </a:lnTo>
                  <a:lnTo>
                    <a:pt x="610" y="522"/>
                  </a:lnTo>
                  <a:lnTo>
                    <a:pt x="610" y="509"/>
                  </a:lnTo>
                  <a:lnTo>
                    <a:pt x="597" y="509"/>
                  </a:lnTo>
                  <a:lnTo>
                    <a:pt x="571" y="536"/>
                  </a:lnTo>
                  <a:lnTo>
                    <a:pt x="544" y="589"/>
                  </a:lnTo>
                  <a:lnTo>
                    <a:pt x="518" y="630"/>
                  </a:lnTo>
                  <a:lnTo>
                    <a:pt x="491" y="656"/>
                  </a:lnTo>
                  <a:lnTo>
                    <a:pt x="451" y="683"/>
                  </a:lnTo>
                  <a:lnTo>
                    <a:pt x="425" y="697"/>
                  </a:lnTo>
                  <a:lnTo>
                    <a:pt x="305" y="697"/>
                  </a:lnTo>
                  <a:lnTo>
                    <a:pt x="252" y="670"/>
                  </a:lnTo>
                  <a:lnTo>
                    <a:pt x="212" y="630"/>
                  </a:lnTo>
                  <a:lnTo>
                    <a:pt x="185" y="589"/>
                  </a:lnTo>
                  <a:lnTo>
                    <a:pt x="146" y="509"/>
                  </a:lnTo>
                  <a:lnTo>
                    <a:pt x="132" y="415"/>
                  </a:lnTo>
                  <a:lnTo>
                    <a:pt x="132" y="348"/>
                  </a:lnTo>
                  <a:lnTo>
                    <a:pt x="584" y="348"/>
                  </a:lnTo>
                  <a:close/>
                  <a:moveTo>
                    <a:pt x="132" y="321"/>
                  </a:moveTo>
                  <a:lnTo>
                    <a:pt x="159" y="201"/>
                  </a:lnTo>
                  <a:lnTo>
                    <a:pt x="185" y="120"/>
                  </a:lnTo>
                  <a:lnTo>
                    <a:pt x="239" y="67"/>
                  </a:lnTo>
                  <a:lnTo>
                    <a:pt x="292" y="40"/>
                  </a:lnTo>
                  <a:lnTo>
                    <a:pt x="332" y="40"/>
                  </a:lnTo>
                  <a:lnTo>
                    <a:pt x="411" y="67"/>
                  </a:lnTo>
                  <a:lnTo>
                    <a:pt x="464" y="120"/>
                  </a:lnTo>
                  <a:lnTo>
                    <a:pt x="491" y="187"/>
                  </a:lnTo>
                  <a:lnTo>
                    <a:pt x="504" y="268"/>
                  </a:lnTo>
                  <a:lnTo>
                    <a:pt x="518" y="321"/>
                  </a:lnTo>
                  <a:lnTo>
                    <a:pt x="132" y="321"/>
                  </a:lnTo>
                  <a:close/>
                </a:path>
              </a:pathLst>
            </a:custGeom>
            <a:solidFill>
              <a:srgbClr val="000000"/>
            </a:solidFill>
            <a:ln w="0">
              <a:solidFill>
                <a:srgbClr val="000000"/>
              </a:solidFill>
              <a:prstDash val="solid"/>
              <a:round/>
              <a:headEnd/>
              <a:tailEnd/>
            </a:ln>
          </p:spPr>
          <p:txBody>
            <a:bodyPr/>
            <a:lstStyle/>
            <a:p>
              <a:endParaRPr lang="en-US"/>
            </a:p>
          </p:txBody>
        </p:sp>
        <p:sp>
          <p:nvSpPr>
            <p:cNvPr id="23651" name="Freeform 99"/>
            <p:cNvSpPr>
              <a:spLocks/>
            </p:cNvSpPr>
            <p:nvPr/>
          </p:nvSpPr>
          <p:spPr bwMode="auto">
            <a:xfrm>
              <a:off x="37682" y="5016"/>
              <a:ext cx="531" cy="737"/>
            </a:xfrm>
            <a:custGeom>
              <a:avLst/>
              <a:gdLst>
                <a:gd name="T0" fmla="*/ 292 w 531"/>
                <a:gd name="T1" fmla="*/ 415 h 737"/>
                <a:gd name="T2" fmla="*/ 345 w 531"/>
                <a:gd name="T3" fmla="*/ 429 h 737"/>
                <a:gd name="T4" fmla="*/ 398 w 531"/>
                <a:gd name="T5" fmla="*/ 469 h 737"/>
                <a:gd name="T6" fmla="*/ 451 w 531"/>
                <a:gd name="T7" fmla="*/ 563 h 737"/>
                <a:gd name="T8" fmla="*/ 425 w 531"/>
                <a:gd name="T9" fmla="*/ 630 h 737"/>
                <a:gd name="T10" fmla="*/ 372 w 531"/>
                <a:gd name="T11" fmla="*/ 683 h 737"/>
                <a:gd name="T12" fmla="*/ 186 w 531"/>
                <a:gd name="T13" fmla="*/ 697 h 737"/>
                <a:gd name="T14" fmla="*/ 79 w 531"/>
                <a:gd name="T15" fmla="*/ 576 h 737"/>
                <a:gd name="T16" fmla="*/ 40 w 531"/>
                <a:gd name="T17" fmla="*/ 455 h 737"/>
                <a:gd name="T18" fmla="*/ 0 w 531"/>
                <a:gd name="T19" fmla="*/ 723 h 737"/>
                <a:gd name="T20" fmla="*/ 26 w 531"/>
                <a:gd name="T21" fmla="*/ 737 h 737"/>
                <a:gd name="T22" fmla="*/ 79 w 531"/>
                <a:gd name="T23" fmla="*/ 697 h 737"/>
                <a:gd name="T24" fmla="*/ 146 w 531"/>
                <a:gd name="T25" fmla="*/ 710 h 737"/>
                <a:gd name="T26" fmla="*/ 265 w 531"/>
                <a:gd name="T27" fmla="*/ 737 h 737"/>
                <a:gd name="T28" fmla="*/ 465 w 531"/>
                <a:gd name="T29" fmla="*/ 670 h 737"/>
                <a:gd name="T30" fmla="*/ 531 w 531"/>
                <a:gd name="T31" fmla="*/ 522 h 737"/>
                <a:gd name="T32" fmla="*/ 504 w 531"/>
                <a:gd name="T33" fmla="*/ 429 h 737"/>
                <a:gd name="T34" fmla="*/ 451 w 531"/>
                <a:gd name="T35" fmla="*/ 362 h 737"/>
                <a:gd name="T36" fmla="*/ 318 w 531"/>
                <a:gd name="T37" fmla="*/ 295 h 737"/>
                <a:gd name="T38" fmla="*/ 239 w 531"/>
                <a:gd name="T39" fmla="*/ 281 h 737"/>
                <a:gd name="T40" fmla="*/ 133 w 531"/>
                <a:gd name="T41" fmla="*/ 241 h 737"/>
                <a:gd name="T42" fmla="*/ 79 w 531"/>
                <a:gd name="T43" fmla="*/ 120 h 737"/>
                <a:gd name="T44" fmla="*/ 106 w 531"/>
                <a:gd name="T45" fmla="*/ 80 h 737"/>
                <a:gd name="T46" fmla="*/ 159 w 531"/>
                <a:gd name="T47" fmla="*/ 40 h 737"/>
                <a:gd name="T48" fmla="*/ 252 w 531"/>
                <a:gd name="T49" fmla="*/ 27 h 737"/>
                <a:gd name="T50" fmla="*/ 345 w 531"/>
                <a:gd name="T51" fmla="*/ 53 h 737"/>
                <a:gd name="T52" fmla="*/ 411 w 531"/>
                <a:gd name="T53" fmla="*/ 94 h 737"/>
                <a:gd name="T54" fmla="*/ 438 w 531"/>
                <a:gd name="T55" fmla="*/ 201 h 737"/>
                <a:gd name="T56" fmla="*/ 451 w 531"/>
                <a:gd name="T57" fmla="*/ 241 h 737"/>
                <a:gd name="T58" fmla="*/ 478 w 531"/>
                <a:gd name="T59" fmla="*/ 228 h 737"/>
                <a:gd name="T60" fmla="*/ 491 w 531"/>
                <a:gd name="T61" fmla="*/ 13 h 737"/>
                <a:gd name="T62" fmla="*/ 451 w 531"/>
                <a:gd name="T63" fmla="*/ 0 h 737"/>
                <a:gd name="T64" fmla="*/ 358 w 531"/>
                <a:gd name="T65" fmla="*/ 13 h 737"/>
                <a:gd name="T66" fmla="*/ 252 w 531"/>
                <a:gd name="T67" fmla="*/ 0 h 737"/>
                <a:gd name="T68" fmla="*/ 53 w 531"/>
                <a:gd name="T69" fmla="*/ 67 h 737"/>
                <a:gd name="T70" fmla="*/ 0 w 531"/>
                <a:gd name="T71" fmla="*/ 201 h 737"/>
                <a:gd name="T72" fmla="*/ 66 w 531"/>
                <a:gd name="T73" fmla="*/ 335 h 737"/>
                <a:gd name="T74" fmla="*/ 186 w 531"/>
                <a:gd name="T75" fmla="*/ 388 h 73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31"/>
                <a:gd name="T115" fmla="*/ 0 h 737"/>
                <a:gd name="T116" fmla="*/ 531 w 531"/>
                <a:gd name="T117" fmla="*/ 737 h 73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31" h="737">
                  <a:moveTo>
                    <a:pt x="279" y="415"/>
                  </a:moveTo>
                  <a:lnTo>
                    <a:pt x="292" y="415"/>
                  </a:lnTo>
                  <a:lnTo>
                    <a:pt x="318" y="429"/>
                  </a:lnTo>
                  <a:lnTo>
                    <a:pt x="345" y="429"/>
                  </a:lnTo>
                  <a:lnTo>
                    <a:pt x="372" y="442"/>
                  </a:lnTo>
                  <a:lnTo>
                    <a:pt x="398" y="469"/>
                  </a:lnTo>
                  <a:lnTo>
                    <a:pt x="425" y="482"/>
                  </a:lnTo>
                  <a:lnTo>
                    <a:pt x="451" y="563"/>
                  </a:lnTo>
                  <a:lnTo>
                    <a:pt x="451" y="603"/>
                  </a:lnTo>
                  <a:lnTo>
                    <a:pt x="425" y="630"/>
                  </a:lnTo>
                  <a:lnTo>
                    <a:pt x="398" y="670"/>
                  </a:lnTo>
                  <a:lnTo>
                    <a:pt x="372" y="683"/>
                  </a:lnTo>
                  <a:lnTo>
                    <a:pt x="265" y="710"/>
                  </a:lnTo>
                  <a:lnTo>
                    <a:pt x="186" y="697"/>
                  </a:lnTo>
                  <a:lnTo>
                    <a:pt x="119" y="643"/>
                  </a:lnTo>
                  <a:lnTo>
                    <a:pt x="79" y="576"/>
                  </a:lnTo>
                  <a:lnTo>
                    <a:pt x="40" y="482"/>
                  </a:lnTo>
                  <a:lnTo>
                    <a:pt x="40" y="455"/>
                  </a:lnTo>
                  <a:lnTo>
                    <a:pt x="0" y="455"/>
                  </a:lnTo>
                  <a:lnTo>
                    <a:pt x="0" y="723"/>
                  </a:lnTo>
                  <a:lnTo>
                    <a:pt x="13" y="737"/>
                  </a:lnTo>
                  <a:lnTo>
                    <a:pt x="26" y="737"/>
                  </a:lnTo>
                  <a:lnTo>
                    <a:pt x="66" y="697"/>
                  </a:lnTo>
                  <a:lnTo>
                    <a:pt x="79" y="697"/>
                  </a:lnTo>
                  <a:lnTo>
                    <a:pt x="93" y="670"/>
                  </a:lnTo>
                  <a:lnTo>
                    <a:pt x="146" y="710"/>
                  </a:lnTo>
                  <a:lnTo>
                    <a:pt x="199" y="737"/>
                  </a:lnTo>
                  <a:lnTo>
                    <a:pt x="265" y="737"/>
                  </a:lnTo>
                  <a:lnTo>
                    <a:pt x="385" y="723"/>
                  </a:lnTo>
                  <a:lnTo>
                    <a:pt x="465" y="670"/>
                  </a:lnTo>
                  <a:lnTo>
                    <a:pt x="504" y="603"/>
                  </a:lnTo>
                  <a:lnTo>
                    <a:pt x="531" y="522"/>
                  </a:lnTo>
                  <a:lnTo>
                    <a:pt x="518" y="469"/>
                  </a:lnTo>
                  <a:lnTo>
                    <a:pt x="504" y="429"/>
                  </a:lnTo>
                  <a:lnTo>
                    <a:pt x="478" y="375"/>
                  </a:lnTo>
                  <a:lnTo>
                    <a:pt x="451" y="362"/>
                  </a:lnTo>
                  <a:lnTo>
                    <a:pt x="372" y="308"/>
                  </a:lnTo>
                  <a:lnTo>
                    <a:pt x="318" y="295"/>
                  </a:lnTo>
                  <a:lnTo>
                    <a:pt x="279" y="281"/>
                  </a:lnTo>
                  <a:lnTo>
                    <a:pt x="239" y="281"/>
                  </a:lnTo>
                  <a:lnTo>
                    <a:pt x="159" y="254"/>
                  </a:lnTo>
                  <a:lnTo>
                    <a:pt x="133" y="241"/>
                  </a:lnTo>
                  <a:lnTo>
                    <a:pt x="79" y="187"/>
                  </a:lnTo>
                  <a:lnTo>
                    <a:pt x="79" y="120"/>
                  </a:lnTo>
                  <a:lnTo>
                    <a:pt x="93" y="107"/>
                  </a:lnTo>
                  <a:lnTo>
                    <a:pt x="106" y="80"/>
                  </a:lnTo>
                  <a:lnTo>
                    <a:pt x="133" y="67"/>
                  </a:lnTo>
                  <a:lnTo>
                    <a:pt x="159" y="40"/>
                  </a:lnTo>
                  <a:lnTo>
                    <a:pt x="199" y="40"/>
                  </a:lnTo>
                  <a:lnTo>
                    <a:pt x="252" y="27"/>
                  </a:lnTo>
                  <a:lnTo>
                    <a:pt x="305" y="27"/>
                  </a:lnTo>
                  <a:lnTo>
                    <a:pt x="345" y="53"/>
                  </a:lnTo>
                  <a:lnTo>
                    <a:pt x="385" y="67"/>
                  </a:lnTo>
                  <a:lnTo>
                    <a:pt x="411" y="94"/>
                  </a:lnTo>
                  <a:lnTo>
                    <a:pt x="438" y="147"/>
                  </a:lnTo>
                  <a:lnTo>
                    <a:pt x="438" y="201"/>
                  </a:lnTo>
                  <a:lnTo>
                    <a:pt x="451" y="228"/>
                  </a:lnTo>
                  <a:lnTo>
                    <a:pt x="451" y="241"/>
                  </a:lnTo>
                  <a:lnTo>
                    <a:pt x="478" y="241"/>
                  </a:lnTo>
                  <a:lnTo>
                    <a:pt x="478" y="228"/>
                  </a:lnTo>
                  <a:lnTo>
                    <a:pt x="491" y="201"/>
                  </a:lnTo>
                  <a:lnTo>
                    <a:pt x="491" y="13"/>
                  </a:lnTo>
                  <a:lnTo>
                    <a:pt x="478" y="0"/>
                  </a:lnTo>
                  <a:lnTo>
                    <a:pt x="451" y="0"/>
                  </a:lnTo>
                  <a:lnTo>
                    <a:pt x="411" y="40"/>
                  </a:lnTo>
                  <a:lnTo>
                    <a:pt x="358" y="13"/>
                  </a:lnTo>
                  <a:lnTo>
                    <a:pt x="318" y="0"/>
                  </a:lnTo>
                  <a:lnTo>
                    <a:pt x="252" y="0"/>
                  </a:lnTo>
                  <a:lnTo>
                    <a:pt x="133" y="13"/>
                  </a:lnTo>
                  <a:lnTo>
                    <a:pt x="53" y="67"/>
                  </a:lnTo>
                  <a:lnTo>
                    <a:pt x="13" y="134"/>
                  </a:lnTo>
                  <a:lnTo>
                    <a:pt x="0" y="201"/>
                  </a:lnTo>
                  <a:lnTo>
                    <a:pt x="13" y="254"/>
                  </a:lnTo>
                  <a:lnTo>
                    <a:pt x="66" y="335"/>
                  </a:lnTo>
                  <a:lnTo>
                    <a:pt x="119" y="375"/>
                  </a:lnTo>
                  <a:lnTo>
                    <a:pt x="186" y="388"/>
                  </a:lnTo>
                  <a:lnTo>
                    <a:pt x="279" y="415"/>
                  </a:lnTo>
                  <a:close/>
                </a:path>
              </a:pathLst>
            </a:custGeom>
            <a:solidFill>
              <a:srgbClr val="000000"/>
            </a:solidFill>
            <a:ln w="0">
              <a:solidFill>
                <a:srgbClr val="000000"/>
              </a:solidFill>
              <a:prstDash val="solid"/>
              <a:round/>
              <a:headEnd/>
              <a:tailEnd/>
            </a:ln>
          </p:spPr>
          <p:txBody>
            <a:bodyPr/>
            <a:lstStyle/>
            <a:p>
              <a:endParaRPr lang="en-US"/>
            </a:p>
          </p:txBody>
        </p:sp>
        <p:sp>
          <p:nvSpPr>
            <p:cNvPr id="23652" name="Freeform 100"/>
            <p:cNvSpPr>
              <a:spLocks/>
            </p:cNvSpPr>
            <p:nvPr/>
          </p:nvSpPr>
          <p:spPr bwMode="auto">
            <a:xfrm>
              <a:off x="38293" y="4748"/>
              <a:ext cx="504" cy="1005"/>
            </a:xfrm>
            <a:custGeom>
              <a:avLst/>
              <a:gdLst>
                <a:gd name="T0" fmla="*/ 252 w 504"/>
                <a:gd name="T1" fmla="*/ 348 h 1005"/>
                <a:gd name="T2" fmla="*/ 478 w 504"/>
                <a:gd name="T3" fmla="*/ 348 h 1005"/>
                <a:gd name="T4" fmla="*/ 478 w 504"/>
                <a:gd name="T5" fmla="*/ 295 h 1005"/>
                <a:gd name="T6" fmla="*/ 252 w 504"/>
                <a:gd name="T7" fmla="*/ 295 h 1005"/>
                <a:gd name="T8" fmla="*/ 252 w 504"/>
                <a:gd name="T9" fmla="*/ 0 h 1005"/>
                <a:gd name="T10" fmla="*/ 199 w 504"/>
                <a:gd name="T11" fmla="*/ 0 h 1005"/>
                <a:gd name="T12" fmla="*/ 186 w 504"/>
                <a:gd name="T13" fmla="*/ 107 h 1005"/>
                <a:gd name="T14" fmla="*/ 159 w 504"/>
                <a:gd name="T15" fmla="*/ 201 h 1005"/>
                <a:gd name="T16" fmla="*/ 93 w 504"/>
                <a:gd name="T17" fmla="*/ 281 h 1005"/>
                <a:gd name="T18" fmla="*/ 0 w 504"/>
                <a:gd name="T19" fmla="*/ 308 h 1005"/>
                <a:gd name="T20" fmla="*/ 0 w 504"/>
                <a:gd name="T21" fmla="*/ 348 h 1005"/>
                <a:gd name="T22" fmla="*/ 133 w 504"/>
                <a:gd name="T23" fmla="*/ 348 h 1005"/>
                <a:gd name="T24" fmla="*/ 133 w 504"/>
                <a:gd name="T25" fmla="*/ 790 h 1005"/>
                <a:gd name="T26" fmla="*/ 146 w 504"/>
                <a:gd name="T27" fmla="*/ 884 h 1005"/>
                <a:gd name="T28" fmla="*/ 186 w 504"/>
                <a:gd name="T29" fmla="*/ 951 h 1005"/>
                <a:gd name="T30" fmla="*/ 239 w 504"/>
                <a:gd name="T31" fmla="*/ 991 h 1005"/>
                <a:gd name="T32" fmla="*/ 292 w 504"/>
                <a:gd name="T33" fmla="*/ 1005 h 1005"/>
                <a:gd name="T34" fmla="*/ 385 w 504"/>
                <a:gd name="T35" fmla="*/ 1005 h 1005"/>
                <a:gd name="T36" fmla="*/ 425 w 504"/>
                <a:gd name="T37" fmla="*/ 978 h 1005"/>
                <a:gd name="T38" fmla="*/ 478 w 504"/>
                <a:gd name="T39" fmla="*/ 924 h 1005"/>
                <a:gd name="T40" fmla="*/ 491 w 504"/>
                <a:gd name="T41" fmla="*/ 884 h 1005"/>
                <a:gd name="T42" fmla="*/ 491 w 504"/>
                <a:gd name="T43" fmla="*/ 831 h 1005"/>
                <a:gd name="T44" fmla="*/ 504 w 504"/>
                <a:gd name="T45" fmla="*/ 790 h 1005"/>
                <a:gd name="T46" fmla="*/ 504 w 504"/>
                <a:gd name="T47" fmla="*/ 697 h 1005"/>
                <a:gd name="T48" fmla="*/ 465 w 504"/>
                <a:gd name="T49" fmla="*/ 697 h 1005"/>
                <a:gd name="T50" fmla="*/ 465 w 504"/>
                <a:gd name="T51" fmla="*/ 790 h 1005"/>
                <a:gd name="T52" fmla="*/ 451 w 504"/>
                <a:gd name="T53" fmla="*/ 857 h 1005"/>
                <a:gd name="T54" fmla="*/ 438 w 504"/>
                <a:gd name="T55" fmla="*/ 898 h 1005"/>
                <a:gd name="T56" fmla="*/ 411 w 504"/>
                <a:gd name="T57" fmla="*/ 938 h 1005"/>
                <a:gd name="T58" fmla="*/ 385 w 504"/>
                <a:gd name="T59" fmla="*/ 965 h 1005"/>
                <a:gd name="T60" fmla="*/ 318 w 504"/>
                <a:gd name="T61" fmla="*/ 965 h 1005"/>
                <a:gd name="T62" fmla="*/ 279 w 504"/>
                <a:gd name="T63" fmla="*/ 924 h 1005"/>
                <a:gd name="T64" fmla="*/ 265 w 504"/>
                <a:gd name="T65" fmla="*/ 898 h 1005"/>
                <a:gd name="T66" fmla="*/ 252 w 504"/>
                <a:gd name="T67" fmla="*/ 857 h 1005"/>
                <a:gd name="T68" fmla="*/ 252 w 504"/>
                <a:gd name="T69" fmla="*/ 790 h 1005"/>
                <a:gd name="T70" fmla="*/ 252 w 504"/>
                <a:gd name="T71" fmla="*/ 348 h 100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4"/>
                <a:gd name="T109" fmla="*/ 0 h 1005"/>
                <a:gd name="T110" fmla="*/ 504 w 504"/>
                <a:gd name="T111" fmla="*/ 1005 h 100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4" h="1005">
                  <a:moveTo>
                    <a:pt x="252" y="348"/>
                  </a:moveTo>
                  <a:lnTo>
                    <a:pt x="478" y="348"/>
                  </a:lnTo>
                  <a:lnTo>
                    <a:pt x="478" y="295"/>
                  </a:lnTo>
                  <a:lnTo>
                    <a:pt x="252" y="295"/>
                  </a:lnTo>
                  <a:lnTo>
                    <a:pt x="252" y="0"/>
                  </a:lnTo>
                  <a:lnTo>
                    <a:pt x="199" y="0"/>
                  </a:lnTo>
                  <a:lnTo>
                    <a:pt x="186" y="107"/>
                  </a:lnTo>
                  <a:lnTo>
                    <a:pt x="159" y="201"/>
                  </a:lnTo>
                  <a:lnTo>
                    <a:pt x="93" y="281"/>
                  </a:lnTo>
                  <a:lnTo>
                    <a:pt x="0" y="308"/>
                  </a:lnTo>
                  <a:lnTo>
                    <a:pt x="0" y="348"/>
                  </a:lnTo>
                  <a:lnTo>
                    <a:pt x="133" y="348"/>
                  </a:lnTo>
                  <a:lnTo>
                    <a:pt x="133" y="790"/>
                  </a:lnTo>
                  <a:lnTo>
                    <a:pt x="146" y="884"/>
                  </a:lnTo>
                  <a:lnTo>
                    <a:pt x="186" y="951"/>
                  </a:lnTo>
                  <a:lnTo>
                    <a:pt x="239" y="991"/>
                  </a:lnTo>
                  <a:lnTo>
                    <a:pt x="292" y="1005"/>
                  </a:lnTo>
                  <a:lnTo>
                    <a:pt x="385" y="1005"/>
                  </a:lnTo>
                  <a:lnTo>
                    <a:pt x="425" y="978"/>
                  </a:lnTo>
                  <a:lnTo>
                    <a:pt x="478" y="924"/>
                  </a:lnTo>
                  <a:lnTo>
                    <a:pt x="491" y="884"/>
                  </a:lnTo>
                  <a:lnTo>
                    <a:pt x="491" y="831"/>
                  </a:lnTo>
                  <a:lnTo>
                    <a:pt x="504" y="790"/>
                  </a:lnTo>
                  <a:lnTo>
                    <a:pt x="504" y="697"/>
                  </a:lnTo>
                  <a:lnTo>
                    <a:pt x="465" y="697"/>
                  </a:lnTo>
                  <a:lnTo>
                    <a:pt x="465" y="790"/>
                  </a:lnTo>
                  <a:lnTo>
                    <a:pt x="451" y="857"/>
                  </a:lnTo>
                  <a:lnTo>
                    <a:pt x="438" y="898"/>
                  </a:lnTo>
                  <a:lnTo>
                    <a:pt x="411" y="938"/>
                  </a:lnTo>
                  <a:lnTo>
                    <a:pt x="385" y="965"/>
                  </a:lnTo>
                  <a:lnTo>
                    <a:pt x="318" y="965"/>
                  </a:lnTo>
                  <a:lnTo>
                    <a:pt x="279" y="924"/>
                  </a:lnTo>
                  <a:lnTo>
                    <a:pt x="265" y="898"/>
                  </a:lnTo>
                  <a:lnTo>
                    <a:pt x="252" y="857"/>
                  </a:lnTo>
                  <a:lnTo>
                    <a:pt x="252" y="790"/>
                  </a:lnTo>
                  <a:lnTo>
                    <a:pt x="252" y="348"/>
                  </a:lnTo>
                  <a:close/>
                </a:path>
              </a:pathLst>
            </a:custGeom>
            <a:solidFill>
              <a:srgbClr val="000000"/>
            </a:solidFill>
            <a:ln w="0">
              <a:solidFill>
                <a:srgbClr val="000000"/>
              </a:solidFill>
              <a:prstDash val="solid"/>
              <a:round/>
              <a:headEnd/>
              <a:tailEnd/>
            </a:ln>
          </p:spPr>
          <p:txBody>
            <a:bodyPr/>
            <a:lstStyle/>
            <a:p>
              <a:endParaRPr lang="en-US"/>
            </a:p>
          </p:txBody>
        </p:sp>
        <p:sp>
          <p:nvSpPr>
            <p:cNvPr id="23653" name="Freeform 101"/>
            <p:cNvSpPr>
              <a:spLocks noEditPoints="1"/>
            </p:cNvSpPr>
            <p:nvPr/>
          </p:nvSpPr>
          <p:spPr bwMode="auto">
            <a:xfrm>
              <a:off x="38930" y="5016"/>
              <a:ext cx="704" cy="737"/>
            </a:xfrm>
            <a:custGeom>
              <a:avLst/>
              <a:gdLst>
                <a:gd name="T0" fmla="*/ 704 w 704"/>
                <a:gd name="T1" fmla="*/ 375 h 737"/>
                <a:gd name="T2" fmla="*/ 678 w 704"/>
                <a:gd name="T3" fmla="*/ 228 h 737"/>
                <a:gd name="T4" fmla="*/ 598 w 704"/>
                <a:gd name="T5" fmla="*/ 107 h 737"/>
                <a:gd name="T6" fmla="*/ 492 w 704"/>
                <a:gd name="T7" fmla="*/ 27 h 737"/>
                <a:gd name="T8" fmla="*/ 359 w 704"/>
                <a:gd name="T9" fmla="*/ 0 h 737"/>
                <a:gd name="T10" fmla="*/ 213 w 704"/>
                <a:gd name="T11" fmla="*/ 27 h 737"/>
                <a:gd name="T12" fmla="*/ 106 w 704"/>
                <a:gd name="T13" fmla="*/ 107 h 737"/>
                <a:gd name="T14" fmla="*/ 27 w 704"/>
                <a:gd name="T15" fmla="*/ 228 h 737"/>
                <a:gd name="T16" fmla="*/ 0 w 704"/>
                <a:gd name="T17" fmla="*/ 375 h 737"/>
                <a:gd name="T18" fmla="*/ 27 w 704"/>
                <a:gd name="T19" fmla="*/ 522 h 737"/>
                <a:gd name="T20" fmla="*/ 106 w 704"/>
                <a:gd name="T21" fmla="*/ 643 h 737"/>
                <a:gd name="T22" fmla="*/ 213 w 704"/>
                <a:gd name="T23" fmla="*/ 710 h 737"/>
                <a:gd name="T24" fmla="*/ 346 w 704"/>
                <a:gd name="T25" fmla="*/ 737 h 737"/>
                <a:gd name="T26" fmla="*/ 492 w 704"/>
                <a:gd name="T27" fmla="*/ 710 h 737"/>
                <a:gd name="T28" fmla="*/ 598 w 704"/>
                <a:gd name="T29" fmla="*/ 630 h 737"/>
                <a:gd name="T30" fmla="*/ 678 w 704"/>
                <a:gd name="T31" fmla="*/ 522 h 737"/>
                <a:gd name="T32" fmla="*/ 704 w 704"/>
                <a:gd name="T33" fmla="*/ 375 h 737"/>
                <a:gd name="T34" fmla="*/ 359 w 704"/>
                <a:gd name="T35" fmla="*/ 697 h 737"/>
                <a:gd name="T36" fmla="*/ 306 w 704"/>
                <a:gd name="T37" fmla="*/ 697 h 737"/>
                <a:gd name="T38" fmla="*/ 253 w 704"/>
                <a:gd name="T39" fmla="*/ 670 h 737"/>
                <a:gd name="T40" fmla="*/ 213 w 704"/>
                <a:gd name="T41" fmla="*/ 643 h 737"/>
                <a:gd name="T42" fmla="*/ 173 w 704"/>
                <a:gd name="T43" fmla="*/ 589 h 737"/>
                <a:gd name="T44" fmla="*/ 146 w 704"/>
                <a:gd name="T45" fmla="*/ 509 h 737"/>
                <a:gd name="T46" fmla="*/ 133 w 704"/>
                <a:gd name="T47" fmla="*/ 429 h 737"/>
                <a:gd name="T48" fmla="*/ 133 w 704"/>
                <a:gd name="T49" fmla="*/ 254 h 737"/>
                <a:gd name="T50" fmla="*/ 173 w 704"/>
                <a:gd name="T51" fmla="*/ 147 h 737"/>
                <a:gd name="T52" fmla="*/ 199 w 704"/>
                <a:gd name="T53" fmla="*/ 107 h 737"/>
                <a:gd name="T54" fmla="*/ 279 w 704"/>
                <a:gd name="T55" fmla="*/ 53 h 737"/>
                <a:gd name="T56" fmla="*/ 319 w 704"/>
                <a:gd name="T57" fmla="*/ 40 h 737"/>
                <a:gd name="T58" fmla="*/ 399 w 704"/>
                <a:gd name="T59" fmla="*/ 40 h 737"/>
                <a:gd name="T60" fmla="*/ 452 w 704"/>
                <a:gd name="T61" fmla="*/ 67 h 737"/>
                <a:gd name="T62" fmla="*/ 492 w 704"/>
                <a:gd name="T63" fmla="*/ 94 h 737"/>
                <a:gd name="T64" fmla="*/ 531 w 704"/>
                <a:gd name="T65" fmla="*/ 147 h 737"/>
                <a:gd name="T66" fmla="*/ 558 w 704"/>
                <a:gd name="T67" fmla="*/ 214 h 737"/>
                <a:gd name="T68" fmla="*/ 571 w 704"/>
                <a:gd name="T69" fmla="*/ 295 h 737"/>
                <a:gd name="T70" fmla="*/ 571 w 704"/>
                <a:gd name="T71" fmla="*/ 469 h 737"/>
                <a:gd name="T72" fmla="*/ 545 w 704"/>
                <a:gd name="T73" fmla="*/ 576 h 737"/>
                <a:gd name="T74" fmla="*/ 505 w 704"/>
                <a:gd name="T75" fmla="*/ 630 h 737"/>
                <a:gd name="T76" fmla="*/ 465 w 704"/>
                <a:gd name="T77" fmla="*/ 670 h 737"/>
                <a:gd name="T78" fmla="*/ 412 w 704"/>
                <a:gd name="T79" fmla="*/ 697 h 737"/>
                <a:gd name="T80" fmla="*/ 359 w 704"/>
                <a:gd name="T81" fmla="*/ 697 h 73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04"/>
                <a:gd name="T124" fmla="*/ 0 h 737"/>
                <a:gd name="T125" fmla="*/ 704 w 704"/>
                <a:gd name="T126" fmla="*/ 737 h 73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04" h="737">
                  <a:moveTo>
                    <a:pt x="704" y="375"/>
                  </a:moveTo>
                  <a:lnTo>
                    <a:pt x="678" y="228"/>
                  </a:lnTo>
                  <a:lnTo>
                    <a:pt x="598" y="107"/>
                  </a:lnTo>
                  <a:lnTo>
                    <a:pt x="492" y="27"/>
                  </a:lnTo>
                  <a:lnTo>
                    <a:pt x="359" y="0"/>
                  </a:lnTo>
                  <a:lnTo>
                    <a:pt x="213" y="27"/>
                  </a:lnTo>
                  <a:lnTo>
                    <a:pt x="106" y="107"/>
                  </a:lnTo>
                  <a:lnTo>
                    <a:pt x="27" y="228"/>
                  </a:lnTo>
                  <a:lnTo>
                    <a:pt x="0" y="375"/>
                  </a:lnTo>
                  <a:lnTo>
                    <a:pt x="27" y="522"/>
                  </a:lnTo>
                  <a:lnTo>
                    <a:pt x="106" y="643"/>
                  </a:lnTo>
                  <a:lnTo>
                    <a:pt x="213" y="710"/>
                  </a:lnTo>
                  <a:lnTo>
                    <a:pt x="346" y="737"/>
                  </a:lnTo>
                  <a:lnTo>
                    <a:pt x="492" y="710"/>
                  </a:lnTo>
                  <a:lnTo>
                    <a:pt x="598" y="630"/>
                  </a:lnTo>
                  <a:lnTo>
                    <a:pt x="678" y="522"/>
                  </a:lnTo>
                  <a:lnTo>
                    <a:pt x="704" y="375"/>
                  </a:lnTo>
                  <a:close/>
                  <a:moveTo>
                    <a:pt x="359" y="697"/>
                  </a:moveTo>
                  <a:lnTo>
                    <a:pt x="306" y="697"/>
                  </a:lnTo>
                  <a:lnTo>
                    <a:pt x="253" y="670"/>
                  </a:lnTo>
                  <a:lnTo>
                    <a:pt x="213" y="643"/>
                  </a:lnTo>
                  <a:lnTo>
                    <a:pt x="173" y="589"/>
                  </a:lnTo>
                  <a:lnTo>
                    <a:pt x="146" y="509"/>
                  </a:lnTo>
                  <a:lnTo>
                    <a:pt x="133" y="429"/>
                  </a:lnTo>
                  <a:lnTo>
                    <a:pt x="133" y="254"/>
                  </a:lnTo>
                  <a:lnTo>
                    <a:pt x="173" y="147"/>
                  </a:lnTo>
                  <a:lnTo>
                    <a:pt x="199" y="107"/>
                  </a:lnTo>
                  <a:lnTo>
                    <a:pt x="279" y="53"/>
                  </a:lnTo>
                  <a:lnTo>
                    <a:pt x="319" y="40"/>
                  </a:lnTo>
                  <a:lnTo>
                    <a:pt x="399" y="40"/>
                  </a:lnTo>
                  <a:lnTo>
                    <a:pt x="452" y="67"/>
                  </a:lnTo>
                  <a:lnTo>
                    <a:pt x="492" y="94"/>
                  </a:lnTo>
                  <a:lnTo>
                    <a:pt x="531" y="147"/>
                  </a:lnTo>
                  <a:lnTo>
                    <a:pt x="558" y="214"/>
                  </a:lnTo>
                  <a:lnTo>
                    <a:pt x="571" y="295"/>
                  </a:lnTo>
                  <a:lnTo>
                    <a:pt x="571" y="469"/>
                  </a:lnTo>
                  <a:lnTo>
                    <a:pt x="545" y="576"/>
                  </a:lnTo>
                  <a:lnTo>
                    <a:pt x="505" y="630"/>
                  </a:lnTo>
                  <a:lnTo>
                    <a:pt x="465" y="670"/>
                  </a:lnTo>
                  <a:lnTo>
                    <a:pt x="412" y="697"/>
                  </a:lnTo>
                  <a:lnTo>
                    <a:pt x="359" y="697"/>
                  </a:lnTo>
                  <a:close/>
                </a:path>
              </a:pathLst>
            </a:custGeom>
            <a:solidFill>
              <a:srgbClr val="000000"/>
            </a:solidFill>
            <a:ln w="0">
              <a:solidFill>
                <a:srgbClr val="000000"/>
              </a:solidFill>
              <a:prstDash val="solid"/>
              <a:round/>
              <a:headEnd/>
              <a:tailEnd/>
            </a:ln>
          </p:spPr>
          <p:txBody>
            <a:bodyPr/>
            <a:lstStyle/>
            <a:p>
              <a:endParaRPr lang="en-US"/>
            </a:p>
          </p:txBody>
        </p:sp>
        <p:sp>
          <p:nvSpPr>
            <p:cNvPr id="23654" name="Freeform 102"/>
            <p:cNvSpPr>
              <a:spLocks/>
            </p:cNvSpPr>
            <p:nvPr/>
          </p:nvSpPr>
          <p:spPr bwMode="auto">
            <a:xfrm>
              <a:off x="39727" y="5029"/>
              <a:ext cx="545" cy="710"/>
            </a:xfrm>
            <a:custGeom>
              <a:avLst/>
              <a:gdLst>
                <a:gd name="T0" fmla="*/ 226 w 545"/>
                <a:gd name="T1" fmla="*/ 590 h 710"/>
                <a:gd name="T2" fmla="*/ 226 w 545"/>
                <a:gd name="T3" fmla="*/ 335 h 710"/>
                <a:gd name="T4" fmla="*/ 239 w 545"/>
                <a:gd name="T5" fmla="*/ 215 h 710"/>
                <a:gd name="T6" fmla="*/ 279 w 545"/>
                <a:gd name="T7" fmla="*/ 121 h 710"/>
                <a:gd name="T8" fmla="*/ 345 w 545"/>
                <a:gd name="T9" fmla="*/ 54 h 710"/>
                <a:gd name="T10" fmla="*/ 425 w 545"/>
                <a:gd name="T11" fmla="*/ 27 h 710"/>
                <a:gd name="T12" fmla="*/ 438 w 545"/>
                <a:gd name="T13" fmla="*/ 27 h 710"/>
                <a:gd name="T14" fmla="*/ 438 w 545"/>
                <a:gd name="T15" fmla="*/ 40 h 710"/>
                <a:gd name="T16" fmla="*/ 425 w 545"/>
                <a:gd name="T17" fmla="*/ 40 h 710"/>
                <a:gd name="T18" fmla="*/ 412 w 545"/>
                <a:gd name="T19" fmla="*/ 54 h 710"/>
                <a:gd name="T20" fmla="*/ 412 w 545"/>
                <a:gd name="T21" fmla="*/ 67 h 710"/>
                <a:gd name="T22" fmla="*/ 399 w 545"/>
                <a:gd name="T23" fmla="*/ 94 h 710"/>
                <a:gd name="T24" fmla="*/ 425 w 545"/>
                <a:gd name="T25" fmla="*/ 148 h 710"/>
                <a:gd name="T26" fmla="*/ 438 w 545"/>
                <a:gd name="T27" fmla="*/ 161 h 710"/>
                <a:gd name="T28" fmla="*/ 505 w 545"/>
                <a:gd name="T29" fmla="*/ 161 h 710"/>
                <a:gd name="T30" fmla="*/ 518 w 545"/>
                <a:gd name="T31" fmla="*/ 148 h 710"/>
                <a:gd name="T32" fmla="*/ 545 w 545"/>
                <a:gd name="T33" fmla="*/ 94 h 710"/>
                <a:gd name="T34" fmla="*/ 531 w 545"/>
                <a:gd name="T35" fmla="*/ 54 h 710"/>
                <a:gd name="T36" fmla="*/ 505 w 545"/>
                <a:gd name="T37" fmla="*/ 27 h 710"/>
                <a:gd name="T38" fmla="*/ 465 w 545"/>
                <a:gd name="T39" fmla="*/ 0 h 710"/>
                <a:gd name="T40" fmla="*/ 372 w 545"/>
                <a:gd name="T41" fmla="*/ 0 h 710"/>
                <a:gd name="T42" fmla="*/ 332 w 545"/>
                <a:gd name="T43" fmla="*/ 27 h 710"/>
                <a:gd name="T44" fmla="*/ 306 w 545"/>
                <a:gd name="T45" fmla="*/ 40 h 710"/>
                <a:gd name="T46" fmla="*/ 279 w 545"/>
                <a:gd name="T47" fmla="*/ 81 h 710"/>
                <a:gd name="T48" fmla="*/ 252 w 545"/>
                <a:gd name="T49" fmla="*/ 107 h 710"/>
                <a:gd name="T50" fmla="*/ 239 w 545"/>
                <a:gd name="T51" fmla="*/ 148 h 710"/>
                <a:gd name="T52" fmla="*/ 226 w 545"/>
                <a:gd name="T53" fmla="*/ 174 h 710"/>
                <a:gd name="T54" fmla="*/ 226 w 545"/>
                <a:gd name="T55" fmla="*/ 0 h 710"/>
                <a:gd name="T56" fmla="*/ 0 w 545"/>
                <a:gd name="T57" fmla="*/ 14 h 710"/>
                <a:gd name="T58" fmla="*/ 0 w 545"/>
                <a:gd name="T59" fmla="*/ 67 h 710"/>
                <a:gd name="T60" fmla="*/ 80 w 545"/>
                <a:gd name="T61" fmla="*/ 67 h 710"/>
                <a:gd name="T62" fmla="*/ 106 w 545"/>
                <a:gd name="T63" fmla="*/ 81 h 710"/>
                <a:gd name="T64" fmla="*/ 120 w 545"/>
                <a:gd name="T65" fmla="*/ 94 h 710"/>
                <a:gd name="T66" fmla="*/ 120 w 545"/>
                <a:gd name="T67" fmla="*/ 630 h 710"/>
                <a:gd name="T68" fmla="*/ 93 w 545"/>
                <a:gd name="T69" fmla="*/ 657 h 710"/>
                <a:gd name="T70" fmla="*/ 0 w 545"/>
                <a:gd name="T71" fmla="*/ 657 h 710"/>
                <a:gd name="T72" fmla="*/ 0 w 545"/>
                <a:gd name="T73" fmla="*/ 710 h 710"/>
                <a:gd name="T74" fmla="*/ 385 w 545"/>
                <a:gd name="T75" fmla="*/ 710 h 710"/>
                <a:gd name="T76" fmla="*/ 385 w 545"/>
                <a:gd name="T77" fmla="*/ 657 h 710"/>
                <a:gd name="T78" fmla="*/ 266 w 545"/>
                <a:gd name="T79" fmla="*/ 657 h 710"/>
                <a:gd name="T80" fmla="*/ 226 w 545"/>
                <a:gd name="T81" fmla="*/ 617 h 710"/>
                <a:gd name="T82" fmla="*/ 226 w 545"/>
                <a:gd name="T83" fmla="*/ 590 h 71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45"/>
                <a:gd name="T127" fmla="*/ 0 h 710"/>
                <a:gd name="T128" fmla="*/ 545 w 545"/>
                <a:gd name="T129" fmla="*/ 710 h 71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45" h="710">
                  <a:moveTo>
                    <a:pt x="226" y="590"/>
                  </a:moveTo>
                  <a:lnTo>
                    <a:pt x="226" y="335"/>
                  </a:lnTo>
                  <a:lnTo>
                    <a:pt x="239" y="215"/>
                  </a:lnTo>
                  <a:lnTo>
                    <a:pt x="279" y="121"/>
                  </a:lnTo>
                  <a:lnTo>
                    <a:pt x="345" y="54"/>
                  </a:lnTo>
                  <a:lnTo>
                    <a:pt x="425" y="27"/>
                  </a:lnTo>
                  <a:lnTo>
                    <a:pt x="438" y="27"/>
                  </a:lnTo>
                  <a:lnTo>
                    <a:pt x="438" y="40"/>
                  </a:lnTo>
                  <a:lnTo>
                    <a:pt x="425" y="40"/>
                  </a:lnTo>
                  <a:lnTo>
                    <a:pt x="412" y="54"/>
                  </a:lnTo>
                  <a:lnTo>
                    <a:pt x="412" y="67"/>
                  </a:lnTo>
                  <a:lnTo>
                    <a:pt x="399" y="94"/>
                  </a:lnTo>
                  <a:lnTo>
                    <a:pt x="425" y="148"/>
                  </a:lnTo>
                  <a:lnTo>
                    <a:pt x="438" y="161"/>
                  </a:lnTo>
                  <a:lnTo>
                    <a:pt x="505" y="161"/>
                  </a:lnTo>
                  <a:lnTo>
                    <a:pt x="518" y="148"/>
                  </a:lnTo>
                  <a:lnTo>
                    <a:pt x="545" y="94"/>
                  </a:lnTo>
                  <a:lnTo>
                    <a:pt x="531" y="54"/>
                  </a:lnTo>
                  <a:lnTo>
                    <a:pt x="505" y="27"/>
                  </a:lnTo>
                  <a:lnTo>
                    <a:pt x="465" y="0"/>
                  </a:lnTo>
                  <a:lnTo>
                    <a:pt x="372" y="0"/>
                  </a:lnTo>
                  <a:lnTo>
                    <a:pt x="332" y="27"/>
                  </a:lnTo>
                  <a:lnTo>
                    <a:pt x="306" y="40"/>
                  </a:lnTo>
                  <a:lnTo>
                    <a:pt x="279" y="81"/>
                  </a:lnTo>
                  <a:lnTo>
                    <a:pt x="252" y="107"/>
                  </a:lnTo>
                  <a:lnTo>
                    <a:pt x="239" y="148"/>
                  </a:lnTo>
                  <a:lnTo>
                    <a:pt x="226" y="174"/>
                  </a:lnTo>
                  <a:lnTo>
                    <a:pt x="226" y="0"/>
                  </a:lnTo>
                  <a:lnTo>
                    <a:pt x="0" y="14"/>
                  </a:lnTo>
                  <a:lnTo>
                    <a:pt x="0" y="67"/>
                  </a:lnTo>
                  <a:lnTo>
                    <a:pt x="80" y="67"/>
                  </a:lnTo>
                  <a:lnTo>
                    <a:pt x="106" y="81"/>
                  </a:lnTo>
                  <a:lnTo>
                    <a:pt x="120" y="94"/>
                  </a:lnTo>
                  <a:lnTo>
                    <a:pt x="120" y="630"/>
                  </a:lnTo>
                  <a:lnTo>
                    <a:pt x="93" y="657"/>
                  </a:lnTo>
                  <a:lnTo>
                    <a:pt x="0" y="657"/>
                  </a:lnTo>
                  <a:lnTo>
                    <a:pt x="0" y="710"/>
                  </a:lnTo>
                  <a:lnTo>
                    <a:pt x="385" y="710"/>
                  </a:lnTo>
                  <a:lnTo>
                    <a:pt x="385" y="657"/>
                  </a:lnTo>
                  <a:lnTo>
                    <a:pt x="266" y="657"/>
                  </a:lnTo>
                  <a:lnTo>
                    <a:pt x="226" y="617"/>
                  </a:lnTo>
                  <a:lnTo>
                    <a:pt x="226" y="590"/>
                  </a:lnTo>
                  <a:close/>
                </a:path>
              </a:pathLst>
            </a:custGeom>
            <a:solidFill>
              <a:srgbClr val="000000"/>
            </a:solidFill>
            <a:ln w="0">
              <a:solidFill>
                <a:srgbClr val="000000"/>
              </a:solidFill>
              <a:prstDash val="solid"/>
              <a:round/>
              <a:headEnd/>
              <a:tailEnd/>
            </a:ln>
          </p:spPr>
          <p:txBody>
            <a:bodyPr/>
            <a:lstStyle/>
            <a:p>
              <a:endParaRPr lang="en-US"/>
            </a:p>
          </p:txBody>
        </p:sp>
        <p:sp>
          <p:nvSpPr>
            <p:cNvPr id="23655" name="Freeform 103"/>
            <p:cNvSpPr>
              <a:spLocks noEditPoints="1"/>
            </p:cNvSpPr>
            <p:nvPr/>
          </p:nvSpPr>
          <p:spPr bwMode="auto">
            <a:xfrm>
              <a:off x="40378" y="5016"/>
              <a:ext cx="717" cy="737"/>
            </a:xfrm>
            <a:custGeom>
              <a:avLst/>
              <a:gdLst>
                <a:gd name="T0" fmla="*/ 478 w 717"/>
                <a:gd name="T1" fmla="*/ 643 h 737"/>
                <a:gd name="T2" fmla="*/ 518 w 717"/>
                <a:gd name="T3" fmla="*/ 710 h 737"/>
                <a:gd name="T4" fmla="*/ 584 w 717"/>
                <a:gd name="T5" fmla="*/ 737 h 737"/>
                <a:gd name="T6" fmla="*/ 677 w 717"/>
                <a:gd name="T7" fmla="*/ 697 h 737"/>
                <a:gd name="T8" fmla="*/ 717 w 717"/>
                <a:gd name="T9" fmla="*/ 630 h 737"/>
                <a:gd name="T10" fmla="*/ 677 w 717"/>
                <a:gd name="T11" fmla="*/ 496 h 737"/>
                <a:gd name="T12" fmla="*/ 664 w 717"/>
                <a:gd name="T13" fmla="*/ 643 h 737"/>
                <a:gd name="T14" fmla="*/ 651 w 717"/>
                <a:gd name="T15" fmla="*/ 683 h 737"/>
                <a:gd name="T16" fmla="*/ 584 w 717"/>
                <a:gd name="T17" fmla="*/ 670 h 737"/>
                <a:gd name="T18" fmla="*/ 571 w 717"/>
                <a:gd name="T19" fmla="*/ 616 h 737"/>
                <a:gd name="T20" fmla="*/ 558 w 717"/>
                <a:gd name="T21" fmla="*/ 187 h 737"/>
                <a:gd name="T22" fmla="*/ 505 w 717"/>
                <a:gd name="T23" fmla="*/ 94 h 737"/>
                <a:gd name="T24" fmla="*/ 292 w 717"/>
                <a:gd name="T25" fmla="*/ 0 h 737"/>
                <a:gd name="T26" fmla="*/ 80 w 717"/>
                <a:gd name="T27" fmla="*/ 94 h 737"/>
                <a:gd name="T28" fmla="*/ 66 w 717"/>
                <a:gd name="T29" fmla="*/ 241 h 737"/>
                <a:gd name="T30" fmla="*/ 146 w 717"/>
                <a:gd name="T31" fmla="*/ 254 h 737"/>
                <a:gd name="T32" fmla="*/ 199 w 717"/>
                <a:gd name="T33" fmla="*/ 187 h 737"/>
                <a:gd name="T34" fmla="*/ 186 w 717"/>
                <a:gd name="T35" fmla="*/ 161 h 737"/>
                <a:gd name="T36" fmla="*/ 159 w 717"/>
                <a:gd name="T37" fmla="*/ 120 h 737"/>
                <a:gd name="T38" fmla="*/ 106 w 717"/>
                <a:gd name="T39" fmla="*/ 107 h 737"/>
                <a:gd name="T40" fmla="*/ 199 w 717"/>
                <a:gd name="T41" fmla="*/ 53 h 737"/>
                <a:gd name="T42" fmla="*/ 319 w 717"/>
                <a:gd name="T43" fmla="*/ 40 h 737"/>
                <a:gd name="T44" fmla="*/ 385 w 717"/>
                <a:gd name="T45" fmla="*/ 67 h 737"/>
                <a:gd name="T46" fmla="*/ 438 w 717"/>
                <a:gd name="T47" fmla="*/ 134 h 737"/>
                <a:gd name="T48" fmla="*/ 451 w 717"/>
                <a:gd name="T49" fmla="*/ 308 h 737"/>
                <a:gd name="T50" fmla="*/ 159 w 717"/>
                <a:gd name="T51" fmla="*/ 362 h 737"/>
                <a:gd name="T52" fmla="*/ 53 w 717"/>
                <a:gd name="T53" fmla="*/ 442 h 737"/>
                <a:gd name="T54" fmla="*/ 0 w 717"/>
                <a:gd name="T55" fmla="*/ 576 h 737"/>
                <a:gd name="T56" fmla="*/ 93 w 717"/>
                <a:gd name="T57" fmla="*/ 710 h 737"/>
                <a:gd name="T58" fmla="*/ 319 w 717"/>
                <a:gd name="T59" fmla="*/ 737 h 737"/>
                <a:gd name="T60" fmla="*/ 412 w 717"/>
                <a:gd name="T61" fmla="*/ 683 h 737"/>
                <a:gd name="T62" fmla="*/ 451 w 717"/>
                <a:gd name="T63" fmla="*/ 335 h 737"/>
                <a:gd name="T64" fmla="*/ 398 w 717"/>
                <a:gd name="T65" fmla="*/ 643 h 737"/>
                <a:gd name="T66" fmla="*/ 332 w 717"/>
                <a:gd name="T67" fmla="*/ 697 h 737"/>
                <a:gd name="T68" fmla="*/ 266 w 717"/>
                <a:gd name="T69" fmla="*/ 710 h 737"/>
                <a:gd name="T70" fmla="*/ 146 w 717"/>
                <a:gd name="T71" fmla="*/ 656 h 737"/>
                <a:gd name="T72" fmla="*/ 119 w 717"/>
                <a:gd name="T73" fmla="*/ 563 h 737"/>
                <a:gd name="T74" fmla="*/ 159 w 717"/>
                <a:gd name="T75" fmla="*/ 455 h 737"/>
                <a:gd name="T76" fmla="*/ 319 w 717"/>
                <a:gd name="T77" fmla="*/ 362 h 7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7"/>
                <a:gd name="T118" fmla="*/ 0 h 737"/>
                <a:gd name="T119" fmla="*/ 717 w 717"/>
                <a:gd name="T120" fmla="*/ 737 h 7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7" h="737">
                  <a:moveTo>
                    <a:pt x="465" y="603"/>
                  </a:moveTo>
                  <a:lnTo>
                    <a:pt x="478" y="643"/>
                  </a:lnTo>
                  <a:lnTo>
                    <a:pt x="491" y="670"/>
                  </a:lnTo>
                  <a:lnTo>
                    <a:pt x="518" y="710"/>
                  </a:lnTo>
                  <a:lnTo>
                    <a:pt x="544" y="723"/>
                  </a:lnTo>
                  <a:lnTo>
                    <a:pt x="584" y="737"/>
                  </a:lnTo>
                  <a:lnTo>
                    <a:pt x="598" y="737"/>
                  </a:lnTo>
                  <a:lnTo>
                    <a:pt x="677" y="697"/>
                  </a:lnTo>
                  <a:lnTo>
                    <a:pt x="704" y="670"/>
                  </a:lnTo>
                  <a:lnTo>
                    <a:pt x="717" y="630"/>
                  </a:lnTo>
                  <a:lnTo>
                    <a:pt x="717" y="496"/>
                  </a:lnTo>
                  <a:lnTo>
                    <a:pt x="677" y="496"/>
                  </a:lnTo>
                  <a:lnTo>
                    <a:pt x="677" y="616"/>
                  </a:lnTo>
                  <a:lnTo>
                    <a:pt x="664" y="643"/>
                  </a:lnTo>
                  <a:lnTo>
                    <a:pt x="664" y="670"/>
                  </a:lnTo>
                  <a:lnTo>
                    <a:pt x="651" y="683"/>
                  </a:lnTo>
                  <a:lnTo>
                    <a:pt x="598" y="683"/>
                  </a:lnTo>
                  <a:lnTo>
                    <a:pt x="584" y="670"/>
                  </a:lnTo>
                  <a:lnTo>
                    <a:pt x="571" y="643"/>
                  </a:lnTo>
                  <a:lnTo>
                    <a:pt x="571" y="616"/>
                  </a:lnTo>
                  <a:lnTo>
                    <a:pt x="558" y="603"/>
                  </a:lnTo>
                  <a:lnTo>
                    <a:pt x="558" y="187"/>
                  </a:lnTo>
                  <a:lnTo>
                    <a:pt x="544" y="134"/>
                  </a:lnTo>
                  <a:lnTo>
                    <a:pt x="505" y="94"/>
                  </a:lnTo>
                  <a:lnTo>
                    <a:pt x="398" y="27"/>
                  </a:lnTo>
                  <a:lnTo>
                    <a:pt x="292" y="0"/>
                  </a:lnTo>
                  <a:lnTo>
                    <a:pt x="173" y="27"/>
                  </a:lnTo>
                  <a:lnTo>
                    <a:pt x="80" y="94"/>
                  </a:lnTo>
                  <a:lnTo>
                    <a:pt x="40" y="187"/>
                  </a:lnTo>
                  <a:lnTo>
                    <a:pt x="66" y="241"/>
                  </a:lnTo>
                  <a:lnTo>
                    <a:pt x="93" y="254"/>
                  </a:lnTo>
                  <a:lnTo>
                    <a:pt x="146" y="254"/>
                  </a:lnTo>
                  <a:lnTo>
                    <a:pt x="173" y="241"/>
                  </a:lnTo>
                  <a:lnTo>
                    <a:pt x="199" y="187"/>
                  </a:lnTo>
                  <a:lnTo>
                    <a:pt x="199" y="174"/>
                  </a:lnTo>
                  <a:lnTo>
                    <a:pt x="186" y="161"/>
                  </a:lnTo>
                  <a:lnTo>
                    <a:pt x="186" y="147"/>
                  </a:lnTo>
                  <a:lnTo>
                    <a:pt x="159" y="120"/>
                  </a:lnTo>
                  <a:lnTo>
                    <a:pt x="146" y="120"/>
                  </a:lnTo>
                  <a:lnTo>
                    <a:pt x="106" y="107"/>
                  </a:lnTo>
                  <a:lnTo>
                    <a:pt x="146" y="67"/>
                  </a:lnTo>
                  <a:lnTo>
                    <a:pt x="199" y="53"/>
                  </a:lnTo>
                  <a:lnTo>
                    <a:pt x="239" y="40"/>
                  </a:lnTo>
                  <a:lnTo>
                    <a:pt x="319" y="40"/>
                  </a:lnTo>
                  <a:lnTo>
                    <a:pt x="345" y="53"/>
                  </a:lnTo>
                  <a:lnTo>
                    <a:pt x="385" y="67"/>
                  </a:lnTo>
                  <a:lnTo>
                    <a:pt x="412" y="107"/>
                  </a:lnTo>
                  <a:lnTo>
                    <a:pt x="438" y="134"/>
                  </a:lnTo>
                  <a:lnTo>
                    <a:pt x="451" y="187"/>
                  </a:lnTo>
                  <a:lnTo>
                    <a:pt x="451" y="308"/>
                  </a:lnTo>
                  <a:lnTo>
                    <a:pt x="319" y="321"/>
                  </a:lnTo>
                  <a:lnTo>
                    <a:pt x="159" y="362"/>
                  </a:lnTo>
                  <a:lnTo>
                    <a:pt x="93" y="402"/>
                  </a:lnTo>
                  <a:lnTo>
                    <a:pt x="53" y="442"/>
                  </a:lnTo>
                  <a:lnTo>
                    <a:pt x="0" y="522"/>
                  </a:lnTo>
                  <a:lnTo>
                    <a:pt x="0" y="576"/>
                  </a:lnTo>
                  <a:lnTo>
                    <a:pt x="26" y="656"/>
                  </a:lnTo>
                  <a:lnTo>
                    <a:pt x="93" y="710"/>
                  </a:lnTo>
                  <a:lnTo>
                    <a:pt x="173" y="737"/>
                  </a:lnTo>
                  <a:lnTo>
                    <a:pt x="319" y="737"/>
                  </a:lnTo>
                  <a:lnTo>
                    <a:pt x="359" y="710"/>
                  </a:lnTo>
                  <a:lnTo>
                    <a:pt x="412" y="683"/>
                  </a:lnTo>
                  <a:lnTo>
                    <a:pt x="465" y="603"/>
                  </a:lnTo>
                  <a:close/>
                  <a:moveTo>
                    <a:pt x="451" y="335"/>
                  </a:moveTo>
                  <a:lnTo>
                    <a:pt x="451" y="563"/>
                  </a:lnTo>
                  <a:lnTo>
                    <a:pt x="398" y="643"/>
                  </a:lnTo>
                  <a:lnTo>
                    <a:pt x="372" y="670"/>
                  </a:lnTo>
                  <a:lnTo>
                    <a:pt x="332" y="697"/>
                  </a:lnTo>
                  <a:lnTo>
                    <a:pt x="305" y="697"/>
                  </a:lnTo>
                  <a:lnTo>
                    <a:pt x="266" y="710"/>
                  </a:lnTo>
                  <a:lnTo>
                    <a:pt x="186" y="683"/>
                  </a:lnTo>
                  <a:lnTo>
                    <a:pt x="146" y="656"/>
                  </a:lnTo>
                  <a:lnTo>
                    <a:pt x="133" y="616"/>
                  </a:lnTo>
                  <a:lnTo>
                    <a:pt x="119" y="563"/>
                  </a:lnTo>
                  <a:lnTo>
                    <a:pt x="133" y="509"/>
                  </a:lnTo>
                  <a:lnTo>
                    <a:pt x="159" y="455"/>
                  </a:lnTo>
                  <a:lnTo>
                    <a:pt x="226" y="402"/>
                  </a:lnTo>
                  <a:lnTo>
                    <a:pt x="319" y="362"/>
                  </a:lnTo>
                  <a:lnTo>
                    <a:pt x="451" y="335"/>
                  </a:lnTo>
                  <a:close/>
                </a:path>
              </a:pathLst>
            </a:custGeom>
            <a:solidFill>
              <a:srgbClr val="000000"/>
            </a:solidFill>
            <a:ln w="0">
              <a:solidFill>
                <a:srgbClr val="000000"/>
              </a:solidFill>
              <a:prstDash val="solid"/>
              <a:round/>
              <a:headEnd/>
              <a:tailEnd/>
            </a:ln>
          </p:spPr>
          <p:txBody>
            <a:bodyPr/>
            <a:lstStyle/>
            <a:p>
              <a:endParaRPr lang="en-US"/>
            </a:p>
          </p:txBody>
        </p:sp>
        <p:sp>
          <p:nvSpPr>
            <p:cNvPr id="23656" name="Freeform 104"/>
            <p:cNvSpPr>
              <a:spLocks/>
            </p:cNvSpPr>
            <p:nvPr/>
          </p:nvSpPr>
          <p:spPr bwMode="auto">
            <a:xfrm>
              <a:off x="41135" y="4748"/>
              <a:ext cx="505" cy="1005"/>
            </a:xfrm>
            <a:custGeom>
              <a:avLst/>
              <a:gdLst>
                <a:gd name="T0" fmla="*/ 252 w 505"/>
                <a:gd name="T1" fmla="*/ 348 h 1005"/>
                <a:gd name="T2" fmla="*/ 478 w 505"/>
                <a:gd name="T3" fmla="*/ 348 h 1005"/>
                <a:gd name="T4" fmla="*/ 478 w 505"/>
                <a:gd name="T5" fmla="*/ 295 h 1005"/>
                <a:gd name="T6" fmla="*/ 252 w 505"/>
                <a:gd name="T7" fmla="*/ 295 h 1005"/>
                <a:gd name="T8" fmla="*/ 252 w 505"/>
                <a:gd name="T9" fmla="*/ 0 h 1005"/>
                <a:gd name="T10" fmla="*/ 212 w 505"/>
                <a:gd name="T11" fmla="*/ 0 h 1005"/>
                <a:gd name="T12" fmla="*/ 199 w 505"/>
                <a:gd name="T13" fmla="*/ 107 h 1005"/>
                <a:gd name="T14" fmla="*/ 173 w 505"/>
                <a:gd name="T15" fmla="*/ 201 h 1005"/>
                <a:gd name="T16" fmla="*/ 106 w 505"/>
                <a:gd name="T17" fmla="*/ 281 h 1005"/>
                <a:gd name="T18" fmla="*/ 0 w 505"/>
                <a:gd name="T19" fmla="*/ 308 h 1005"/>
                <a:gd name="T20" fmla="*/ 0 w 505"/>
                <a:gd name="T21" fmla="*/ 348 h 1005"/>
                <a:gd name="T22" fmla="*/ 146 w 505"/>
                <a:gd name="T23" fmla="*/ 348 h 1005"/>
                <a:gd name="T24" fmla="*/ 146 w 505"/>
                <a:gd name="T25" fmla="*/ 790 h 1005"/>
                <a:gd name="T26" fmla="*/ 159 w 505"/>
                <a:gd name="T27" fmla="*/ 884 h 1005"/>
                <a:gd name="T28" fmla="*/ 199 w 505"/>
                <a:gd name="T29" fmla="*/ 951 h 1005"/>
                <a:gd name="T30" fmla="*/ 252 w 505"/>
                <a:gd name="T31" fmla="*/ 991 h 1005"/>
                <a:gd name="T32" fmla="*/ 305 w 505"/>
                <a:gd name="T33" fmla="*/ 1005 h 1005"/>
                <a:gd name="T34" fmla="*/ 385 w 505"/>
                <a:gd name="T35" fmla="*/ 1005 h 1005"/>
                <a:gd name="T36" fmla="*/ 425 w 505"/>
                <a:gd name="T37" fmla="*/ 978 h 1005"/>
                <a:gd name="T38" fmla="*/ 478 w 505"/>
                <a:gd name="T39" fmla="*/ 924 h 1005"/>
                <a:gd name="T40" fmla="*/ 491 w 505"/>
                <a:gd name="T41" fmla="*/ 884 h 1005"/>
                <a:gd name="T42" fmla="*/ 505 w 505"/>
                <a:gd name="T43" fmla="*/ 831 h 1005"/>
                <a:gd name="T44" fmla="*/ 505 w 505"/>
                <a:gd name="T45" fmla="*/ 697 h 1005"/>
                <a:gd name="T46" fmla="*/ 465 w 505"/>
                <a:gd name="T47" fmla="*/ 697 h 1005"/>
                <a:gd name="T48" fmla="*/ 465 w 505"/>
                <a:gd name="T49" fmla="*/ 857 h 1005"/>
                <a:gd name="T50" fmla="*/ 452 w 505"/>
                <a:gd name="T51" fmla="*/ 898 h 1005"/>
                <a:gd name="T52" fmla="*/ 425 w 505"/>
                <a:gd name="T53" fmla="*/ 938 h 1005"/>
                <a:gd name="T54" fmla="*/ 398 w 505"/>
                <a:gd name="T55" fmla="*/ 965 h 1005"/>
                <a:gd name="T56" fmla="*/ 319 w 505"/>
                <a:gd name="T57" fmla="*/ 965 h 1005"/>
                <a:gd name="T58" fmla="*/ 279 w 505"/>
                <a:gd name="T59" fmla="*/ 924 h 1005"/>
                <a:gd name="T60" fmla="*/ 266 w 505"/>
                <a:gd name="T61" fmla="*/ 898 h 1005"/>
                <a:gd name="T62" fmla="*/ 252 w 505"/>
                <a:gd name="T63" fmla="*/ 857 h 1005"/>
                <a:gd name="T64" fmla="*/ 252 w 505"/>
                <a:gd name="T65" fmla="*/ 790 h 1005"/>
                <a:gd name="T66" fmla="*/ 252 w 505"/>
                <a:gd name="T67" fmla="*/ 348 h 100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05"/>
                <a:gd name="T103" fmla="*/ 0 h 1005"/>
                <a:gd name="T104" fmla="*/ 505 w 505"/>
                <a:gd name="T105" fmla="*/ 1005 h 100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05" h="1005">
                  <a:moveTo>
                    <a:pt x="252" y="348"/>
                  </a:moveTo>
                  <a:lnTo>
                    <a:pt x="478" y="348"/>
                  </a:lnTo>
                  <a:lnTo>
                    <a:pt x="478" y="295"/>
                  </a:lnTo>
                  <a:lnTo>
                    <a:pt x="252" y="295"/>
                  </a:lnTo>
                  <a:lnTo>
                    <a:pt x="252" y="0"/>
                  </a:lnTo>
                  <a:lnTo>
                    <a:pt x="212" y="0"/>
                  </a:lnTo>
                  <a:lnTo>
                    <a:pt x="199" y="107"/>
                  </a:lnTo>
                  <a:lnTo>
                    <a:pt x="173" y="201"/>
                  </a:lnTo>
                  <a:lnTo>
                    <a:pt x="106" y="281"/>
                  </a:lnTo>
                  <a:lnTo>
                    <a:pt x="0" y="308"/>
                  </a:lnTo>
                  <a:lnTo>
                    <a:pt x="0" y="348"/>
                  </a:lnTo>
                  <a:lnTo>
                    <a:pt x="146" y="348"/>
                  </a:lnTo>
                  <a:lnTo>
                    <a:pt x="146" y="790"/>
                  </a:lnTo>
                  <a:lnTo>
                    <a:pt x="159" y="884"/>
                  </a:lnTo>
                  <a:lnTo>
                    <a:pt x="199" y="951"/>
                  </a:lnTo>
                  <a:lnTo>
                    <a:pt x="252" y="991"/>
                  </a:lnTo>
                  <a:lnTo>
                    <a:pt x="305" y="1005"/>
                  </a:lnTo>
                  <a:lnTo>
                    <a:pt x="385" y="1005"/>
                  </a:lnTo>
                  <a:lnTo>
                    <a:pt x="425" y="978"/>
                  </a:lnTo>
                  <a:lnTo>
                    <a:pt x="478" y="924"/>
                  </a:lnTo>
                  <a:lnTo>
                    <a:pt x="491" y="884"/>
                  </a:lnTo>
                  <a:lnTo>
                    <a:pt x="505" y="831"/>
                  </a:lnTo>
                  <a:lnTo>
                    <a:pt x="505" y="697"/>
                  </a:lnTo>
                  <a:lnTo>
                    <a:pt x="465" y="697"/>
                  </a:lnTo>
                  <a:lnTo>
                    <a:pt x="465" y="857"/>
                  </a:lnTo>
                  <a:lnTo>
                    <a:pt x="452" y="898"/>
                  </a:lnTo>
                  <a:lnTo>
                    <a:pt x="425" y="938"/>
                  </a:lnTo>
                  <a:lnTo>
                    <a:pt x="398" y="965"/>
                  </a:lnTo>
                  <a:lnTo>
                    <a:pt x="319" y="965"/>
                  </a:lnTo>
                  <a:lnTo>
                    <a:pt x="279" y="924"/>
                  </a:lnTo>
                  <a:lnTo>
                    <a:pt x="266" y="898"/>
                  </a:lnTo>
                  <a:lnTo>
                    <a:pt x="252" y="857"/>
                  </a:lnTo>
                  <a:lnTo>
                    <a:pt x="252" y="790"/>
                  </a:lnTo>
                  <a:lnTo>
                    <a:pt x="252" y="348"/>
                  </a:lnTo>
                  <a:close/>
                </a:path>
              </a:pathLst>
            </a:custGeom>
            <a:solidFill>
              <a:srgbClr val="000000"/>
            </a:solidFill>
            <a:ln w="0">
              <a:solidFill>
                <a:srgbClr val="000000"/>
              </a:solidFill>
              <a:prstDash val="solid"/>
              <a:round/>
              <a:headEnd/>
              <a:tailEnd/>
            </a:ln>
          </p:spPr>
          <p:txBody>
            <a:bodyPr/>
            <a:lstStyle/>
            <a:p>
              <a:endParaRPr lang="en-US"/>
            </a:p>
          </p:txBody>
        </p:sp>
        <p:sp>
          <p:nvSpPr>
            <p:cNvPr id="23657" name="Freeform 105"/>
            <p:cNvSpPr>
              <a:spLocks noEditPoints="1"/>
            </p:cNvSpPr>
            <p:nvPr/>
          </p:nvSpPr>
          <p:spPr bwMode="auto">
            <a:xfrm>
              <a:off x="41786" y="4654"/>
              <a:ext cx="345" cy="1085"/>
            </a:xfrm>
            <a:custGeom>
              <a:avLst/>
              <a:gdLst>
                <a:gd name="T0" fmla="*/ 226 w 345"/>
                <a:gd name="T1" fmla="*/ 375 h 1085"/>
                <a:gd name="T2" fmla="*/ 0 w 345"/>
                <a:gd name="T3" fmla="*/ 389 h 1085"/>
                <a:gd name="T4" fmla="*/ 0 w 345"/>
                <a:gd name="T5" fmla="*/ 442 h 1085"/>
                <a:gd name="T6" fmla="*/ 93 w 345"/>
                <a:gd name="T7" fmla="*/ 442 h 1085"/>
                <a:gd name="T8" fmla="*/ 106 w 345"/>
                <a:gd name="T9" fmla="*/ 469 h 1085"/>
                <a:gd name="T10" fmla="*/ 119 w 345"/>
                <a:gd name="T11" fmla="*/ 482 h 1085"/>
                <a:gd name="T12" fmla="*/ 119 w 345"/>
                <a:gd name="T13" fmla="*/ 1005 h 1085"/>
                <a:gd name="T14" fmla="*/ 93 w 345"/>
                <a:gd name="T15" fmla="*/ 1032 h 1085"/>
                <a:gd name="T16" fmla="*/ 0 w 345"/>
                <a:gd name="T17" fmla="*/ 1032 h 1085"/>
                <a:gd name="T18" fmla="*/ 0 w 345"/>
                <a:gd name="T19" fmla="*/ 1085 h 1085"/>
                <a:gd name="T20" fmla="*/ 345 w 345"/>
                <a:gd name="T21" fmla="*/ 1085 h 1085"/>
                <a:gd name="T22" fmla="*/ 345 w 345"/>
                <a:gd name="T23" fmla="*/ 1032 h 1085"/>
                <a:gd name="T24" fmla="*/ 265 w 345"/>
                <a:gd name="T25" fmla="*/ 1032 h 1085"/>
                <a:gd name="T26" fmla="*/ 226 w 345"/>
                <a:gd name="T27" fmla="*/ 992 h 1085"/>
                <a:gd name="T28" fmla="*/ 226 w 345"/>
                <a:gd name="T29" fmla="*/ 965 h 1085"/>
                <a:gd name="T30" fmla="*/ 226 w 345"/>
                <a:gd name="T31" fmla="*/ 375 h 1085"/>
                <a:gd name="T32" fmla="*/ 239 w 345"/>
                <a:gd name="T33" fmla="*/ 94 h 1085"/>
                <a:gd name="T34" fmla="*/ 226 w 345"/>
                <a:gd name="T35" fmla="*/ 54 h 1085"/>
                <a:gd name="T36" fmla="*/ 212 w 345"/>
                <a:gd name="T37" fmla="*/ 27 h 1085"/>
                <a:gd name="T38" fmla="*/ 186 w 345"/>
                <a:gd name="T39" fmla="*/ 13 h 1085"/>
                <a:gd name="T40" fmla="*/ 146 w 345"/>
                <a:gd name="T41" fmla="*/ 0 h 1085"/>
                <a:gd name="T42" fmla="*/ 93 w 345"/>
                <a:gd name="T43" fmla="*/ 27 h 1085"/>
                <a:gd name="T44" fmla="*/ 66 w 345"/>
                <a:gd name="T45" fmla="*/ 54 h 1085"/>
                <a:gd name="T46" fmla="*/ 66 w 345"/>
                <a:gd name="T47" fmla="*/ 121 h 1085"/>
                <a:gd name="T48" fmla="*/ 119 w 345"/>
                <a:gd name="T49" fmla="*/ 174 h 1085"/>
                <a:gd name="T50" fmla="*/ 186 w 345"/>
                <a:gd name="T51" fmla="*/ 174 h 1085"/>
                <a:gd name="T52" fmla="*/ 212 w 345"/>
                <a:gd name="T53" fmla="*/ 147 h 1085"/>
                <a:gd name="T54" fmla="*/ 239 w 345"/>
                <a:gd name="T55" fmla="*/ 94 h 10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5"/>
                <a:gd name="T85" fmla="*/ 0 h 1085"/>
                <a:gd name="T86" fmla="*/ 345 w 345"/>
                <a:gd name="T87" fmla="*/ 1085 h 10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5" h="1085">
                  <a:moveTo>
                    <a:pt x="226" y="375"/>
                  </a:moveTo>
                  <a:lnTo>
                    <a:pt x="0" y="389"/>
                  </a:lnTo>
                  <a:lnTo>
                    <a:pt x="0" y="442"/>
                  </a:lnTo>
                  <a:lnTo>
                    <a:pt x="93" y="442"/>
                  </a:lnTo>
                  <a:lnTo>
                    <a:pt x="106" y="469"/>
                  </a:lnTo>
                  <a:lnTo>
                    <a:pt x="119" y="482"/>
                  </a:lnTo>
                  <a:lnTo>
                    <a:pt x="119" y="1005"/>
                  </a:lnTo>
                  <a:lnTo>
                    <a:pt x="93" y="1032"/>
                  </a:lnTo>
                  <a:lnTo>
                    <a:pt x="0" y="1032"/>
                  </a:lnTo>
                  <a:lnTo>
                    <a:pt x="0" y="1085"/>
                  </a:lnTo>
                  <a:lnTo>
                    <a:pt x="345" y="1085"/>
                  </a:lnTo>
                  <a:lnTo>
                    <a:pt x="345" y="1032"/>
                  </a:lnTo>
                  <a:lnTo>
                    <a:pt x="265" y="1032"/>
                  </a:lnTo>
                  <a:lnTo>
                    <a:pt x="226" y="992"/>
                  </a:lnTo>
                  <a:lnTo>
                    <a:pt x="226" y="965"/>
                  </a:lnTo>
                  <a:lnTo>
                    <a:pt x="226" y="375"/>
                  </a:lnTo>
                  <a:close/>
                  <a:moveTo>
                    <a:pt x="239" y="94"/>
                  </a:moveTo>
                  <a:lnTo>
                    <a:pt x="226" y="54"/>
                  </a:lnTo>
                  <a:lnTo>
                    <a:pt x="212" y="27"/>
                  </a:lnTo>
                  <a:lnTo>
                    <a:pt x="186" y="13"/>
                  </a:lnTo>
                  <a:lnTo>
                    <a:pt x="146" y="0"/>
                  </a:lnTo>
                  <a:lnTo>
                    <a:pt x="93" y="27"/>
                  </a:lnTo>
                  <a:lnTo>
                    <a:pt x="66" y="54"/>
                  </a:lnTo>
                  <a:lnTo>
                    <a:pt x="66" y="121"/>
                  </a:lnTo>
                  <a:lnTo>
                    <a:pt x="119" y="174"/>
                  </a:lnTo>
                  <a:lnTo>
                    <a:pt x="186" y="174"/>
                  </a:lnTo>
                  <a:lnTo>
                    <a:pt x="212" y="147"/>
                  </a:lnTo>
                  <a:lnTo>
                    <a:pt x="239" y="94"/>
                  </a:lnTo>
                  <a:close/>
                </a:path>
              </a:pathLst>
            </a:custGeom>
            <a:solidFill>
              <a:srgbClr val="000000"/>
            </a:solidFill>
            <a:ln w="0">
              <a:solidFill>
                <a:srgbClr val="000000"/>
              </a:solidFill>
              <a:prstDash val="solid"/>
              <a:round/>
              <a:headEnd/>
              <a:tailEnd/>
            </a:ln>
          </p:spPr>
          <p:txBody>
            <a:bodyPr/>
            <a:lstStyle/>
            <a:p>
              <a:endParaRPr lang="en-US"/>
            </a:p>
          </p:txBody>
        </p:sp>
        <p:sp>
          <p:nvSpPr>
            <p:cNvPr id="23658" name="Freeform 106"/>
            <p:cNvSpPr>
              <a:spLocks/>
            </p:cNvSpPr>
            <p:nvPr/>
          </p:nvSpPr>
          <p:spPr bwMode="auto">
            <a:xfrm>
              <a:off x="42211" y="5043"/>
              <a:ext cx="783" cy="710"/>
            </a:xfrm>
            <a:custGeom>
              <a:avLst/>
              <a:gdLst>
                <a:gd name="T0" fmla="*/ 624 w 783"/>
                <a:gd name="T1" fmla="*/ 160 h 710"/>
                <a:gd name="T2" fmla="*/ 637 w 783"/>
                <a:gd name="T3" fmla="*/ 134 h 710"/>
                <a:gd name="T4" fmla="*/ 651 w 783"/>
                <a:gd name="T5" fmla="*/ 120 h 710"/>
                <a:gd name="T6" fmla="*/ 664 w 783"/>
                <a:gd name="T7" fmla="*/ 93 h 710"/>
                <a:gd name="T8" fmla="*/ 690 w 783"/>
                <a:gd name="T9" fmla="*/ 67 h 710"/>
                <a:gd name="T10" fmla="*/ 730 w 783"/>
                <a:gd name="T11" fmla="*/ 53 h 710"/>
                <a:gd name="T12" fmla="*/ 783 w 783"/>
                <a:gd name="T13" fmla="*/ 53 h 710"/>
                <a:gd name="T14" fmla="*/ 783 w 783"/>
                <a:gd name="T15" fmla="*/ 0 h 710"/>
                <a:gd name="T16" fmla="*/ 518 w 783"/>
                <a:gd name="T17" fmla="*/ 0 h 710"/>
                <a:gd name="T18" fmla="*/ 518 w 783"/>
                <a:gd name="T19" fmla="*/ 53 h 710"/>
                <a:gd name="T20" fmla="*/ 544 w 783"/>
                <a:gd name="T21" fmla="*/ 53 h 710"/>
                <a:gd name="T22" fmla="*/ 571 w 783"/>
                <a:gd name="T23" fmla="*/ 67 h 710"/>
                <a:gd name="T24" fmla="*/ 584 w 783"/>
                <a:gd name="T25" fmla="*/ 80 h 710"/>
                <a:gd name="T26" fmla="*/ 597 w 783"/>
                <a:gd name="T27" fmla="*/ 107 h 710"/>
                <a:gd name="T28" fmla="*/ 597 w 783"/>
                <a:gd name="T29" fmla="*/ 134 h 710"/>
                <a:gd name="T30" fmla="*/ 584 w 783"/>
                <a:gd name="T31" fmla="*/ 160 h 710"/>
                <a:gd name="T32" fmla="*/ 425 w 783"/>
                <a:gd name="T33" fmla="*/ 576 h 710"/>
                <a:gd name="T34" fmla="*/ 239 w 783"/>
                <a:gd name="T35" fmla="*/ 120 h 710"/>
                <a:gd name="T36" fmla="*/ 239 w 783"/>
                <a:gd name="T37" fmla="*/ 67 h 710"/>
                <a:gd name="T38" fmla="*/ 252 w 783"/>
                <a:gd name="T39" fmla="*/ 67 h 710"/>
                <a:gd name="T40" fmla="*/ 279 w 783"/>
                <a:gd name="T41" fmla="*/ 53 h 710"/>
                <a:gd name="T42" fmla="*/ 319 w 783"/>
                <a:gd name="T43" fmla="*/ 53 h 710"/>
                <a:gd name="T44" fmla="*/ 319 w 783"/>
                <a:gd name="T45" fmla="*/ 0 h 710"/>
                <a:gd name="T46" fmla="*/ 0 w 783"/>
                <a:gd name="T47" fmla="*/ 0 h 710"/>
                <a:gd name="T48" fmla="*/ 0 w 783"/>
                <a:gd name="T49" fmla="*/ 53 h 710"/>
                <a:gd name="T50" fmla="*/ 79 w 783"/>
                <a:gd name="T51" fmla="*/ 53 h 710"/>
                <a:gd name="T52" fmla="*/ 106 w 783"/>
                <a:gd name="T53" fmla="*/ 80 h 710"/>
                <a:gd name="T54" fmla="*/ 119 w 783"/>
                <a:gd name="T55" fmla="*/ 107 h 710"/>
                <a:gd name="T56" fmla="*/ 358 w 783"/>
                <a:gd name="T57" fmla="*/ 683 h 710"/>
                <a:gd name="T58" fmla="*/ 358 w 783"/>
                <a:gd name="T59" fmla="*/ 696 h 710"/>
                <a:gd name="T60" fmla="*/ 372 w 783"/>
                <a:gd name="T61" fmla="*/ 710 h 710"/>
                <a:gd name="T62" fmla="*/ 398 w 783"/>
                <a:gd name="T63" fmla="*/ 710 h 710"/>
                <a:gd name="T64" fmla="*/ 425 w 783"/>
                <a:gd name="T65" fmla="*/ 683 h 710"/>
                <a:gd name="T66" fmla="*/ 624 w 783"/>
                <a:gd name="T67" fmla="*/ 160 h 7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3"/>
                <a:gd name="T103" fmla="*/ 0 h 710"/>
                <a:gd name="T104" fmla="*/ 783 w 783"/>
                <a:gd name="T105" fmla="*/ 710 h 7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3" h="710">
                  <a:moveTo>
                    <a:pt x="624" y="160"/>
                  </a:moveTo>
                  <a:lnTo>
                    <a:pt x="637" y="134"/>
                  </a:lnTo>
                  <a:lnTo>
                    <a:pt x="651" y="120"/>
                  </a:lnTo>
                  <a:lnTo>
                    <a:pt x="664" y="93"/>
                  </a:lnTo>
                  <a:lnTo>
                    <a:pt x="690" y="67"/>
                  </a:lnTo>
                  <a:lnTo>
                    <a:pt x="730" y="53"/>
                  </a:lnTo>
                  <a:lnTo>
                    <a:pt x="783" y="53"/>
                  </a:lnTo>
                  <a:lnTo>
                    <a:pt x="783" y="0"/>
                  </a:lnTo>
                  <a:lnTo>
                    <a:pt x="518" y="0"/>
                  </a:lnTo>
                  <a:lnTo>
                    <a:pt x="518" y="53"/>
                  </a:lnTo>
                  <a:lnTo>
                    <a:pt x="544" y="53"/>
                  </a:lnTo>
                  <a:lnTo>
                    <a:pt x="571" y="67"/>
                  </a:lnTo>
                  <a:lnTo>
                    <a:pt x="584" y="80"/>
                  </a:lnTo>
                  <a:lnTo>
                    <a:pt x="597" y="107"/>
                  </a:lnTo>
                  <a:lnTo>
                    <a:pt x="597" y="134"/>
                  </a:lnTo>
                  <a:lnTo>
                    <a:pt x="584" y="160"/>
                  </a:lnTo>
                  <a:lnTo>
                    <a:pt x="425" y="576"/>
                  </a:lnTo>
                  <a:lnTo>
                    <a:pt x="239" y="120"/>
                  </a:lnTo>
                  <a:lnTo>
                    <a:pt x="239" y="67"/>
                  </a:lnTo>
                  <a:lnTo>
                    <a:pt x="252" y="67"/>
                  </a:lnTo>
                  <a:lnTo>
                    <a:pt x="279" y="53"/>
                  </a:lnTo>
                  <a:lnTo>
                    <a:pt x="319" y="53"/>
                  </a:lnTo>
                  <a:lnTo>
                    <a:pt x="319" y="0"/>
                  </a:lnTo>
                  <a:lnTo>
                    <a:pt x="0" y="0"/>
                  </a:lnTo>
                  <a:lnTo>
                    <a:pt x="0" y="53"/>
                  </a:lnTo>
                  <a:lnTo>
                    <a:pt x="79" y="53"/>
                  </a:lnTo>
                  <a:lnTo>
                    <a:pt x="106" y="80"/>
                  </a:lnTo>
                  <a:lnTo>
                    <a:pt x="119" y="107"/>
                  </a:lnTo>
                  <a:lnTo>
                    <a:pt x="358" y="683"/>
                  </a:lnTo>
                  <a:lnTo>
                    <a:pt x="358" y="696"/>
                  </a:lnTo>
                  <a:lnTo>
                    <a:pt x="372" y="710"/>
                  </a:lnTo>
                  <a:lnTo>
                    <a:pt x="398" y="710"/>
                  </a:lnTo>
                  <a:lnTo>
                    <a:pt x="425" y="683"/>
                  </a:lnTo>
                  <a:lnTo>
                    <a:pt x="624" y="160"/>
                  </a:lnTo>
                  <a:close/>
                </a:path>
              </a:pathLst>
            </a:custGeom>
            <a:solidFill>
              <a:srgbClr val="000000"/>
            </a:solidFill>
            <a:ln w="0">
              <a:solidFill>
                <a:srgbClr val="000000"/>
              </a:solidFill>
              <a:prstDash val="solid"/>
              <a:round/>
              <a:headEnd/>
              <a:tailEnd/>
            </a:ln>
          </p:spPr>
          <p:txBody>
            <a:bodyPr/>
            <a:lstStyle/>
            <a:p>
              <a:endParaRPr lang="en-US"/>
            </a:p>
          </p:txBody>
        </p:sp>
        <p:sp>
          <p:nvSpPr>
            <p:cNvPr id="23659" name="Freeform 107"/>
            <p:cNvSpPr>
              <a:spLocks noEditPoints="1"/>
            </p:cNvSpPr>
            <p:nvPr/>
          </p:nvSpPr>
          <p:spPr bwMode="auto">
            <a:xfrm>
              <a:off x="43021" y="5016"/>
              <a:ext cx="624" cy="737"/>
            </a:xfrm>
            <a:custGeom>
              <a:avLst/>
              <a:gdLst>
                <a:gd name="T0" fmla="*/ 584 w 624"/>
                <a:gd name="T1" fmla="*/ 348 h 737"/>
                <a:gd name="T2" fmla="*/ 611 w 624"/>
                <a:gd name="T3" fmla="*/ 348 h 737"/>
                <a:gd name="T4" fmla="*/ 624 w 624"/>
                <a:gd name="T5" fmla="*/ 335 h 737"/>
                <a:gd name="T6" fmla="*/ 624 w 624"/>
                <a:gd name="T7" fmla="*/ 321 h 737"/>
                <a:gd name="T8" fmla="*/ 611 w 624"/>
                <a:gd name="T9" fmla="*/ 201 h 737"/>
                <a:gd name="T10" fmla="*/ 558 w 624"/>
                <a:gd name="T11" fmla="*/ 94 h 737"/>
                <a:gd name="T12" fmla="*/ 465 w 624"/>
                <a:gd name="T13" fmla="*/ 27 h 737"/>
                <a:gd name="T14" fmla="*/ 332 w 624"/>
                <a:gd name="T15" fmla="*/ 0 h 737"/>
                <a:gd name="T16" fmla="*/ 199 w 624"/>
                <a:gd name="T17" fmla="*/ 27 h 737"/>
                <a:gd name="T18" fmla="*/ 106 w 624"/>
                <a:gd name="T19" fmla="*/ 107 h 737"/>
                <a:gd name="T20" fmla="*/ 27 w 624"/>
                <a:gd name="T21" fmla="*/ 228 h 737"/>
                <a:gd name="T22" fmla="*/ 0 w 624"/>
                <a:gd name="T23" fmla="*/ 375 h 737"/>
                <a:gd name="T24" fmla="*/ 27 w 624"/>
                <a:gd name="T25" fmla="*/ 522 h 737"/>
                <a:gd name="T26" fmla="*/ 106 w 624"/>
                <a:gd name="T27" fmla="*/ 643 h 737"/>
                <a:gd name="T28" fmla="*/ 226 w 624"/>
                <a:gd name="T29" fmla="*/ 710 h 737"/>
                <a:gd name="T30" fmla="*/ 359 w 624"/>
                <a:gd name="T31" fmla="*/ 737 h 737"/>
                <a:gd name="T32" fmla="*/ 465 w 624"/>
                <a:gd name="T33" fmla="*/ 723 h 737"/>
                <a:gd name="T34" fmla="*/ 531 w 624"/>
                <a:gd name="T35" fmla="*/ 670 h 737"/>
                <a:gd name="T36" fmla="*/ 584 w 624"/>
                <a:gd name="T37" fmla="*/ 616 h 737"/>
                <a:gd name="T38" fmla="*/ 624 w 624"/>
                <a:gd name="T39" fmla="*/ 536 h 737"/>
                <a:gd name="T40" fmla="*/ 624 w 624"/>
                <a:gd name="T41" fmla="*/ 522 h 737"/>
                <a:gd name="T42" fmla="*/ 611 w 624"/>
                <a:gd name="T43" fmla="*/ 509 h 737"/>
                <a:gd name="T44" fmla="*/ 598 w 624"/>
                <a:gd name="T45" fmla="*/ 509 h 737"/>
                <a:gd name="T46" fmla="*/ 584 w 624"/>
                <a:gd name="T47" fmla="*/ 522 h 737"/>
                <a:gd name="T48" fmla="*/ 584 w 624"/>
                <a:gd name="T49" fmla="*/ 536 h 737"/>
                <a:gd name="T50" fmla="*/ 531 w 624"/>
                <a:gd name="T51" fmla="*/ 630 h 737"/>
                <a:gd name="T52" fmla="*/ 465 w 624"/>
                <a:gd name="T53" fmla="*/ 683 h 737"/>
                <a:gd name="T54" fmla="*/ 398 w 624"/>
                <a:gd name="T55" fmla="*/ 697 h 737"/>
                <a:gd name="T56" fmla="*/ 319 w 624"/>
                <a:gd name="T57" fmla="*/ 697 h 737"/>
                <a:gd name="T58" fmla="*/ 279 w 624"/>
                <a:gd name="T59" fmla="*/ 683 h 737"/>
                <a:gd name="T60" fmla="*/ 239 w 624"/>
                <a:gd name="T61" fmla="*/ 656 h 737"/>
                <a:gd name="T62" fmla="*/ 212 w 624"/>
                <a:gd name="T63" fmla="*/ 630 h 737"/>
                <a:gd name="T64" fmla="*/ 186 w 624"/>
                <a:gd name="T65" fmla="*/ 589 h 737"/>
                <a:gd name="T66" fmla="*/ 146 w 624"/>
                <a:gd name="T67" fmla="*/ 509 h 737"/>
                <a:gd name="T68" fmla="*/ 146 w 624"/>
                <a:gd name="T69" fmla="*/ 415 h 737"/>
                <a:gd name="T70" fmla="*/ 133 w 624"/>
                <a:gd name="T71" fmla="*/ 348 h 737"/>
                <a:gd name="T72" fmla="*/ 584 w 624"/>
                <a:gd name="T73" fmla="*/ 348 h 737"/>
                <a:gd name="T74" fmla="*/ 133 w 624"/>
                <a:gd name="T75" fmla="*/ 321 h 737"/>
                <a:gd name="T76" fmla="*/ 159 w 624"/>
                <a:gd name="T77" fmla="*/ 201 h 737"/>
                <a:gd name="T78" fmla="*/ 199 w 624"/>
                <a:gd name="T79" fmla="*/ 120 h 737"/>
                <a:gd name="T80" fmla="*/ 252 w 624"/>
                <a:gd name="T81" fmla="*/ 67 h 737"/>
                <a:gd name="T82" fmla="*/ 292 w 624"/>
                <a:gd name="T83" fmla="*/ 40 h 737"/>
                <a:gd name="T84" fmla="*/ 332 w 624"/>
                <a:gd name="T85" fmla="*/ 40 h 737"/>
                <a:gd name="T86" fmla="*/ 412 w 624"/>
                <a:gd name="T87" fmla="*/ 67 h 737"/>
                <a:gd name="T88" fmla="*/ 465 w 624"/>
                <a:gd name="T89" fmla="*/ 120 h 737"/>
                <a:gd name="T90" fmla="*/ 505 w 624"/>
                <a:gd name="T91" fmla="*/ 187 h 737"/>
                <a:gd name="T92" fmla="*/ 518 w 624"/>
                <a:gd name="T93" fmla="*/ 268 h 737"/>
                <a:gd name="T94" fmla="*/ 518 w 624"/>
                <a:gd name="T95" fmla="*/ 321 h 737"/>
                <a:gd name="T96" fmla="*/ 133 w 624"/>
                <a:gd name="T97" fmla="*/ 321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4"/>
                <a:gd name="T148" fmla="*/ 0 h 737"/>
                <a:gd name="T149" fmla="*/ 624 w 624"/>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4" h="737">
                  <a:moveTo>
                    <a:pt x="584" y="348"/>
                  </a:moveTo>
                  <a:lnTo>
                    <a:pt x="611" y="348"/>
                  </a:lnTo>
                  <a:lnTo>
                    <a:pt x="624" y="335"/>
                  </a:lnTo>
                  <a:lnTo>
                    <a:pt x="624" y="321"/>
                  </a:lnTo>
                  <a:lnTo>
                    <a:pt x="611" y="201"/>
                  </a:lnTo>
                  <a:lnTo>
                    <a:pt x="558" y="94"/>
                  </a:lnTo>
                  <a:lnTo>
                    <a:pt x="465" y="27"/>
                  </a:lnTo>
                  <a:lnTo>
                    <a:pt x="332" y="0"/>
                  </a:lnTo>
                  <a:lnTo>
                    <a:pt x="199" y="27"/>
                  </a:lnTo>
                  <a:lnTo>
                    <a:pt x="106" y="107"/>
                  </a:lnTo>
                  <a:lnTo>
                    <a:pt x="27" y="228"/>
                  </a:lnTo>
                  <a:lnTo>
                    <a:pt x="0" y="375"/>
                  </a:lnTo>
                  <a:lnTo>
                    <a:pt x="27" y="522"/>
                  </a:lnTo>
                  <a:lnTo>
                    <a:pt x="106" y="643"/>
                  </a:lnTo>
                  <a:lnTo>
                    <a:pt x="226" y="710"/>
                  </a:lnTo>
                  <a:lnTo>
                    <a:pt x="359" y="737"/>
                  </a:lnTo>
                  <a:lnTo>
                    <a:pt x="465" y="723"/>
                  </a:lnTo>
                  <a:lnTo>
                    <a:pt x="531" y="670"/>
                  </a:lnTo>
                  <a:lnTo>
                    <a:pt x="584" y="616"/>
                  </a:lnTo>
                  <a:lnTo>
                    <a:pt x="624" y="536"/>
                  </a:lnTo>
                  <a:lnTo>
                    <a:pt x="624" y="522"/>
                  </a:lnTo>
                  <a:lnTo>
                    <a:pt x="611" y="509"/>
                  </a:lnTo>
                  <a:lnTo>
                    <a:pt x="598" y="509"/>
                  </a:lnTo>
                  <a:lnTo>
                    <a:pt x="584" y="522"/>
                  </a:lnTo>
                  <a:lnTo>
                    <a:pt x="584" y="536"/>
                  </a:lnTo>
                  <a:lnTo>
                    <a:pt x="531" y="630"/>
                  </a:lnTo>
                  <a:lnTo>
                    <a:pt x="465" y="683"/>
                  </a:lnTo>
                  <a:lnTo>
                    <a:pt x="398" y="697"/>
                  </a:lnTo>
                  <a:lnTo>
                    <a:pt x="319" y="697"/>
                  </a:lnTo>
                  <a:lnTo>
                    <a:pt x="279" y="683"/>
                  </a:lnTo>
                  <a:lnTo>
                    <a:pt x="239" y="656"/>
                  </a:lnTo>
                  <a:lnTo>
                    <a:pt x="212" y="630"/>
                  </a:lnTo>
                  <a:lnTo>
                    <a:pt x="186" y="589"/>
                  </a:lnTo>
                  <a:lnTo>
                    <a:pt x="146" y="509"/>
                  </a:lnTo>
                  <a:lnTo>
                    <a:pt x="146" y="415"/>
                  </a:lnTo>
                  <a:lnTo>
                    <a:pt x="133" y="348"/>
                  </a:lnTo>
                  <a:lnTo>
                    <a:pt x="584" y="348"/>
                  </a:lnTo>
                  <a:close/>
                  <a:moveTo>
                    <a:pt x="133" y="321"/>
                  </a:moveTo>
                  <a:lnTo>
                    <a:pt x="159" y="201"/>
                  </a:lnTo>
                  <a:lnTo>
                    <a:pt x="199" y="120"/>
                  </a:lnTo>
                  <a:lnTo>
                    <a:pt x="252" y="67"/>
                  </a:lnTo>
                  <a:lnTo>
                    <a:pt x="292" y="40"/>
                  </a:lnTo>
                  <a:lnTo>
                    <a:pt x="332" y="40"/>
                  </a:lnTo>
                  <a:lnTo>
                    <a:pt x="412" y="67"/>
                  </a:lnTo>
                  <a:lnTo>
                    <a:pt x="465" y="120"/>
                  </a:lnTo>
                  <a:lnTo>
                    <a:pt x="505" y="187"/>
                  </a:lnTo>
                  <a:lnTo>
                    <a:pt x="518" y="268"/>
                  </a:lnTo>
                  <a:lnTo>
                    <a:pt x="518" y="321"/>
                  </a:lnTo>
                  <a:lnTo>
                    <a:pt x="133" y="321"/>
                  </a:lnTo>
                  <a:close/>
                </a:path>
              </a:pathLst>
            </a:custGeom>
            <a:solidFill>
              <a:srgbClr val="000000"/>
            </a:solidFill>
            <a:ln w="0">
              <a:solidFill>
                <a:srgbClr val="000000"/>
              </a:solidFill>
              <a:prstDash val="solid"/>
              <a:round/>
              <a:headEnd/>
              <a:tailEnd/>
            </a:ln>
          </p:spPr>
          <p:txBody>
            <a:bodyPr/>
            <a:lstStyle/>
            <a:p>
              <a:endParaRPr lang="en-US"/>
            </a:p>
          </p:txBody>
        </p:sp>
        <p:sp>
          <p:nvSpPr>
            <p:cNvPr id="23660" name="Freeform 108"/>
            <p:cNvSpPr>
              <a:spLocks/>
            </p:cNvSpPr>
            <p:nvPr/>
          </p:nvSpPr>
          <p:spPr bwMode="auto">
            <a:xfrm>
              <a:off x="43818" y="4533"/>
              <a:ext cx="558" cy="1609"/>
            </a:xfrm>
            <a:custGeom>
              <a:avLst/>
              <a:gdLst>
                <a:gd name="T0" fmla="*/ 332 w 558"/>
                <a:gd name="T1" fmla="*/ 268 h 1609"/>
                <a:gd name="T2" fmla="*/ 332 w 558"/>
                <a:gd name="T3" fmla="*/ 175 h 1609"/>
                <a:gd name="T4" fmla="*/ 319 w 558"/>
                <a:gd name="T5" fmla="*/ 134 h 1609"/>
                <a:gd name="T6" fmla="*/ 292 w 558"/>
                <a:gd name="T7" fmla="*/ 94 h 1609"/>
                <a:gd name="T8" fmla="*/ 252 w 558"/>
                <a:gd name="T9" fmla="*/ 54 h 1609"/>
                <a:gd name="T10" fmla="*/ 133 w 558"/>
                <a:gd name="T11" fmla="*/ 14 h 1609"/>
                <a:gd name="T12" fmla="*/ 26 w 558"/>
                <a:gd name="T13" fmla="*/ 0 h 1609"/>
                <a:gd name="T14" fmla="*/ 0 w 558"/>
                <a:gd name="T15" fmla="*/ 0 h 1609"/>
                <a:gd name="T16" fmla="*/ 0 w 558"/>
                <a:gd name="T17" fmla="*/ 27 h 1609"/>
                <a:gd name="T18" fmla="*/ 26 w 558"/>
                <a:gd name="T19" fmla="*/ 27 h 1609"/>
                <a:gd name="T20" fmla="*/ 133 w 558"/>
                <a:gd name="T21" fmla="*/ 54 h 1609"/>
                <a:gd name="T22" fmla="*/ 212 w 558"/>
                <a:gd name="T23" fmla="*/ 134 h 1609"/>
                <a:gd name="T24" fmla="*/ 226 w 558"/>
                <a:gd name="T25" fmla="*/ 175 h 1609"/>
                <a:gd name="T26" fmla="*/ 226 w 558"/>
                <a:gd name="T27" fmla="*/ 630 h 1609"/>
                <a:gd name="T28" fmla="*/ 239 w 558"/>
                <a:gd name="T29" fmla="*/ 684 h 1609"/>
                <a:gd name="T30" fmla="*/ 265 w 558"/>
                <a:gd name="T31" fmla="*/ 724 h 1609"/>
                <a:gd name="T32" fmla="*/ 345 w 558"/>
                <a:gd name="T33" fmla="*/ 778 h 1609"/>
                <a:gd name="T34" fmla="*/ 385 w 558"/>
                <a:gd name="T35" fmla="*/ 791 h 1609"/>
                <a:gd name="T36" fmla="*/ 412 w 558"/>
                <a:gd name="T37" fmla="*/ 804 h 1609"/>
                <a:gd name="T38" fmla="*/ 345 w 558"/>
                <a:gd name="T39" fmla="*/ 831 h 1609"/>
                <a:gd name="T40" fmla="*/ 265 w 558"/>
                <a:gd name="T41" fmla="*/ 885 h 1609"/>
                <a:gd name="T42" fmla="*/ 239 w 558"/>
                <a:gd name="T43" fmla="*/ 938 h 1609"/>
                <a:gd name="T44" fmla="*/ 226 w 558"/>
                <a:gd name="T45" fmla="*/ 979 h 1609"/>
                <a:gd name="T46" fmla="*/ 226 w 558"/>
                <a:gd name="T47" fmla="*/ 1421 h 1609"/>
                <a:gd name="T48" fmla="*/ 212 w 558"/>
                <a:gd name="T49" fmla="*/ 1448 h 1609"/>
                <a:gd name="T50" fmla="*/ 212 w 558"/>
                <a:gd name="T51" fmla="*/ 1475 h 1609"/>
                <a:gd name="T52" fmla="*/ 146 w 558"/>
                <a:gd name="T53" fmla="*/ 1542 h 1609"/>
                <a:gd name="T54" fmla="*/ 66 w 558"/>
                <a:gd name="T55" fmla="*/ 1568 h 1609"/>
                <a:gd name="T56" fmla="*/ 13 w 558"/>
                <a:gd name="T57" fmla="*/ 1568 h 1609"/>
                <a:gd name="T58" fmla="*/ 0 w 558"/>
                <a:gd name="T59" fmla="*/ 1582 h 1609"/>
                <a:gd name="T60" fmla="*/ 0 w 558"/>
                <a:gd name="T61" fmla="*/ 1609 h 1609"/>
                <a:gd name="T62" fmla="*/ 26 w 558"/>
                <a:gd name="T63" fmla="*/ 1609 h 1609"/>
                <a:gd name="T64" fmla="*/ 146 w 558"/>
                <a:gd name="T65" fmla="*/ 1595 h 1609"/>
                <a:gd name="T66" fmla="*/ 239 w 558"/>
                <a:gd name="T67" fmla="*/ 1555 h 1609"/>
                <a:gd name="T68" fmla="*/ 305 w 558"/>
                <a:gd name="T69" fmla="*/ 1488 h 1609"/>
                <a:gd name="T70" fmla="*/ 332 w 558"/>
                <a:gd name="T71" fmla="*/ 1408 h 1609"/>
                <a:gd name="T72" fmla="*/ 332 w 558"/>
                <a:gd name="T73" fmla="*/ 1005 h 1609"/>
                <a:gd name="T74" fmla="*/ 345 w 558"/>
                <a:gd name="T75" fmla="*/ 938 h 1609"/>
                <a:gd name="T76" fmla="*/ 372 w 558"/>
                <a:gd name="T77" fmla="*/ 898 h 1609"/>
                <a:gd name="T78" fmla="*/ 412 w 558"/>
                <a:gd name="T79" fmla="*/ 858 h 1609"/>
                <a:gd name="T80" fmla="*/ 491 w 558"/>
                <a:gd name="T81" fmla="*/ 831 h 1609"/>
                <a:gd name="T82" fmla="*/ 544 w 558"/>
                <a:gd name="T83" fmla="*/ 818 h 1609"/>
                <a:gd name="T84" fmla="*/ 558 w 558"/>
                <a:gd name="T85" fmla="*/ 818 h 1609"/>
                <a:gd name="T86" fmla="*/ 558 w 558"/>
                <a:gd name="T87" fmla="*/ 791 h 1609"/>
                <a:gd name="T88" fmla="*/ 505 w 558"/>
                <a:gd name="T89" fmla="*/ 791 h 1609"/>
                <a:gd name="T90" fmla="*/ 478 w 558"/>
                <a:gd name="T91" fmla="*/ 778 h 1609"/>
                <a:gd name="T92" fmla="*/ 438 w 558"/>
                <a:gd name="T93" fmla="*/ 764 h 1609"/>
                <a:gd name="T94" fmla="*/ 412 w 558"/>
                <a:gd name="T95" fmla="*/ 751 h 1609"/>
                <a:gd name="T96" fmla="*/ 385 w 558"/>
                <a:gd name="T97" fmla="*/ 724 h 1609"/>
                <a:gd name="T98" fmla="*/ 358 w 558"/>
                <a:gd name="T99" fmla="*/ 684 h 1609"/>
                <a:gd name="T100" fmla="*/ 345 w 558"/>
                <a:gd name="T101" fmla="*/ 644 h 1609"/>
                <a:gd name="T102" fmla="*/ 332 w 558"/>
                <a:gd name="T103" fmla="*/ 590 h 1609"/>
                <a:gd name="T104" fmla="*/ 332 w 558"/>
                <a:gd name="T105" fmla="*/ 268 h 160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8"/>
                <a:gd name="T160" fmla="*/ 0 h 1609"/>
                <a:gd name="T161" fmla="*/ 558 w 558"/>
                <a:gd name="T162" fmla="*/ 1609 h 160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8" h="1609">
                  <a:moveTo>
                    <a:pt x="332" y="268"/>
                  </a:moveTo>
                  <a:lnTo>
                    <a:pt x="332" y="175"/>
                  </a:lnTo>
                  <a:lnTo>
                    <a:pt x="319" y="134"/>
                  </a:lnTo>
                  <a:lnTo>
                    <a:pt x="292" y="94"/>
                  </a:lnTo>
                  <a:lnTo>
                    <a:pt x="252" y="54"/>
                  </a:lnTo>
                  <a:lnTo>
                    <a:pt x="133" y="14"/>
                  </a:lnTo>
                  <a:lnTo>
                    <a:pt x="26" y="0"/>
                  </a:lnTo>
                  <a:lnTo>
                    <a:pt x="0" y="0"/>
                  </a:lnTo>
                  <a:lnTo>
                    <a:pt x="0" y="27"/>
                  </a:lnTo>
                  <a:lnTo>
                    <a:pt x="26" y="27"/>
                  </a:lnTo>
                  <a:lnTo>
                    <a:pt x="133" y="54"/>
                  </a:lnTo>
                  <a:lnTo>
                    <a:pt x="212" y="134"/>
                  </a:lnTo>
                  <a:lnTo>
                    <a:pt x="226" y="175"/>
                  </a:lnTo>
                  <a:lnTo>
                    <a:pt x="226" y="630"/>
                  </a:lnTo>
                  <a:lnTo>
                    <a:pt x="239" y="684"/>
                  </a:lnTo>
                  <a:lnTo>
                    <a:pt x="265" y="724"/>
                  </a:lnTo>
                  <a:lnTo>
                    <a:pt x="345" y="778"/>
                  </a:lnTo>
                  <a:lnTo>
                    <a:pt x="385" y="791"/>
                  </a:lnTo>
                  <a:lnTo>
                    <a:pt x="412" y="804"/>
                  </a:lnTo>
                  <a:lnTo>
                    <a:pt x="345" y="831"/>
                  </a:lnTo>
                  <a:lnTo>
                    <a:pt x="265" y="885"/>
                  </a:lnTo>
                  <a:lnTo>
                    <a:pt x="239" y="938"/>
                  </a:lnTo>
                  <a:lnTo>
                    <a:pt x="226" y="979"/>
                  </a:lnTo>
                  <a:lnTo>
                    <a:pt x="226" y="1421"/>
                  </a:lnTo>
                  <a:lnTo>
                    <a:pt x="212" y="1448"/>
                  </a:lnTo>
                  <a:lnTo>
                    <a:pt x="212" y="1475"/>
                  </a:lnTo>
                  <a:lnTo>
                    <a:pt x="146" y="1542"/>
                  </a:lnTo>
                  <a:lnTo>
                    <a:pt x="66" y="1568"/>
                  </a:lnTo>
                  <a:lnTo>
                    <a:pt x="13" y="1568"/>
                  </a:lnTo>
                  <a:lnTo>
                    <a:pt x="0" y="1582"/>
                  </a:lnTo>
                  <a:lnTo>
                    <a:pt x="0" y="1609"/>
                  </a:lnTo>
                  <a:lnTo>
                    <a:pt x="26" y="1609"/>
                  </a:lnTo>
                  <a:lnTo>
                    <a:pt x="146" y="1595"/>
                  </a:lnTo>
                  <a:lnTo>
                    <a:pt x="239" y="1555"/>
                  </a:lnTo>
                  <a:lnTo>
                    <a:pt x="305" y="1488"/>
                  </a:lnTo>
                  <a:lnTo>
                    <a:pt x="332" y="1408"/>
                  </a:lnTo>
                  <a:lnTo>
                    <a:pt x="332" y="1005"/>
                  </a:lnTo>
                  <a:lnTo>
                    <a:pt x="345" y="938"/>
                  </a:lnTo>
                  <a:lnTo>
                    <a:pt x="372" y="898"/>
                  </a:lnTo>
                  <a:lnTo>
                    <a:pt x="412" y="858"/>
                  </a:lnTo>
                  <a:lnTo>
                    <a:pt x="491" y="831"/>
                  </a:lnTo>
                  <a:lnTo>
                    <a:pt x="544" y="818"/>
                  </a:lnTo>
                  <a:lnTo>
                    <a:pt x="558" y="818"/>
                  </a:lnTo>
                  <a:lnTo>
                    <a:pt x="558" y="791"/>
                  </a:lnTo>
                  <a:lnTo>
                    <a:pt x="505" y="791"/>
                  </a:lnTo>
                  <a:lnTo>
                    <a:pt x="478" y="778"/>
                  </a:lnTo>
                  <a:lnTo>
                    <a:pt x="438" y="764"/>
                  </a:lnTo>
                  <a:lnTo>
                    <a:pt x="412" y="751"/>
                  </a:lnTo>
                  <a:lnTo>
                    <a:pt x="385" y="724"/>
                  </a:lnTo>
                  <a:lnTo>
                    <a:pt x="358" y="684"/>
                  </a:lnTo>
                  <a:lnTo>
                    <a:pt x="345" y="644"/>
                  </a:lnTo>
                  <a:lnTo>
                    <a:pt x="332" y="590"/>
                  </a:lnTo>
                  <a:lnTo>
                    <a:pt x="332" y="268"/>
                  </a:lnTo>
                  <a:close/>
                </a:path>
              </a:pathLst>
            </a:custGeom>
            <a:solidFill>
              <a:srgbClr val="000000"/>
            </a:solidFill>
            <a:ln w="0">
              <a:solidFill>
                <a:srgbClr val="000000"/>
              </a:solidFill>
              <a:prstDash val="solid"/>
              <a:round/>
              <a:headEnd/>
              <a:tailEnd/>
            </a:ln>
          </p:spPr>
          <p:txBody>
            <a:bodyPr/>
            <a:lstStyle/>
            <a:p>
              <a:endParaRPr lang="en-US"/>
            </a:p>
          </p:txBody>
        </p:sp>
        <p:sp>
          <p:nvSpPr>
            <p:cNvPr id="23661" name="Freeform 109"/>
            <p:cNvSpPr>
              <a:spLocks noEditPoints="1"/>
            </p:cNvSpPr>
            <p:nvPr/>
          </p:nvSpPr>
          <p:spPr bwMode="auto">
            <a:xfrm>
              <a:off x="3641" y="7039"/>
              <a:ext cx="890" cy="1166"/>
            </a:xfrm>
            <a:custGeom>
              <a:avLst/>
              <a:gdLst>
                <a:gd name="T0" fmla="*/ 876 w 890"/>
                <a:gd name="T1" fmla="*/ 67 h 1166"/>
                <a:gd name="T2" fmla="*/ 890 w 890"/>
                <a:gd name="T3" fmla="*/ 54 h 1166"/>
                <a:gd name="T4" fmla="*/ 890 w 890"/>
                <a:gd name="T5" fmla="*/ 27 h 1166"/>
                <a:gd name="T6" fmla="*/ 863 w 890"/>
                <a:gd name="T7" fmla="*/ 0 h 1166"/>
                <a:gd name="T8" fmla="*/ 837 w 890"/>
                <a:gd name="T9" fmla="*/ 14 h 1166"/>
                <a:gd name="T10" fmla="*/ 837 w 890"/>
                <a:gd name="T11" fmla="*/ 27 h 1166"/>
                <a:gd name="T12" fmla="*/ 823 w 890"/>
                <a:gd name="T13" fmla="*/ 41 h 1166"/>
                <a:gd name="T14" fmla="*/ 690 w 890"/>
                <a:gd name="T15" fmla="*/ 403 h 1166"/>
                <a:gd name="T16" fmla="*/ 199 w 890"/>
                <a:gd name="T17" fmla="*/ 403 h 1166"/>
                <a:gd name="T18" fmla="*/ 66 w 890"/>
                <a:gd name="T19" fmla="*/ 41 h 1166"/>
                <a:gd name="T20" fmla="*/ 53 w 890"/>
                <a:gd name="T21" fmla="*/ 27 h 1166"/>
                <a:gd name="T22" fmla="*/ 53 w 890"/>
                <a:gd name="T23" fmla="*/ 14 h 1166"/>
                <a:gd name="T24" fmla="*/ 26 w 890"/>
                <a:gd name="T25" fmla="*/ 0 h 1166"/>
                <a:gd name="T26" fmla="*/ 0 w 890"/>
                <a:gd name="T27" fmla="*/ 27 h 1166"/>
                <a:gd name="T28" fmla="*/ 0 w 890"/>
                <a:gd name="T29" fmla="*/ 54 h 1166"/>
                <a:gd name="T30" fmla="*/ 13 w 890"/>
                <a:gd name="T31" fmla="*/ 67 h 1166"/>
                <a:gd name="T32" fmla="*/ 412 w 890"/>
                <a:gd name="T33" fmla="*/ 1126 h 1166"/>
                <a:gd name="T34" fmla="*/ 412 w 890"/>
                <a:gd name="T35" fmla="*/ 1140 h 1166"/>
                <a:gd name="T36" fmla="*/ 438 w 890"/>
                <a:gd name="T37" fmla="*/ 1166 h 1166"/>
                <a:gd name="T38" fmla="*/ 465 w 890"/>
                <a:gd name="T39" fmla="*/ 1153 h 1166"/>
                <a:gd name="T40" fmla="*/ 465 w 890"/>
                <a:gd name="T41" fmla="*/ 1140 h 1166"/>
                <a:gd name="T42" fmla="*/ 478 w 890"/>
                <a:gd name="T43" fmla="*/ 1126 h 1166"/>
                <a:gd name="T44" fmla="*/ 876 w 890"/>
                <a:gd name="T45" fmla="*/ 67 h 1166"/>
                <a:gd name="T46" fmla="*/ 226 w 890"/>
                <a:gd name="T47" fmla="*/ 470 h 1166"/>
                <a:gd name="T48" fmla="*/ 664 w 890"/>
                <a:gd name="T49" fmla="*/ 470 h 1166"/>
                <a:gd name="T50" fmla="*/ 438 w 890"/>
                <a:gd name="T51" fmla="*/ 1032 h 1166"/>
                <a:gd name="T52" fmla="*/ 226 w 890"/>
                <a:gd name="T53" fmla="*/ 470 h 116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90"/>
                <a:gd name="T82" fmla="*/ 0 h 1166"/>
                <a:gd name="T83" fmla="*/ 890 w 890"/>
                <a:gd name="T84" fmla="*/ 1166 h 116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90" h="1166">
                  <a:moveTo>
                    <a:pt x="876" y="67"/>
                  </a:moveTo>
                  <a:lnTo>
                    <a:pt x="890" y="54"/>
                  </a:lnTo>
                  <a:lnTo>
                    <a:pt x="890" y="27"/>
                  </a:lnTo>
                  <a:lnTo>
                    <a:pt x="863" y="0"/>
                  </a:lnTo>
                  <a:lnTo>
                    <a:pt x="837" y="14"/>
                  </a:lnTo>
                  <a:lnTo>
                    <a:pt x="837" y="27"/>
                  </a:lnTo>
                  <a:lnTo>
                    <a:pt x="823" y="41"/>
                  </a:lnTo>
                  <a:lnTo>
                    <a:pt x="690" y="403"/>
                  </a:lnTo>
                  <a:lnTo>
                    <a:pt x="199" y="403"/>
                  </a:lnTo>
                  <a:lnTo>
                    <a:pt x="66" y="41"/>
                  </a:lnTo>
                  <a:lnTo>
                    <a:pt x="53" y="27"/>
                  </a:lnTo>
                  <a:lnTo>
                    <a:pt x="53" y="14"/>
                  </a:lnTo>
                  <a:lnTo>
                    <a:pt x="26" y="0"/>
                  </a:lnTo>
                  <a:lnTo>
                    <a:pt x="0" y="27"/>
                  </a:lnTo>
                  <a:lnTo>
                    <a:pt x="0" y="54"/>
                  </a:lnTo>
                  <a:lnTo>
                    <a:pt x="13" y="67"/>
                  </a:lnTo>
                  <a:lnTo>
                    <a:pt x="412" y="1126"/>
                  </a:lnTo>
                  <a:lnTo>
                    <a:pt x="412" y="1140"/>
                  </a:lnTo>
                  <a:lnTo>
                    <a:pt x="438" y="1166"/>
                  </a:lnTo>
                  <a:lnTo>
                    <a:pt x="465" y="1153"/>
                  </a:lnTo>
                  <a:lnTo>
                    <a:pt x="465" y="1140"/>
                  </a:lnTo>
                  <a:lnTo>
                    <a:pt x="478" y="1126"/>
                  </a:lnTo>
                  <a:lnTo>
                    <a:pt x="876" y="67"/>
                  </a:lnTo>
                  <a:close/>
                  <a:moveTo>
                    <a:pt x="226" y="470"/>
                  </a:moveTo>
                  <a:lnTo>
                    <a:pt x="664" y="470"/>
                  </a:lnTo>
                  <a:lnTo>
                    <a:pt x="438" y="1032"/>
                  </a:lnTo>
                  <a:lnTo>
                    <a:pt x="226" y="470"/>
                  </a:lnTo>
                  <a:close/>
                </a:path>
              </a:pathLst>
            </a:custGeom>
            <a:solidFill>
              <a:srgbClr val="000000"/>
            </a:solidFill>
            <a:ln w="0">
              <a:solidFill>
                <a:srgbClr val="000000"/>
              </a:solidFill>
              <a:prstDash val="solid"/>
              <a:round/>
              <a:headEnd/>
              <a:tailEnd/>
            </a:ln>
          </p:spPr>
          <p:txBody>
            <a:bodyPr/>
            <a:lstStyle/>
            <a:p>
              <a:endParaRPr lang="en-US"/>
            </a:p>
          </p:txBody>
        </p:sp>
        <p:sp>
          <p:nvSpPr>
            <p:cNvPr id="23662" name="Freeform 110"/>
            <p:cNvSpPr>
              <a:spLocks noEditPoints="1"/>
            </p:cNvSpPr>
            <p:nvPr/>
          </p:nvSpPr>
          <p:spPr bwMode="auto">
            <a:xfrm>
              <a:off x="4570" y="7093"/>
              <a:ext cx="426" cy="1086"/>
            </a:xfrm>
            <a:custGeom>
              <a:avLst/>
              <a:gdLst>
                <a:gd name="T0" fmla="*/ 412 w 426"/>
                <a:gd name="T1" fmla="*/ 40 h 1086"/>
                <a:gd name="T2" fmla="*/ 359 w 426"/>
                <a:gd name="T3" fmla="*/ 0 h 1086"/>
                <a:gd name="T4" fmla="*/ 293 w 426"/>
                <a:gd name="T5" fmla="*/ 27 h 1086"/>
                <a:gd name="T6" fmla="*/ 266 w 426"/>
                <a:gd name="T7" fmla="*/ 94 h 1086"/>
                <a:gd name="T8" fmla="*/ 279 w 426"/>
                <a:gd name="T9" fmla="*/ 134 h 1086"/>
                <a:gd name="T10" fmla="*/ 359 w 426"/>
                <a:gd name="T11" fmla="*/ 147 h 1086"/>
                <a:gd name="T12" fmla="*/ 412 w 426"/>
                <a:gd name="T13" fmla="*/ 67 h 1086"/>
                <a:gd name="T14" fmla="*/ 306 w 426"/>
                <a:gd name="T15" fmla="*/ 643 h 1086"/>
                <a:gd name="T16" fmla="*/ 319 w 426"/>
                <a:gd name="T17" fmla="*/ 603 h 1086"/>
                <a:gd name="T18" fmla="*/ 346 w 426"/>
                <a:gd name="T19" fmla="*/ 536 h 1086"/>
                <a:gd name="T20" fmla="*/ 319 w 426"/>
                <a:gd name="T21" fmla="*/ 416 h 1086"/>
                <a:gd name="T22" fmla="*/ 213 w 426"/>
                <a:gd name="T23" fmla="*/ 362 h 1086"/>
                <a:gd name="T24" fmla="*/ 80 w 426"/>
                <a:gd name="T25" fmla="*/ 442 h 1086"/>
                <a:gd name="T26" fmla="*/ 14 w 426"/>
                <a:gd name="T27" fmla="*/ 576 h 1086"/>
                <a:gd name="T28" fmla="*/ 27 w 426"/>
                <a:gd name="T29" fmla="*/ 630 h 1086"/>
                <a:gd name="T30" fmla="*/ 40 w 426"/>
                <a:gd name="T31" fmla="*/ 617 h 1086"/>
                <a:gd name="T32" fmla="*/ 80 w 426"/>
                <a:gd name="T33" fmla="*/ 523 h 1086"/>
                <a:gd name="T34" fmla="*/ 160 w 426"/>
                <a:gd name="T35" fmla="*/ 416 h 1086"/>
                <a:gd name="T36" fmla="*/ 226 w 426"/>
                <a:gd name="T37" fmla="*/ 389 h 1086"/>
                <a:gd name="T38" fmla="*/ 240 w 426"/>
                <a:gd name="T39" fmla="*/ 402 h 1086"/>
                <a:gd name="T40" fmla="*/ 253 w 426"/>
                <a:gd name="T41" fmla="*/ 483 h 1086"/>
                <a:gd name="T42" fmla="*/ 240 w 426"/>
                <a:gd name="T43" fmla="*/ 536 h 1086"/>
                <a:gd name="T44" fmla="*/ 186 w 426"/>
                <a:gd name="T45" fmla="*/ 670 h 1086"/>
                <a:gd name="T46" fmla="*/ 120 w 426"/>
                <a:gd name="T47" fmla="*/ 831 h 1086"/>
                <a:gd name="T48" fmla="*/ 107 w 426"/>
                <a:gd name="T49" fmla="*/ 898 h 1086"/>
                <a:gd name="T50" fmla="*/ 93 w 426"/>
                <a:gd name="T51" fmla="*/ 992 h 1086"/>
                <a:gd name="T52" fmla="*/ 173 w 426"/>
                <a:gd name="T53" fmla="*/ 1086 h 1086"/>
                <a:gd name="T54" fmla="*/ 306 w 426"/>
                <a:gd name="T55" fmla="*/ 1059 h 1086"/>
                <a:gd name="T56" fmla="*/ 399 w 426"/>
                <a:gd name="T57" fmla="*/ 938 h 1086"/>
                <a:gd name="T58" fmla="*/ 426 w 426"/>
                <a:gd name="T59" fmla="*/ 831 h 1086"/>
                <a:gd name="T60" fmla="*/ 386 w 426"/>
                <a:gd name="T61" fmla="*/ 858 h 1086"/>
                <a:gd name="T62" fmla="*/ 319 w 426"/>
                <a:gd name="T63" fmla="*/ 992 h 1086"/>
                <a:gd name="T64" fmla="*/ 226 w 426"/>
                <a:gd name="T65" fmla="*/ 1059 h 1086"/>
                <a:gd name="T66" fmla="*/ 186 w 426"/>
                <a:gd name="T67" fmla="*/ 1032 h 1086"/>
                <a:gd name="T68" fmla="*/ 200 w 426"/>
                <a:gd name="T69" fmla="*/ 925 h 1086"/>
                <a:gd name="T70" fmla="*/ 293 w 426"/>
                <a:gd name="T71" fmla="*/ 670 h 108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6"/>
                <a:gd name="T109" fmla="*/ 0 h 1086"/>
                <a:gd name="T110" fmla="*/ 426 w 426"/>
                <a:gd name="T111" fmla="*/ 1086 h 108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6" h="1086">
                  <a:moveTo>
                    <a:pt x="412" y="67"/>
                  </a:moveTo>
                  <a:lnTo>
                    <a:pt x="412" y="40"/>
                  </a:lnTo>
                  <a:lnTo>
                    <a:pt x="386" y="13"/>
                  </a:lnTo>
                  <a:lnTo>
                    <a:pt x="359" y="0"/>
                  </a:lnTo>
                  <a:lnTo>
                    <a:pt x="319" y="13"/>
                  </a:lnTo>
                  <a:lnTo>
                    <a:pt x="293" y="27"/>
                  </a:lnTo>
                  <a:lnTo>
                    <a:pt x="279" y="54"/>
                  </a:lnTo>
                  <a:lnTo>
                    <a:pt x="266" y="94"/>
                  </a:lnTo>
                  <a:lnTo>
                    <a:pt x="266" y="121"/>
                  </a:lnTo>
                  <a:lnTo>
                    <a:pt x="279" y="134"/>
                  </a:lnTo>
                  <a:lnTo>
                    <a:pt x="306" y="147"/>
                  </a:lnTo>
                  <a:lnTo>
                    <a:pt x="359" y="147"/>
                  </a:lnTo>
                  <a:lnTo>
                    <a:pt x="412" y="94"/>
                  </a:lnTo>
                  <a:lnTo>
                    <a:pt x="412" y="67"/>
                  </a:lnTo>
                  <a:close/>
                  <a:moveTo>
                    <a:pt x="293" y="670"/>
                  </a:moveTo>
                  <a:lnTo>
                    <a:pt x="306" y="643"/>
                  </a:lnTo>
                  <a:lnTo>
                    <a:pt x="306" y="617"/>
                  </a:lnTo>
                  <a:lnTo>
                    <a:pt x="319" y="603"/>
                  </a:lnTo>
                  <a:lnTo>
                    <a:pt x="333" y="576"/>
                  </a:lnTo>
                  <a:lnTo>
                    <a:pt x="346" y="536"/>
                  </a:lnTo>
                  <a:lnTo>
                    <a:pt x="346" y="456"/>
                  </a:lnTo>
                  <a:lnTo>
                    <a:pt x="319" y="416"/>
                  </a:lnTo>
                  <a:lnTo>
                    <a:pt x="266" y="362"/>
                  </a:lnTo>
                  <a:lnTo>
                    <a:pt x="213" y="362"/>
                  </a:lnTo>
                  <a:lnTo>
                    <a:pt x="133" y="389"/>
                  </a:lnTo>
                  <a:lnTo>
                    <a:pt x="80" y="442"/>
                  </a:lnTo>
                  <a:lnTo>
                    <a:pt x="40" y="509"/>
                  </a:lnTo>
                  <a:lnTo>
                    <a:pt x="14" y="576"/>
                  </a:lnTo>
                  <a:lnTo>
                    <a:pt x="0" y="603"/>
                  </a:lnTo>
                  <a:lnTo>
                    <a:pt x="27" y="630"/>
                  </a:lnTo>
                  <a:lnTo>
                    <a:pt x="40" y="630"/>
                  </a:lnTo>
                  <a:lnTo>
                    <a:pt x="40" y="617"/>
                  </a:lnTo>
                  <a:lnTo>
                    <a:pt x="54" y="590"/>
                  </a:lnTo>
                  <a:lnTo>
                    <a:pt x="80" y="523"/>
                  </a:lnTo>
                  <a:lnTo>
                    <a:pt x="107" y="469"/>
                  </a:lnTo>
                  <a:lnTo>
                    <a:pt x="160" y="416"/>
                  </a:lnTo>
                  <a:lnTo>
                    <a:pt x="213" y="389"/>
                  </a:lnTo>
                  <a:lnTo>
                    <a:pt x="226" y="389"/>
                  </a:lnTo>
                  <a:lnTo>
                    <a:pt x="226" y="402"/>
                  </a:lnTo>
                  <a:lnTo>
                    <a:pt x="240" y="402"/>
                  </a:lnTo>
                  <a:lnTo>
                    <a:pt x="253" y="416"/>
                  </a:lnTo>
                  <a:lnTo>
                    <a:pt x="253" y="483"/>
                  </a:lnTo>
                  <a:lnTo>
                    <a:pt x="240" y="509"/>
                  </a:lnTo>
                  <a:lnTo>
                    <a:pt x="240" y="536"/>
                  </a:lnTo>
                  <a:lnTo>
                    <a:pt x="213" y="590"/>
                  </a:lnTo>
                  <a:lnTo>
                    <a:pt x="186" y="670"/>
                  </a:lnTo>
                  <a:lnTo>
                    <a:pt x="147" y="764"/>
                  </a:lnTo>
                  <a:lnTo>
                    <a:pt x="120" y="831"/>
                  </a:lnTo>
                  <a:lnTo>
                    <a:pt x="107" y="858"/>
                  </a:lnTo>
                  <a:lnTo>
                    <a:pt x="107" y="898"/>
                  </a:lnTo>
                  <a:lnTo>
                    <a:pt x="93" y="925"/>
                  </a:lnTo>
                  <a:lnTo>
                    <a:pt x="93" y="992"/>
                  </a:lnTo>
                  <a:lnTo>
                    <a:pt x="120" y="1032"/>
                  </a:lnTo>
                  <a:lnTo>
                    <a:pt x="173" y="1086"/>
                  </a:lnTo>
                  <a:lnTo>
                    <a:pt x="226" y="1086"/>
                  </a:lnTo>
                  <a:lnTo>
                    <a:pt x="306" y="1059"/>
                  </a:lnTo>
                  <a:lnTo>
                    <a:pt x="359" y="1005"/>
                  </a:lnTo>
                  <a:lnTo>
                    <a:pt x="399" y="938"/>
                  </a:lnTo>
                  <a:lnTo>
                    <a:pt x="426" y="871"/>
                  </a:lnTo>
                  <a:lnTo>
                    <a:pt x="426" y="831"/>
                  </a:lnTo>
                  <a:lnTo>
                    <a:pt x="399" y="831"/>
                  </a:lnTo>
                  <a:lnTo>
                    <a:pt x="386" y="858"/>
                  </a:lnTo>
                  <a:lnTo>
                    <a:pt x="372" y="911"/>
                  </a:lnTo>
                  <a:lnTo>
                    <a:pt x="319" y="992"/>
                  </a:lnTo>
                  <a:lnTo>
                    <a:pt x="266" y="1045"/>
                  </a:lnTo>
                  <a:lnTo>
                    <a:pt x="226" y="1059"/>
                  </a:lnTo>
                  <a:lnTo>
                    <a:pt x="200" y="1045"/>
                  </a:lnTo>
                  <a:lnTo>
                    <a:pt x="186" y="1032"/>
                  </a:lnTo>
                  <a:lnTo>
                    <a:pt x="186" y="952"/>
                  </a:lnTo>
                  <a:lnTo>
                    <a:pt x="200" y="925"/>
                  </a:lnTo>
                  <a:lnTo>
                    <a:pt x="226" y="844"/>
                  </a:lnTo>
                  <a:lnTo>
                    <a:pt x="293" y="670"/>
                  </a:lnTo>
                  <a:close/>
                </a:path>
              </a:pathLst>
            </a:custGeom>
            <a:solidFill>
              <a:srgbClr val="000000"/>
            </a:solidFill>
            <a:ln w="0">
              <a:solidFill>
                <a:srgbClr val="000000"/>
              </a:solidFill>
              <a:prstDash val="solid"/>
              <a:round/>
              <a:headEnd/>
              <a:tailEnd/>
            </a:ln>
          </p:spPr>
          <p:txBody>
            <a:bodyPr/>
            <a:lstStyle/>
            <a:p>
              <a:endParaRPr lang="en-US"/>
            </a:p>
          </p:txBody>
        </p:sp>
        <p:sp>
          <p:nvSpPr>
            <p:cNvPr id="23663" name="Freeform 111"/>
            <p:cNvSpPr>
              <a:spLocks/>
            </p:cNvSpPr>
            <p:nvPr/>
          </p:nvSpPr>
          <p:spPr bwMode="auto">
            <a:xfrm>
              <a:off x="5221" y="7991"/>
              <a:ext cx="173" cy="174"/>
            </a:xfrm>
            <a:custGeom>
              <a:avLst/>
              <a:gdLst>
                <a:gd name="T0" fmla="*/ 173 w 173"/>
                <a:gd name="T1" fmla="*/ 94 h 174"/>
                <a:gd name="T2" fmla="*/ 160 w 173"/>
                <a:gd name="T3" fmla="*/ 54 h 174"/>
                <a:gd name="T4" fmla="*/ 146 w 173"/>
                <a:gd name="T5" fmla="*/ 27 h 174"/>
                <a:gd name="T6" fmla="*/ 120 w 173"/>
                <a:gd name="T7" fmla="*/ 13 h 174"/>
                <a:gd name="T8" fmla="*/ 80 w 173"/>
                <a:gd name="T9" fmla="*/ 0 h 174"/>
                <a:gd name="T10" fmla="*/ 27 w 173"/>
                <a:gd name="T11" fmla="*/ 27 h 174"/>
                <a:gd name="T12" fmla="*/ 0 w 173"/>
                <a:gd name="T13" fmla="*/ 54 h 174"/>
                <a:gd name="T14" fmla="*/ 0 w 173"/>
                <a:gd name="T15" fmla="*/ 121 h 174"/>
                <a:gd name="T16" fmla="*/ 27 w 173"/>
                <a:gd name="T17" fmla="*/ 147 h 174"/>
                <a:gd name="T18" fmla="*/ 80 w 173"/>
                <a:gd name="T19" fmla="*/ 174 h 174"/>
                <a:gd name="T20" fmla="*/ 120 w 173"/>
                <a:gd name="T21" fmla="*/ 161 h 174"/>
                <a:gd name="T22" fmla="*/ 146 w 173"/>
                <a:gd name="T23" fmla="*/ 147 h 174"/>
                <a:gd name="T24" fmla="*/ 173 w 173"/>
                <a:gd name="T25" fmla="*/ 94 h 1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174"/>
                <a:gd name="T41" fmla="*/ 173 w 173"/>
                <a:gd name="T42" fmla="*/ 174 h 17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174">
                  <a:moveTo>
                    <a:pt x="173" y="94"/>
                  </a:moveTo>
                  <a:lnTo>
                    <a:pt x="160" y="54"/>
                  </a:lnTo>
                  <a:lnTo>
                    <a:pt x="146" y="27"/>
                  </a:lnTo>
                  <a:lnTo>
                    <a:pt x="120" y="13"/>
                  </a:lnTo>
                  <a:lnTo>
                    <a:pt x="80" y="0"/>
                  </a:lnTo>
                  <a:lnTo>
                    <a:pt x="27" y="27"/>
                  </a:lnTo>
                  <a:lnTo>
                    <a:pt x="0" y="54"/>
                  </a:lnTo>
                  <a:lnTo>
                    <a:pt x="0" y="121"/>
                  </a:lnTo>
                  <a:lnTo>
                    <a:pt x="27" y="147"/>
                  </a:lnTo>
                  <a:lnTo>
                    <a:pt x="80" y="174"/>
                  </a:lnTo>
                  <a:lnTo>
                    <a:pt x="120" y="161"/>
                  </a:lnTo>
                  <a:lnTo>
                    <a:pt x="146" y="147"/>
                  </a:lnTo>
                  <a:lnTo>
                    <a:pt x="173" y="94"/>
                  </a:lnTo>
                  <a:close/>
                </a:path>
              </a:pathLst>
            </a:custGeom>
            <a:solidFill>
              <a:srgbClr val="000000"/>
            </a:solidFill>
            <a:ln w="0">
              <a:solidFill>
                <a:srgbClr val="000000"/>
              </a:solidFill>
              <a:prstDash val="solid"/>
              <a:round/>
              <a:headEnd/>
              <a:tailEnd/>
            </a:ln>
          </p:spPr>
          <p:txBody>
            <a:bodyPr/>
            <a:lstStyle/>
            <a:p>
              <a:endParaRPr lang="en-US"/>
            </a:p>
          </p:txBody>
        </p:sp>
        <p:sp>
          <p:nvSpPr>
            <p:cNvPr id="23664" name="Freeform 112"/>
            <p:cNvSpPr>
              <a:spLocks/>
            </p:cNvSpPr>
            <p:nvPr/>
          </p:nvSpPr>
          <p:spPr bwMode="auto">
            <a:xfrm>
              <a:off x="5580" y="7066"/>
              <a:ext cx="1036" cy="1099"/>
            </a:xfrm>
            <a:custGeom>
              <a:avLst/>
              <a:gdLst>
                <a:gd name="T0" fmla="*/ 1009 w 1036"/>
                <a:gd name="T1" fmla="*/ 0 h 1099"/>
                <a:gd name="T2" fmla="*/ 40 w 1036"/>
                <a:gd name="T3" fmla="*/ 0 h 1099"/>
                <a:gd name="T4" fmla="*/ 0 w 1036"/>
                <a:gd name="T5" fmla="*/ 376 h 1099"/>
                <a:gd name="T6" fmla="*/ 40 w 1036"/>
                <a:gd name="T7" fmla="*/ 376 h 1099"/>
                <a:gd name="T8" fmla="*/ 66 w 1036"/>
                <a:gd name="T9" fmla="*/ 215 h 1099"/>
                <a:gd name="T10" fmla="*/ 106 w 1036"/>
                <a:gd name="T11" fmla="*/ 121 h 1099"/>
                <a:gd name="T12" fmla="*/ 186 w 1036"/>
                <a:gd name="T13" fmla="*/ 67 h 1099"/>
                <a:gd name="T14" fmla="*/ 332 w 1036"/>
                <a:gd name="T15" fmla="*/ 54 h 1099"/>
                <a:gd name="T16" fmla="*/ 425 w 1036"/>
                <a:gd name="T17" fmla="*/ 54 h 1099"/>
                <a:gd name="T18" fmla="*/ 438 w 1036"/>
                <a:gd name="T19" fmla="*/ 67 h 1099"/>
                <a:gd name="T20" fmla="*/ 451 w 1036"/>
                <a:gd name="T21" fmla="*/ 94 h 1099"/>
                <a:gd name="T22" fmla="*/ 451 w 1036"/>
                <a:gd name="T23" fmla="*/ 1005 h 1099"/>
                <a:gd name="T24" fmla="*/ 425 w 1036"/>
                <a:gd name="T25" fmla="*/ 1032 h 1099"/>
                <a:gd name="T26" fmla="*/ 385 w 1036"/>
                <a:gd name="T27" fmla="*/ 1046 h 1099"/>
                <a:gd name="T28" fmla="*/ 226 w 1036"/>
                <a:gd name="T29" fmla="*/ 1046 h 1099"/>
                <a:gd name="T30" fmla="*/ 226 w 1036"/>
                <a:gd name="T31" fmla="*/ 1099 h 1099"/>
                <a:gd name="T32" fmla="*/ 823 w 1036"/>
                <a:gd name="T33" fmla="*/ 1099 h 1099"/>
                <a:gd name="T34" fmla="*/ 823 w 1036"/>
                <a:gd name="T35" fmla="*/ 1046 h 1099"/>
                <a:gd name="T36" fmla="*/ 651 w 1036"/>
                <a:gd name="T37" fmla="*/ 1046 h 1099"/>
                <a:gd name="T38" fmla="*/ 624 w 1036"/>
                <a:gd name="T39" fmla="*/ 1032 h 1099"/>
                <a:gd name="T40" fmla="*/ 598 w 1036"/>
                <a:gd name="T41" fmla="*/ 1005 h 1099"/>
                <a:gd name="T42" fmla="*/ 598 w 1036"/>
                <a:gd name="T43" fmla="*/ 81 h 1099"/>
                <a:gd name="T44" fmla="*/ 624 w 1036"/>
                <a:gd name="T45" fmla="*/ 54 h 1099"/>
                <a:gd name="T46" fmla="*/ 717 w 1036"/>
                <a:gd name="T47" fmla="*/ 54 h 1099"/>
                <a:gd name="T48" fmla="*/ 863 w 1036"/>
                <a:gd name="T49" fmla="*/ 67 h 1099"/>
                <a:gd name="T50" fmla="*/ 943 w 1036"/>
                <a:gd name="T51" fmla="*/ 121 h 1099"/>
                <a:gd name="T52" fmla="*/ 983 w 1036"/>
                <a:gd name="T53" fmla="*/ 215 h 1099"/>
                <a:gd name="T54" fmla="*/ 996 w 1036"/>
                <a:gd name="T55" fmla="*/ 376 h 1099"/>
                <a:gd name="T56" fmla="*/ 1036 w 1036"/>
                <a:gd name="T57" fmla="*/ 376 h 1099"/>
                <a:gd name="T58" fmla="*/ 1009 w 1036"/>
                <a:gd name="T59" fmla="*/ 0 h 109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36"/>
                <a:gd name="T91" fmla="*/ 0 h 1099"/>
                <a:gd name="T92" fmla="*/ 1036 w 1036"/>
                <a:gd name="T93" fmla="*/ 1099 h 109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36" h="1099">
                  <a:moveTo>
                    <a:pt x="1009" y="0"/>
                  </a:moveTo>
                  <a:lnTo>
                    <a:pt x="40" y="0"/>
                  </a:lnTo>
                  <a:lnTo>
                    <a:pt x="0" y="376"/>
                  </a:lnTo>
                  <a:lnTo>
                    <a:pt x="40" y="376"/>
                  </a:lnTo>
                  <a:lnTo>
                    <a:pt x="66" y="215"/>
                  </a:lnTo>
                  <a:lnTo>
                    <a:pt x="106" y="121"/>
                  </a:lnTo>
                  <a:lnTo>
                    <a:pt x="186" y="67"/>
                  </a:lnTo>
                  <a:lnTo>
                    <a:pt x="332" y="54"/>
                  </a:lnTo>
                  <a:lnTo>
                    <a:pt x="425" y="54"/>
                  </a:lnTo>
                  <a:lnTo>
                    <a:pt x="438" y="67"/>
                  </a:lnTo>
                  <a:lnTo>
                    <a:pt x="451" y="94"/>
                  </a:lnTo>
                  <a:lnTo>
                    <a:pt x="451" y="1005"/>
                  </a:lnTo>
                  <a:lnTo>
                    <a:pt x="425" y="1032"/>
                  </a:lnTo>
                  <a:lnTo>
                    <a:pt x="385" y="1046"/>
                  </a:lnTo>
                  <a:lnTo>
                    <a:pt x="226" y="1046"/>
                  </a:lnTo>
                  <a:lnTo>
                    <a:pt x="226" y="1099"/>
                  </a:lnTo>
                  <a:lnTo>
                    <a:pt x="823" y="1099"/>
                  </a:lnTo>
                  <a:lnTo>
                    <a:pt x="823" y="1046"/>
                  </a:lnTo>
                  <a:lnTo>
                    <a:pt x="651" y="1046"/>
                  </a:lnTo>
                  <a:lnTo>
                    <a:pt x="624" y="1032"/>
                  </a:lnTo>
                  <a:lnTo>
                    <a:pt x="598" y="1005"/>
                  </a:lnTo>
                  <a:lnTo>
                    <a:pt x="598" y="81"/>
                  </a:lnTo>
                  <a:lnTo>
                    <a:pt x="624" y="54"/>
                  </a:lnTo>
                  <a:lnTo>
                    <a:pt x="717" y="54"/>
                  </a:lnTo>
                  <a:lnTo>
                    <a:pt x="863" y="67"/>
                  </a:lnTo>
                  <a:lnTo>
                    <a:pt x="943" y="121"/>
                  </a:lnTo>
                  <a:lnTo>
                    <a:pt x="983" y="215"/>
                  </a:lnTo>
                  <a:lnTo>
                    <a:pt x="996" y="376"/>
                  </a:lnTo>
                  <a:lnTo>
                    <a:pt x="1036" y="376"/>
                  </a:lnTo>
                  <a:lnTo>
                    <a:pt x="1009" y="0"/>
                  </a:lnTo>
                  <a:close/>
                </a:path>
              </a:pathLst>
            </a:custGeom>
            <a:solidFill>
              <a:srgbClr val="000000"/>
            </a:solidFill>
            <a:ln w="0">
              <a:solidFill>
                <a:srgbClr val="000000"/>
              </a:solidFill>
              <a:prstDash val="solid"/>
              <a:round/>
              <a:headEnd/>
              <a:tailEnd/>
            </a:ln>
          </p:spPr>
          <p:txBody>
            <a:bodyPr/>
            <a:lstStyle/>
            <a:p>
              <a:endParaRPr lang="en-US"/>
            </a:p>
          </p:txBody>
        </p:sp>
        <p:sp>
          <p:nvSpPr>
            <p:cNvPr id="23665" name="Freeform 113"/>
            <p:cNvSpPr>
              <a:spLocks/>
            </p:cNvSpPr>
            <p:nvPr/>
          </p:nvSpPr>
          <p:spPr bwMode="auto">
            <a:xfrm>
              <a:off x="6669" y="7468"/>
              <a:ext cx="784" cy="1032"/>
            </a:xfrm>
            <a:custGeom>
              <a:avLst/>
              <a:gdLst>
                <a:gd name="T0" fmla="*/ 638 w 784"/>
                <a:gd name="T1" fmla="*/ 161 h 1032"/>
                <a:gd name="T2" fmla="*/ 691 w 784"/>
                <a:gd name="T3" fmla="*/ 81 h 1032"/>
                <a:gd name="T4" fmla="*/ 744 w 784"/>
                <a:gd name="T5" fmla="*/ 54 h 1032"/>
                <a:gd name="T6" fmla="*/ 784 w 784"/>
                <a:gd name="T7" fmla="*/ 54 h 1032"/>
                <a:gd name="T8" fmla="*/ 784 w 784"/>
                <a:gd name="T9" fmla="*/ 0 h 1032"/>
                <a:gd name="T10" fmla="*/ 531 w 784"/>
                <a:gd name="T11" fmla="*/ 0 h 1032"/>
                <a:gd name="T12" fmla="*/ 531 w 784"/>
                <a:gd name="T13" fmla="*/ 54 h 1032"/>
                <a:gd name="T14" fmla="*/ 558 w 784"/>
                <a:gd name="T15" fmla="*/ 54 h 1032"/>
                <a:gd name="T16" fmla="*/ 584 w 784"/>
                <a:gd name="T17" fmla="*/ 67 h 1032"/>
                <a:gd name="T18" fmla="*/ 598 w 784"/>
                <a:gd name="T19" fmla="*/ 94 h 1032"/>
                <a:gd name="T20" fmla="*/ 598 w 784"/>
                <a:gd name="T21" fmla="*/ 161 h 1032"/>
                <a:gd name="T22" fmla="*/ 425 w 784"/>
                <a:gd name="T23" fmla="*/ 563 h 1032"/>
                <a:gd name="T24" fmla="*/ 252 w 784"/>
                <a:gd name="T25" fmla="*/ 121 h 1032"/>
                <a:gd name="T26" fmla="*/ 252 w 784"/>
                <a:gd name="T27" fmla="*/ 108 h 1032"/>
                <a:gd name="T28" fmla="*/ 239 w 784"/>
                <a:gd name="T29" fmla="*/ 94 h 1032"/>
                <a:gd name="T30" fmla="*/ 252 w 784"/>
                <a:gd name="T31" fmla="*/ 67 h 1032"/>
                <a:gd name="T32" fmla="*/ 266 w 784"/>
                <a:gd name="T33" fmla="*/ 67 h 1032"/>
                <a:gd name="T34" fmla="*/ 292 w 784"/>
                <a:gd name="T35" fmla="*/ 54 h 1032"/>
                <a:gd name="T36" fmla="*/ 332 w 784"/>
                <a:gd name="T37" fmla="*/ 54 h 1032"/>
                <a:gd name="T38" fmla="*/ 332 w 784"/>
                <a:gd name="T39" fmla="*/ 0 h 1032"/>
                <a:gd name="T40" fmla="*/ 0 w 784"/>
                <a:gd name="T41" fmla="*/ 0 h 1032"/>
                <a:gd name="T42" fmla="*/ 0 w 784"/>
                <a:gd name="T43" fmla="*/ 54 h 1032"/>
                <a:gd name="T44" fmla="*/ 93 w 784"/>
                <a:gd name="T45" fmla="*/ 54 h 1032"/>
                <a:gd name="T46" fmla="*/ 120 w 784"/>
                <a:gd name="T47" fmla="*/ 81 h 1032"/>
                <a:gd name="T48" fmla="*/ 133 w 784"/>
                <a:gd name="T49" fmla="*/ 108 h 1032"/>
                <a:gd name="T50" fmla="*/ 372 w 784"/>
                <a:gd name="T51" fmla="*/ 697 h 1032"/>
                <a:gd name="T52" fmla="*/ 359 w 784"/>
                <a:gd name="T53" fmla="*/ 724 h 1032"/>
                <a:gd name="T54" fmla="*/ 359 w 784"/>
                <a:gd name="T55" fmla="*/ 751 h 1032"/>
                <a:gd name="T56" fmla="*/ 345 w 784"/>
                <a:gd name="T57" fmla="*/ 778 h 1032"/>
                <a:gd name="T58" fmla="*/ 332 w 784"/>
                <a:gd name="T59" fmla="*/ 791 h 1032"/>
                <a:gd name="T60" fmla="*/ 305 w 784"/>
                <a:gd name="T61" fmla="*/ 871 h 1032"/>
                <a:gd name="T62" fmla="*/ 279 w 784"/>
                <a:gd name="T63" fmla="*/ 912 h 1032"/>
                <a:gd name="T64" fmla="*/ 226 w 784"/>
                <a:gd name="T65" fmla="*/ 965 h 1032"/>
                <a:gd name="T66" fmla="*/ 186 w 784"/>
                <a:gd name="T67" fmla="*/ 992 h 1032"/>
                <a:gd name="T68" fmla="*/ 133 w 784"/>
                <a:gd name="T69" fmla="*/ 992 h 1032"/>
                <a:gd name="T70" fmla="*/ 80 w 784"/>
                <a:gd name="T71" fmla="*/ 965 h 1032"/>
                <a:gd name="T72" fmla="*/ 106 w 784"/>
                <a:gd name="T73" fmla="*/ 952 h 1032"/>
                <a:gd name="T74" fmla="*/ 120 w 784"/>
                <a:gd name="T75" fmla="*/ 938 h 1032"/>
                <a:gd name="T76" fmla="*/ 133 w 784"/>
                <a:gd name="T77" fmla="*/ 912 h 1032"/>
                <a:gd name="T78" fmla="*/ 133 w 784"/>
                <a:gd name="T79" fmla="*/ 871 h 1032"/>
                <a:gd name="T80" fmla="*/ 120 w 784"/>
                <a:gd name="T81" fmla="*/ 845 h 1032"/>
                <a:gd name="T82" fmla="*/ 93 w 784"/>
                <a:gd name="T83" fmla="*/ 831 h 1032"/>
                <a:gd name="T84" fmla="*/ 40 w 784"/>
                <a:gd name="T85" fmla="*/ 831 h 1032"/>
                <a:gd name="T86" fmla="*/ 27 w 784"/>
                <a:gd name="T87" fmla="*/ 845 h 1032"/>
                <a:gd name="T88" fmla="*/ 0 w 784"/>
                <a:gd name="T89" fmla="*/ 898 h 1032"/>
                <a:gd name="T90" fmla="*/ 27 w 784"/>
                <a:gd name="T91" fmla="*/ 979 h 1032"/>
                <a:gd name="T92" fmla="*/ 66 w 784"/>
                <a:gd name="T93" fmla="*/ 1005 h 1032"/>
                <a:gd name="T94" fmla="*/ 146 w 784"/>
                <a:gd name="T95" fmla="*/ 1032 h 1032"/>
                <a:gd name="T96" fmla="*/ 199 w 784"/>
                <a:gd name="T97" fmla="*/ 1019 h 1032"/>
                <a:gd name="T98" fmla="*/ 239 w 784"/>
                <a:gd name="T99" fmla="*/ 1005 h 1032"/>
                <a:gd name="T100" fmla="*/ 305 w 784"/>
                <a:gd name="T101" fmla="*/ 938 h 1032"/>
                <a:gd name="T102" fmla="*/ 332 w 784"/>
                <a:gd name="T103" fmla="*/ 885 h 1032"/>
                <a:gd name="T104" fmla="*/ 359 w 784"/>
                <a:gd name="T105" fmla="*/ 845 h 1032"/>
                <a:gd name="T106" fmla="*/ 638 w 784"/>
                <a:gd name="T107" fmla="*/ 161 h 10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84"/>
                <a:gd name="T163" fmla="*/ 0 h 1032"/>
                <a:gd name="T164" fmla="*/ 784 w 784"/>
                <a:gd name="T165" fmla="*/ 1032 h 10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84" h="1032">
                  <a:moveTo>
                    <a:pt x="638" y="161"/>
                  </a:moveTo>
                  <a:lnTo>
                    <a:pt x="691" y="81"/>
                  </a:lnTo>
                  <a:lnTo>
                    <a:pt x="744" y="54"/>
                  </a:lnTo>
                  <a:lnTo>
                    <a:pt x="784" y="54"/>
                  </a:lnTo>
                  <a:lnTo>
                    <a:pt x="784" y="0"/>
                  </a:lnTo>
                  <a:lnTo>
                    <a:pt x="531" y="0"/>
                  </a:lnTo>
                  <a:lnTo>
                    <a:pt x="531" y="54"/>
                  </a:lnTo>
                  <a:lnTo>
                    <a:pt x="558" y="54"/>
                  </a:lnTo>
                  <a:lnTo>
                    <a:pt x="584" y="67"/>
                  </a:lnTo>
                  <a:lnTo>
                    <a:pt x="598" y="94"/>
                  </a:lnTo>
                  <a:lnTo>
                    <a:pt x="598" y="161"/>
                  </a:lnTo>
                  <a:lnTo>
                    <a:pt x="425" y="563"/>
                  </a:lnTo>
                  <a:lnTo>
                    <a:pt x="252" y="121"/>
                  </a:lnTo>
                  <a:lnTo>
                    <a:pt x="252" y="108"/>
                  </a:lnTo>
                  <a:lnTo>
                    <a:pt x="239" y="94"/>
                  </a:lnTo>
                  <a:lnTo>
                    <a:pt x="252" y="67"/>
                  </a:lnTo>
                  <a:lnTo>
                    <a:pt x="266" y="67"/>
                  </a:lnTo>
                  <a:lnTo>
                    <a:pt x="292" y="54"/>
                  </a:lnTo>
                  <a:lnTo>
                    <a:pt x="332" y="54"/>
                  </a:lnTo>
                  <a:lnTo>
                    <a:pt x="332" y="0"/>
                  </a:lnTo>
                  <a:lnTo>
                    <a:pt x="0" y="0"/>
                  </a:lnTo>
                  <a:lnTo>
                    <a:pt x="0" y="54"/>
                  </a:lnTo>
                  <a:lnTo>
                    <a:pt x="93" y="54"/>
                  </a:lnTo>
                  <a:lnTo>
                    <a:pt x="120" y="81"/>
                  </a:lnTo>
                  <a:lnTo>
                    <a:pt x="133" y="108"/>
                  </a:lnTo>
                  <a:lnTo>
                    <a:pt x="372" y="697"/>
                  </a:lnTo>
                  <a:lnTo>
                    <a:pt x="359" y="724"/>
                  </a:lnTo>
                  <a:lnTo>
                    <a:pt x="359" y="751"/>
                  </a:lnTo>
                  <a:lnTo>
                    <a:pt x="345" y="778"/>
                  </a:lnTo>
                  <a:lnTo>
                    <a:pt x="332" y="791"/>
                  </a:lnTo>
                  <a:lnTo>
                    <a:pt x="305" y="871"/>
                  </a:lnTo>
                  <a:lnTo>
                    <a:pt x="279" y="912"/>
                  </a:lnTo>
                  <a:lnTo>
                    <a:pt x="226" y="965"/>
                  </a:lnTo>
                  <a:lnTo>
                    <a:pt x="186" y="992"/>
                  </a:lnTo>
                  <a:lnTo>
                    <a:pt x="133" y="992"/>
                  </a:lnTo>
                  <a:lnTo>
                    <a:pt x="80" y="965"/>
                  </a:lnTo>
                  <a:lnTo>
                    <a:pt x="106" y="952"/>
                  </a:lnTo>
                  <a:lnTo>
                    <a:pt x="120" y="938"/>
                  </a:lnTo>
                  <a:lnTo>
                    <a:pt x="133" y="912"/>
                  </a:lnTo>
                  <a:lnTo>
                    <a:pt x="133" y="871"/>
                  </a:lnTo>
                  <a:lnTo>
                    <a:pt x="120" y="845"/>
                  </a:lnTo>
                  <a:lnTo>
                    <a:pt x="93" y="831"/>
                  </a:lnTo>
                  <a:lnTo>
                    <a:pt x="40" y="831"/>
                  </a:lnTo>
                  <a:lnTo>
                    <a:pt x="27" y="845"/>
                  </a:lnTo>
                  <a:lnTo>
                    <a:pt x="0" y="898"/>
                  </a:lnTo>
                  <a:lnTo>
                    <a:pt x="27" y="979"/>
                  </a:lnTo>
                  <a:lnTo>
                    <a:pt x="66" y="1005"/>
                  </a:lnTo>
                  <a:lnTo>
                    <a:pt x="146" y="1032"/>
                  </a:lnTo>
                  <a:lnTo>
                    <a:pt x="199" y="1019"/>
                  </a:lnTo>
                  <a:lnTo>
                    <a:pt x="239" y="1005"/>
                  </a:lnTo>
                  <a:lnTo>
                    <a:pt x="305" y="938"/>
                  </a:lnTo>
                  <a:lnTo>
                    <a:pt x="332" y="885"/>
                  </a:lnTo>
                  <a:lnTo>
                    <a:pt x="359" y="845"/>
                  </a:lnTo>
                  <a:lnTo>
                    <a:pt x="638" y="161"/>
                  </a:lnTo>
                  <a:close/>
                </a:path>
              </a:pathLst>
            </a:custGeom>
            <a:solidFill>
              <a:srgbClr val="000000"/>
            </a:solidFill>
            <a:ln w="0">
              <a:solidFill>
                <a:srgbClr val="000000"/>
              </a:solidFill>
              <a:prstDash val="solid"/>
              <a:round/>
              <a:headEnd/>
              <a:tailEnd/>
            </a:ln>
          </p:spPr>
          <p:txBody>
            <a:bodyPr/>
            <a:lstStyle/>
            <a:p>
              <a:endParaRPr lang="en-US"/>
            </a:p>
          </p:txBody>
        </p:sp>
        <p:sp>
          <p:nvSpPr>
            <p:cNvPr id="23666" name="Freeform 114"/>
            <p:cNvSpPr>
              <a:spLocks noEditPoints="1"/>
            </p:cNvSpPr>
            <p:nvPr/>
          </p:nvSpPr>
          <p:spPr bwMode="auto">
            <a:xfrm>
              <a:off x="7532" y="7455"/>
              <a:ext cx="784" cy="1018"/>
            </a:xfrm>
            <a:custGeom>
              <a:avLst/>
              <a:gdLst>
                <a:gd name="T0" fmla="*/ 239 w 784"/>
                <a:gd name="T1" fmla="*/ 161 h 1018"/>
                <a:gd name="T2" fmla="*/ 279 w 784"/>
                <a:gd name="T3" fmla="*/ 107 h 1018"/>
                <a:gd name="T4" fmla="*/ 319 w 784"/>
                <a:gd name="T5" fmla="*/ 67 h 1018"/>
                <a:gd name="T6" fmla="*/ 385 w 784"/>
                <a:gd name="T7" fmla="*/ 40 h 1018"/>
                <a:gd name="T8" fmla="*/ 439 w 784"/>
                <a:gd name="T9" fmla="*/ 40 h 1018"/>
                <a:gd name="T10" fmla="*/ 518 w 784"/>
                <a:gd name="T11" fmla="*/ 67 h 1018"/>
                <a:gd name="T12" fmla="*/ 598 w 784"/>
                <a:gd name="T13" fmla="*/ 134 h 1018"/>
                <a:gd name="T14" fmla="*/ 638 w 784"/>
                <a:gd name="T15" fmla="*/ 228 h 1018"/>
                <a:gd name="T16" fmla="*/ 651 w 784"/>
                <a:gd name="T17" fmla="*/ 362 h 1018"/>
                <a:gd name="T18" fmla="*/ 638 w 784"/>
                <a:gd name="T19" fmla="*/ 496 h 1018"/>
                <a:gd name="T20" fmla="*/ 585 w 784"/>
                <a:gd name="T21" fmla="*/ 603 h 1018"/>
                <a:gd name="T22" fmla="*/ 505 w 784"/>
                <a:gd name="T23" fmla="*/ 670 h 1018"/>
                <a:gd name="T24" fmla="*/ 425 w 784"/>
                <a:gd name="T25" fmla="*/ 697 h 1018"/>
                <a:gd name="T26" fmla="*/ 372 w 784"/>
                <a:gd name="T27" fmla="*/ 683 h 1018"/>
                <a:gd name="T28" fmla="*/ 332 w 784"/>
                <a:gd name="T29" fmla="*/ 670 h 1018"/>
                <a:gd name="T30" fmla="*/ 293 w 784"/>
                <a:gd name="T31" fmla="*/ 643 h 1018"/>
                <a:gd name="T32" fmla="*/ 253 w 784"/>
                <a:gd name="T33" fmla="*/ 590 h 1018"/>
                <a:gd name="T34" fmla="*/ 239 w 784"/>
                <a:gd name="T35" fmla="*/ 576 h 1018"/>
                <a:gd name="T36" fmla="*/ 239 w 784"/>
                <a:gd name="T37" fmla="*/ 523 h 1018"/>
                <a:gd name="T38" fmla="*/ 239 w 784"/>
                <a:gd name="T39" fmla="*/ 161 h 1018"/>
                <a:gd name="T40" fmla="*/ 239 w 784"/>
                <a:gd name="T41" fmla="*/ 616 h 1018"/>
                <a:gd name="T42" fmla="*/ 253 w 784"/>
                <a:gd name="T43" fmla="*/ 630 h 1018"/>
                <a:gd name="T44" fmla="*/ 266 w 784"/>
                <a:gd name="T45" fmla="*/ 657 h 1018"/>
                <a:gd name="T46" fmla="*/ 293 w 784"/>
                <a:gd name="T47" fmla="*/ 683 h 1018"/>
                <a:gd name="T48" fmla="*/ 332 w 784"/>
                <a:gd name="T49" fmla="*/ 710 h 1018"/>
                <a:gd name="T50" fmla="*/ 372 w 784"/>
                <a:gd name="T51" fmla="*/ 724 h 1018"/>
                <a:gd name="T52" fmla="*/ 425 w 784"/>
                <a:gd name="T53" fmla="*/ 724 h 1018"/>
                <a:gd name="T54" fmla="*/ 558 w 784"/>
                <a:gd name="T55" fmla="*/ 697 h 1018"/>
                <a:gd name="T56" fmla="*/ 678 w 784"/>
                <a:gd name="T57" fmla="*/ 616 h 1018"/>
                <a:gd name="T58" fmla="*/ 757 w 784"/>
                <a:gd name="T59" fmla="*/ 509 h 1018"/>
                <a:gd name="T60" fmla="*/ 784 w 784"/>
                <a:gd name="T61" fmla="*/ 362 h 1018"/>
                <a:gd name="T62" fmla="*/ 757 w 784"/>
                <a:gd name="T63" fmla="*/ 214 h 1018"/>
                <a:gd name="T64" fmla="*/ 691 w 784"/>
                <a:gd name="T65" fmla="*/ 107 h 1018"/>
                <a:gd name="T66" fmla="*/ 585 w 784"/>
                <a:gd name="T67" fmla="*/ 27 h 1018"/>
                <a:gd name="T68" fmla="*/ 452 w 784"/>
                <a:gd name="T69" fmla="*/ 0 h 1018"/>
                <a:gd name="T70" fmla="*/ 346 w 784"/>
                <a:gd name="T71" fmla="*/ 13 h 1018"/>
                <a:gd name="T72" fmla="*/ 279 w 784"/>
                <a:gd name="T73" fmla="*/ 54 h 1018"/>
                <a:gd name="T74" fmla="*/ 226 w 784"/>
                <a:gd name="T75" fmla="*/ 107 h 1018"/>
                <a:gd name="T76" fmla="*/ 226 w 784"/>
                <a:gd name="T77" fmla="*/ 0 h 1018"/>
                <a:gd name="T78" fmla="*/ 0 w 784"/>
                <a:gd name="T79" fmla="*/ 13 h 1018"/>
                <a:gd name="T80" fmla="*/ 0 w 784"/>
                <a:gd name="T81" fmla="*/ 67 h 1018"/>
                <a:gd name="T82" fmla="*/ 80 w 784"/>
                <a:gd name="T83" fmla="*/ 67 h 1018"/>
                <a:gd name="T84" fmla="*/ 107 w 784"/>
                <a:gd name="T85" fmla="*/ 80 h 1018"/>
                <a:gd name="T86" fmla="*/ 120 w 784"/>
                <a:gd name="T87" fmla="*/ 94 h 1018"/>
                <a:gd name="T88" fmla="*/ 120 w 784"/>
                <a:gd name="T89" fmla="*/ 938 h 1018"/>
                <a:gd name="T90" fmla="*/ 93 w 784"/>
                <a:gd name="T91" fmla="*/ 965 h 1018"/>
                <a:gd name="T92" fmla="*/ 53 w 784"/>
                <a:gd name="T93" fmla="*/ 978 h 1018"/>
                <a:gd name="T94" fmla="*/ 0 w 784"/>
                <a:gd name="T95" fmla="*/ 978 h 1018"/>
                <a:gd name="T96" fmla="*/ 0 w 784"/>
                <a:gd name="T97" fmla="*/ 1018 h 1018"/>
                <a:gd name="T98" fmla="*/ 359 w 784"/>
                <a:gd name="T99" fmla="*/ 1018 h 1018"/>
                <a:gd name="T100" fmla="*/ 359 w 784"/>
                <a:gd name="T101" fmla="*/ 978 h 1018"/>
                <a:gd name="T102" fmla="*/ 306 w 784"/>
                <a:gd name="T103" fmla="*/ 978 h 1018"/>
                <a:gd name="T104" fmla="*/ 266 w 784"/>
                <a:gd name="T105" fmla="*/ 965 h 1018"/>
                <a:gd name="T106" fmla="*/ 239 w 784"/>
                <a:gd name="T107" fmla="*/ 938 h 1018"/>
                <a:gd name="T108" fmla="*/ 239 w 784"/>
                <a:gd name="T109" fmla="*/ 630 h 1018"/>
                <a:gd name="T110" fmla="*/ 239 w 784"/>
                <a:gd name="T111" fmla="*/ 616 h 101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84"/>
                <a:gd name="T169" fmla="*/ 0 h 1018"/>
                <a:gd name="T170" fmla="*/ 784 w 784"/>
                <a:gd name="T171" fmla="*/ 1018 h 101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84" h="1018">
                  <a:moveTo>
                    <a:pt x="239" y="161"/>
                  </a:moveTo>
                  <a:lnTo>
                    <a:pt x="279" y="107"/>
                  </a:lnTo>
                  <a:lnTo>
                    <a:pt x="319" y="67"/>
                  </a:lnTo>
                  <a:lnTo>
                    <a:pt x="385" y="40"/>
                  </a:lnTo>
                  <a:lnTo>
                    <a:pt x="439" y="40"/>
                  </a:lnTo>
                  <a:lnTo>
                    <a:pt x="518" y="67"/>
                  </a:lnTo>
                  <a:lnTo>
                    <a:pt x="598" y="134"/>
                  </a:lnTo>
                  <a:lnTo>
                    <a:pt x="638" y="228"/>
                  </a:lnTo>
                  <a:lnTo>
                    <a:pt x="651" y="362"/>
                  </a:lnTo>
                  <a:lnTo>
                    <a:pt x="638" y="496"/>
                  </a:lnTo>
                  <a:lnTo>
                    <a:pt x="585" y="603"/>
                  </a:lnTo>
                  <a:lnTo>
                    <a:pt x="505" y="670"/>
                  </a:lnTo>
                  <a:lnTo>
                    <a:pt x="425" y="697"/>
                  </a:lnTo>
                  <a:lnTo>
                    <a:pt x="372" y="683"/>
                  </a:lnTo>
                  <a:lnTo>
                    <a:pt x="332" y="670"/>
                  </a:lnTo>
                  <a:lnTo>
                    <a:pt x="293" y="643"/>
                  </a:lnTo>
                  <a:lnTo>
                    <a:pt x="253" y="590"/>
                  </a:lnTo>
                  <a:lnTo>
                    <a:pt x="239" y="576"/>
                  </a:lnTo>
                  <a:lnTo>
                    <a:pt x="239" y="523"/>
                  </a:lnTo>
                  <a:lnTo>
                    <a:pt x="239" y="161"/>
                  </a:lnTo>
                  <a:close/>
                  <a:moveTo>
                    <a:pt x="239" y="616"/>
                  </a:moveTo>
                  <a:lnTo>
                    <a:pt x="253" y="630"/>
                  </a:lnTo>
                  <a:lnTo>
                    <a:pt x="266" y="657"/>
                  </a:lnTo>
                  <a:lnTo>
                    <a:pt x="293" y="683"/>
                  </a:lnTo>
                  <a:lnTo>
                    <a:pt x="332" y="710"/>
                  </a:lnTo>
                  <a:lnTo>
                    <a:pt x="372" y="724"/>
                  </a:lnTo>
                  <a:lnTo>
                    <a:pt x="425" y="724"/>
                  </a:lnTo>
                  <a:lnTo>
                    <a:pt x="558" y="697"/>
                  </a:lnTo>
                  <a:lnTo>
                    <a:pt x="678" y="616"/>
                  </a:lnTo>
                  <a:lnTo>
                    <a:pt x="757" y="509"/>
                  </a:lnTo>
                  <a:lnTo>
                    <a:pt x="784" y="362"/>
                  </a:lnTo>
                  <a:lnTo>
                    <a:pt x="757" y="214"/>
                  </a:lnTo>
                  <a:lnTo>
                    <a:pt x="691" y="107"/>
                  </a:lnTo>
                  <a:lnTo>
                    <a:pt x="585" y="27"/>
                  </a:lnTo>
                  <a:lnTo>
                    <a:pt x="452" y="0"/>
                  </a:lnTo>
                  <a:lnTo>
                    <a:pt x="346" y="13"/>
                  </a:lnTo>
                  <a:lnTo>
                    <a:pt x="279" y="54"/>
                  </a:lnTo>
                  <a:lnTo>
                    <a:pt x="226" y="107"/>
                  </a:lnTo>
                  <a:lnTo>
                    <a:pt x="226" y="0"/>
                  </a:lnTo>
                  <a:lnTo>
                    <a:pt x="0" y="13"/>
                  </a:lnTo>
                  <a:lnTo>
                    <a:pt x="0" y="67"/>
                  </a:lnTo>
                  <a:lnTo>
                    <a:pt x="80" y="67"/>
                  </a:lnTo>
                  <a:lnTo>
                    <a:pt x="107" y="80"/>
                  </a:lnTo>
                  <a:lnTo>
                    <a:pt x="120" y="94"/>
                  </a:lnTo>
                  <a:lnTo>
                    <a:pt x="120" y="938"/>
                  </a:lnTo>
                  <a:lnTo>
                    <a:pt x="93" y="965"/>
                  </a:lnTo>
                  <a:lnTo>
                    <a:pt x="53" y="978"/>
                  </a:lnTo>
                  <a:lnTo>
                    <a:pt x="0" y="978"/>
                  </a:lnTo>
                  <a:lnTo>
                    <a:pt x="0" y="1018"/>
                  </a:lnTo>
                  <a:lnTo>
                    <a:pt x="359" y="1018"/>
                  </a:lnTo>
                  <a:lnTo>
                    <a:pt x="359" y="978"/>
                  </a:lnTo>
                  <a:lnTo>
                    <a:pt x="306" y="978"/>
                  </a:lnTo>
                  <a:lnTo>
                    <a:pt x="266" y="965"/>
                  </a:lnTo>
                  <a:lnTo>
                    <a:pt x="239" y="938"/>
                  </a:lnTo>
                  <a:lnTo>
                    <a:pt x="239" y="630"/>
                  </a:lnTo>
                  <a:lnTo>
                    <a:pt x="239" y="616"/>
                  </a:lnTo>
                  <a:close/>
                </a:path>
              </a:pathLst>
            </a:custGeom>
            <a:solidFill>
              <a:srgbClr val="000000"/>
            </a:solidFill>
            <a:ln w="0">
              <a:solidFill>
                <a:srgbClr val="000000"/>
              </a:solidFill>
              <a:prstDash val="solid"/>
              <a:round/>
              <a:headEnd/>
              <a:tailEnd/>
            </a:ln>
          </p:spPr>
          <p:txBody>
            <a:bodyPr/>
            <a:lstStyle/>
            <a:p>
              <a:endParaRPr lang="en-US"/>
            </a:p>
          </p:txBody>
        </p:sp>
        <p:sp>
          <p:nvSpPr>
            <p:cNvPr id="23667" name="Freeform 115"/>
            <p:cNvSpPr>
              <a:spLocks noEditPoints="1"/>
            </p:cNvSpPr>
            <p:nvPr/>
          </p:nvSpPr>
          <p:spPr bwMode="auto">
            <a:xfrm>
              <a:off x="8449" y="7442"/>
              <a:ext cx="624" cy="737"/>
            </a:xfrm>
            <a:custGeom>
              <a:avLst/>
              <a:gdLst>
                <a:gd name="T0" fmla="*/ 584 w 624"/>
                <a:gd name="T1" fmla="*/ 348 h 737"/>
                <a:gd name="T2" fmla="*/ 611 w 624"/>
                <a:gd name="T3" fmla="*/ 348 h 737"/>
                <a:gd name="T4" fmla="*/ 624 w 624"/>
                <a:gd name="T5" fmla="*/ 335 h 737"/>
                <a:gd name="T6" fmla="*/ 624 w 624"/>
                <a:gd name="T7" fmla="*/ 321 h 737"/>
                <a:gd name="T8" fmla="*/ 611 w 624"/>
                <a:gd name="T9" fmla="*/ 201 h 737"/>
                <a:gd name="T10" fmla="*/ 558 w 624"/>
                <a:gd name="T11" fmla="*/ 93 h 737"/>
                <a:gd name="T12" fmla="*/ 465 w 624"/>
                <a:gd name="T13" fmla="*/ 26 h 737"/>
                <a:gd name="T14" fmla="*/ 332 w 624"/>
                <a:gd name="T15" fmla="*/ 0 h 737"/>
                <a:gd name="T16" fmla="*/ 199 w 624"/>
                <a:gd name="T17" fmla="*/ 26 h 737"/>
                <a:gd name="T18" fmla="*/ 106 w 624"/>
                <a:gd name="T19" fmla="*/ 107 h 737"/>
                <a:gd name="T20" fmla="*/ 26 w 624"/>
                <a:gd name="T21" fmla="*/ 227 h 737"/>
                <a:gd name="T22" fmla="*/ 0 w 624"/>
                <a:gd name="T23" fmla="*/ 375 h 737"/>
                <a:gd name="T24" fmla="*/ 26 w 624"/>
                <a:gd name="T25" fmla="*/ 522 h 737"/>
                <a:gd name="T26" fmla="*/ 106 w 624"/>
                <a:gd name="T27" fmla="*/ 643 h 737"/>
                <a:gd name="T28" fmla="*/ 226 w 624"/>
                <a:gd name="T29" fmla="*/ 710 h 737"/>
                <a:gd name="T30" fmla="*/ 358 w 624"/>
                <a:gd name="T31" fmla="*/ 737 h 737"/>
                <a:gd name="T32" fmla="*/ 465 w 624"/>
                <a:gd name="T33" fmla="*/ 723 h 737"/>
                <a:gd name="T34" fmla="*/ 531 w 624"/>
                <a:gd name="T35" fmla="*/ 670 h 737"/>
                <a:gd name="T36" fmla="*/ 584 w 624"/>
                <a:gd name="T37" fmla="*/ 616 h 737"/>
                <a:gd name="T38" fmla="*/ 624 w 624"/>
                <a:gd name="T39" fmla="*/ 536 h 737"/>
                <a:gd name="T40" fmla="*/ 624 w 624"/>
                <a:gd name="T41" fmla="*/ 522 h 737"/>
                <a:gd name="T42" fmla="*/ 611 w 624"/>
                <a:gd name="T43" fmla="*/ 509 h 737"/>
                <a:gd name="T44" fmla="*/ 597 w 624"/>
                <a:gd name="T45" fmla="*/ 509 h 737"/>
                <a:gd name="T46" fmla="*/ 584 w 624"/>
                <a:gd name="T47" fmla="*/ 522 h 737"/>
                <a:gd name="T48" fmla="*/ 584 w 624"/>
                <a:gd name="T49" fmla="*/ 536 h 737"/>
                <a:gd name="T50" fmla="*/ 531 w 624"/>
                <a:gd name="T51" fmla="*/ 629 h 737"/>
                <a:gd name="T52" fmla="*/ 465 w 624"/>
                <a:gd name="T53" fmla="*/ 683 h 737"/>
                <a:gd name="T54" fmla="*/ 398 w 624"/>
                <a:gd name="T55" fmla="*/ 696 h 737"/>
                <a:gd name="T56" fmla="*/ 319 w 624"/>
                <a:gd name="T57" fmla="*/ 696 h 737"/>
                <a:gd name="T58" fmla="*/ 279 w 624"/>
                <a:gd name="T59" fmla="*/ 683 h 737"/>
                <a:gd name="T60" fmla="*/ 239 w 624"/>
                <a:gd name="T61" fmla="*/ 656 h 737"/>
                <a:gd name="T62" fmla="*/ 212 w 624"/>
                <a:gd name="T63" fmla="*/ 629 h 737"/>
                <a:gd name="T64" fmla="*/ 186 w 624"/>
                <a:gd name="T65" fmla="*/ 589 h 737"/>
                <a:gd name="T66" fmla="*/ 146 w 624"/>
                <a:gd name="T67" fmla="*/ 509 h 737"/>
                <a:gd name="T68" fmla="*/ 146 w 624"/>
                <a:gd name="T69" fmla="*/ 415 h 737"/>
                <a:gd name="T70" fmla="*/ 133 w 624"/>
                <a:gd name="T71" fmla="*/ 348 h 737"/>
                <a:gd name="T72" fmla="*/ 584 w 624"/>
                <a:gd name="T73" fmla="*/ 348 h 737"/>
                <a:gd name="T74" fmla="*/ 133 w 624"/>
                <a:gd name="T75" fmla="*/ 321 h 737"/>
                <a:gd name="T76" fmla="*/ 159 w 624"/>
                <a:gd name="T77" fmla="*/ 201 h 737"/>
                <a:gd name="T78" fmla="*/ 199 w 624"/>
                <a:gd name="T79" fmla="*/ 120 h 737"/>
                <a:gd name="T80" fmla="*/ 252 w 624"/>
                <a:gd name="T81" fmla="*/ 67 h 737"/>
                <a:gd name="T82" fmla="*/ 292 w 624"/>
                <a:gd name="T83" fmla="*/ 40 h 737"/>
                <a:gd name="T84" fmla="*/ 332 w 624"/>
                <a:gd name="T85" fmla="*/ 40 h 737"/>
                <a:gd name="T86" fmla="*/ 411 w 624"/>
                <a:gd name="T87" fmla="*/ 67 h 737"/>
                <a:gd name="T88" fmla="*/ 465 w 624"/>
                <a:gd name="T89" fmla="*/ 120 h 737"/>
                <a:gd name="T90" fmla="*/ 504 w 624"/>
                <a:gd name="T91" fmla="*/ 187 h 737"/>
                <a:gd name="T92" fmla="*/ 518 w 624"/>
                <a:gd name="T93" fmla="*/ 268 h 737"/>
                <a:gd name="T94" fmla="*/ 518 w 624"/>
                <a:gd name="T95" fmla="*/ 321 h 737"/>
                <a:gd name="T96" fmla="*/ 133 w 624"/>
                <a:gd name="T97" fmla="*/ 321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4"/>
                <a:gd name="T148" fmla="*/ 0 h 737"/>
                <a:gd name="T149" fmla="*/ 624 w 624"/>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4" h="737">
                  <a:moveTo>
                    <a:pt x="584" y="348"/>
                  </a:moveTo>
                  <a:lnTo>
                    <a:pt x="611" y="348"/>
                  </a:lnTo>
                  <a:lnTo>
                    <a:pt x="624" y="335"/>
                  </a:lnTo>
                  <a:lnTo>
                    <a:pt x="624" y="321"/>
                  </a:lnTo>
                  <a:lnTo>
                    <a:pt x="611" y="201"/>
                  </a:lnTo>
                  <a:lnTo>
                    <a:pt x="558" y="93"/>
                  </a:lnTo>
                  <a:lnTo>
                    <a:pt x="465" y="26"/>
                  </a:lnTo>
                  <a:lnTo>
                    <a:pt x="332" y="0"/>
                  </a:lnTo>
                  <a:lnTo>
                    <a:pt x="199" y="26"/>
                  </a:lnTo>
                  <a:lnTo>
                    <a:pt x="106" y="107"/>
                  </a:lnTo>
                  <a:lnTo>
                    <a:pt x="26" y="227"/>
                  </a:lnTo>
                  <a:lnTo>
                    <a:pt x="0" y="375"/>
                  </a:lnTo>
                  <a:lnTo>
                    <a:pt x="26" y="522"/>
                  </a:lnTo>
                  <a:lnTo>
                    <a:pt x="106" y="643"/>
                  </a:lnTo>
                  <a:lnTo>
                    <a:pt x="226" y="710"/>
                  </a:lnTo>
                  <a:lnTo>
                    <a:pt x="358" y="737"/>
                  </a:lnTo>
                  <a:lnTo>
                    <a:pt x="465" y="723"/>
                  </a:lnTo>
                  <a:lnTo>
                    <a:pt x="531" y="670"/>
                  </a:lnTo>
                  <a:lnTo>
                    <a:pt x="584" y="616"/>
                  </a:lnTo>
                  <a:lnTo>
                    <a:pt x="624" y="536"/>
                  </a:lnTo>
                  <a:lnTo>
                    <a:pt x="624" y="522"/>
                  </a:lnTo>
                  <a:lnTo>
                    <a:pt x="611" y="509"/>
                  </a:lnTo>
                  <a:lnTo>
                    <a:pt x="597" y="509"/>
                  </a:lnTo>
                  <a:lnTo>
                    <a:pt x="584" y="522"/>
                  </a:lnTo>
                  <a:lnTo>
                    <a:pt x="584" y="536"/>
                  </a:lnTo>
                  <a:lnTo>
                    <a:pt x="531" y="629"/>
                  </a:lnTo>
                  <a:lnTo>
                    <a:pt x="465" y="683"/>
                  </a:lnTo>
                  <a:lnTo>
                    <a:pt x="398" y="696"/>
                  </a:lnTo>
                  <a:lnTo>
                    <a:pt x="319" y="696"/>
                  </a:lnTo>
                  <a:lnTo>
                    <a:pt x="279" y="683"/>
                  </a:lnTo>
                  <a:lnTo>
                    <a:pt x="239" y="656"/>
                  </a:lnTo>
                  <a:lnTo>
                    <a:pt x="212" y="629"/>
                  </a:lnTo>
                  <a:lnTo>
                    <a:pt x="186" y="589"/>
                  </a:lnTo>
                  <a:lnTo>
                    <a:pt x="146" y="509"/>
                  </a:lnTo>
                  <a:lnTo>
                    <a:pt x="146" y="415"/>
                  </a:lnTo>
                  <a:lnTo>
                    <a:pt x="133" y="348"/>
                  </a:lnTo>
                  <a:lnTo>
                    <a:pt x="584" y="348"/>
                  </a:lnTo>
                  <a:close/>
                  <a:moveTo>
                    <a:pt x="133" y="321"/>
                  </a:moveTo>
                  <a:lnTo>
                    <a:pt x="159" y="201"/>
                  </a:lnTo>
                  <a:lnTo>
                    <a:pt x="199" y="120"/>
                  </a:lnTo>
                  <a:lnTo>
                    <a:pt x="252" y="67"/>
                  </a:lnTo>
                  <a:lnTo>
                    <a:pt x="292" y="40"/>
                  </a:lnTo>
                  <a:lnTo>
                    <a:pt x="332" y="40"/>
                  </a:lnTo>
                  <a:lnTo>
                    <a:pt x="411" y="67"/>
                  </a:lnTo>
                  <a:lnTo>
                    <a:pt x="465" y="120"/>
                  </a:lnTo>
                  <a:lnTo>
                    <a:pt x="504" y="187"/>
                  </a:lnTo>
                  <a:lnTo>
                    <a:pt x="518" y="268"/>
                  </a:lnTo>
                  <a:lnTo>
                    <a:pt x="518" y="321"/>
                  </a:lnTo>
                  <a:lnTo>
                    <a:pt x="133" y="321"/>
                  </a:lnTo>
                  <a:close/>
                </a:path>
              </a:pathLst>
            </a:custGeom>
            <a:solidFill>
              <a:srgbClr val="000000"/>
            </a:solidFill>
            <a:ln w="0">
              <a:solidFill>
                <a:srgbClr val="000000"/>
              </a:solidFill>
              <a:prstDash val="solid"/>
              <a:round/>
              <a:headEnd/>
              <a:tailEnd/>
            </a:ln>
          </p:spPr>
          <p:txBody>
            <a:bodyPr/>
            <a:lstStyle/>
            <a:p>
              <a:endParaRPr lang="en-US"/>
            </a:p>
          </p:txBody>
        </p:sp>
        <p:sp>
          <p:nvSpPr>
            <p:cNvPr id="23668" name="Freeform 116"/>
            <p:cNvSpPr>
              <a:spLocks/>
            </p:cNvSpPr>
            <p:nvPr/>
          </p:nvSpPr>
          <p:spPr bwMode="auto">
            <a:xfrm>
              <a:off x="9285" y="6959"/>
              <a:ext cx="372" cy="1608"/>
            </a:xfrm>
            <a:custGeom>
              <a:avLst/>
              <a:gdLst>
                <a:gd name="T0" fmla="*/ 372 w 372"/>
                <a:gd name="T1" fmla="*/ 1595 h 1608"/>
                <a:gd name="T2" fmla="*/ 372 w 372"/>
                <a:gd name="T3" fmla="*/ 1581 h 1608"/>
                <a:gd name="T4" fmla="*/ 346 w 372"/>
                <a:gd name="T5" fmla="*/ 1555 h 1608"/>
                <a:gd name="T6" fmla="*/ 226 w 372"/>
                <a:gd name="T7" fmla="*/ 1394 h 1608"/>
                <a:gd name="T8" fmla="*/ 147 w 372"/>
                <a:gd name="T9" fmla="*/ 1193 h 1608"/>
                <a:gd name="T10" fmla="*/ 107 w 372"/>
                <a:gd name="T11" fmla="*/ 992 h 1608"/>
                <a:gd name="T12" fmla="*/ 93 w 372"/>
                <a:gd name="T13" fmla="*/ 804 h 1608"/>
                <a:gd name="T14" fmla="*/ 107 w 372"/>
                <a:gd name="T15" fmla="*/ 590 h 1608"/>
                <a:gd name="T16" fmla="*/ 147 w 372"/>
                <a:gd name="T17" fmla="*/ 389 h 1608"/>
                <a:gd name="T18" fmla="*/ 226 w 372"/>
                <a:gd name="T19" fmla="*/ 201 h 1608"/>
                <a:gd name="T20" fmla="*/ 346 w 372"/>
                <a:gd name="T21" fmla="*/ 40 h 1608"/>
                <a:gd name="T22" fmla="*/ 359 w 372"/>
                <a:gd name="T23" fmla="*/ 27 h 1608"/>
                <a:gd name="T24" fmla="*/ 372 w 372"/>
                <a:gd name="T25" fmla="*/ 27 h 1608"/>
                <a:gd name="T26" fmla="*/ 372 w 372"/>
                <a:gd name="T27" fmla="*/ 0 h 1608"/>
                <a:gd name="T28" fmla="*/ 359 w 372"/>
                <a:gd name="T29" fmla="*/ 0 h 1608"/>
                <a:gd name="T30" fmla="*/ 319 w 372"/>
                <a:gd name="T31" fmla="*/ 13 h 1608"/>
                <a:gd name="T32" fmla="*/ 253 w 372"/>
                <a:gd name="T33" fmla="*/ 80 h 1608"/>
                <a:gd name="T34" fmla="*/ 173 w 372"/>
                <a:gd name="T35" fmla="*/ 174 h 1608"/>
                <a:gd name="T36" fmla="*/ 107 w 372"/>
                <a:gd name="T37" fmla="*/ 308 h 1608"/>
                <a:gd name="T38" fmla="*/ 14 w 372"/>
                <a:gd name="T39" fmla="*/ 576 h 1608"/>
                <a:gd name="T40" fmla="*/ 0 w 372"/>
                <a:gd name="T41" fmla="*/ 804 h 1608"/>
                <a:gd name="T42" fmla="*/ 14 w 372"/>
                <a:gd name="T43" fmla="*/ 952 h 1608"/>
                <a:gd name="T44" fmla="*/ 40 w 372"/>
                <a:gd name="T45" fmla="*/ 1126 h 1608"/>
                <a:gd name="T46" fmla="*/ 107 w 372"/>
                <a:gd name="T47" fmla="*/ 1300 h 1608"/>
                <a:gd name="T48" fmla="*/ 186 w 372"/>
                <a:gd name="T49" fmla="*/ 1434 h 1608"/>
                <a:gd name="T50" fmla="*/ 266 w 372"/>
                <a:gd name="T51" fmla="*/ 1528 h 1608"/>
                <a:gd name="T52" fmla="*/ 319 w 372"/>
                <a:gd name="T53" fmla="*/ 1595 h 1608"/>
                <a:gd name="T54" fmla="*/ 359 w 372"/>
                <a:gd name="T55" fmla="*/ 1608 h 1608"/>
                <a:gd name="T56" fmla="*/ 372 w 372"/>
                <a:gd name="T57" fmla="*/ 1608 h 1608"/>
                <a:gd name="T58" fmla="*/ 372 w 372"/>
                <a:gd name="T59" fmla="*/ 1595 h 160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2"/>
                <a:gd name="T91" fmla="*/ 0 h 1608"/>
                <a:gd name="T92" fmla="*/ 372 w 372"/>
                <a:gd name="T93" fmla="*/ 1608 h 160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2" h="1608">
                  <a:moveTo>
                    <a:pt x="372" y="1595"/>
                  </a:moveTo>
                  <a:lnTo>
                    <a:pt x="372" y="1581"/>
                  </a:lnTo>
                  <a:lnTo>
                    <a:pt x="346" y="1555"/>
                  </a:lnTo>
                  <a:lnTo>
                    <a:pt x="226" y="1394"/>
                  </a:lnTo>
                  <a:lnTo>
                    <a:pt x="147" y="1193"/>
                  </a:lnTo>
                  <a:lnTo>
                    <a:pt x="107" y="992"/>
                  </a:lnTo>
                  <a:lnTo>
                    <a:pt x="93" y="804"/>
                  </a:lnTo>
                  <a:lnTo>
                    <a:pt x="107" y="590"/>
                  </a:lnTo>
                  <a:lnTo>
                    <a:pt x="147" y="389"/>
                  </a:lnTo>
                  <a:lnTo>
                    <a:pt x="226" y="201"/>
                  </a:lnTo>
                  <a:lnTo>
                    <a:pt x="346" y="40"/>
                  </a:lnTo>
                  <a:lnTo>
                    <a:pt x="359" y="27"/>
                  </a:lnTo>
                  <a:lnTo>
                    <a:pt x="372" y="27"/>
                  </a:lnTo>
                  <a:lnTo>
                    <a:pt x="372" y="0"/>
                  </a:lnTo>
                  <a:lnTo>
                    <a:pt x="359" y="0"/>
                  </a:lnTo>
                  <a:lnTo>
                    <a:pt x="319" y="13"/>
                  </a:lnTo>
                  <a:lnTo>
                    <a:pt x="253" y="80"/>
                  </a:lnTo>
                  <a:lnTo>
                    <a:pt x="173" y="174"/>
                  </a:lnTo>
                  <a:lnTo>
                    <a:pt x="107" y="308"/>
                  </a:lnTo>
                  <a:lnTo>
                    <a:pt x="14" y="576"/>
                  </a:lnTo>
                  <a:lnTo>
                    <a:pt x="0" y="804"/>
                  </a:lnTo>
                  <a:lnTo>
                    <a:pt x="14" y="952"/>
                  </a:lnTo>
                  <a:lnTo>
                    <a:pt x="40" y="1126"/>
                  </a:lnTo>
                  <a:lnTo>
                    <a:pt x="107" y="1300"/>
                  </a:lnTo>
                  <a:lnTo>
                    <a:pt x="186" y="1434"/>
                  </a:lnTo>
                  <a:lnTo>
                    <a:pt x="266" y="1528"/>
                  </a:lnTo>
                  <a:lnTo>
                    <a:pt x="319" y="1595"/>
                  </a:lnTo>
                  <a:lnTo>
                    <a:pt x="359" y="1608"/>
                  </a:lnTo>
                  <a:lnTo>
                    <a:pt x="372" y="1608"/>
                  </a:lnTo>
                  <a:lnTo>
                    <a:pt x="372" y="1595"/>
                  </a:lnTo>
                  <a:close/>
                </a:path>
              </a:pathLst>
            </a:custGeom>
            <a:solidFill>
              <a:srgbClr val="000000"/>
            </a:solidFill>
            <a:ln w="0">
              <a:solidFill>
                <a:srgbClr val="000000"/>
              </a:solidFill>
              <a:prstDash val="solid"/>
              <a:round/>
              <a:headEnd/>
              <a:tailEnd/>
            </a:ln>
          </p:spPr>
          <p:txBody>
            <a:bodyPr/>
            <a:lstStyle/>
            <a:p>
              <a:endParaRPr lang="en-US"/>
            </a:p>
          </p:txBody>
        </p:sp>
        <p:sp>
          <p:nvSpPr>
            <p:cNvPr id="23669" name="Freeform 117"/>
            <p:cNvSpPr>
              <a:spLocks noEditPoints="1"/>
            </p:cNvSpPr>
            <p:nvPr/>
          </p:nvSpPr>
          <p:spPr bwMode="auto">
            <a:xfrm>
              <a:off x="9817" y="7442"/>
              <a:ext cx="717" cy="737"/>
            </a:xfrm>
            <a:custGeom>
              <a:avLst/>
              <a:gdLst>
                <a:gd name="T0" fmla="*/ 478 w 717"/>
                <a:gd name="T1" fmla="*/ 643 h 737"/>
                <a:gd name="T2" fmla="*/ 518 w 717"/>
                <a:gd name="T3" fmla="*/ 710 h 737"/>
                <a:gd name="T4" fmla="*/ 584 w 717"/>
                <a:gd name="T5" fmla="*/ 737 h 737"/>
                <a:gd name="T6" fmla="*/ 677 w 717"/>
                <a:gd name="T7" fmla="*/ 696 h 737"/>
                <a:gd name="T8" fmla="*/ 717 w 717"/>
                <a:gd name="T9" fmla="*/ 629 h 737"/>
                <a:gd name="T10" fmla="*/ 677 w 717"/>
                <a:gd name="T11" fmla="*/ 495 h 737"/>
                <a:gd name="T12" fmla="*/ 651 w 717"/>
                <a:gd name="T13" fmla="*/ 670 h 737"/>
                <a:gd name="T14" fmla="*/ 597 w 717"/>
                <a:gd name="T15" fmla="*/ 683 h 737"/>
                <a:gd name="T16" fmla="*/ 571 w 717"/>
                <a:gd name="T17" fmla="*/ 643 h 737"/>
                <a:gd name="T18" fmla="*/ 558 w 717"/>
                <a:gd name="T19" fmla="*/ 616 h 737"/>
                <a:gd name="T20" fmla="*/ 544 w 717"/>
                <a:gd name="T21" fmla="*/ 134 h 737"/>
                <a:gd name="T22" fmla="*/ 398 w 717"/>
                <a:gd name="T23" fmla="*/ 26 h 737"/>
                <a:gd name="T24" fmla="*/ 172 w 717"/>
                <a:gd name="T25" fmla="*/ 26 h 737"/>
                <a:gd name="T26" fmla="*/ 40 w 717"/>
                <a:gd name="T27" fmla="*/ 187 h 737"/>
                <a:gd name="T28" fmla="*/ 93 w 717"/>
                <a:gd name="T29" fmla="*/ 254 h 737"/>
                <a:gd name="T30" fmla="*/ 172 w 717"/>
                <a:gd name="T31" fmla="*/ 241 h 737"/>
                <a:gd name="T32" fmla="*/ 186 w 717"/>
                <a:gd name="T33" fmla="*/ 160 h 737"/>
                <a:gd name="T34" fmla="*/ 159 w 717"/>
                <a:gd name="T35" fmla="*/ 120 h 737"/>
                <a:gd name="T36" fmla="*/ 106 w 717"/>
                <a:gd name="T37" fmla="*/ 107 h 737"/>
                <a:gd name="T38" fmla="*/ 199 w 717"/>
                <a:gd name="T39" fmla="*/ 53 h 737"/>
                <a:gd name="T40" fmla="*/ 319 w 717"/>
                <a:gd name="T41" fmla="*/ 40 h 737"/>
                <a:gd name="T42" fmla="*/ 385 w 717"/>
                <a:gd name="T43" fmla="*/ 67 h 737"/>
                <a:gd name="T44" fmla="*/ 438 w 717"/>
                <a:gd name="T45" fmla="*/ 134 h 737"/>
                <a:gd name="T46" fmla="*/ 451 w 717"/>
                <a:gd name="T47" fmla="*/ 308 h 737"/>
                <a:gd name="T48" fmla="*/ 159 w 717"/>
                <a:gd name="T49" fmla="*/ 361 h 737"/>
                <a:gd name="T50" fmla="*/ 40 w 717"/>
                <a:gd name="T51" fmla="*/ 455 h 737"/>
                <a:gd name="T52" fmla="*/ 0 w 717"/>
                <a:gd name="T53" fmla="*/ 536 h 737"/>
                <a:gd name="T54" fmla="*/ 26 w 717"/>
                <a:gd name="T55" fmla="*/ 656 h 737"/>
                <a:gd name="T56" fmla="*/ 172 w 717"/>
                <a:gd name="T57" fmla="*/ 737 h 737"/>
                <a:gd name="T58" fmla="*/ 358 w 717"/>
                <a:gd name="T59" fmla="*/ 710 h 737"/>
                <a:gd name="T60" fmla="*/ 465 w 717"/>
                <a:gd name="T61" fmla="*/ 603 h 737"/>
                <a:gd name="T62" fmla="*/ 451 w 717"/>
                <a:gd name="T63" fmla="*/ 562 h 737"/>
                <a:gd name="T64" fmla="*/ 372 w 717"/>
                <a:gd name="T65" fmla="*/ 670 h 737"/>
                <a:gd name="T66" fmla="*/ 292 w 717"/>
                <a:gd name="T67" fmla="*/ 696 h 737"/>
                <a:gd name="T68" fmla="*/ 186 w 717"/>
                <a:gd name="T69" fmla="*/ 683 h 737"/>
                <a:gd name="T70" fmla="*/ 133 w 717"/>
                <a:gd name="T71" fmla="*/ 616 h 737"/>
                <a:gd name="T72" fmla="*/ 133 w 717"/>
                <a:gd name="T73" fmla="*/ 509 h 737"/>
                <a:gd name="T74" fmla="*/ 226 w 717"/>
                <a:gd name="T75" fmla="*/ 402 h 737"/>
                <a:gd name="T76" fmla="*/ 451 w 717"/>
                <a:gd name="T77" fmla="*/ 335 h 73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7"/>
                <a:gd name="T118" fmla="*/ 0 h 737"/>
                <a:gd name="T119" fmla="*/ 717 w 717"/>
                <a:gd name="T120" fmla="*/ 737 h 73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7" h="737">
                  <a:moveTo>
                    <a:pt x="465" y="603"/>
                  </a:moveTo>
                  <a:lnTo>
                    <a:pt x="478" y="643"/>
                  </a:lnTo>
                  <a:lnTo>
                    <a:pt x="491" y="670"/>
                  </a:lnTo>
                  <a:lnTo>
                    <a:pt x="518" y="710"/>
                  </a:lnTo>
                  <a:lnTo>
                    <a:pt x="544" y="723"/>
                  </a:lnTo>
                  <a:lnTo>
                    <a:pt x="584" y="737"/>
                  </a:lnTo>
                  <a:lnTo>
                    <a:pt x="597" y="737"/>
                  </a:lnTo>
                  <a:lnTo>
                    <a:pt x="677" y="696"/>
                  </a:lnTo>
                  <a:lnTo>
                    <a:pt x="704" y="670"/>
                  </a:lnTo>
                  <a:lnTo>
                    <a:pt x="717" y="629"/>
                  </a:lnTo>
                  <a:lnTo>
                    <a:pt x="717" y="495"/>
                  </a:lnTo>
                  <a:lnTo>
                    <a:pt x="677" y="495"/>
                  </a:lnTo>
                  <a:lnTo>
                    <a:pt x="677" y="616"/>
                  </a:lnTo>
                  <a:lnTo>
                    <a:pt x="651" y="670"/>
                  </a:lnTo>
                  <a:lnTo>
                    <a:pt x="651" y="683"/>
                  </a:lnTo>
                  <a:lnTo>
                    <a:pt x="597" y="683"/>
                  </a:lnTo>
                  <a:lnTo>
                    <a:pt x="584" y="670"/>
                  </a:lnTo>
                  <a:lnTo>
                    <a:pt x="571" y="643"/>
                  </a:lnTo>
                  <a:lnTo>
                    <a:pt x="571" y="629"/>
                  </a:lnTo>
                  <a:lnTo>
                    <a:pt x="558" y="616"/>
                  </a:lnTo>
                  <a:lnTo>
                    <a:pt x="558" y="187"/>
                  </a:lnTo>
                  <a:lnTo>
                    <a:pt x="544" y="134"/>
                  </a:lnTo>
                  <a:lnTo>
                    <a:pt x="504" y="93"/>
                  </a:lnTo>
                  <a:lnTo>
                    <a:pt x="398" y="26"/>
                  </a:lnTo>
                  <a:lnTo>
                    <a:pt x="292" y="0"/>
                  </a:lnTo>
                  <a:lnTo>
                    <a:pt x="172" y="26"/>
                  </a:lnTo>
                  <a:lnTo>
                    <a:pt x="79" y="93"/>
                  </a:lnTo>
                  <a:lnTo>
                    <a:pt x="40" y="187"/>
                  </a:lnTo>
                  <a:lnTo>
                    <a:pt x="66" y="241"/>
                  </a:lnTo>
                  <a:lnTo>
                    <a:pt x="93" y="254"/>
                  </a:lnTo>
                  <a:lnTo>
                    <a:pt x="146" y="254"/>
                  </a:lnTo>
                  <a:lnTo>
                    <a:pt x="172" y="241"/>
                  </a:lnTo>
                  <a:lnTo>
                    <a:pt x="186" y="214"/>
                  </a:lnTo>
                  <a:lnTo>
                    <a:pt x="186" y="160"/>
                  </a:lnTo>
                  <a:lnTo>
                    <a:pt x="172" y="147"/>
                  </a:lnTo>
                  <a:lnTo>
                    <a:pt x="159" y="120"/>
                  </a:lnTo>
                  <a:lnTo>
                    <a:pt x="146" y="120"/>
                  </a:lnTo>
                  <a:lnTo>
                    <a:pt x="106" y="107"/>
                  </a:lnTo>
                  <a:lnTo>
                    <a:pt x="146" y="67"/>
                  </a:lnTo>
                  <a:lnTo>
                    <a:pt x="199" y="53"/>
                  </a:lnTo>
                  <a:lnTo>
                    <a:pt x="239" y="40"/>
                  </a:lnTo>
                  <a:lnTo>
                    <a:pt x="319" y="40"/>
                  </a:lnTo>
                  <a:lnTo>
                    <a:pt x="345" y="53"/>
                  </a:lnTo>
                  <a:lnTo>
                    <a:pt x="385" y="67"/>
                  </a:lnTo>
                  <a:lnTo>
                    <a:pt x="411" y="107"/>
                  </a:lnTo>
                  <a:lnTo>
                    <a:pt x="438" y="134"/>
                  </a:lnTo>
                  <a:lnTo>
                    <a:pt x="451" y="187"/>
                  </a:lnTo>
                  <a:lnTo>
                    <a:pt x="451" y="308"/>
                  </a:lnTo>
                  <a:lnTo>
                    <a:pt x="319" y="321"/>
                  </a:lnTo>
                  <a:lnTo>
                    <a:pt x="159" y="361"/>
                  </a:lnTo>
                  <a:lnTo>
                    <a:pt x="106" y="388"/>
                  </a:lnTo>
                  <a:lnTo>
                    <a:pt x="40" y="455"/>
                  </a:lnTo>
                  <a:lnTo>
                    <a:pt x="13" y="495"/>
                  </a:lnTo>
                  <a:lnTo>
                    <a:pt x="0" y="536"/>
                  </a:lnTo>
                  <a:lnTo>
                    <a:pt x="0" y="576"/>
                  </a:lnTo>
                  <a:lnTo>
                    <a:pt x="26" y="656"/>
                  </a:lnTo>
                  <a:lnTo>
                    <a:pt x="93" y="710"/>
                  </a:lnTo>
                  <a:lnTo>
                    <a:pt x="172" y="737"/>
                  </a:lnTo>
                  <a:lnTo>
                    <a:pt x="319" y="737"/>
                  </a:lnTo>
                  <a:lnTo>
                    <a:pt x="358" y="710"/>
                  </a:lnTo>
                  <a:lnTo>
                    <a:pt x="411" y="683"/>
                  </a:lnTo>
                  <a:lnTo>
                    <a:pt x="465" y="603"/>
                  </a:lnTo>
                  <a:close/>
                  <a:moveTo>
                    <a:pt x="451" y="335"/>
                  </a:moveTo>
                  <a:lnTo>
                    <a:pt x="451" y="562"/>
                  </a:lnTo>
                  <a:lnTo>
                    <a:pt x="398" y="643"/>
                  </a:lnTo>
                  <a:lnTo>
                    <a:pt x="372" y="670"/>
                  </a:lnTo>
                  <a:lnTo>
                    <a:pt x="332" y="696"/>
                  </a:lnTo>
                  <a:lnTo>
                    <a:pt x="292" y="696"/>
                  </a:lnTo>
                  <a:lnTo>
                    <a:pt x="265" y="710"/>
                  </a:lnTo>
                  <a:lnTo>
                    <a:pt x="186" y="683"/>
                  </a:lnTo>
                  <a:lnTo>
                    <a:pt x="146" y="656"/>
                  </a:lnTo>
                  <a:lnTo>
                    <a:pt x="133" y="616"/>
                  </a:lnTo>
                  <a:lnTo>
                    <a:pt x="119" y="562"/>
                  </a:lnTo>
                  <a:lnTo>
                    <a:pt x="133" y="509"/>
                  </a:lnTo>
                  <a:lnTo>
                    <a:pt x="159" y="455"/>
                  </a:lnTo>
                  <a:lnTo>
                    <a:pt x="226" y="402"/>
                  </a:lnTo>
                  <a:lnTo>
                    <a:pt x="319" y="361"/>
                  </a:lnTo>
                  <a:lnTo>
                    <a:pt x="451" y="335"/>
                  </a:lnTo>
                  <a:close/>
                </a:path>
              </a:pathLst>
            </a:custGeom>
            <a:solidFill>
              <a:srgbClr val="000000"/>
            </a:solidFill>
            <a:ln w="0">
              <a:solidFill>
                <a:srgbClr val="000000"/>
              </a:solidFill>
              <a:prstDash val="solid"/>
              <a:round/>
              <a:headEnd/>
              <a:tailEnd/>
            </a:ln>
          </p:spPr>
          <p:txBody>
            <a:bodyPr/>
            <a:lstStyle/>
            <a:p>
              <a:endParaRPr lang="en-US"/>
            </a:p>
          </p:txBody>
        </p:sp>
        <p:sp>
          <p:nvSpPr>
            <p:cNvPr id="23670" name="Freeform 118"/>
            <p:cNvSpPr>
              <a:spLocks noEditPoints="1"/>
            </p:cNvSpPr>
            <p:nvPr/>
          </p:nvSpPr>
          <p:spPr bwMode="auto">
            <a:xfrm>
              <a:off x="10600" y="7039"/>
              <a:ext cx="797" cy="1140"/>
            </a:xfrm>
            <a:custGeom>
              <a:avLst/>
              <a:gdLst>
                <a:gd name="T0" fmla="*/ 558 w 797"/>
                <a:gd name="T1" fmla="*/ 1032 h 1140"/>
                <a:gd name="T2" fmla="*/ 558 w 797"/>
                <a:gd name="T3" fmla="*/ 1140 h 1140"/>
                <a:gd name="T4" fmla="*/ 797 w 797"/>
                <a:gd name="T5" fmla="*/ 1126 h 1140"/>
                <a:gd name="T6" fmla="*/ 797 w 797"/>
                <a:gd name="T7" fmla="*/ 1073 h 1140"/>
                <a:gd name="T8" fmla="*/ 704 w 797"/>
                <a:gd name="T9" fmla="*/ 1073 h 1140"/>
                <a:gd name="T10" fmla="*/ 678 w 797"/>
                <a:gd name="T11" fmla="*/ 1046 h 1140"/>
                <a:gd name="T12" fmla="*/ 664 w 797"/>
                <a:gd name="T13" fmla="*/ 1019 h 1140"/>
                <a:gd name="T14" fmla="*/ 664 w 797"/>
                <a:gd name="T15" fmla="*/ 0 h 1140"/>
                <a:gd name="T16" fmla="*/ 439 w 797"/>
                <a:gd name="T17" fmla="*/ 27 h 1140"/>
                <a:gd name="T18" fmla="*/ 439 w 797"/>
                <a:gd name="T19" fmla="*/ 67 h 1140"/>
                <a:gd name="T20" fmla="*/ 492 w 797"/>
                <a:gd name="T21" fmla="*/ 67 h 1140"/>
                <a:gd name="T22" fmla="*/ 532 w 797"/>
                <a:gd name="T23" fmla="*/ 81 h 1140"/>
                <a:gd name="T24" fmla="*/ 545 w 797"/>
                <a:gd name="T25" fmla="*/ 94 h 1140"/>
                <a:gd name="T26" fmla="*/ 558 w 797"/>
                <a:gd name="T27" fmla="*/ 121 h 1140"/>
                <a:gd name="T28" fmla="*/ 558 w 797"/>
                <a:gd name="T29" fmla="*/ 510 h 1140"/>
                <a:gd name="T30" fmla="*/ 518 w 797"/>
                <a:gd name="T31" fmla="*/ 470 h 1140"/>
                <a:gd name="T32" fmla="*/ 479 w 797"/>
                <a:gd name="T33" fmla="*/ 443 h 1140"/>
                <a:gd name="T34" fmla="*/ 425 w 797"/>
                <a:gd name="T35" fmla="*/ 416 h 1140"/>
                <a:gd name="T36" fmla="*/ 359 w 797"/>
                <a:gd name="T37" fmla="*/ 416 h 1140"/>
                <a:gd name="T38" fmla="*/ 226 w 797"/>
                <a:gd name="T39" fmla="*/ 443 h 1140"/>
                <a:gd name="T40" fmla="*/ 107 w 797"/>
                <a:gd name="T41" fmla="*/ 523 h 1140"/>
                <a:gd name="T42" fmla="*/ 27 w 797"/>
                <a:gd name="T43" fmla="*/ 630 h 1140"/>
                <a:gd name="T44" fmla="*/ 0 w 797"/>
                <a:gd name="T45" fmla="*/ 778 h 1140"/>
                <a:gd name="T46" fmla="*/ 27 w 797"/>
                <a:gd name="T47" fmla="*/ 925 h 1140"/>
                <a:gd name="T48" fmla="*/ 107 w 797"/>
                <a:gd name="T49" fmla="*/ 1032 h 1140"/>
                <a:gd name="T50" fmla="*/ 213 w 797"/>
                <a:gd name="T51" fmla="*/ 1113 h 1140"/>
                <a:gd name="T52" fmla="*/ 346 w 797"/>
                <a:gd name="T53" fmla="*/ 1140 h 1140"/>
                <a:gd name="T54" fmla="*/ 399 w 797"/>
                <a:gd name="T55" fmla="*/ 1140 h 1140"/>
                <a:gd name="T56" fmla="*/ 452 w 797"/>
                <a:gd name="T57" fmla="*/ 1126 h 1140"/>
                <a:gd name="T58" fmla="*/ 532 w 797"/>
                <a:gd name="T59" fmla="*/ 1073 h 1140"/>
                <a:gd name="T60" fmla="*/ 558 w 797"/>
                <a:gd name="T61" fmla="*/ 1032 h 1140"/>
                <a:gd name="T62" fmla="*/ 558 w 797"/>
                <a:gd name="T63" fmla="*/ 604 h 1140"/>
                <a:gd name="T64" fmla="*/ 558 w 797"/>
                <a:gd name="T65" fmla="*/ 965 h 1140"/>
                <a:gd name="T66" fmla="*/ 532 w 797"/>
                <a:gd name="T67" fmla="*/ 992 h 1140"/>
                <a:gd name="T68" fmla="*/ 505 w 797"/>
                <a:gd name="T69" fmla="*/ 1032 h 1140"/>
                <a:gd name="T70" fmla="*/ 465 w 797"/>
                <a:gd name="T71" fmla="*/ 1073 h 1140"/>
                <a:gd name="T72" fmla="*/ 346 w 797"/>
                <a:gd name="T73" fmla="*/ 1113 h 1140"/>
                <a:gd name="T74" fmla="*/ 293 w 797"/>
                <a:gd name="T75" fmla="*/ 1099 h 1140"/>
                <a:gd name="T76" fmla="*/ 253 w 797"/>
                <a:gd name="T77" fmla="*/ 1086 h 1140"/>
                <a:gd name="T78" fmla="*/ 213 w 797"/>
                <a:gd name="T79" fmla="*/ 1046 h 1140"/>
                <a:gd name="T80" fmla="*/ 186 w 797"/>
                <a:gd name="T81" fmla="*/ 1006 h 1140"/>
                <a:gd name="T82" fmla="*/ 146 w 797"/>
                <a:gd name="T83" fmla="*/ 898 h 1140"/>
                <a:gd name="T84" fmla="*/ 133 w 797"/>
                <a:gd name="T85" fmla="*/ 778 h 1140"/>
                <a:gd name="T86" fmla="*/ 146 w 797"/>
                <a:gd name="T87" fmla="*/ 671 h 1140"/>
                <a:gd name="T88" fmla="*/ 186 w 797"/>
                <a:gd name="T89" fmla="*/ 550 h 1140"/>
                <a:gd name="T90" fmla="*/ 239 w 797"/>
                <a:gd name="T91" fmla="*/ 496 h 1140"/>
                <a:gd name="T92" fmla="*/ 279 w 797"/>
                <a:gd name="T93" fmla="*/ 470 h 1140"/>
                <a:gd name="T94" fmla="*/ 359 w 797"/>
                <a:gd name="T95" fmla="*/ 443 h 1140"/>
                <a:gd name="T96" fmla="*/ 412 w 797"/>
                <a:gd name="T97" fmla="*/ 456 h 1140"/>
                <a:gd name="T98" fmla="*/ 452 w 797"/>
                <a:gd name="T99" fmla="*/ 470 h 1140"/>
                <a:gd name="T100" fmla="*/ 492 w 797"/>
                <a:gd name="T101" fmla="*/ 496 h 1140"/>
                <a:gd name="T102" fmla="*/ 532 w 797"/>
                <a:gd name="T103" fmla="*/ 550 h 1140"/>
                <a:gd name="T104" fmla="*/ 558 w 797"/>
                <a:gd name="T105" fmla="*/ 577 h 1140"/>
                <a:gd name="T106" fmla="*/ 558 w 797"/>
                <a:gd name="T107" fmla="*/ 604 h 114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97"/>
                <a:gd name="T163" fmla="*/ 0 h 1140"/>
                <a:gd name="T164" fmla="*/ 797 w 797"/>
                <a:gd name="T165" fmla="*/ 1140 h 114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97" h="1140">
                  <a:moveTo>
                    <a:pt x="558" y="1032"/>
                  </a:moveTo>
                  <a:lnTo>
                    <a:pt x="558" y="1140"/>
                  </a:lnTo>
                  <a:lnTo>
                    <a:pt x="797" y="1126"/>
                  </a:lnTo>
                  <a:lnTo>
                    <a:pt x="797" y="1073"/>
                  </a:lnTo>
                  <a:lnTo>
                    <a:pt x="704" y="1073"/>
                  </a:lnTo>
                  <a:lnTo>
                    <a:pt x="678" y="1046"/>
                  </a:lnTo>
                  <a:lnTo>
                    <a:pt x="664" y="1019"/>
                  </a:lnTo>
                  <a:lnTo>
                    <a:pt x="664" y="0"/>
                  </a:lnTo>
                  <a:lnTo>
                    <a:pt x="439" y="27"/>
                  </a:lnTo>
                  <a:lnTo>
                    <a:pt x="439" y="67"/>
                  </a:lnTo>
                  <a:lnTo>
                    <a:pt x="492" y="67"/>
                  </a:lnTo>
                  <a:lnTo>
                    <a:pt x="532" y="81"/>
                  </a:lnTo>
                  <a:lnTo>
                    <a:pt x="545" y="94"/>
                  </a:lnTo>
                  <a:lnTo>
                    <a:pt x="558" y="121"/>
                  </a:lnTo>
                  <a:lnTo>
                    <a:pt x="558" y="510"/>
                  </a:lnTo>
                  <a:lnTo>
                    <a:pt x="518" y="470"/>
                  </a:lnTo>
                  <a:lnTo>
                    <a:pt x="479" y="443"/>
                  </a:lnTo>
                  <a:lnTo>
                    <a:pt x="425" y="416"/>
                  </a:lnTo>
                  <a:lnTo>
                    <a:pt x="359" y="416"/>
                  </a:lnTo>
                  <a:lnTo>
                    <a:pt x="226" y="443"/>
                  </a:lnTo>
                  <a:lnTo>
                    <a:pt x="107" y="523"/>
                  </a:lnTo>
                  <a:lnTo>
                    <a:pt x="27" y="630"/>
                  </a:lnTo>
                  <a:lnTo>
                    <a:pt x="0" y="778"/>
                  </a:lnTo>
                  <a:lnTo>
                    <a:pt x="27" y="925"/>
                  </a:lnTo>
                  <a:lnTo>
                    <a:pt x="107" y="1032"/>
                  </a:lnTo>
                  <a:lnTo>
                    <a:pt x="213" y="1113"/>
                  </a:lnTo>
                  <a:lnTo>
                    <a:pt x="346" y="1140"/>
                  </a:lnTo>
                  <a:lnTo>
                    <a:pt x="399" y="1140"/>
                  </a:lnTo>
                  <a:lnTo>
                    <a:pt x="452" y="1126"/>
                  </a:lnTo>
                  <a:lnTo>
                    <a:pt x="532" y="1073"/>
                  </a:lnTo>
                  <a:lnTo>
                    <a:pt x="558" y="1032"/>
                  </a:lnTo>
                  <a:close/>
                  <a:moveTo>
                    <a:pt x="558" y="604"/>
                  </a:moveTo>
                  <a:lnTo>
                    <a:pt x="558" y="965"/>
                  </a:lnTo>
                  <a:lnTo>
                    <a:pt x="532" y="992"/>
                  </a:lnTo>
                  <a:lnTo>
                    <a:pt x="505" y="1032"/>
                  </a:lnTo>
                  <a:lnTo>
                    <a:pt x="465" y="1073"/>
                  </a:lnTo>
                  <a:lnTo>
                    <a:pt x="346" y="1113"/>
                  </a:lnTo>
                  <a:lnTo>
                    <a:pt x="293" y="1099"/>
                  </a:lnTo>
                  <a:lnTo>
                    <a:pt x="253" y="1086"/>
                  </a:lnTo>
                  <a:lnTo>
                    <a:pt x="213" y="1046"/>
                  </a:lnTo>
                  <a:lnTo>
                    <a:pt x="186" y="1006"/>
                  </a:lnTo>
                  <a:lnTo>
                    <a:pt x="146" y="898"/>
                  </a:lnTo>
                  <a:lnTo>
                    <a:pt x="133" y="778"/>
                  </a:lnTo>
                  <a:lnTo>
                    <a:pt x="146" y="671"/>
                  </a:lnTo>
                  <a:lnTo>
                    <a:pt x="186" y="550"/>
                  </a:lnTo>
                  <a:lnTo>
                    <a:pt x="239" y="496"/>
                  </a:lnTo>
                  <a:lnTo>
                    <a:pt x="279" y="470"/>
                  </a:lnTo>
                  <a:lnTo>
                    <a:pt x="359" y="443"/>
                  </a:lnTo>
                  <a:lnTo>
                    <a:pt x="412" y="456"/>
                  </a:lnTo>
                  <a:lnTo>
                    <a:pt x="452" y="470"/>
                  </a:lnTo>
                  <a:lnTo>
                    <a:pt x="492" y="496"/>
                  </a:lnTo>
                  <a:lnTo>
                    <a:pt x="532" y="550"/>
                  </a:lnTo>
                  <a:lnTo>
                    <a:pt x="558" y="577"/>
                  </a:lnTo>
                  <a:lnTo>
                    <a:pt x="558" y="604"/>
                  </a:lnTo>
                  <a:close/>
                </a:path>
              </a:pathLst>
            </a:custGeom>
            <a:solidFill>
              <a:srgbClr val="000000"/>
            </a:solidFill>
            <a:ln w="0">
              <a:solidFill>
                <a:srgbClr val="000000"/>
              </a:solidFill>
              <a:prstDash val="solid"/>
              <a:round/>
              <a:headEnd/>
              <a:tailEnd/>
            </a:ln>
          </p:spPr>
          <p:txBody>
            <a:bodyPr/>
            <a:lstStyle/>
            <a:p>
              <a:endParaRPr lang="en-US"/>
            </a:p>
          </p:txBody>
        </p:sp>
        <p:sp>
          <p:nvSpPr>
            <p:cNvPr id="23671" name="Freeform 119"/>
            <p:cNvSpPr>
              <a:spLocks noEditPoints="1"/>
            </p:cNvSpPr>
            <p:nvPr/>
          </p:nvSpPr>
          <p:spPr bwMode="auto">
            <a:xfrm>
              <a:off x="11490" y="7039"/>
              <a:ext cx="784" cy="1140"/>
            </a:xfrm>
            <a:custGeom>
              <a:avLst/>
              <a:gdLst>
                <a:gd name="T0" fmla="*/ 558 w 784"/>
                <a:gd name="T1" fmla="*/ 1032 h 1140"/>
                <a:gd name="T2" fmla="*/ 558 w 784"/>
                <a:gd name="T3" fmla="*/ 1140 h 1140"/>
                <a:gd name="T4" fmla="*/ 784 w 784"/>
                <a:gd name="T5" fmla="*/ 1126 h 1140"/>
                <a:gd name="T6" fmla="*/ 784 w 784"/>
                <a:gd name="T7" fmla="*/ 1073 h 1140"/>
                <a:gd name="T8" fmla="*/ 691 w 784"/>
                <a:gd name="T9" fmla="*/ 1073 h 1140"/>
                <a:gd name="T10" fmla="*/ 664 w 784"/>
                <a:gd name="T11" fmla="*/ 1019 h 1140"/>
                <a:gd name="T12" fmla="*/ 664 w 784"/>
                <a:gd name="T13" fmla="*/ 0 h 1140"/>
                <a:gd name="T14" fmla="*/ 439 w 784"/>
                <a:gd name="T15" fmla="*/ 27 h 1140"/>
                <a:gd name="T16" fmla="*/ 439 w 784"/>
                <a:gd name="T17" fmla="*/ 67 h 1140"/>
                <a:gd name="T18" fmla="*/ 492 w 784"/>
                <a:gd name="T19" fmla="*/ 67 h 1140"/>
                <a:gd name="T20" fmla="*/ 532 w 784"/>
                <a:gd name="T21" fmla="*/ 81 h 1140"/>
                <a:gd name="T22" fmla="*/ 545 w 784"/>
                <a:gd name="T23" fmla="*/ 94 h 1140"/>
                <a:gd name="T24" fmla="*/ 558 w 784"/>
                <a:gd name="T25" fmla="*/ 121 h 1140"/>
                <a:gd name="T26" fmla="*/ 558 w 784"/>
                <a:gd name="T27" fmla="*/ 510 h 1140"/>
                <a:gd name="T28" fmla="*/ 518 w 784"/>
                <a:gd name="T29" fmla="*/ 470 h 1140"/>
                <a:gd name="T30" fmla="*/ 478 w 784"/>
                <a:gd name="T31" fmla="*/ 443 h 1140"/>
                <a:gd name="T32" fmla="*/ 425 w 784"/>
                <a:gd name="T33" fmla="*/ 416 h 1140"/>
                <a:gd name="T34" fmla="*/ 359 w 784"/>
                <a:gd name="T35" fmla="*/ 416 h 1140"/>
                <a:gd name="T36" fmla="*/ 226 w 784"/>
                <a:gd name="T37" fmla="*/ 443 h 1140"/>
                <a:gd name="T38" fmla="*/ 107 w 784"/>
                <a:gd name="T39" fmla="*/ 523 h 1140"/>
                <a:gd name="T40" fmla="*/ 27 w 784"/>
                <a:gd name="T41" fmla="*/ 630 h 1140"/>
                <a:gd name="T42" fmla="*/ 0 w 784"/>
                <a:gd name="T43" fmla="*/ 778 h 1140"/>
                <a:gd name="T44" fmla="*/ 27 w 784"/>
                <a:gd name="T45" fmla="*/ 925 h 1140"/>
                <a:gd name="T46" fmla="*/ 107 w 784"/>
                <a:gd name="T47" fmla="*/ 1032 h 1140"/>
                <a:gd name="T48" fmla="*/ 213 w 784"/>
                <a:gd name="T49" fmla="*/ 1113 h 1140"/>
                <a:gd name="T50" fmla="*/ 346 w 784"/>
                <a:gd name="T51" fmla="*/ 1140 h 1140"/>
                <a:gd name="T52" fmla="*/ 399 w 784"/>
                <a:gd name="T53" fmla="*/ 1140 h 1140"/>
                <a:gd name="T54" fmla="*/ 452 w 784"/>
                <a:gd name="T55" fmla="*/ 1126 h 1140"/>
                <a:gd name="T56" fmla="*/ 532 w 784"/>
                <a:gd name="T57" fmla="*/ 1073 h 1140"/>
                <a:gd name="T58" fmla="*/ 558 w 784"/>
                <a:gd name="T59" fmla="*/ 1032 h 1140"/>
                <a:gd name="T60" fmla="*/ 558 w 784"/>
                <a:gd name="T61" fmla="*/ 604 h 1140"/>
                <a:gd name="T62" fmla="*/ 558 w 784"/>
                <a:gd name="T63" fmla="*/ 965 h 1140"/>
                <a:gd name="T64" fmla="*/ 532 w 784"/>
                <a:gd name="T65" fmla="*/ 992 h 1140"/>
                <a:gd name="T66" fmla="*/ 505 w 784"/>
                <a:gd name="T67" fmla="*/ 1032 h 1140"/>
                <a:gd name="T68" fmla="*/ 465 w 784"/>
                <a:gd name="T69" fmla="*/ 1073 h 1140"/>
                <a:gd name="T70" fmla="*/ 346 w 784"/>
                <a:gd name="T71" fmla="*/ 1113 h 1140"/>
                <a:gd name="T72" fmla="*/ 292 w 784"/>
                <a:gd name="T73" fmla="*/ 1099 h 1140"/>
                <a:gd name="T74" fmla="*/ 253 w 784"/>
                <a:gd name="T75" fmla="*/ 1086 h 1140"/>
                <a:gd name="T76" fmla="*/ 213 w 784"/>
                <a:gd name="T77" fmla="*/ 1046 h 1140"/>
                <a:gd name="T78" fmla="*/ 186 w 784"/>
                <a:gd name="T79" fmla="*/ 1006 h 1140"/>
                <a:gd name="T80" fmla="*/ 146 w 784"/>
                <a:gd name="T81" fmla="*/ 898 h 1140"/>
                <a:gd name="T82" fmla="*/ 133 w 784"/>
                <a:gd name="T83" fmla="*/ 778 h 1140"/>
                <a:gd name="T84" fmla="*/ 146 w 784"/>
                <a:gd name="T85" fmla="*/ 671 h 1140"/>
                <a:gd name="T86" fmla="*/ 186 w 784"/>
                <a:gd name="T87" fmla="*/ 550 h 1140"/>
                <a:gd name="T88" fmla="*/ 239 w 784"/>
                <a:gd name="T89" fmla="*/ 496 h 1140"/>
                <a:gd name="T90" fmla="*/ 279 w 784"/>
                <a:gd name="T91" fmla="*/ 470 h 1140"/>
                <a:gd name="T92" fmla="*/ 359 w 784"/>
                <a:gd name="T93" fmla="*/ 443 h 1140"/>
                <a:gd name="T94" fmla="*/ 412 w 784"/>
                <a:gd name="T95" fmla="*/ 456 h 1140"/>
                <a:gd name="T96" fmla="*/ 452 w 784"/>
                <a:gd name="T97" fmla="*/ 470 h 1140"/>
                <a:gd name="T98" fmla="*/ 492 w 784"/>
                <a:gd name="T99" fmla="*/ 496 h 1140"/>
                <a:gd name="T100" fmla="*/ 532 w 784"/>
                <a:gd name="T101" fmla="*/ 550 h 1140"/>
                <a:gd name="T102" fmla="*/ 545 w 784"/>
                <a:gd name="T103" fmla="*/ 563 h 1140"/>
                <a:gd name="T104" fmla="*/ 545 w 784"/>
                <a:gd name="T105" fmla="*/ 577 h 1140"/>
                <a:gd name="T106" fmla="*/ 558 w 784"/>
                <a:gd name="T107" fmla="*/ 590 h 1140"/>
                <a:gd name="T108" fmla="*/ 558 w 784"/>
                <a:gd name="T109" fmla="*/ 604 h 114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84"/>
                <a:gd name="T166" fmla="*/ 0 h 1140"/>
                <a:gd name="T167" fmla="*/ 784 w 784"/>
                <a:gd name="T168" fmla="*/ 1140 h 114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84" h="1140">
                  <a:moveTo>
                    <a:pt x="558" y="1032"/>
                  </a:moveTo>
                  <a:lnTo>
                    <a:pt x="558" y="1140"/>
                  </a:lnTo>
                  <a:lnTo>
                    <a:pt x="784" y="1126"/>
                  </a:lnTo>
                  <a:lnTo>
                    <a:pt x="784" y="1073"/>
                  </a:lnTo>
                  <a:lnTo>
                    <a:pt x="691" y="1073"/>
                  </a:lnTo>
                  <a:lnTo>
                    <a:pt x="664" y="1019"/>
                  </a:lnTo>
                  <a:lnTo>
                    <a:pt x="664" y="0"/>
                  </a:lnTo>
                  <a:lnTo>
                    <a:pt x="439" y="27"/>
                  </a:lnTo>
                  <a:lnTo>
                    <a:pt x="439" y="67"/>
                  </a:lnTo>
                  <a:lnTo>
                    <a:pt x="492" y="67"/>
                  </a:lnTo>
                  <a:lnTo>
                    <a:pt x="532" y="81"/>
                  </a:lnTo>
                  <a:lnTo>
                    <a:pt x="545" y="94"/>
                  </a:lnTo>
                  <a:lnTo>
                    <a:pt x="558" y="121"/>
                  </a:lnTo>
                  <a:lnTo>
                    <a:pt x="558" y="510"/>
                  </a:lnTo>
                  <a:lnTo>
                    <a:pt x="518" y="470"/>
                  </a:lnTo>
                  <a:lnTo>
                    <a:pt x="478" y="443"/>
                  </a:lnTo>
                  <a:lnTo>
                    <a:pt x="425" y="416"/>
                  </a:lnTo>
                  <a:lnTo>
                    <a:pt x="359" y="416"/>
                  </a:lnTo>
                  <a:lnTo>
                    <a:pt x="226" y="443"/>
                  </a:lnTo>
                  <a:lnTo>
                    <a:pt x="107" y="523"/>
                  </a:lnTo>
                  <a:lnTo>
                    <a:pt x="27" y="630"/>
                  </a:lnTo>
                  <a:lnTo>
                    <a:pt x="0" y="778"/>
                  </a:lnTo>
                  <a:lnTo>
                    <a:pt x="27" y="925"/>
                  </a:lnTo>
                  <a:lnTo>
                    <a:pt x="107" y="1032"/>
                  </a:lnTo>
                  <a:lnTo>
                    <a:pt x="213" y="1113"/>
                  </a:lnTo>
                  <a:lnTo>
                    <a:pt x="346" y="1140"/>
                  </a:lnTo>
                  <a:lnTo>
                    <a:pt x="399" y="1140"/>
                  </a:lnTo>
                  <a:lnTo>
                    <a:pt x="452" y="1126"/>
                  </a:lnTo>
                  <a:lnTo>
                    <a:pt x="532" y="1073"/>
                  </a:lnTo>
                  <a:lnTo>
                    <a:pt x="558" y="1032"/>
                  </a:lnTo>
                  <a:close/>
                  <a:moveTo>
                    <a:pt x="558" y="604"/>
                  </a:moveTo>
                  <a:lnTo>
                    <a:pt x="558" y="965"/>
                  </a:lnTo>
                  <a:lnTo>
                    <a:pt x="532" y="992"/>
                  </a:lnTo>
                  <a:lnTo>
                    <a:pt x="505" y="1032"/>
                  </a:lnTo>
                  <a:lnTo>
                    <a:pt x="465" y="1073"/>
                  </a:lnTo>
                  <a:lnTo>
                    <a:pt x="346" y="1113"/>
                  </a:lnTo>
                  <a:lnTo>
                    <a:pt x="292" y="1099"/>
                  </a:lnTo>
                  <a:lnTo>
                    <a:pt x="253" y="1086"/>
                  </a:lnTo>
                  <a:lnTo>
                    <a:pt x="213" y="1046"/>
                  </a:lnTo>
                  <a:lnTo>
                    <a:pt x="186" y="1006"/>
                  </a:lnTo>
                  <a:lnTo>
                    <a:pt x="146" y="898"/>
                  </a:lnTo>
                  <a:lnTo>
                    <a:pt x="133" y="778"/>
                  </a:lnTo>
                  <a:lnTo>
                    <a:pt x="146" y="671"/>
                  </a:lnTo>
                  <a:lnTo>
                    <a:pt x="186" y="550"/>
                  </a:lnTo>
                  <a:lnTo>
                    <a:pt x="239" y="496"/>
                  </a:lnTo>
                  <a:lnTo>
                    <a:pt x="279" y="470"/>
                  </a:lnTo>
                  <a:lnTo>
                    <a:pt x="359" y="443"/>
                  </a:lnTo>
                  <a:lnTo>
                    <a:pt x="412" y="456"/>
                  </a:lnTo>
                  <a:lnTo>
                    <a:pt x="452" y="470"/>
                  </a:lnTo>
                  <a:lnTo>
                    <a:pt x="492" y="496"/>
                  </a:lnTo>
                  <a:lnTo>
                    <a:pt x="532" y="550"/>
                  </a:lnTo>
                  <a:lnTo>
                    <a:pt x="545" y="563"/>
                  </a:lnTo>
                  <a:lnTo>
                    <a:pt x="545" y="577"/>
                  </a:lnTo>
                  <a:lnTo>
                    <a:pt x="558" y="590"/>
                  </a:lnTo>
                  <a:lnTo>
                    <a:pt x="558" y="604"/>
                  </a:lnTo>
                  <a:close/>
                </a:path>
              </a:pathLst>
            </a:custGeom>
            <a:solidFill>
              <a:srgbClr val="000000"/>
            </a:solidFill>
            <a:ln w="0">
              <a:solidFill>
                <a:srgbClr val="000000"/>
              </a:solidFill>
              <a:prstDash val="solid"/>
              <a:round/>
              <a:headEnd/>
              <a:tailEnd/>
            </a:ln>
          </p:spPr>
          <p:txBody>
            <a:bodyPr/>
            <a:lstStyle/>
            <a:p>
              <a:endParaRPr lang="en-US"/>
            </a:p>
          </p:txBody>
        </p:sp>
        <p:sp>
          <p:nvSpPr>
            <p:cNvPr id="23672" name="Freeform 120"/>
            <p:cNvSpPr>
              <a:spLocks noEditPoints="1"/>
            </p:cNvSpPr>
            <p:nvPr/>
          </p:nvSpPr>
          <p:spPr bwMode="auto">
            <a:xfrm>
              <a:off x="12367" y="7656"/>
              <a:ext cx="345" cy="764"/>
            </a:xfrm>
            <a:custGeom>
              <a:avLst/>
              <a:gdLst>
                <a:gd name="T0" fmla="*/ 305 w 345"/>
                <a:gd name="T1" fmla="*/ 40 h 764"/>
                <a:gd name="T2" fmla="*/ 305 w 345"/>
                <a:gd name="T3" fmla="*/ 27 h 764"/>
                <a:gd name="T4" fmla="*/ 279 w 345"/>
                <a:gd name="T5" fmla="*/ 0 h 764"/>
                <a:gd name="T6" fmla="*/ 265 w 345"/>
                <a:gd name="T7" fmla="*/ 0 h 764"/>
                <a:gd name="T8" fmla="*/ 212 w 345"/>
                <a:gd name="T9" fmla="*/ 27 h 764"/>
                <a:gd name="T10" fmla="*/ 199 w 345"/>
                <a:gd name="T11" fmla="*/ 67 h 764"/>
                <a:gd name="T12" fmla="*/ 226 w 345"/>
                <a:gd name="T13" fmla="*/ 94 h 764"/>
                <a:gd name="T14" fmla="*/ 252 w 345"/>
                <a:gd name="T15" fmla="*/ 107 h 764"/>
                <a:gd name="T16" fmla="*/ 305 w 345"/>
                <a:gd name="T17" fmla="*/ 80 h 764"/>
                <a:gd name="T18" fmla="*/ 305 w 345"/>
                <a:gd name="T19" fmla="*/ 40 h 764"/>
                <a:gd name="T20" fmla="*/ 80 w 345"/>
                <a:gd name="T21" fmla="*/ 616 h 764"/>
                <a:gd name="T22" fmla="*/ 80 w 345"/>
                <a:gd name="T23" fmla="*/ 643 h 764"/>
                <a:gd name="T24" fmla="*/ 66 w 345"/>
                <a:gd name="T25" fmla="*/ 670 h 764"/>
                <a:gd name="T26" fmla="*/ 80 w 345"/>
                <a:gd name="T27" fmla="*/ 710 h 764"/>
                <a:gd name="T28" fmla="*/ 106 w 345"/>
                <a:gd name="T29" fmla="*/ 737 h 764"/>
                <a:gd name="T30" fmla="*/ 133 w 345"/>
                <a:gd name="T31" fmla="*/ 750 h 764"/>
                <a:gd name="T32" fmla="*/ 173 w 345"/>
                <a:gd name="T33" fmla="*/ 764 h 764"/>
                <a:gd name="T34" fmla="*/ 252 w 345"/>
                <a:gd name="T35" fmla="*/ 737 h 764"/>
                <a:gd name="T36" fmla="*/ 305 w 345"/>
                <a:gd name="T37" fmla="*/ 683 h 764"/>
                <a:gd name="T38" fmla="*/ 319 w 345"/>
                <a:gd name="T39" fmla="*/ 657 h 764"/>
                <a:gd name="T40" fmla="*/ 332 w 345"/>
                <a:gd name="T41" fmla="*/ 616 h 764"/>
                <a:gd name="T42" fmla="*/ 332 w 345"/>
                <a:gd name="T43" fmla="*/ 603 h 764"/>
                <a:gd name="T44" fmla="*/ 345 w 345"/>
                <a:gd name="T45" fmla="*/ 590 h 764"/>
                <a:gd name="T46" fmla="*/ 332 w 345"/>
                <a:gd name="T47" fmla="*/ 576 h 764"/>
                <a:gd name="T48" fmla="*/ 305 w 345"/>
                <a:gd name="T49" fmla="*/ 576 h 764"/>
                <a:gd name="T50" fmla="*/ 305 w 345"/>
                <a:gd name="T51" fmla="*/ 590 h 764"/>
                <a:gd name="T52" fmla="*/ 279 w 345"/>
                <a:gd name="T53" fmla="*/ 657 h 764"/>
                <a:gd name="T54" fmla="*/ 252 w 345"/>
                <a:gd name="T55" fmla="*/ 697 h 764"/>
                <a:gd name="T56" fmla="*/ 212 w 345"/>
                <a:gd name="T57" fmla="*/ 724 h 764"/>
                <a:gd name="T58" fmla="*/ 159 w 345"/>
                <a:gd name="T59" fmla="*/ 724 h 764"/>
                <a:gd name="T60" fmla="*/ 159 w 345"/>
                <a:gd name="T61" fmla="*/ 643 h 764"/>
                <a:gd name="T62" fmla="*/ 173 w 345"/>
                <a:gd name="T63" fmla="*/ 616 h 764"/>
                <a:gd name="T64" fmla="*/ 186 w 345"/>
                <a:gd name="T65" fmla="*/ 576 h 764"/>
                <a:gd name="T66" fmla="*/ 212 w 345"/>
                <a:gd name="T67" fmla="*/ 523 h 764"/>
                <a:gd name="T68" fmla="*/ 212 w 345"/>
                <a:gd name="T69" fmla="*/ 509 h 764"/>
                <a:gd name="T70" fmla="*/ 239 w 345"/>
                <a:gd name="T71" fmla="*/ 456 h 764"/>
                <a:gd name="T72" fmla="*/ 252 w 345"/>
                <a:gd name="T73" fmla="*/ 415 h 764"/>
                <a:gd name="T74" fmla="*/ 252 w 345"/>
                <a:gd name="T75" fmla="*/ 402 h 764"/>
                <a:gd name="T76" fmla="*/ 265 w 345"/>
                <a:gd name="T77" fmla="*/ 389 h 764"/>
                <a:gd name="T78" fmla="*/ 265 w 345"/>
                <a:gd name="T79" fmla="*/ 308 h 764"/>
                <a:gd name="T80" fmla="*/ 239 w 345"/>
                <a:gd name="T81" fmla="*/ 281 h 764"/>
                <a:gd name="T82" fmla="*/ 199 w 345"/>
                <a:gd name="T83" fmla="*/ 255 h 764"/>
                <a:gd name="T84" fmla="*/ 159 w 345"/>
                <a:gd name="T85" fmla="*/ 255 h 764"/>
                <a:gd name="T86" fmla="*/ 80 w 345"/>
                <a:gd name="T87" fmla="*/ 281 h 764"/>
                <a:gd name="T88" fmla="*/ 53 w 345"/>
                <a:gd name="T89" fmla="*/ 308 h 764"/>
                <a:gd name="T90" fmla="*/ 26 w 345"/>
                <a:gd name="T91" fmla="*/ 348 h 764"/>
                <a:gd name="T92" fmla="*/ 13 w 345"/>
                <a:gd name="T93" fmla="*/ 389 h 764"/>
                <a:gd name="T94" fmla="*/ 0 w 345"/>
                <a:gd name="T95" fmla="*/ 415 h 764"/>
                <a:gd name="T96" fmla="*/ 0 w 345"/>
                <a:gd name="T97" fmla="*/ 442 h 764"/>
                <a:gd name="T98" fmla="*/ 26 w 345"/>
                <a:gd name="T99" fmla="*/ 442 h 764"/>
                <a:gd name="T100" fmla="*/ 40 w 345"/>
                <a:gd name="T101" fmla="*/ 429 h 764"/>
                <a:gd name="T102" fmla="*/ 40 w 345"/>
                <a:gd name="T103" fmla="*/ 415 h 764"/>
                <a:gd name="T104" fmla="*/ 53 w 345"/>
                <a:gd name="T105" fmla="*/ 362 h 764"/>
                <a:gd name="T106" fmla="*/ 106 w 345"/>
                <a:gd name="T107" fmla="*/ 308 h 764"/>
                <a:gd name="T108" fmla="*/ 159 w 345"/>
                <a:gd name="T109" fmla="*/ 281 h 764"/>
                <a:gd name="T110" fmla="*/ 173 w 345"/>
                <a:gd name="T111" fmla="*/ 281 h 764"/>
                <a:gd name="T112" fmla="*/ 186 w 345"/>
                <a:gd name="T113" fmla="*/ 295 h 764"/>
                <a:gd name="T114" fmla="*/ 186 w 345"/>
                <a:gd name="T115" fmla="*/ 348 h 764"/>
                <a:gd name="T116" fmla="*/ 173 w 345"/>
                <a:gd name="T117" fmla="*/ 375 h 764"/>
                <a:gd name="T118" fmla="*/ 173 w 345"/>
                <a:gd name="T119" fmla="*/ 402 h 764"/>
                <a:gd name="T120" fmla="*/ 146 w 345"/>
                <a:gd name="T121" fmla="*/ 442 h 764"/>
                <a:gd name="T122" fmla="*/ 80 w 345"/>
                <a:gd name="T123" fmla="*/ 616 h 7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45"/>
                <a:gd name="T187" fmla="*/ 0 h 764"/>
                <a:gd name="T188" fmla="*/ 345 w 345"/>
                <a:gd name="T189" fmla="*/ 764 h 7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45" h="764">
                  <a:moveTo>
                    <a:pt x="305" y="40"/>
                  </a:moveTo>
                  <a:lnTo>
                    <a:pt x="305" y="27"/>
                  </a:lnTo>
                  <a:lnTo>
                    <a:pt x="279" y="0"/>
                  </a:lnTo>
                  <a:lnTo>
                    <a:pt x="265" y="0"/>
                  </a:lnTo>
                  <a:lnTo>
                    <a:pt x="212" y="27"/>
                  </a:lnTo>
                  <a:lnTo>
                    <a:pt x="199" y="67"/>
                  </a:lnTo>
                  <a:lnTo>
                    <a:pt x="226" y="94"/>
                  </a:lnTo>
                  <a:lnTo>
                    <a:pt x="252" y="107"/>
                  </a:lnTo>
                  <a:lnTo>
                    <a:pt x="305" y="80"/>
                  </a:lnTo>
                  <a:lnTo>
                    <a:pt x="305" y="40"/>
                  </a:lnTo>
                  <a:close/>
                  <a:moveTo>
                    <a:pt x="80" y="616"/>
                  </a:moveTo>
                  <a:lnTo>
                    <a:pt x="80" y="643"/>
                  </a:lnTo>
                  <a:lnTo>
                    <a:pt x="66" y="670"/>
                  </a:lnTo>
                  <a:lnTo>
                    <a:pt x="80" y="710"/>
                  </a:lnTo>
                  <a:lnTo>
                    <a:pt x="106" y="737"/>
                  </a:lnTo>
                  <a:lnTo>
                    <a:pt x="133" y="750"/>
                  </a:lnTo>
                  <a:lnTo>
                    <a:pt x="173" y="764"/>
                  </a:lnTo>
                  <a:lnTo>
                    <a:pt x="252" y="737"/>
                  </a:lnTo>
                  <a:lnTo>
                    <a:pt x="305" y="683"/>
                  </a:lnTo>
                  <a:lnTo>
                    <a:pt x="319" y="657"/>
                  </a:lnTo>
                  <a:lnTo>
                    <a:pt x="332" y="616"/>
                  </a:lnTo>
                  <a:lnTo>
                    <a:pt x="332" y="603"/>
                  </a:lnTo>
                  <a:lnTo>
                    <a:pt x="345" y="590"/>
                  </a:lnTo>
                  <a:lnTo>
                    <a:pt x="332" y="576"/>
                  </a:lnTo>
                  <a:lnTo>
                    <a:pt x="305" y="576"/>
                  </a:lnTo>
                  <a:lnTo>
                    <a:pt x="305" y="590"/>
                  </a:lnTo>
                  <a:lnTo>
                    <a:pt x="279" y="657"/>
                  </a:lnTo>
                  <a:lnTo>
                    <a:pt x="252" y="697"/>
                  </a:lnTo>
                  <a:lnTo>
                    <a:pt x="212" y="724"/>
                  </a:lnTo>
                  <a:lnTo>
                    <a:pt x="159" y="724"/>
                  </a:lnTo>
                  <a:lnTo>
                    <a:pt x="159" y="643"/>
                  </a:lnTo>
                  <a:lnTo>
                    <a:pt x="173" y="616"/>
                  </a:lnTo>
                  <a:lnTo>
                    <a:pt x="186" y="576"/>
                  </a:lnTo>
                  <a:lnTo>
                    <a:pt x="212" y="523"/>
                  </a:lnTo>
                  <a:lnTo>
                    <a:pt x="212" y="509"/>
                  </a:lnTo>
                  <a:lnTo>
                    <a:pt x="239" y="456"/>
                  </a:lnTo>
                  <a:lnTo>
                    <a:pt x="252" y="415"/>
                  </a:lnTo>
                  <a:lnTo>
                    <a:pt x="252" y="402"/>
                  </a:lnTo>
                  <a:lnTo>
                    <a:pt x="265" y="389"/>
                  </a:lnTo>
                  <a:lnTo>
                    <a:pt x="265" y="308"/>
                  </a:lnTo>
                  <a:lnTo>
                    <a:pt x="239" y="281"/>
                  </a:lnTo>
                  <a:lnTo>
                    <a:pt x="199" y="255"/>
                  </a:lnTo>
                  <a:lnTo>
                    <a:pt x="159" y="255"/>
                  </a:lnTo>
                  <a:lnTo>
                    <a:pt x="80" y="281"/>
                  </a:lnTo>
                  <a:lnTo>
                    <a:pt x="53" y="308"/>
                  </a:lnTo>
                  <a:lnTo>
                    <a:pt x="26" y="348"/>
                  </a:lnTo>
                  <a:lnTo>
                    <a:pt x="13" y="389"/>
                  </a:lnTo>
                  <a:lnTo>
                    <a:pt x="0" y="415"/>
                  </a:lnTo>
                  <a:lnTo>
                    <a:pt x="0" y="442"/>
                  </a:lnTo>
                  <a:lnTo>
                    <a:pt x="26" y="442"/>
                  </a:lnTo>
                  <a:lnTo>
                    <a:pt x="40" y="429"/>
                  </a:lnTo>
                  <a:lnTo>
                    <a:pt x="40" y="415"/>
                  </a:lnTo>
                  <a:lnTo>
                    <a:pt x="53" y="362"/>
                  </a:lnTo>
                  <a:lnTo>
                    <a:pt x="106" y="308"/>
                  </a:lnTo>
                  <a:lnTo>
                    <a:pt x="159" y="281"/>
                  </a:lnTo>
                  <a:lnTo>
                    <a:pt x="173" y="281"/>
                  </a:lnTo>
                  <a:lnTo>
                    <a:pt x="186" y="295"/>
                  </a:lnTo>
                  <a:lnTo>
                    <a:pt x="186" y="348"/>
                  </a:lnTo>
                  <a:lnTo>
                    <a:pt x="173" y="375"/>
                  </a:lnTo>
                  <a:lnTo>
                    <a:pt x="173" y="402"/>
                  </a:lnTo>
                  <a:lnTo>
                    <a:pt x="146" y="442"/>
                  </a:lnTo>
                  <a:lnTo>
                    <a:pt x="80" y="616"/>
                  </a:lnTo>
                  <a:close/>
                </a:path>
              </a:pathLst>
            </a:custGeom>
            <a:solidFill>
              <a:srgbClr val="000000"/>
            </a:solidFill>
            <a:ln w="0">
              <a:solidFill>
                <a:srgbClr val="000000"/>
              </a:solidFill>
              <a:prstDash val="solid"/>
              <a:round/>
              <a:headEnd/>
              <a:tailEnd/>
            </a:ln>
          </p:spPr>
          <p:txBody>
            <a:bodyPr/>
            <a:lstStyle/>
            <a:p>
              <a:endParaRPr lang="en-US"/>
            </a:p>
          </p:txBody>
        </p:sp>
        <p:sp>
          <p:nvSpPr>
            <p:cNvPr id="23673" name="Freeform 121"/>
            <p:cNvSpPr>
              <a:spLocks/>
            </p:cNvSpPr>
            <p:nvPr/>
          </p:nvSpPr>
          <p:spPr bwMode="auto">
            <a:xfrm>
              <a:off x="12938" y="6959"/>
              <a:ext cx="372" cy="1608"/>
            </a:xfrm>
            <a:custGeom>
              <a:avLst/>
              <a:gdLst>
                <a:gd name="T0" fmla="*/ 372 w 372"/>
                <a:gd name="T1" fmla="*/ 804 h 1608"/>
                <a:gd name="T2" fmla="*/ 359 w 372"/>
                <a:gd name="T3" fmla="*/ 657 h 1608"/>
                <a:gd name="T4" fmla="*/ 332 w 372"/>
                <a:gd name="T5" fmla="*/ 483 h 1608"/>
                <a:gd name="T6" fmla="*/ 266 w 372"/>
                <a:gd name="T7" fmla="*/ 295 h 1608"/>
                <a:gd name="T8" fmla="*/ 186 w 372"/>
                <a:gd name="T9" fmla="*/ 161 h 1608"/>
                <a:gd name="T10" fmla="*/ 106 w 372"/>
                <a:gd name="T11" fmla="*/ 67 h 1608"/>
                <a:gd name="T12" fmla="*/ 40 w 372"/>
                <a:gd name="T13" fmla="*/ 13 h 1608"/>
                <a:gd name="T14" fmla="*/ 13 w 372"/>
                <a:gd name="T15" fmla="*/ 0 h 1608"/>
                <a:gd name="T16" fmla="*/ 0 w 372"/>
                <a:gd name="T17" fmla="*/ 0 h 1608"/>
                <a:gd name="T18" fmla="*/ 0 w 372"/>
                <a:gd name="T19" fmla="*/ 27 h 1608"/>
                <a:gd name="T20" fmla="*/ 13 w 372"/>
                <a:gd name="T21" fmla="*/ 27 h 1608"/>
                <a:gd name="T22" fmla="*/ 27 w 372"/>
                <a:gd name="T23" fmla="*/ 54 h 1608"/>
                <a:gd name="T24" fmla="*/ 133 w 372"/>
                <a:gd name="T25" fmla="*/ 188 h 1608"/>
                <a:gd name="T26" fmla="*/ 212 w 372"/>
                <a:gd name="T27" fmla="*/ 362 h 1608"/>
                <a:gd name="T28" fmla="*/ 266 w 372"/>
                <a:gd name="T29" fmla="*/ 563 h 1608"/>
                <a:gd name="T30" fmla="*/ 279 w 372"/>
                <a:gd name="T31" fmla="*/ 804 h 1608"/>
                <a:gd name="T32" fmla="*/ 266 w 372"/>
                <a:gd name="T33" fmla="*/ 1005 h 1608"/>
                <a:gd name="T34" fmla="*/ 226 w 372"/>
                <a:gd name="T35" fmla="*/ 1206 h 1608"/>
                <a:gd name="T36" fmla="*/ 146 w 372"/>
                <a:gd name="T37" fmla="*/ 1394 h 1608"/>
                <a:gd name="T38" fmla="*/ 13 w 372"/>
                <a:gd name="T39" fmla="*/ 1568 h 1608"/>
                <a:gd name="T40" fmla="*/ 0 w 372"/>
                <a:gd name="T41" fmla="*/ 1581 h 1608"/>
                <a:gd name="T42" fmla="*/ 0 w 372"/>
                <a:gd name="T43" fmla="*/ 1608 h 1608"/>
                <a:gd name="T44" fmla="*/ 13 w 372"/>
                <a:gd name="T45" fmla="*/ 1608 h 1608"/>
                <a:gd name="T46" fmla="*/ 53 w 372"/>
                <a:gd name="T47" fmla="*/ 1595 h 1608"/>
                <a:gd name="T48" fmla="*/ 106 w 372"/>
                <a:gd name="T49" fmla="*/ 1528 h 1608"/>
                <a:gd name="T50" fmla="*/ 186 w 372"/>
                <a:gd name="T51" fmla="*/ 1434 h 1608"/>
                <a:gd name="T52" fmla="*/ 266 w 372"/>
                <a:gd name="T53" fmla="*/ 1300 h 1608"/>
                <a:gd name="T54" fmla="*/ 345 w 372"/>
                <a:gd name="T55" fmla="*/ 1032 h 1608"/>
                <a:gd name="T56" fmla="*/ 372 w 372"/>
                <a:gd name="T57" fmla="*/ 804 h 16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72"/>
                <a:gd name="T88" fmla="*/ 0 h 1608"/>
                <a:gd name="T89" fmla="*/ 372 w 372"/>
                <a:gd name="T90" fmla="*/ 1608 h 160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72" h="1608">
                  <a:moveTo>
                    <a:pt x="372" y="804"/>
                  </a:moveTo>
                  <a:lnTo>
                    <a:pt x="359" y="657"/>
                  </a:lnTo>
                  <a:lnTo>
                    <a:pt x="332" y="483"/>
                  </a:lnTo>
                  <a:lnTo>
                    <a:pt x="266" y="295"/>
                  </a:lnTo>
                  <a:lnTo>
                    <a:pt x="186" y="161"/>
                  </a:lnTo>
                  <a:lnTo>
                    <a:pt x="106" y="67"/>
                  </a:lnTo>
                  <a:lnTo>
                    <a:pt x="40" y="13"/>
                  </a:lnTo>
                  <a:lnTo>
                    <a:pt x="13" y="0"/>
                  </a:lnTo>
                  <a:lnTo>
                    <a:pt x="0" y="0"/>
                  </a:lnTo>
                  <a:lnTo>
                    <a:pt x="0" y="27"/>
                  </a:lnTo>
                  <a:lnTo>
                    <a:pt x="13" y="27"/>
                  </a:lnTo>
                  <a:lnTo>
                    <a:pt x="27" y="54"/>
                  </a:lnTo>
                  <a:lnTo>
                    <a:pt x="133" y="188"/>
                  </a:lnTo>
                  <a:lnTo>
                    <a:pt x="212" y="362"/>
                  </a:lnTo>
                  <a:lnTo>
                    <a:pt x="266" y="563"/>
                  </a:lnTo>
                  <a:lnTo>
                    <a:pt x="279" y="804"/>
                  </a:lnTo>
                  <a:lnTo>
                    <a:pt x="266" y="1005"/>
                  </a:lnTo>
                  <a:lnTo>
                    <a:pt x="226" y="1206"/>
                  </a:lnTo>
                  <a:lnTo>
                    <a:pt x="146" y="1394"/>
                  </a:lnTo>
                  <a:lnTo>
                    <a:pt x="13" y="1568"/>
                  </a:lnTo>
                  <a:lnTo>
                    <a:pt x="0" y="1581"/>
                  </a:lnTo>
                  <a:lnTo>
                    <a:pt x="0" y="1608"/>
                  </a:lnTo>
                  <a:lnTo>
                    <a:pt x="13" y="1608"/>
                  </a:lnTo>
                  <a:lnTo>
                    <a:pt x="53" y="1595"/>
                  </a:lnTo>
                  <a:lnTo>
                    <a:pt x="106" y="1528"/>
                  </a:lnTo>
                  <a:lnTo>
                    <a:pt x="186" y="1434"/>
                  </a:lnTo>
                  <a:lnTo>
                    <a:pt x="266" y="1300"/>
                  </a:lnTo>
                  <a:lnTo>
                    <a:pt x="345" y="1032"/>
                  </a:lnTo>
                  <a:lnTo>
                    <a:pt x="372" y="804"/>
                  </a:lnTo>
                  <a:close/>
                </a:path>
              </a:pathLst>
            </a:custGeom>
            <a:solidFill>
              <a:srgbClr val="000000"/>
            </a:solidFill>
            <a:ln w="0">
              <a:solidFill>
                <a:srgbClr val="000000"/>
              </a:solidFill>
              <a:prstDash val="solid"/>
              <a:round/>
              <a:headEnd/>
              <a:tailEnd/>
            </a:ln>
          </p:spPr>
          <p:txBody>
            <a:bodyPr/>
            <a:lstStyle/>
            <a:p>
              <a:endParaRPr lang="en-US"/>
            </a:p>
          </p:txBody>
        </p:sp>
        <p:sp>
          <p:nvSpPr>
            <p:cNvPr id="23674" name="Freeform 122"/>
            <p:cNvSpPr>
              <a:spLocks/>
            </p:cNvSpPr>
            <p:nvPr/>
          </p:nvSpPr>
          <p:spPr bwMode="auto">
            <a:xfrm>
              <a:off x="14054" y="7294"/>
              <a:ext cx="797" cy="938"/>
            </a:xfrm>
            <a:custGeom>
              <a:avLst/>
              <a:gdLst>
                <a:gd name="T0" fmla="*/ 743 w 797"/>
                <a:gd name="T1" fmla="*/ 496 h 938"/>
                <a:gd name="T2" fmla="*/ 783 w 797"/>
                <a:gd name="T3" fmla="*/ 496 h 938"/>
                <a:gd name="T4" fmla="*/ 797 w 797"/>
                <a:gd name="T5" fmla="*/ 483 h 938"/>
                <a:gd name="T6" fmla="*/ 797 w 797"/>
                <a:gd name="T7" fmla="*/ 456 h 938"/>
                <a:gd name="T8" fmla="*/ 783 w 797"/>
                <a:gd name="T9" fmla="*/ 442 h 938"/>
                <a:gd name="T10" fmla="*/ 770 w 797"/>
                <a:gd name="T11" fmla="*/ 442 h 938"/>
                <a:gd name="T12" fmla="*/ 743 w 797"/>
                <a:gd name="T13" fmla="*/ 429 h 938"/>
                <a:gd name="T14" fmla="*/ 66 w 797"/>
                <a:gd name="T15" fmla="*/ 429 h 938"/>
                <a:gd name="T16" fmla="*/ 106 w 797"/>
                <a:gd name="T17" fmla="*/ 282 h 938"/>
                <a:gd name="T18" fmla="*/ 199 w 797"/>
                <a:gd name="T19" fmla="*/ 161 h 938"/>
                <a:gd name="T20" fmla="*/ 332 w 797"/>
                <a:gd name="T21" fmla="*/ 94 h 938"/>
                <a:gd name="T22" fmla="*/ 491 w 797"/>
                <a:gd name="T23" fmla="*/ 67 h 938"/>
                <a:gd name="T24" fmla="*/ 783 w 797"/>
                <a:gd name="T25" fmla="*/ 67 h 938"/>
                <a:gd name="T26" fmla="*/ 797 w 797"/>
                <a:gd name="T27" fmla="*/ 54 h 938"/>
                <a:gd name="T28" fmla="*/ 797 w 797"/>
                <a:gd name="T29" fmla="*/ 13 h 938"/>
                <a:gd name="T30" fmla="*/ 783 w 797"/>
                <a:gd name="T31" fmla="*/ 0 h 938"/>
                <a:gd name="T32" fmla="*/ 491 w 797"/>
                <a:gd name="T33" fmla="*/ 0 h 938"/>
                <a:gd name="T34" fmla="*/ 345 w 797"/>
                <a:gd name="T35" fmla="*/ 27 h 938"/>
                <a:gd name="T36" fmla="*/ 199 w 797"/>
                <a:gd name="T37" fmla="*/ 80 h 938"/>
                <a:gd name="T38" fmla="*/ 93 w 797"/>
                <a:gd name="T39" fmla="*/ 188 h 938"/>
                <a:gd name="T40" fmla="*/ 26 w 797"/>
                <a:gd name="T41" fmla="*/ 308 h 938"/>
                <a:gd name="T42" fmla="*/ 0 w 797"/>
                <a:gd name="T43" fmla="*/ 469 h 938"/>
                <a:gd name="T44" fmla="*/ 26 w 797"/>
                <a:gd name="T45" fmla="*/ 617 h 938"/>
                <a:gd name="T46" fmla="*/ 93 w 797"/>
                <a:gd name="T47" fmla="*/ 751 h 938"/>
                <a:gd name="T48" fmla="*/ 199 w 797"/>
                <a:gd name="T49" fmla="*/ 844 h 938"/>
                <a:gd name="T50" fmla="*/ 332 w 797"/>
                <a:gd name="T51" fmla="*/ 911 h 938"/>
                <a:gd name="T52" fmla="*/ 491 w 797"/>
                <a:gd name="T53" fmla="*/ 938 h 938"/>
                <a:gd name="T54" fmla="*/ 783 w 797"/>
                <a:gd name="T55" fmla="*/ 938 h 938"/>
                <a:gd name="T56" fmla="*/ 797 w 797"/>
                <a:gd name="T57" fmla="*/ 925 h 938"/>
                <a:gd name="T58" fmla="*/ 797 w 797"/>
                <a:gd name="T59" fmla="*/ 885 h 938"/>
                <a:gd name="T60" fmla="*/ 783 w 797"/>
                <a:gd name="T61" fmla="*/ 871 h 938"/>
                <a:gd name="T62" fmla="*/ 491 w 797"/>
                <a:gd name="T63" fmla="*/ 871 h 938"/>
                <a:gd name="T64" fmla="*/ 332 w 797"/>
                <a:gd name="T65" fmla="*/ 844 h 938"/>
                <a:gd name="T66" fmla="*/ 199 w 797"/>
                <a:gd name="T67" fmla="*/ 764 h 938"/>
                <a:gd name="T68" fmla="*/ 106 w 797"/>
                <a:gd name="T69" fmla="*/ 643 h 938"/>
                <a:gd name="T70" fmla="*/ 66 w 797"/>
                <a:gd name="T71" fmla="*/ 496 h 938"/>
                <a:gd name="T72" fmla="*/ 743 w 797"/>
                <a:gd name="T73" fmla="*/ 496 h 9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97"/>
                <a:gd name="T112" fmla="*/ 0 h 938"/>
                <a:gd name="T113" fmla="*/ 797 w 797"/>
                <a:gd name="T114" fmla="*/ 938 h 9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97" h="938">
                  <a:moveTo>
                    <a:pt x="743" y="496"/>
                  </a:moveTo>
                  <a:lnTo>
                    <a:pt x="783" y="496"/>
                  </a:lnTo>
                  <a:lnTo>
                    <a:pt x="797" y="483"/>
                  </a:lnTo>
                  <a:lnTo>
                    <a:pt x="797" y="456"/>
                  </a:lnTo>
                  <a:lnTo>
                    <a:pt x="783" y="442"/>
                  </a:lnTo>
                  <a:lnTo>
                    <a:pt x="770" y="442"/>
                  </a:lnTo>
                  <a:lnTo>
                    <a:pt x="743" y="429"/>
                  </a:lnTo>
                  <a:lnTo>
                    <a:pt x="66" y="429"/>
                  </a:lnTo>
                  <a:lnTo>
                    <a:pt x="106" y="282"/>
                  </a:lnTo>
                  <a:lnTo>
                    <a:pt x="199" y="161"/>
                  </a:lnTo>
                  <a:lnTo>
                    <a:pt x="332" y="94"/>
                  </a:lnTo>
                  <a:lnTo>
                    <a:pt x="491" y="67"/>
                  </a:lnTo>
                  <a:lnTo>
                    <a:pt x="783" y="67"/>
                  </a:lnTo>
                  <a:lnTo>
                    <a:pt x="797" y="54"/>
                  </a:lnTo>
                  <a:lnTo>
                    <a:pt x="797" y="13"/>
                  </a:lnTo>
                  <a:lnTo>
                    <a:pt x="783" y="0"/>
                  </a:lnTo>
                  <a:lnTo>
                    <a:pt x="491" y="0"/>
                  </a:lnTo>
                  <a:lnTo>
                    <a:pt x="345" y="27"/>
                  </a:lnTo>
                  <a:lnTo>
                    <a:pt x="199" y="80"/>
                  </a:lnTo>
                  <a:lnTo>
                    <a:pt x="93" y="188"/>
                  </a:lnTo>
                  <a:lnTo>
                    <a:pt x="26" y="308"/>
                  </a:lnTo>
                  <a:lnTo>
                    <a:pt x="0" y="469"/>
                  </a:lnTo>
                  <a:lnTo>
                    <a:pt x="26" y="617"/>
                  </a:lnTo>
                  <a:lnTo>
                    <a:pt x="93" y="751"/>
                  </a:lnTo>
                  <a:lnTo>
                    <a:pt x="199" y="844"/>
                  </a:lnTo>
                  <a:lnTo>
                    <a:pt x="332" y="911"/>
                  </a:lnTo>
                  <a:lnTo>
                    <a:pt x="491" y="938"/>
                  </a:lnTo>
                  <a:lnTo>
                    <a:pt x="783" y="938"/>
                  </a:lnTo>
                  <a:lnTo>
                    <a:pt x="797" y="925"/>
                  </a:lnTo>
                  <a:lnTo>
                    <a:pt x="797" y="885"/>
                  </a:lnTo>
                  <a:lnTo>
                    <a:pt x="783" y="871"/>
                  </a:lnTo>
                  <a:lnTo>
                    <a:pt x="491" y="871"/>
                  </a:lnTo>
                  <a:lnTo>
                    <a:pt x="332" y="844"/>
                  </a:lnTo>
                  <a:lnTo>
                    <a:pt x="199" y="764"/>
                  </a:lnTo>
                  <a:lnTo>
                    <a:pt x="106" y="643"/>
                  </a:lnTo>
                  <a:lnTo>
                    <a:pt x="66" y="496"/>
                  </a:lnTo>
                  <a:lnTo>
                    <a:pt x="743" y="496"/>
                  </a:lnTo>
                  <a:close/>
                </a:path>
              </a:pathLst>
            </a:custGeom>
            <a:solidFill>
              <a:srgbClr val="000000"/>
            </a:solidFill>
            <a:ln w="0">
              <a:solidFill>
                <a:srgbClr val="000000"/>
              </a:solidFill>
              <a:prstDash val="solid"/>
              <a:round/>
              <a:headEnd/>
              <a:tailEnd/>
            </a:ln>
          </p:spPr>
          <p:txBody>
            <a:bodyPr/>
            <a:lstStyle/>
            <a:p>
              <a:endParaRPr lang="en-US"/>
            </a:p>
          </p:txBody>
        </p:sp>
        <p:sp>
          <p:nvSpPr>
            <p:cNvPr id="23675" name="Freeform 123"/>
            <p:cNvSpPr>
              <a:spLocks/>
            </p:cNvSpPr>
            <p:nvPr/>
          </p:nvSpPr>
          <p:spPr bwMode="auto">
            <a:xfrm>
              <a:off x="15554" y="6959"/>
              <a:ext cx="558" cy="1608"/>
            </a:xfrm>
            <a:custGeom>
              <a:avLst/>
              <a:gdLst>
                <a:gd name="T0" fmla="*/ 332 w 558"/>
                <a:gd name="T1" fmla="*/ 295 h 1608"/>
                <a:gd name="T2" fmla="*/ 332 w 558"/>
                <a:gd name="T3" fmla="*/ 188 h 1608"/>
                <a:gd name="T4" fmla="*/ 372 w 558"/>
                <a:gd name="T5" fmla="*/ 107 h 1608"/>
                <a:gd name="T6" fmla="*/ 412 w 558"/>
                <a:gd name="T7" fmla="*/ 67 h 1608"/>
                <a:gd name="T8" fmla="*/ 492 w 558"/>
                <a:gd name="T9" fmla="*/ 40 h 1608"/>
                <a:gd name="T10" fmla="*/ 545 w 558"/>
                <a:gd name="T11" fmla="*/ 27 h 1608"/>
                <a:gd name="T12" fmla="*/ 558 w 558"/>
                <a:gd name="T13" fmla="*/ 27 h 1608"/>
                <a:gd name="T14" fmla="*/ 558 w 558"/>
                <a:gd name="T15" fmla="*/ 0 h 1608"/>
                <a:gd name="T16" fmla="*/ 532 w 558"/>
                <a:gd name="T17" fmla="*/ 0 h 1608"/>
                <a:gd name="T18" fmla="*/ 412 w 558"/>
                <a:gd name="T19" fmla="*/ 13 h 1608"/>
                <a:gd name="T20" fmla="*/ 319 w 558"/>
                <a:gd name="T21" fmla="*/ 54 h 1608"/>
                <a:gd name="T22" fmla="*/ 253 w 558"/>
                <a:gd name="T23" fmla="*/ 121 h 1608"/>
                <a:gd name="T24" fmla="*/ 226 w 558"/>
                <a:gd name="T25" fmla="*/ 188 h 1608"/>
                <a:gd name="T26" fmla="*/ 226 w 558"/>
                <a:gd name="T27" fmla="*/ 603 h 1608"/>
                <a:gd name="T28" fmla="*/ 213 w 558"/>
                <a:gd name="T29" fmla="*/ 670 h 1608"/>
                <a:gd name="T30" fmla="*/ 186 w 558"/>
                <a:gd name="T31" fmla="*/ 710 h 1608"/>
                <a:gd name="T32" fmla="*/ 147 w 558"/>
                <a:gd name="T33" fmla="*/ 751 h 1608"/>
                <a:gd name="T34" fmla="*/ 120 w 558"/>
                <a:gd name="T35" fmla="*/ 764 h 1608"/>
                <a:gd name="T36" fmla="*/ 14 w 558"/>
                <a:gd name="T37" fmla="*/ 791 h 1608"/>
                <a:gd name="T38" fmla="*/ 0 w 558"/>
                <a:gd name="T39" fmla="*/ 791 h 1608"/>
                <a:gd name="T40" fmla="*/ 0 w 558"/>
                <a:gd name="T41" fmla="*/ 818 h 1608"/>
                <a:gd name="T42" fmla="*/ 54 w 558"/>
                <a:gd name="T43" fmla="*/ 818 h 1608"/>
                <a:gd name="T44" fmla="*/ 80 w 558"/>
                <a:gd name="T45" fmla="*/ 831 h 1608"/>
                <a:gd name="T46" fmla="*/ 120 w 558"/>
                <a:gd name="T47" fmla="*/ 844 h 1608"/>
                <a:gd name="T48" fmla="*/ 147 w 558"/>
                <a:gd name="T49" fmla="*/ 858 h 1608"/>
                <a:gd name="T50" fmla="*/ 186 w 558"/>
                <a:gd name="T51" fmla="*/ 885 h 1608"/>
                <a:gd name="T52" fmla="*/ 200 w 558"/>
                <a:gd name="T53" fmla="*/ 925 h 1608"/>
                <a:gd name="T54" fmla="*/ 226 w 558"/>
                <a:gd name="T55" fmla="*/ 965 h 1608"/>
                <a:gd name="T56" fmla="*/ 226 w 558"/>
                <a:gd name="T57" fmla="*/ 1434 h 1608"/>
                <a:gd name="T58" fmla="*/ 240 w 558"/>
                <a:gd name="T59" fmla="*/ 1474 h 1608"/>
                <a:gd name="T60" fmla="*/ 266 w 558"/>
                <a:gd name="T61" fmla="*/ 1514 h 1608"/>
                <a:gd name="T62" fmla="*/ 306 w 558"/>
                <a:gd name="T63" fmla="*/ 1555 h 1608"/>
                <a:gd name="T64" fmla="*/ 425 w 558"/>
                <a:gd name="T65" fmla="*/ 1595 h 1608"/>
                <a:gd name="T66" fmla="*/ 532 w 558"/>
                <a:gd name="T67" fmla="*/ 1608 h 1608"/>
                <a:gd name="T68" fmla="*/ 558 w 558"/>
                <a:gd name="T69" fmla="*/ 1608 h 1608"/>
                <a:gd name="T70" fmla="*/ 558 w 558"/>
                <a:gd name="T71" fmla="*/ 1581 h 1608"/>
                <a:gd name="T72" fmla="*/ 532 w 558"/>
                <a:gd name="T73" fmla="*/ 1568 h 1608"/>
                <a:gd name="T74" fmla="*/ 479 w 558"/>
                <a:gd name="T75" fmla="*/ 1568 h 1608"/>
                <a:gd name="T76" fmla="*/ 399 w 558"/>
                <a:gd name="T77" fmla="*/ 1528 h 1608"/>
                <a:gd name="T78" fmla="*/ 372 w 558"/>
                <a:gd name="T79" fmla="*/ 1501 h 1608"/>
                <a:gd name="T80" fmla="*/ 346 w 558"/>
                <a:gd name="T81" fmla="*/ 1461 h 1608"/>
                <a:gd name="T82" fmla="*/ 332 w 558"/>
                <a:gd name="T83" fmla="*/ 1434 h 1608"/>
                <a:gd name="T84" fmla="*/ 332 w 558"/>
                <a:gd name="T85" fmla="*/ 965 h 1608"/>
                <a:gd name="T86" fmla="*/ 319 w 558"/>
                <a:gd name="T87" fmla="*/ 925 h 1608"/>
                <a:gd name="T88" fmla="*/ 293 w 558"/>
                <a:gd name="T89" fmla="*/ 885 h 1608"/>
                <a:gd name="T90" fmla="*/ 213 w 558"/>
                <a:gd name="T91" fmla="*/ 831 h 1608"/>
                <a:gd name="T92" fmla="*/ 173 w 558"/>
                <a:gd name="T93" fmla="*/ 818 h 1608"/>
                <a:gd name="T94" fmla="*/ 147 w 558"/>
                <a:gd name="T95" fmla="*/ 804 h 1608"/>
                <a:gd name="T96" fmla="*/ 253 w 558"/>
                <a:gd name="T97" fmla="*/ 751 h 1608"/>
                <a:gd name="T98" fmla="*/ 306 w 558"/>
                <a:gd name="T99" fmla="*/ 697 h 1608"/>
                <a:gd name="T100" fmla="*/ 332 w 558"/>
                <a:gd name="T101" fmla="*/ 630 h 1608"/>
                <a:gd name="T102" fmla="*/ 332 w 558"/>
                <a:gd name="T103" fmla="*/ 590 h 1608"/>
                <a:gd name="T104" fmla="*/ 332 w 558"/>
                <a:gd name="T105" fmla="*/ 295 h 160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8"/>
                <a:gd name="T160" fmla="*/ 0 h 1608"/>
                <a:gd name="T161" fmla="*/ 558 w 558"/>
                <a:gd name="T162" fmla="*/ 1608 h 160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8" h="1608">
                  <a:moveTo>
                    <a:pt x="332" y="295"/>
                  </a:moveTo>
                  <a:lnTo>
                    <a:pt x="332" y="188"/>
                  </a:lnTo>
                  <a:lnTo>
                    <a:pt x="372" y="107"/>
                  </a:lnTo>
                  <a:lnTo>
                    <a:pt x="412" y="67"/>
                  </a:lnTo>
                  <a:lnTo>
                    <a:pt x="492" y="40"/>
                  </a:lnTo>
                  <a:lnTo>
                    <a:pt x="545" y="27"/>
                  </a:lnTo>
                  <a:lnTo>
                    <a:pt x="558" y="27"/>
                  </a:lnTo>
                  <a:lnTo>
                    <a:pt x="558" y="0"/>
                  </a:lnTo>
                  <a:lnTo>
                    <a:pt x="532" y="0"/>
                  </a:lnTo>
                  <a:lnTo>
                    <a:pt x="412" y="13"/>
                  </a:lnTo>
                  <a:lnTo>
                    <a:pt x="319" y="54"/>
                  </a:lnTo>
                  <a:lnTo>
                    <a:pt x="253" y="121"/>
                  </a:lnTo>
                  <a:lnTo>
                    <a:pt x="226" y="188"/>
                  </a:lnTo>
                  <a:lnTo>
                    <a:pt x="226" y="603"/>
                  </a:lnTo>
                  <a:lnTo>
                    <a:pt x="213" y="670"/>
                  </a:lnTo>
                  <a:lnTo>
                    <a:pt x="186" y="710"/>
                  </a:lnTo>
                  <a:lnTo>
                    <a:pt x="147" y="751"/>
                  </a:lnTo>
                  <a:lnTo>
                    <a:pt x="120" y="764"/>
                  </a:lnTo>
                  <a:lnTo>
                    <a:pt x="14" y="791"/>
                  </a:lnTo>
                  <a:lnTo>
                    <a:pt x="0" y="791"/>
                  </a:lnTo>
                  <a:lnTo>
                    <a:pt x="0" y="818"/>
                  </a:lnTo>
                  <a:lnTo>
                    <a:pt x="54" y="818"/>
                  </a:lnTo>
                  <a:lnTo>
                    <a:pt x="80" y="831"/>
                  </a:lnTo>
                  <a:lnTo>
                    <a:pt x="120" y="844"/>
                  </a:lnTo>
                  <a:lnTo>
                    <a:pt x="147" y="858"/>
                  </a:lnTo>
                  <a:lnTo>
                    <a:pt x="186" y="885"/>
                  </a:lnTo>
                  <a:lnTo>
                    <a:pt x="200" y="925"/>
                  </a:lnTo>
                  <a:lnTo>
                    <a:pt x="226" y="965"/>
                  </a:lnTo>
                  <a:lnTo>
                    <a:pt x="226" y="1434"/>
                  </a:lnTo>
                  <a:lnTo>
                    <a:pt x="240" y="1474"/>
                  </a:lnTo>
                  <a:lnTo>
                    <a:pt x="266" y="1514"/>
                  </a:lnTo>
                  <a:lnTo>
                    <a:pt x="306" y="1555"/>
                  </a:lnTo>
                  <a:lnTo>
                    <a:pt x="425" y="1595"/>
                  </a:lnTo>
                  <a:lnTo>
                    <a:pt x="532" y="1608"/>
                  </a:lnTo>
                  <a:lnTo>
                    <a:pt x="558" y="1608"/>
                  </a:lnTo>
                  <a:lnTo>
                    <a:pt x="558" y="1581"/>
                  </a:lnTo>
                  <a:lnTo>
                    <a:pt x="532" y="1568"/>
                  </a:lnTo>
                  <a:lnTo>
                    <a:pt x="479" y="1568"/>
                  </a:lnTo>
                  <a:lnTo>
                    <a:pt x="399" y="1528"/>
                  </a:lnTo>
                  <a:lnTo>
                    <a:pt x="372" y="1501"/>
                  </a:lnTo>
                  <a:lnTo>
                    <a:pt x="346" y="1461"/>
                  </a:lnTo>
                  <a:lnTo>
                    <a:pt x="332" y="1434"/>
                  </a:lnTo>
                  <a:lnTo>
                    <a:pt x="332" y="965"/>
                  </a:lnTo>
                  <a:lnTo>
                    <a:pt x="319" y="925"/>
                  </a:lnTo>
                  <a:lnTo>
                    <a:pt x="293" y="885"/>
                  </a:lnTo>
                  <a:lnTo>
                    <a:pt x="213" y="831"/>
                  </a:lnTo>
                  <a:lnTo>
                    <a:pt x="173" y="818"/>
                  </a:lnTo>
                  <a:lnTo>
                    <a:pt x="147" y="804"/>
                  </a:lnTo>
                  <a:lnTo>
                    <a:pt x="253" y="751"/>
                  </a:lnTo>
                  <a:lnTo>
                    <a:pt x="306" y="697"/>
                  </a:lnTo>
                  <a:lnTo>
                    <a:pt x="332" y="630"/>
                  </a:lnTo>
                  <a:lnTo>
                    <a:pt x="332" y="590"/>
                  </a:lnTo>
                  <a:lnTo>
                    <a:pt x="332" y="295"/>
                  </a:lnTo>
                  <a:close/>
                </a:path>
              </a:pathLst>
            </a:custGeom>
            <a:solidFill>
              <a:srgbClr val="000000"/>
            </a:solidFill>
            <a:ln w="0">
              <a:solidFill>
                <a:srgbClr val="000000"/>
              </a:solidFill>
              <a:prstDash val="solid"/>
              <a:round/>
              <a:headEnd/>
              <a:tailEnd/>
            </a:ln>
          </p:spPr>
          <p:txBody>
            <a:bodyPr/>
            <a:lstStyle/>
            <a:p>
              <a:endParaRPr lang="en-US"/>
            </a:p>
          </p:txBody>
        </p:sp>
        <p:sp>
          <p:nvSpPr>
            <p:cNvPr id="23676" name="Freeform 124"/>
            <p:cNvSpPr>
              <a:spLocks/>
            </p:cNvSpPr>
            <p:nvPr/>
          </p:nvSpPr>
          <p:spPr bwMode="auto">
            <a:xfrm>
              <a:off x="16325" y="7026"/>
              <a:ext cx="704" cy="1179"/>
            </a:xfrm>
            <a:custGeom>
              <a:avLst/>
              <a:gdLst>
                <a:gd name="T0" fmla="*/ 265 w 704"/>
                <a:gd name="T1" fmla="*/ 469 h 1179"/>
                <a:gd name="T2" fmla="*/ 159 w 704"/>
                <a:gd name="T3" fmla="*/ 402 h 1179"/>
                <a:gd name="T4" fmla="*/ 106 w 704"/>
                <a:gd name="T5" fmla="*/ 308 h 1179"/>
                <a:gd name="T6" fmla="*/ 119 w 704"/>
                <a:gd name="T7" fmla="*/ 147 h 1179"/>
                <a:gd name="T8" fmla="*/ 305 w 704"/>
                <a:gd name="T9" fmla="*/ 40 h 1179"/>
                <a:gd name="T10" fmla="*/ 504 w 704"/>
                <a:gd name="T11" fmla="*/ 121 h 1179"/>
                <a:gd name="T12" fmla="*/ 597 w 704"/>
                <a:gd name="T13" fmla="*/ 268 h 1179"/>
                <a:gd name="T14" fmla="*/ 624 w 704"/>
                <a:gd name="T15" fmla="*/ 389 h 1179"/>
                <a:gd name="T16" fmla="*/ 651 w 704"/>
                <a:gd name="T17" fmla="*/ 402 h 1179"/>
                <a:gd name="T18" fmla="*/ 664 w 704"/>
                <a:gd name="T19" fmla="*/ 13 h 1179"/>
                <a:gd name="T20" fmla="*/ 637 w 704"/>
                <a:gd name="T21" fmla="*/ 0 h 1179"/>
                <a:gd name="T22" fmla="*/ 624 w 704"/>
                <a:gd name="T23" fmla="*/ 27 h 1179"/>
                <a:gd name="T24" fmla="*/ 504 w 704"/>
                <a:gd name="T25" fmla="*/ 67 h 1179"/>
                <a:gd name="T26" fmla="*/ 305 w 704"/>
                <a:gd name="T27" fmla="*/ 0 h 1179"/>
                <a:gd name="T28" fmla="*/ 79 w 704"/>
                <a:gd name="T29" fmla="*/ 94 h 1179"/>
                <a:gd name="T30" fmla="*/ 0 w 704"/>
                <a:gd name="T31" fmla="*/ 308 h 1179"/>
                <a:gd name="T32" fmla="*/ 93 w 704"/>
                <a:gd name="T33" fmla="*/ 550 h 1179"/>
                <a:gd name="T34" fmla="*/ 226 w 704"/>
                <a:gd name="T35" fmla="*/ 617 h 1179"/>
                <a:gd name="T36" fmla="*/ 412 w 704"/>
                <a:gd name="T37" fmla="*/ 657 h 1179"/>
                <a:gd name="T38" fmla="*/ 478 w 704"/>
                <a:gd name="T39" fmla="*/ 684 h 1179"/>
                <a:gd name="T40" fmla="*/ 558 w 704"/>
                <a:gd name="T41" fmla="*/ 751 h 1179"/>
                <a:gd name="T42" fmla="*/ 597 w 704"/>
                <a:gd name="T43" fmla="*/ 844 h 1179"/>
                <a:gd name="T44" fmla="*/ 584 w 704"/>
                <a:gd name="T45" fmla="*/ 978 h 1179"/>
                <a:gd name="T46" fmla="*/ 478 w 704"/>
                <a:gd name="T47" fmla="*/ 1099 h 1179"/>
                <a:gd name="T48" fmla="*/ 319 w 704"/>
                <a:gd name="T49" fmla="*/ 1126 h 1179"/>
                <a:gd name="T50" fmla="*/ 133 w 704"/>
                <a:gd name="T51" fmla="*/ 1032 h 1179"/>
                <a:gd name="T52" fmla="*/ 40 w 704"/>
                <a:gd name="T53" fmla="*/ 858 h 1179"/>
                <a:gd name="T54" fmla="*/ 26 w 704"/>
                <a:gd name="T55" fmla="*/ 777 h 1179"/>
                <a:gd name="T56" fmla="*/ 0 w 704"/>
                <a:gd name="T57" fmla="*/ 1166 h 1179"/>
                <a:gd name="T58" fmla="*/ 26 w 704"/>
                <a:gd name="T59" fmla="*/ 1179 h 1179"/>
                <a:gd name="T60" fmla="*/ 53 w 704"/>
                <a:gd name="T61" fmla="*/ 1139 h 1179"/>
                <a:gd name="T62" fmla="*/ 79 w 704"/>
                <a:gd name="T63" fmla="*/ 1099 h 1179"/>
                <a:gd name="T64" fmla="*/ 159 w 704"/>
                <a:gd name="T65" fmla="*/ 1112 h 1179"/>
                <a:gd name="T66" fmla="*/ 385 w 704"/>
                <a:gd name="T67" fmla="*/ 1179 h 1179"/>
                <a:gd name="T68" fmla="*/ 611 w 704"/>
                <a:gd name="T69" fmla="*/ 1072 h 1179"/>
                <a:gd name="T70" fmla="*/ 704 w 704"/>
                <a:gd name="T71" fmla="*/ 844 h 1179"/>
                <a:gd name="T72" fmla="*/ 584 w 704"/>
                <a:gd name="T73" fmla="*/ 576 h 117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04"/>
                <a:gd name="T112" fmla="*/ 0 h 1179"/>
                <a:gd name="T113" fmla="*/ 704 w 704"/>
                <a:gd name="T114" fmla="*/ 1179 h 117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04" h="1179">
                  <a:moveTo>
                    <a:pt x="465" y="509"/>
                  </a:moveTo>
                  <a:lnTo>
                    <a:pt x="265" y="469"/>
                  </a:lnTo>
                  <a:lnTo>
                    <a:pt x="212" y="442"/>
                  </a:lnTo>
                  <a:lnTo>
                    <a:pt x="159" y="402"/>
                  </a:lnTo>
                  <a:lnTo>
                    <a:pt x="133" y="362"/>
                  </a:lnTo>
                  <a:lnTo>
                    <a:pt x="106" y="308"/>
                  </a:lnTo>
                  <a:lnTo>
                    <a:pt x="93" y="255"/>
                  </a:lnTo>
                  <a:lnTo>
                    <a:pt x="119" y="147"/>
                  </a:lnTo>
                  <a:lnTo>
                    <a:pt x="199" y="80"/>
                  </a:lnTo>
                  <a:lnTo>
                    <a:pt x="305" y="40"/>
                  </a:lnTo>
                  <a:lnTo>
                    <a:pt x="425" y="67"/>
                  </a:lnTo>
                  <a:lnTo>
                    <a:pt x="504" y="121"/>
                  </a:lnTo>
                  <a:lnTo>
                    <a:pt x="558" y="188"/>
                  </a:lnTo>
                  <a:lnTo>
                    <a:pt x="597" y="268"/>
                  </a:lnTo>
                  <a:lnTo>
                    <a:pt x="611" y="335"/>
                  </a:lnTo>
                  <a:lnTo>
                    <a:pt x="624" y="389"/>
                  </a:lnTo>
                  <a:lnTo>
                    <a:pt x="624" y="402"/>
                  </a:lnTo>
                  <a:lnTo>
                    <a:pt x="651" y="402"/>
                  </a:lnTo>
                  <a:lnTo>
                    <a:pt x="664" y="389"/>
                  </a:lnTo>
                  <a:lnTo>
                    <a:pt x="664" y="13"/>
                  </a:lnTo>
                  <a:lnTo>
                    <a:pt x="651" y="0"/>
                  </a:lnTo>
                  <a:lnTo>
                    <a:pt x="637" y="0"/>
                  </a:lnTo>
                  <a:lnTo>
                    <a:pt x="624" y="13"/>
                  </a:lnTo>
                  <a:lnTo>
                    <a:pt x="624" y="27"/>
                  </a:lnTo>
                  <a:lnTo>
                    <a:pt x="558" y="121"/>
                  </a:lnTo>
                  <a:lnTo>
                    <a:pt x="504" y="67"/>
                  </a:lnTo>
                  <a:lnTo>
                    <a:pt x="425" y="27"/>
                  </a:lnTo>
                  <a:lnTo>
                    <a:pt x="305" y="0"/>
                  </a:lnTo>
                  <a:lnTo>
                    <a:pt x="186" y="27"/>
                  </a:lnTo>
                  <a:lnTo>
                    <a:pt x="79" y="94"/>
                  </a:lnTo>
                  <a:lnTo>
                    <a:pt x="26" y="188"/>
                  </a:lnTo>
                  <a:lnTo>
                    <a:pt x="0" y="308"/>
                  </a:lnTo>
                  <a:lnTo>
                    <a:pt x="26" y="442"/>
                  </a:lnTo>
                  <a:lnTo>
                    <a:pt x="93" y="550"/>
                  </a:lnTo>
                  <a:lnTo>
                    <a:pt x="212" y="603"/>
                  </a:lnTo>
                  <a:lnTo>
                    <a:pt x="226" y="617"/>
                  </a:lnTo>
                  <a:lnTo>
                    <a:pt x="252" y="617"/>
                  </a:lnTo>
                  <a:lnTo>
                    <a:pt x="412" y="657"/>
                  </a:lnTo>
                  <a:lnTo>
                    <a:pt x="451" y="670"/>
                  </a:lnTo>
                  <a:lnTo>
                    <a:pt x="478" y="684"/>
                  </a:lnTo>
                  <a:lnTo>
                    <a:pt x="518" y="710"/>
                  </a:lnTo>
                  <a:lnTo>
                    <a:pt x="558" y="751"/>
                  </a:lnTo>
                  <a:lnTo>
                    <a:pt x="584" y="791"/>
                  </a:lnTo>
                  <a:lnTo>
                    <a:pt x="597" y="844"/>
                  </a:lnTo>
                  <a:lnTo>
                    <a:pt x="597" y="898"/>
                  </a:lnTo>
                  <a:lnTo>
                    <a:pt x="584" y="978"/>
                  </a:lnTo>
                  <a:lnTo>
                    <a:pt x="544" y="1059"/>
                  </a:lnTo>
                  <a:lnTo>
                    <a:pt x="478" y="1099"/>
                  </a:lnTo>
                  <a:lnTo>
                    <a:pt x="385" y="1126"/>
                  </a:lnTo>
                  <a:lnTo>
                    <a:pt x="319" y="1126"/>
                  </a:lnTo>
                  <a:lnTo>
                    <a:pt x="226" y="1099"/>
                  </a:lnTo>
                  <a:lnTo>
                    <a:pt x="133" y="1032"/>
                  </a:lnTo>
                  <a:lnTo>
                    <a:pt x="66" y="952"/>
                  </a:lnTo>
                  <a:lnTo>
                    <a:pt x="40" y="858"/>
                  </a:lnTo>
                  <a:lnTo>
                    <a:pt x="40" y="791"/>
                  </a:lnTo>
                  <a:lnTo>
                    <a:pt x="26" y="777"/>
                  </a:lnTo>
                  <a:lnTo>
                    <a:pt x="0" y="777"/>
                  </a:lnTo>
                  <a:lnTo>
                    <a:pt x="0" y="1166"/>
                  </a:lnTo>
                  <a:lnTo>
                    <a:pt x="13" y="1179"/>
                  </a:lnTo>
                  <a:lnTo>
                    <a:pt x="26" y="1179"/>
                  </a:lnTo>
                  <a:lnTo>
                    <a:pt x="26" y="1166"/>
                  </a:lnTo>
                  <a:lnTo>
                    <a:pt x="53" y="1139"/>
                  </a:lnTo>
                  <a:lnTo>
                    <a:pt x="53" y="1126"/>
                  </a:lnTo>
                  <a:lnTo>
                    <a:pt x="79" y="1099"/>
                  </a:lnTo>
                  <a:lnTo>
                    <a:pt x="93" y="1059"/>
                  </a:lnTo>
                  <a:lnTo>
                    <a:pt x="159" y="1112"/>
                  </a:lnTo>
                  <a:lnTo>
                    <a:pt x="265" y="1153"/>
                  </a:lnTo>
                  <a:lnTo>
                    <a:pt x="385" y="1179"/>
                  </a:lnTo>
                  <a:lnTo>
                    <a:pt x="518" y="1153"/>
                  </a:lnTo>
                  <a:lnTo>
                    <a:pt x="611" y="1072"/>
                  </a:lnTo>
                  <a:lnTo>
                    <a:pt x="677" y="965"/>
                  </a:lnTo>
                  <a:lnTo>
                    <a:pt x="704" y="844"/>
                  </a:lnTo>
                  <a:lnTo>
                    <a:pt x="677" y="697"/>
                  </a:lnTo>
                  <a:lnTo>
                    <a:pt x="584" y="576"/>
                  </a:lnTo>
                  <a:lnTo>
                    <a:pt x="465" y="509"/>
                  </a:lnTo>
                  <a:close/>
                </a:path>
              </a:pathLst>
            </a:custGeom>
            <a:solidFill>
              <a:srgbClr val="000000"/>
            </a:solidFill>
            <a:ln w="0">
              <a:solidFill>
                <a:srgbClr val="000000"/>
              </a:solidFill>
              <a:prstDash val="solid"/>
              <a:round/>
              <a:headEnd/>
              <a:tailEnd/>
            </a:ln>
          </p:spPr>
          <p:txBody>
            <a:bodyPr/>
            <a:lstStyle/>
            <a:p>
              <a:endParaRPr lang="en-US"/>
            </a:p>
          </p:txBody>
        </p:sp>
        <p:sp>
          <p:nvSpPr>
            <p:cNvPr id="23677" name="Freeform 125"/>
            <p:cNvSpPr>
              <a:spLocks noEditPoints="1"/>
            </p:cNvSpPr>
            <p:nvPr/>
          </p:nvSpPr>
          <p:spPr bwMode="auto">
            <a:xfrm>
              <a:off x="17175" y="7013"/>
              <a:ext cx="1089" cy="1152"/>
            </a:xfrm>
            <a:custGeom>
              <a:avLst/>
              <a:gdLst>
                <a:gd name="T0" fmla="*/ 584 w 1089"/>
                <a:gd name="T1" fmla="*/ 26 h 1152"/>
                <a:gd name="T2" fmla="*/ 571 w 1089"/>
                <a:gd name="T3" fmla="*/ 13 h 1152"/>
                <a:gd name="T4" fmla="*/ 571 w 1089"/>
                <a:gd name="T5" fmla="*/ 0 h 1152"/>
                <a:gd name="T6" fmla="*/ 531 w 1089"/>
                <a:gd name="T7" fmla="*/ 0 h 1152"/>
                <a:gd name="T8" fmla="*/ 505 w 1089"/>
                <a:gd name="T9" fmla="*/ 26 h 1152"/>
                <a:gd name="T10" fmla="*/ 172 w 1089"/>
                <a:gd name="T11" fmla="*/ 991 h 1152"/>
                <a:gd name="T12" fmla="*/ 159 w 1089"/>
                <a:gd name="T13" fmla="*/ 1032 h 1152"/>
                <a:gd name="T14" fmla="*/ 119 w 1089"/>
                <a:gd name="T15" fmla="*/ 1072 h 1152"/>
                <a:gd name="T16" fmla="*/ 93 w 1089"/>
                <a:gd name="T17" fmla="*/ 1085 h 1152"/>
                <a:gd name="T18" fmla="*/ 40 w 1089"/>
                <a:gd name="T19" fmla="*/ 1099 h 1152"/>
                <a:gd name="T20" fmla="*/ 0 w 1089"/>
                <a:gd name="T21" fmla="*/ 1099 h 1152"/>
                <a:gd name="T22" fmla="*/ 0 w 1089"/>
                <a:gd name="T23" fmla="*/ 1152 h 1152"/>
                <a:gd name="T24" fmla="*/ 345 w 1089"/>
                <a:gd name="T25" fmla="*/ 1152 h 1152"/>
                <a:gd name="T26" fmla="*/ 345 w 1089"/>
                <a:gd name="T27" fmla="*/ 1099 h 1152"/>
                <a:gd name="T28" fmla="*/ 305 w 1089"/>
                <a:gd name="T29" fmla="*/ 1099 h 1152"/>
                <a:gd name="T30" fmla="*/ 265 w 1089"/>
                <a:gd name="T31" fmla="*/ 1085 h 1152"/>
                <a:gd name="T32" fmla="*/ 239 w 1089"/>
                <a:gd name="T33" fmla="*/ 1072 h 1152"/>
                <a:gd name="T34" fmla="*/ 226 w 1089"/>
                <a:gd name="T35" fmla="*/ 1045 h 1152"/>
                <a:gd name="T36" fmla="*/ 226 w 1089"/>
                <a:gd name="T37" fmla="*/ 991 h 1152"/>
                <a:gd name="T38" fmla="*/ 305 w 1089"/>
                <a:gd name="T39" fmla="*/ 790 h 1152"/>
                <a:gd name="T40" fmla="*/ 690 w 1089"/>
                <a:gd name="T41" fmla="*/ 790 h 1152"/>
                <a:gd name="T42" fmla="*/ 783 w 1089"/>
                <a:gd name="T43" fmla="*/ 1032 h 1152"/>
                <a:gd name="T44" fmla="*/ 783 w 1089"/>
                <a:gd name="T45" fmla="*/ 1072 h 1152"/>
                <a:gd name="T46" fmla="*/ 730 w 1089"/>
                <a:gd name="T47" fmla="*/ 1099 h 1152"/>
                <a:gd name="T48" fmla="*/ 651 w 1089"/>
                <a:gd name="T49" fmla="*/ 1099 h 1152"/>
                <a:gd name="T50" fmla="*/ 651 w 1089"/>
                <a:gd name="T51" fmla="*/ 1152 h 1152"/>
                <a:gd name="T52" fmla="*/ 1089 w 1089"/>
                <a:gd name="T53" fmla="*/ 1152 h 1152"/>
                <a:gd name="T54" fmla="*/ 1089 w 1089"/>
                <a:gd name="T55" fmla="*/ 1099 h 1152"/>
                <a:gd name="T56" fmla="*/ 983 w 1089"/>
                <a:gd name="T57" fmla="*/ 1099 h 1152"/>
                <a:gd name="T58" fmla="*/ 956 w 1089"/>
                <a:gd name="T59" fmla="*/ 1085 h 1152"/>
                <a:gd name="T60" fmla="*/ 930 w 1089"/>
                <a:gd name="T61" fmla="*/ 1032 h 1152"/>
                <a:gd name="T62" fmla="*/ 584 w 1089"/>
                <a:gd name="T63" fmla="*/ 26 h 1152"/>
                <a:gd name="T64" fmla="*/ 491 w 1089"/>
                <a:gd name="T65" fmla="*/ 214 h 1152"/>
                <a:gd name="T66" fmla="*/ 677 w 1089"/>
                <a:gd name="T67" fmla="*/ 737 h 1152"/>
                <a:gd name="T68" fmla="*/ 319 w 1089"/>
                <a:gd name="T69" fmla="*/ 737 h 1152"/>
                <a:gd name="T70" fmla="*/ 491 w 1089"/>
                <a:gd name="T71" fmla="*/ 214 h 115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89"/>
                <a:gd name="T109" fmla="*/ 0 h 1152"/>
                <a:gd name="T110" fmla="*/ 1089 w 1089"/>
                <a:gd name="T111" fmla="*/ 1152 h 115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89" h="1152">
                  <a:moveTo>
                    <a:pt x="584" y="26"/>
                  </a:moveTo>
                  <a:lnTo>
                    <a:pt x="571" y="13"/>
                  </a:lnTo>
                  <a:lnTo>
                    <a:pt x="571" y="0"/>
                  </a:lnTo>
                  <a:lnTo>
                    <a:pt x="531" y="0"/>
                  </a:lnTo>
                  <a:lnTo>
                    <a:pt x="505" y="26"/>
                  </a:lnTo>
                  <a:lnTo>
                    <a:pt x="172" y="991"/>
                  </a:lnTo>
                  <a:lnTo>
                    <a:pt x="159" y="1032"/>
                  </a:lnTo>
                  <a:lnTo>
                    <a:pt x="119" y="1072"/>
                  </a:lnTo>
                  <a:lnTo>
                    <a:pt x="93" y="1085"/>
                  </a:lnTo>
                  <a:lnTo>
                    <a:pt x="40" y="1099"/>
                  </a:lnTo>
                  <a:lnTo>
                    <a:pt x="0" y="1099"/>
                  </a:lnTo>
                  <a:lnTo>
                    <a:pt x="0" y="1152"/>
                  </a:lnTo>
                  <a:lnTo>
                    <a:pt x="345" y="1152"/>
                  </a:lnTo>
                  <a:lnTo>
                    <a:pt x="345" y="1099"/>
                  </a:lnTo>
                  <a:lnTo>
                    <a:pt x="305" y="1099"/>
                  </a:lnTo>
                  <a:lnTo>
                    <a:pt x="265" y="1085"/>
                  </a:lnTo>
                  <a:lnTo>
                    <a:pt x="239" y="1072"/>
                  </a:lnTo>
                  <a:lnTo>
                    <a:pt x="226" y="1045"/>
                  </a:lnTo>
                  <a:lnTo>
                    <a:pt x="226" y="991"/>
                  </a:lnTo>
                  <a:lnTo>
                    <a:pt x="305" y="790"/>
                  </a:lnTo>
                  <a:lnTo>
                    <a:pt x="690" y="790"/>
                  </a:lnTo>
                  <a:lnTo>
                    <a:pt x="783" y="1032"/>
                  </a:lnTo>
                  <a:lnTo>
                    <a:pt x="783" y="1072"/>
                  </a:lnTo>
                  <a:lnTo>
                    <a:pt x="730" y="1099"/>
                  </a:lnTo>
                  <a:lnTo>
                    <a:pt x="651" y="1099"/>
                  </a:lnTo>
                  <a:lnTo>
                    <a:pt x="651" y="1152"/>
                  </a:lnTo>
                  <a:lnTo>
                    <a:pt x="1089" y="1152"/>
                  </a:lnTo>
                  <a:lnTo>
                    <a:pt x="1089" y="1099"/>
                  </a:lnTo>
                  <a:lnTo>
                    <a:pt x="983" y="1099"/>
                  </a:lnTo>
                  <a:lnTo>
                    <a:pt x="956" y="1085"/>
                  </a:lnTo>
                  <a:lnTo>
                    <a:pt x="930" y="1032"/>
                  </a:lnTo>
                  <a:lnTo>
                    <a:pt x="584" y="26"/>
                  </a:lnTo>
                  <a:close/>
                  <a:moveTo>
                    <a:pt x="491" y="214"/>
                  </a:moveTo>
                  <a:lnTo>
                    <a:pt x="677" y="737"/>
                  </a:lnTo>
                  <a:lnTo>
                    <a:pt x="319" y="737"/>
                  </a:lnTo>
                  <a:lnTo>
                    <a:pt x="491" y="214"/>
                  </a:lnTo>
                  <a:close/>
                </a:path>
              </a:pathLst>
            </a:custGeom>
            <a:solidFill>
              <a:srgbClr val="000000"/>
            </a:solidFill>
            <a:ln w="0">
              <a:solidFill>
                <a:srgbClr val="000000"/>
              </a:solidFill>
              <a:prstDash val="solid"/>
              <a:round/>
              <a:headEnd/>
              <a:tailEnd/>
            </a:ln>
          </p:spPr>
          <p:txBody>
            <a:bodyPr/>
            <a:lstStyle/>
            <a:p>
              <a:endParaRPr lang="en-US"/>
            </a:p>
          </p:txBody>
        </p:sp>
        <p:sp>
          <p:nvSpPr>
            <p:cNvPr id="23678" name="Freeform 126"/>
            <p:cNvSpPr>
              <a:spLocks/>
            </p:cNvSpPr>
            <p:nvPr/>
          </p:nvSpPr>
          <p:spPr bwMode="auto">
            <a:xfrm>
              <a:off x="18450" y="7991"/>
              <a:ext cx="186" cy="482"/>
            </a:xfrm>
            <a:custGeom>
              <a:avLst/>
              <a:gdLst>
                <a:gd name="T0" fmla="*/ 186 w 186"/>
                <a:gd name="T1" fmla="*/ 174 h 482"/>
                <a:gd name="T2" fmla="*/ 186 w 186"/>
                <a:gd name="T3" fmla="*/ 121 h 482"/>
                <a:gd name="T4" fmla="*/ 173 w 186"/>
                <a:gd name="T5" fmla="*/ 67 h 482"/>
                <a:gd name="T6" fmla="*/ 146 w 186"/>
                <a:gd name="T7" fmla="*/ 27 h 482"/>
                <a:gd name="T8" fmla="*/ 93 w 186"/>
                <a:gd name="T9" fmla="*/ 0 h 482"/>
                <a:gd name="T10" fmla="*/ 53 w 186"/>
                <a:gd name="T11" fmla="*/ 13 h 482"/>
                <a:gd name="T12" fmla="*/ 26 w 186"/>
                <a:gd name="T13" fmla="*/ 27 h 482"/>
                <a:gd name="T14" fmla="*/ 13 w 186"/>
                <a:gd name="T15" fmla="*/ 54 h 482"/>
                <a:gd name="T16" fmla="*/ 0 w 186"/>
                <a:gd name="T17" fmla="*/ 94 h 482"/>
                <a:gd name="T18" fmla="*/ 26 w 186"/>
                <a:gd name="T19" fmla="*/ 147 h 482"/>
                <a:gd name="T20" fmla="*/ 53 w 186"/>
                <a:gd name="T21" fmla="*/ 161 h 482"/>
                <a:gd name="T22" fmla="*/ 93 w 186"/>
                <a:gd name="T23" fmla="*/ 174 h 482"/>
                <a:gd name="T24" fmla="*/ 119 w 186"/>
                <a:gd name="T25" fmla="*/ 174 h 482"/>
                <a:gd name="T26" fmla="*/ 146 w 186"/>
                <a:gd name="T27" fmla="*/ 147 h 482"/>
                <a:gd name="T28" fmla="*/ 159 w 186"/>
                <a:gd name="T29" fmla="*/ 147 h 482"/>
                <a:gd name="T30" fmla="*/ 159 w 186"/>
                <a:gd name="T31" fmla="*/ 174 h 482"/>
                <a:gd name="T32" fmla="*/ 146 w 186"/>
                <a:gd name="T33" fmla="*/ 281 h 482"/>
                <a:gd name="T34" fmla="*/ 106 w 186"/>
                <a:gd name="T35" fmla="*/ 375 h 482"/>
                <a:gd name="T36" fmla="*/ 53 w 186"/>
                <a:gd name="T37" fmla="*/ 442 h 482"/>
                <a:gd name="T38" fmla="*/ 26 w 186"/>
                <a:gd name="T39" fmla="*/ 469 h 482"/>
                <a:gd name="T40" fmla="*/ 40 w 186"/>
                <a:gd name="T41" fmla="*/ 482 h 482"/>
                <a:gd name="T42" fmla="*/ 80 w 186"/>
                <a:gd name="T43" fmla="*/ 456 h 482"/>
                <a:gd name="T44" fmla="*/ 119 w 186"/>
                <a:gd name="T45" fmla="*/ 402 h 482"/>
                <a:gd name="T46" fmla="*/ 173 w 186"/>
                <a:gd name="T47" fmla="*/ 295 h 482"/>
                <a:gd name="T48" fmla="*/ 186 w 186"/>
                <a:gd name="T49" fmla="*/ 174 h 48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6"/>
                <a:gd name="T76" fmla="*/ 0 h 482"/>
                <a:gd name="T77" fmla="*/ 186 w 186"/>
                <a:gd name="T78" fmla="*/ 482 h 48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6" h="482">
                  <a:moveTo>
                    <a:pt x="186" y="174"/>
                  </a:moveTo>
                  <a:lnTo>
                    <a:pt x="186" y="121"/>
                  </a:lnTo>
                  <a:lnTo>
                    <a:pt x="173" y="67"/>
                  </a:lnTo>
                  <a:lnTo>
                    <a:pt x="146" y="27"/>
                  </a:lnTo>
                  <a:lnTo>
                    <a:pt x="93" y="0"/>
                  </a:lnTo>
                  <a:lnTo>
                    <a:pt x="53" y="13"/>
                  </a:lnTo>
                  <a:lnTo>
                    <a:pt x="26" y="27"/>
                  </a:lnTo>
                  <a:lnTo>
                    <a:pt x="13" y="54"/>
                  </a:lnTo>
                  <a:lnTo>
                    <a:pt x="0" y="94"/>
                  </a:lnTo>
                  <a:lnTo>
                    <a:pt x="26" y="147"/>
                  </a:lnTo>
                  <a:lnTo>
                    <a:pt x="53" y="161"/>
                  </a:lnTo>
                  <a:lnTo>
                    <a:pt x="93" y="174"/>
                  </a:lnTo>
                  <a:lnTo>
                    <a:pt x="119" y="174"/>
                  </a:lnTo>
                  <a:lnTo>
                    <a:pt x="146" y="147"/>
                  </a:lnTo>
                  <a:lnTo>
                    <a:pt x="159" y="147"/>
                  </a:lnTo>
                  <a:lnTo>
                    <a:pt x="159" y="174"/>
                  </a:lnTo>
                  <a:lnTo>
                    <a:pt x="146" y="281"/>
                  </a:lnTo>
                  <a:lnTo>
                    <a:pt x="106" y="375"/>
                  </a:lnTo>
                  <a:lnTo>
                    <a:pt x="53" y="442"/>
                  </a:lnTo>
                  <a:lnTo>
                    <a:pt x="26" y="469"/>
                  </a:lnTo>
                  <a:lnTo>
                    <a:pt x="40" y="482"/>
                  </a:lnTo>
                  <a:lnTo>
                    <a:pt x="80" y="456"/>
                  </a:lnTo>
                  <a:lnTo>
                    <a:pt x="119" y="402"/>
                  </a:lnTo>
                  <a:lnTo>
                    <a:pt x="173" y="295"/>
                  </a:lnTo>
                  <a:lnTo>
                    <a:pt x="186" y="174"/>
                  </a:lnTo>
                  <a:close/>
                </a:path>
              </a:pathLst>
            </a:custGeom>
            <a:solidFill>
              <a:srgbClr val="000000"/>
            </a:solidFill>
            <a:ln w="0">
              <a:solidFill>
                <a:srgbClr val="000000"/>
              </a:solidFill>
              <a:prstDash val="solid"/>
              <a:round/>
              <a:headEnd/>
              <a:tailEnd/>
            </a:ln>
          </p:spPr>
          <p:txBody>
            <a:bodyPr/>
            <a:lstStyle/>
            <a:p>
              <a:endParaRPr lang="en-US"/>
            </a:p>
          </p:txBody>
        </p:sp>
        <p:sp>
          <p:nvSpPr>
            <p:cNvPr id="23679" name="Freeform 127"/>
            <p:cNvSpPr>
              <a:spLocks/>
            </p:cNvSpPr>
            <p:nvPr/>
          </p:nvSpPr>
          <p:spPr bwMode="auto">
            <a:xfrm>
              <a:off x="19074" y="7066"/>
              <a:ext cx="877" cy="1099"/>
            </a:xfrm>
            <a:custGeom>
              <a:avLst/>
              <a:gdLst>
                <a:gd name="T0" fmla="*/ 877 w 877"/>
                <a:gd name="T1" fmla="*/ 684 h 1099"/>
                <a:gd name="T2" fmla="*/ 837 w 877"/>
                <a:gd name="T3" fmla="*/ 684 h 1099"/>
                <a:gd name="T4" fmla="*/ 810 w 877"/>
                <a:gd name="T5" fmla="*/ 845 h 1099"/>
                <a:gd name="T6" fmla="*/ 770 w 877"/>
                <a:gd name="T7" fmla="*/ 925 h 1099"/>
                <a:gd name="T8" fmla="*/ 717 w 877"/>
                <a:gd name="T9" fmla="*/ 992 h 1099"/>
                <a:gd name="T10" fmla="*/ 638 w 877"/>
                <a:gd name="T11" fmla="*/ 1032 h 1099"/>
                <a:gd name="T12" fmla="*/ 518 w 877"/>
                <a:gd name="T13" fmla="*/ 1046 h 1099"/>
                <a:gd name="T14" fmla="*/ 319 w 877"/>
                <a:gd name="T15" fmla="*/ 1046 h 1099"/>
                <a:gd name="T16" fmla="*/ 319 w 877"/>
                <a:gd name="T17" fmla="*/ 1032 h 1099"/>
                <a:gd name="T18" fmla="*/ 306 w 877"/>
                <a:gd name="T19" fmla="*/ 1005 h 1099"/>
                <a:gd name="T20" fmla="*/ 306 w 877"/>
                <a:gd name="T21" fmla="*/ 81 h 1099"/>
                <a:gd name="T22" fmla="*/ 332 w 877"/>
                <a:gd name="T23" fmla="*/ 54 h 1099"/>
                <a:gd name="T24" fmla="*/ 399 w 877"/>
                <a:gd name="T25" fmla="*/ 54 h 1099"/>
                <a:gd name="T26" fmla="*/ 465 w 877"/>
                <a:gd name="T27" fmla="*/ 40 h 1099"/>
                <a:gd name="T28" fmla="*/ 518 w 877"/>
                <a:gd name="T29" fmla="*/ 40 h 1099"/>
                <a:gd name="T30" fmla="*/ 518 w 877"/>
                <a:gd name="T31" fmla="*/ 0 h 1099"/>
                <a:gd name="T32" fmla="*/ 0 w 877"/>
                <a:gd name="T33" fmla="*/ 0 h 1099"/>
                <a:gd name="T34" fmla="*/ 0 w 877"/>
                <a:gd name="T35" fmla="*/ 40 h 1099"/>
                <a:gd name="T36" fmla="*/ 93 w 877"/>
                <a:gd name="T37" fmla="*/ 40 h 1099"/>
                <a:gd name="T38" fmla="*/ 146 w 877"/>
                <a:gd name="T39" fmla="*/ 67 h 1099"/>
                <a:gd name="T40" fmla="*/ 159 w 877"/>
                <a:gd name="T41" fmla="*/ 81 h 1099"/>
                <a:gd name="T42" fmla="*/ 159 w 877"/>
                <a:gd name="T43" fmla="*/ 1019 h 1099"/>
                <a:gd name="T44" fmla="*/ 146 w 877"/>
                <a:gd name="T45" fmla="*/ 1032 h 1099"/>
                <a:gd name="T46" fmla="*/ 120 w 877"/>
                <a:gd name="T47" fmla="*/ 1046 h 1099"/>
                <a:gd name="T48" fmla="*/ 0 w 877"/>
                <a:gd name="T49" fmla="*/ 1046 h 1099"/>
                <a:gd name="T50" fmla="*/ 0 w 877"/>
                <a:gd name="T51" fmla="*/ 1099 h 1099"/>
                <a:gd name="T52" fmla="*/ 837 w 877"/>
                <a:gd name="T53" fmla="*/ 1099 h 1099"/>
                <a:gd name="T54" fmla="*/ 877 w 877"/>
                <a:gd name="T55" fmla="*/ 684 h 109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77"/>
                <a:gd name="T85" fmla="*/ 0 h 1099"/>
                <a:gd name="T86" fmla="*/ 877 w 877"/>
                <a:gd name="T87" fmla="*/ 1099 h 109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77" h="1099">
                  <a:moveTo>
                    <a:pt x="877" y="684"/>
                  </a:moveTo>
                  <a:lnTo>
                    <a:pt x="837" y="684"/>
                  </a:lnTo>
                  <a:lnTo>
                    <a:pt x="810" y="845"/>
                  </a:lnTo>
                  <a:lnTo>
                    <a:pt x="770" y="925"/>
                  </a:lnTo>
                  <a:lnTo>
                    <a:pt x="717" y="992"/>
                  </a:lnTo>
                  <a:lnTo>
                    <a:pt x="638" y="1032"/>
                  </a:lnTo>
                  <a:lnTo>
                    <a:pt x="518" y="1046"/>
                  </a:lnTo>
                  <a:lnTo>
                    <a:pt x="319" y="1046"/>
                  </a:lnTo>
                  <a:lnTo>
                    <a:pt x="319" y="1032"/>
                  </a:lnTo>
                  <a:lnTo>
                    <a:pt x="306" y="1005"/>
                  </a:lnTo>
                  <a:lnTo>
                    <a:pt x="306" y="81"/>
                  </a:lnTo>
                  <a:lnTo>
                    <a:pt x="332" y="54"/>
                  </a:lnTo>
                  <a:lnTo>
                    <a:pt x="399" y="54"/>
                  </a:lnTo>
                  <a:lnTo>
                    <a:pt x="465" y="40"/>
                  </a:lnTo>
                  <a:lnTo>
                    <a:pt x="518" y="40"/>
                  </a:lnTo>
                  <a:lnTo>
                    <a:pt x="518" y="0"/>
                  </a:lnTo>
                  <a:lnTo>
                    <a:pt x="0" y="0"/>
                  </a:lnTo>
                  <a:lnTo>
                    <a:pt x="0" y="40"/>
                  </a:lnTo>
                  <a:lnTo>
                    <a:pt x="93" y="40"/>
                  </a:lnTo>
                  <a:lnTo>
                    <a:pt x="146" y="67"/>
                  </a:lnTo>
                  <a:lnTo>
                    <a:pt x="159" y="81"/>
                  </a:lnTo>
                  <a:lnTo>
                    <a:pt x="159" y="1019"/>
                  </a:lnTo>
                  <a:lnTo>
                    <a:pt x="146" y="1032"/>
                  </a:lnTo>
                  <a:lnTo>
                    <a:pt x="120" y="1046"/>
                  </a:lnTo>
                  <a:lnTo>
                    <a:pt x="0" y="1046"/>
                  </a:lnTo>
                  <a:lnTo>
                    <a:pt x="0" y="1099"/>
                  </a:lnTo>
                  <a:lnTo>
                    <a:pt x="837" y="1099"/>
                  </a:lnTo>
                  <a:lnTo>
                    <a:pt x="877" y="684"/>
                  </a:lnTo>
                  <a:close/>
                </a:path>
              </a:pathLst>
            </a:custGeom>
            <a:solidFill>
              <a:srgbClr val="000000"/>
            </a:solidFill>
            <a:ln w="0">
              <a:solidFill>
                <a:srgbClr val="000000"/>
              </a:solidFill>
              <a:prstDash val="solid"/>
              <a:round/>
              <a:headEnd/>
              <a:tailEnd/>
            </a:ln>
          </p:spPr>
          <p:txBody>
            <a:bodyPr/>
            <a:lstStyle/>
            <a:p>
              <a:endParaRPr lang="en-US"/>
            </a:p>
          </p:txBody>
        </p:sp>
        <p:sp>
          <p:nvSpPr>
            <p:cNvPr id="23680" name="Freeform 128"/>
            <p:cNvSpPr>
              <a:spLocks noEditPoints="1"/>
            </p:cNvSpPr>
            <p:nvPr/>
          </p:nvSpPr>
          <p:spPr bwMode="auto">
            <a:xfrm>
              <a:off x="20070" y="7013"/>
              <a:ext cx="1103" cy="1152"/>
            </a:xfrm>
            <a:custGeom>
              <a:avLst/>
              <a:gdLst>
                <a:gd name="T0" fmla="*/ 585 w 1103"/>
                <a:gd name="T1" fmla="*/ 26 h 1152"/>
                <a:gd name="T2" fmla="*/ 585 w 1103"/>
                <a:gd name="T3" fmla="*/ 13 h 1152"/>
                <a:gd name="T4" fmla="*/ 571 w 1103"/>
                <a:gd name="T5" fmla="*/ 0 h 1152"/>
                <a:gd name="T6" fmla="*/ 531 w 1103"/>
                <a:gd name="T7" fmla="*/ 0 h 1152"/>
                <a:gd name="T8" fmla="*/ 518 w 1103"/>
                <a:gd name="T9" fmla="*/ 13 h 1152"/>
                <a:gd name="T10" fmla="*/ 518 w 1103"/>
                <a:gd name="T11" fmla="*/ 26 h 1152"/>
                <a:gd name="T12" fmla="*/ 186 w 1103"/>
                <a:gd name="T13" fmla="*/ 991 h 1152"/>
                <a:gd name="T14" fmla="*/ 133 w 1103"/>
                <a:gd name="T15" fmla="*/ 1072 h 1152"/>
                <a:gd name="T16" fmla="*/ 53 w 1103"/>
                <a:gd name="T17" fmla="*/ 1099 h 1152"/>
                <a:gd name="T18" fmla="*/ 0 w 1103"/>
                <a:gd name="T19" fmla="*/ 1099 h 1152"/>
                <a:gd name="T20" fmla="*/ 0 w 1103"/>
                <a:gd name="T21" fmla="*/ 1152 h 1152"/>
                <a:gd name="T22" fmla="*/ 346 w 1103"/>
                <a:gd name="T23" fmla="*/ 1152 h 1152"/>
                <a:gd name="T24" fmla="*/ 346 w 1103"/>
                <a:gd name="T25" fmla="*/ 1099 h 1152"/>
                <a:gd name="T26" fmla="*/ 306 w 1103"/>
                <a:gd name="T27" fmla="*/ 1099 h 1152"/>
                <a:gd name="T28" fmla="*/ 266 w 1103"/>
                <a:gd name="T29" fmla="*/ 1085 h 1152"/>
                <a:gd name="T30" fmla="*/ 253 w 1103"/>
                <a:gd name="T31" fmla="*/ 1072 h 1152"/>
                <a:gd name="T32" fmla="*/ 226 w 1103"/>
                <a:gd name="T33" fmla="*/ 1018 h 1152"/>
                <a:gd name="T34" fmla="*/ 226 w 1103"/>
                <a:gd name="T35" fmla="*/ 991 h 1152"/>
                <a:gd name="T36" fmla="*/ 306 w 1103"/>
                <a:gd name="T37" fmla="*/ 790 h 1152"/>
                <a:gd name="T38" fmla="*/ 704 w 1103"/>
                <a:gd name="T39" fmla="*/ 790 h 1152"/>
                <a:gd name="T40" fmla="*/ 784 w 1103"/>
                <a:gd name="T41" fmla="*/ 1032 h 1152"/>
                <a:gd name="T42" fmla="*/ 784 w 1103"/>
                <a:gd name="T43" fmla="*/ 1072 h 1152"/>
                <a:gd name="T44" fmla="*/ 757 w 1103"/>
                <a:gd name="T45" fmla="*/ 1085 h 1152"/>
                <a:gd name="T46" fmla="*/ 744 w 1103"/>
                <a:gd name="T47" fmla="*/ 1099 h 1152"/>
                <a:gd name="T48" fmla="*/ 651 w 1103"/>
                <a:gd name="T49" fmla="*/ 1099 h 1152"/>
                <a:gd name="T50" fmla="*/ 651 w 1103"/>
                <a:gd name="T51" fmla="*/ 1152 h 1152"/>
                <a:gd name="T52" fmla="*/ 1103 w 1103"/>
                <a:gd name="T53" fmla="*/ 1152 h 1152"/>
                <a:gd name="T54" fmla="*/ 1103 w 1103"/>
                <a:gd name="T55" fmla="*/ 1099 h 1152"/>
                <a:gd name="T56" fmla="*/ 983 w 1103"/>
                <a:gd name="T57" fmla="*/ 1099 h 1152"/>
                <a:gd name="T58" fmla="*/ 956 w 1103"/>
                <a:gd name="T59" fmla="*/ 1085 h 1152"/>
                <a:gd name="T60" fmla="*/ 930 w 1103"/>
                <a:gd name="T61" fmla="*/ 1032 h 1152"/>
                <a:gd name="T62" fmla="*/ 585 w 1103"/>
                <a:gd name="T63" fmla="*/ 26 h 1152"/>
                <a:gd name="T64" fmla="*/ 505 w 1103"/>
                <a:gd name="T65" fmla="*/ 214 h 1152"/>
                <a:gd name="T66" fmla="*/ 678 w 1103"/>
                <a:gd name="T67" fmla="*/ 737 h 1152"/>
                <a:gd name="T68" fmla="*/ 319 w 1103"/>
                <a:gd name="T69" fmla="*/ 737 h 1152"/>
                <a:gd name="T70" fmla="*/ 505 w 1103"/>
                <a:gd name="T71" fmla="*/ 214 h 115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03"/>
                <a:gd name="T109" fmla="*/ 0 h 1152"/>
                <a:gd name="T110" fmla="*/ 1103 w 1103"/>
                <a:gd name="T111" fmla="*/ 1152 h 115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03" h="1152">
                  <a:moveTo>
                    <a:pt x="585" y="26"/>
                  </a:moveTo>
                  <a:lnTo>
                    <a:pt x="585" y="13"/>
                  </a:lnTo>
                  <a:lnTo>
                    <a:pt x="571" y="0"/>
                  </a:lnTo>
                  <a:lnTo>
                    <a:pt x="531" y="0"/>
                  </a:lnTo>
                  <a:lnTo>
                    <a:pt x="518" y="13"/>
                  </a:lnTo>
                  <a:lnTo>
                    <a:pt x="518" y="26"/>
                  </a:lnTo>
                  <a:lnTo>
                    <a:pt x="186" y="991"/>
                  </a:lnTo>
                  <a:lnTo>
                    <a:pt x="133" y="1072"/>
                  </a:lnTo>
                  <a:lnTo>
                    <a:pt x="53" y="1099"/>
                  </a:lnTo>
                  <a:lnTo>
                    <a:pt x="0" y="1099"/>
                  </a:lnTo>
                  <a:lnTo>
                    <a:pt x="0" y="1152"/>
                  </a:lnTo>
                  <a:lnTo>
                    <a:pt x="346" y="1152"/>
                  </a:lnTo>
                  <a:lnTo>
                    <a:pt x="346" y="1099"/>
                  </a:lnTo>
                  <a:lnTo>
                    <a:pt x="306" y="1099"/>
                  </a:lnTo>
                  <a:lnTo>
                    <a:pt x="266" y="1085"/>
                  </a:lnTo>
                  <a:lnTo>
                    <a:pt x="253" y="1072"/>
                  </a:lnTo>
                  <a:lnTo>
                    <a:pt x="226" y="1018"/>
                  </a:lnTo>
                  <a:lnTo>
                    <a:pt x="226" y="991"/>
                  </a:lnTo>
                  <a:lnTo>
                    <a:pt x="306" y="790"/>
                  </a:lnTo>
                  <a:lnTo>
                    <a:pt x="704" y="790"/>
                  </a:lnTo>
                  <a:lnTo>
                    <a:pt x="784" y="1032"/>
                  </a:lnTo>
                  <a:lnTo>
                    <a:pt x="784" y="1072"/>
                  </a:lnTo>
                  <a:lnTo>
                    <a:pt x="757" y="1085"/>
                  </a:lnTo>
                  <a:lnTo>
                    <a:pt x="744" y="1099"/>
                  </a:lnTo>
                  <a:lnTo>
                    <a:pt x="651" y="1099"/>
                  </a:lnTo>
                  <a:lnTo>
                    <a:pt x="651" y="1152"/>
                  </a:lnTo>
                  <a:lnTo>
                    <a:pt x="1103" y="1152"/>
                  </a:lnTo>
                  <a:lnTo>
                    <a:pt x="1103" y="1099"/>
                  </a:lnTo>
                  <a:lnTo>
                    <a:pt x="983" y="1099"/>
                  </a:lnTo>
                  <a:lnTo>
                    <a:pt x="956" y="1085"/>
                  </a:lnTo>
                  <a:lnTo>
                    <a:pt x="930" y="1032"/>
                  </a:lnTo>
                  <a:lnTo>
                    <a:pt x="585" y="26"/>
                  </a:lnTo>
                  <a:close/>
                  <a:moveTo>
                    <a:pt x="505" y="214"/>
                  </a:moveTo>
                  <a:lnTo>
                    <a:pt x="678" y="737"/>
                  </a:lnTo>
                  <a:lnTo>
                    <a:pt x="319" y="737"/>
                  </a:lnTo>
                  <a:lnTo>
                    <a:pt x="505" y="214"/>
                  </a:lnTo>
                  <a:close/>
                </a:path>
              </a:pathLst>
            </a:custGeom>
            <a:solidFill>
              <a:srgbClr val="000000"/>
            </a:solidFill>
            <a:ln w="0">
              <a:solidFill>
                <a:srgbClr val="000000"/>
              </a:solidFill>
              <a:prstDash val="solid"/>
              <a:round/>
              <a:headEnd/>
              <a:tailEnd/>
            </a:ln>
          </p:spPr>
          <p:txBody>
            <a:bodyPr/>
            <a:lstStyle/>
            <a:p>
              <a:endParaRPr lang="en-US"/>
            </a:p>
          </p:txBody>
        </p:sp>
        <p:sp>
          <p:nvSpPr>
            <p:cNvPr id="23681" name="Freeform 129"/>
            <p:cNvSpPr>
              <a:spLocks/>
            </p:cNvSpPr>
            <p:nvPr/>
          </p:nvSpPr>
          <p:spPr bwMode="auto">
            <a:xfrm>
              <a:off x="21345" y="6959"/>
              <a:ext cx="558" cy="1608"/>
            </a:xfrm>
            <a:custGeom>
              <a:avLst/>
              <a:gdLst>
                <a:gd name="T0" fmla="*/ 332 w 558"/>
                <a:gd name="T1" fmla="*/ 268 h 1608"/>
                <a:gd name="T2" fmla="*/ 332 w 558"/>
                <a:gd name="T3" fmla="*/ 174 h 1608"/>
                <a:gd name="T4" fmla="*/ 319 w 558"/>
                <a:gd name="T5" fmla="*/ 134 h 1608"/>
                <a:gd name="T6" fmla="*/ 292 w 558"/>
                <a:gd name="T7" fmla="*/ 94 h 1608"/>
                <a:gd name="T8" fmla="*/ 253 w 558"/>
                <a:gd name="T9" fmla="*/ 54 h 1608"/>
                <a:gd name="T10" fmla="*/ 133 w 558"/>
                <a:gd name="T11" fmla="*/ 13 h 1608"/>
                <a:gd name="T12" fmla="*/ 27 w 558"/>
                <a:gd name="T13" fmla="*/ 0 h 1608"/>
                <a:gd name="T14" fmla="*/ 0 w 558"/>
                <a:gd name="T15" fmla="*/ 0 h 1608"/>
                <a:gd name="T16" fmla="*/ 0 w 558"/>
                <a:gd name="T17" fmla="*/ 27 h 1608"/>
                <a:gd name="T18" fmla="*/ 27 w 558"/>
                <a:gd name="T19" fmla="*/ 27 h 1608"/>
                <a:gd name="T20" fmla="*/ 133 w 558"/>
                <a:gd name="T21" fmla="*/ 54 h 1608"/>
                <a:gd name="T22" fmla="*/ 213 w 558"/>
                <a:gd name="T23" fmla="*/ 134 h 1608"/>
                <a:gd name="T24" fmla="*/ 226 w 558"/>
                <a:gd name="T25" fmla="*/ 174 h 1608"/>
                <a:gd name="T26" fmla="*/ 226 w 558"/>
                <a:gd name="T27" fmla="*/ 630 h 1608"/>
                <a:gd name="T28" fmla="*/ 239 w 558"/>
                <a:gd name="T29" fmla="*/ 684 h 1608"/>
                <a:gd name="T30" fmla="*/ 266 w 558"/>
                <a:gd name="T31" fmla="*/ 724 h 1608"/>
                <a:gd name="T32" fmla="*/ 346 w 558"/>
                <a:gd name="T33" fmla="*/ 777 h 1608"/>
                <a:gd name="T34" fmla="*/ 385 w 558"/>
                <a:gd name="T35" fmla="*/ 791 h 1608"/>
                <a:gd name="T36" fmla="*/ 412 w 558"/>
                <a:gd name="T37" fmla="*/ 804 h 1608"/>
                <a:gd name="T38" fmla="*/ 346 w 558"/>
                <a:gd name="T39" fmla="*/ 831 h 1608"/>
                <a:gd name="T40" fmla="*/ 266 w 558"/>
                <a:gd name="T41" fmla="*/ 885 h 1608"/>
                <a:gd name="T42" fmla="*/ 239 w 558"/>
                <a:gd name="T43" fmla="*/ 938 h 1608"/>
                <a:gd name="T44" fmla="*/ 226 w 558"/>
                <a:gd name="T45" fmla="*/ 978 h 1608"/>
                <a:gd name="T46" fmla="*/ 226 w 558"/>
                <a:gd name="T47" fmla="*/ 1421 h 1608"/>
                <a:gd name="T48" fmla="*/ 213 w 558"/>
                <a:gd name="T49" fmla="*/ 1447 h 1608"/>
                <a:gd name="T50" fmla="*/ 213 w 558"/>
                <a:gd name="T51" fmla="*/ 1474 h 1608"/>
                <a:gd name="T52" fmla="*/ 146 w 558"/>
                <a:gd name="T53" fmla="*/ 1541 h 1608"/>
                <a:gd name="T54" fmla="*/ 67 w 558"/>
                <a:gd name="T55" fmla="*/ 1568 h 1608"/>
                <a:gd name="T56" fmla="*/ 14 w 558"/>
                <a:gd name="T57" fmla="*/ 1568 h 1608"/>
                <a:gd name="T58" fmla="*/ 0 w 558"/>
                <a:gd name="T59" fmla="*/ 1581 h 1608"/>
                <a:gd name="T60" fmla="*/ 0 w 558"/>
                <a:gd name="T61" fmla="*/ 1608 h 1608"/>
                <a:gd name="T62" fmla="*/ 27 w 558"/>
                <a:gd name="T63" fmla="*/ 1608 h 1608"/>
                <a:gd name="T64" fmla="*/ 146 w 558"/>
                <a:gd name="T65" fmla="*/ 1595 h 1608"/>
                <a:gd name="T66" fmla="*/ 239 w 558"/>
                <a:gd name="T67" fmla="*/ 1555 h 1608"/>
                <a:gd name="T68" fmla="*/ 306 w 558"/>
                <a:gd name="T69" fmla="*/ 1488 h 1608"/>
                <a:gd name="T70" fmla="*/ 332 w 558"/>
                <a:gd name="T71" fmla="*/ 1407 h 1608"/>
                <a:gd name="T72" fmla="*/ 332 w 558"/>
                <a:gd name="T73" fmla="*/ 1005 h 1608"/>
                <a:gd name="T74" fmla="*/ 346 w 558"/>
                <a:gd name="T75" fmla="*/ 938 h 1608"/>
                <a:gd name="T76" fmla="*/ 372 w 558"/>
                <a:gd name="T77" fmla="*/ 898 h 1608"/>
                <a:gd name="T78" fmla="*/ 412 w 558"/>
                <a:gd name="T79" fmla="*/ 858 h 1608"/>
                <a:gd name="T80" fmla="*/ 492 w 558"/>
                <a:gd name="T81" fmla="*/ 831 h 1608"/>
                <a:gd name="T82" fmla="*/ 545 w 558"/>
                <a:gd name="T83" fmla="*/ 818 h 1608"/>
                <a:gd name="T84" fmla="*/ 558 w 558"/>
                <a:gd name="T85" fmla="*/ 818 h 1608"/>
                <a:gd name="T86" fmla="*/ 558 w 558"/>
                <a:gd name="T87" fmla="*/ 791 h 1608"/>
                <a:gd name="T88" fmla="*/ 505 w 558"/>
                <a:gd name="T89" fmla="*/ 791 h 1608"/>
                <a:gd name="T90" fmla="*/ 478 w 558"/>
                <a:gd name="T91" fmla="*/ 777 h 1608"/>
                <a:gd name="T92" fmla="*/ 439 w 558"/>
                <a:gd name="T93" fmla="*/ 764 h 1608"/>
                <a:gd name="T94" fmla="*/ 412 w 558"/>
                <a:gd name="T95" fmla="*/ 751 h 1608"/>
                <a:gd name="T96" fmla="*/ 385 w 558"/>
                <a:gd name="T97" fmla="*/ 724 h 1608"/>
                <a:gd name="T98" fmla="*/ 359 w 558"/>
                <a:gd name="T99" fmla="*/ 684 h 1608"/>
                <a:gd name="T100" fmla="*/ 346 w 558"/>
                <a:gd name="T101" fmla="*/ 643 h 1608"/>
                <a:gd name="T102" fmla="*/ 332 w 558"/>
                <a:gd name="T103" fmla="*/ 590 h 1608"/>
                <a:gd name="T104" fmla="*/ 332 w 558"/>
                <a:gd name="T105" fmla="*/ 268 h 160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8"/>
                <a:gd name="T160" fmla="*/ 0 h 1608"/>
                <a:gd name="T161" fmla="*/ 558 w 558"/>
                <a:gd name="T162" fmla="*/ 1608 h 160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8" h="1608">
                  <a:moveTo>
                    <a:pt x="332" y="268"/>
                  </a:moveTo>
                  <a:lnTo>
                    <a:pt x="332" y="174"/>
                  </a:lnTo>
                  <a:lnTo>
                    <a:pt x="319" y="134"/>
                  </a:lnTo>
                  <a:lnTo>
                    <a:pt x="292" y="94"/>
                  </a:lnTo>
                  <a:lnTo>
                    <a:pt x="253" y="54"/>
                  </a:lnTo>
                  <a:lnTo>
                    <a:pt x="133" y="13"/>
                  </a:lnTo>
                  <a:lnTo>
                    <a:pt x="27" y="0"/>
                  </a:lnTo>
                  <a:lnTo>
                    <a:pt x="0" y="0"/>
                  </a:lnTo>
                  <a:lnTo>
                    <a:pt x="0" y="27"/>
                  </a:lnTo>
                  <a:lnTo>
                    <a:pt x="27" y="27"/>
                  </a:lnTo>
                  <a:lnTo>
                    <a:pt x="133" y="54"/>
                  </a:lnTo>
                  <a:lnTo>
                    <a:pt x="213" y="134"/>
                  </a:lnTo>
                  <a:lnTo>
                    <a:pt x="226" y="174"/>
                  </a:lnTo>
                  <a:lnTo>
                    <a:pt x="226" y="630"/>
                  </a:lnTo>
                  <a:lnTo>
                    <a:pt x="239" y="684"/>
                  </a:lnTo>
                  <a:lnTo>
                    <a:pt x="266" y="724"/>
                  </a:lnTo>
                  <a:lnTo>
                    <a:pt x="346" y="777"/>
                  </a:lnTo>
                  <a:lnTo>
                    <a:pt x="385" y="791"/>
                  </a:lnTo>
                  <a:lnTo>
                    <a:pt x="412" y="804"/>
                  </a:lnTo>
                  <a:lnTo>
                    <a:pt x="346" y="831"/>
                  </a:lnTo>
                  <a:lnTo>
                    <a:pt x="266" y="885"/>
                  </a:lnTo>
                  <a:lnTo>
                    <a:pt x="239" y="938"/>
                  </a:lnTo>
                  <a:lnTo>
                    <a:pt x="226" y="978"/>
                  </a:lnTo>
                  <a:lnTo>
                    <a:pt x="226" y="1421"/>
                  </a:lnTo>
                  <a:lnTo>
                    <a:pt x="213" y="1447"/>
                  </a:lnTo>
                  <a:lnTo>
                    <a:pt x="213" y="1474"/>
                  </a:lnTo>
                  <a:lnTo>
                    <a:pt x="146" y="1541"/>
                  </a:lnTo>
                  <a:lnTo>
                    <a:pt x="67" y="1568"/>
                  </a:lnTo>
                  <a:lnTo>
                    <a:pt x="14" y="1568"/>
                  </a:lnTo>
                  <a:lnTo>
                    <a:pt x="0" y="1581"/>
                  </a:lnTo>
                  <a:lnTo>
                    <a:pt x="0" y="1608"/>
                  </a:lnTo>
                  <a:lnTo>
                    <a:pt x="27" y="1608"/>
                  </a:lnTo>
                  <a:lnTo>
                    <a:pt x="146" y="1595"/>
                  </a:lnTo>
                  <a:lnTo>
                    <a:pt x="239" y="1555"/>
                  </a:lnTo>
                  <a:lnTo>
                    <a:pt x="306" y="1488"/>
                  </a:lnTo>
                  <a:lnTo>
                    <a:pt x="332" y="1407"/>
                  </a:lnTo>
                  <a:lnTo>
                    <a:pt x="332" y="1005"/>
                  </a:lnTo>
                  <a:lnTo>
                    <a:pt x="346" y="938"/>
                  </a:lnTo>
                  <a:lnTo>
                    <a:pt x="372" y="898"/>
                  </a:lnTo>
                  <a:lnTo>
                    <a:pt x="412" y="858"/>
                  </a:lnTo>
                  <a:lnTo>
                    <a:pt x="492" y="831"/>
                  </a:lnTo>
                  <a:lnTo>
                    <a:pt x="545" y="818"/>
                  </a:lnTo>
                  <a:lnTo>
                    <a:pt x="558" y="818"/>
                  </a:lnTo>
                  <a:lnTo>
                    <a:pt x="558" y="791"/>
                  </a:lnTo>
                  <a:lnTo>
                    <a:pt x="505" y="791"/>
                  </a:lnTo>
                  <a:lnTo>
                    <a:pt x="478" y="777"/>
                  </a:lnTo>
                  <a:lnTo>
                    <a:pt x="439" y="764"/>
                  </a:lnTo>
                  <a:lnTo>
                    <a:pt x="412" y="751"/>
                  </a:lnTo>
                  <a:lnTo>
                    <a:pt x="385" y="724"/>
                  </a:lnTo>
                  <a:lnTo>
                    <a:pt x="359" y="684"/>
                  </a:lnTo>
                  <a:lnTo>
                    <a:pt x="346" y="643"/>
                  </a:lnTo>
                  <a:lnTo>
                    <a:pt x="332" y="590"/>
                  </a:lnTo>
                  <a:lnTo>
                    <a:pt x="332" y="268"/>
                  </a:lnTo>
                  <a:close/>
                </a:path>
              </a:pathLst>
            </a:custGeom>
            <a:solidFill>
              <a:srgbClr val="000000"/>
            </a:solidFill>
            <a:ln w="0">
              <a:solidFill>
                <a:srgbClr val="000000"/>
              </a:solidFill>
              <a:prstDash val="solid"/>
              <a:round/>
              <a:headEnd/>
              <a:tailEnd/>
            </a:ln>
          </p:spPr>
          <p:txBody>
            <a:bodyPr/>
            <a:lstStyle/>
            <a:p>
              <a:endParaRPr lang="en-US"/>
            </a:p>
          </p:txBody>
        </p:sp>
        <p:sp>
          <p:nvSpPr>
            <p:cNvPr id="23682" name="Freeform 130"/>
            <p:cNvSpPr>
              <a:spLocks noEditPoints="1"/>
            </p:cNvSpPr>
            <p:nvPr/>
          </p:nvSpPr>
          <p:spPr bwMode="auto">
            <a:xfrm>
              <a:off x="1277" y="9452"/>
              <a:ext cx="890" cy="1166"/>
            </a:xfrm>
            <a:custGeom>
              <a:avLst/>
              <a:gdLst>
                <a:gd name="T0" fmla="*/ 876 w 890"/>
                <a:gd name="T1" fmla="*/ 67 h 1166"/>
                <a:gd name="T2" fmla="*/ 890 w 890"/>
                <a:gd name="T3" fmla="*/ 53 h 1166"/>
                <a:gd name="T4" fmla="*/ 890 w 890"/>
                <a:gd name="T5" fmla="*/ 27 h 1166"/>
                <a:gd name="T6" fmla="*/ 863 w 890"/>
                <a:gd name="T7" fmla="*/ 0 h 1166"/>
                <a:gd name="T8" fmla="*/ 836 w 890"/>
                <a:gd name="T9" fmla="*/ 13 h 1166"/>
                <a:gd name="T10" fmla="*/ 836 w 890"/>
                <a:gd name="T11" fmla="*/ 27 h 1166"/>
                <a:gd name="T12" fmla="*/ 823 w 890"/>
                <a:gd name="T13" fmla="*/ 40 h 1166"/>
                <a:gd name="T14" fmla="*/ 690 w 890"/>
                <a:gd name="T15" fmla="*/ 402 h 1166"/>
                <a:gd name="T16" fmla="*/ 199 w 890"/>
                <a:gd name="T17" fmla="*/ 402 h 1166"/>
                <a:gd name="T18" fmla="*/ 66 w 890"/>
                <a:gd name="T19" fmla="*/ 40 h 1166"/>
                <a:gd name="T20" fmla="*/ 53 w 890"/>
                <a:gd name="T21" fmla="*/ 27 h 1166"/>
                <a:gd name="T22" fmla="*/ 53 w 890"/>
                <a:gd name="T23" fmla="*/ 13 h 1166"/>
                <a:gd name="T24" fmla="*/ 26 w 890"/>
                <a:gd name="T25" fmla="*/ 0 h 1166"/>
                <a:gd name="T26" fmla="*/ 0 w 890"/>
                <a:gd name="T27" fmla="*/ 27 h 1166"/>
                <a:gd name="T28" fmla="*/ 0 w 890"/>
                <a:gd name="T29" fmla="*/ 53 h 1166"/>
                <a:gd name="T30" fmla="*/ 13 w 890"/>
                <a:gd name="T31" fmla="*/ 67 h 1166"/>
                <a:gd name="T32" fmla="*/ 411 w 890"/>
                <a:gd name="T33" fmla="*/ 1126 h 1166"/>
                <a:gd name="T34" fmla="*/ 411 w 890"/>
                <a:gd name="T35" fmla="*/ 1139 h 1166"/>
                <a:gd name="T36" fmla="*/ 438 w 890"/>
                <a:gd name="T37" fmla="*/ 1166 h 1166"/>
                <a:gd name="T38" fmla="*/ 464 w 890"/>
                <a:gd name="T39" fmla="*/ 1152 h 1166"/>
                <a:gd name="T40" fmla="*/ 464 w 890"/>
                <a:gd name="T41" fmla="*/ 1139 h 1166"/>
                <a:gd name="T42" fmla="*/ 478 w 890"/>
                <a:gd name="T43" fmla="*/ 1126 h 1166"/>
                <a:gd name="T44" fmla="*/ 876 w 890"/>
                <a:gd name="T45" fmla="*/ 67 h 1166"/>
                <a:gd name="T46" fmla="*/ 225 w 890"/>
                <a:gd name="T47" fmla="*/ 469 h 1166"/>
                <a:gd name="T48" fmla="*/ 664 w 890"/>
                <a:gd name="T49" fmla="*/ 469 h 1166"/>
                <a:gd name="T50" fmla="*/ 438 w 890"/>
                <a:gd name="T51" fmla="*/ 1032 h 1166"/>
                <a:gd name="T52" fmla="*/ 225 w 890"/>
                <a:gd name="T53" fmla="*/ 469 h 116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90"/>
                <a:gd name="T82" fmla="*/ 0 h 1166"/>
                <a:gd name="T83" fmla="*/ 890 w 890"/>
                <a:gd name="T84" fmla="*/ 1166 h 116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90" h="1166">
                  <a:moveTo>
                    <a:pt x="876" y="67"/>
                  </a:moveTo>
                  <a:lnTo>
                    <a:pt x="890" y="53"/>
                  </a:lnTo>
                  <a:lnTo>
                    <a:pt x="890" y="27"/>
                  </a:lnTo>
                  <a:lnTo>
                    <a:pt x="863" y="0"/>
                  </a:lnTo>
                  <a:lnTo>
                    <a:pt x="836" y="13"/>
                  </a:lnTo>
                  <a:lnTo>
                    <a:pt x="836" y="27"/>
                  </a:lnTo>
                  <a:lnTo>
                    <a:pt x="823" y="40"/>
                  </a:lnTo>
                  <a:lnTo>
                    <a:pt x="690" y="402"/>
                  </a:lnTo>
                  <a:lnTo>
                    <a:pt x="199" y="402"/>
                  </a:lnTo>
                  <a:lnTo>
                    <a:pt x="66" y="40"/>
                  </a:lnTo>
                  <a:lnTo>
                    <a:pt x="53" y="27"/>
                  </a:lnTo>
                  <a:lnTo>
                    <a:pt x="53" y="13"/>
                  </a:lnTo>
                  <a:lnTo>
                    <a:pt x="26" y="0"/>
                  </a:lnTo>
                  <a:lnTo>
                    <a:pt x="0" y="27"/>
                  </a:lnTo>
                  <a:lnTo>
                    <a:pt x="0" y="53"/>
                  </a:lnTo>
                  <a:lnTo>
                    <a:pt x="13" y="67"/>
                  </a:lnTo>
                  <a:lnTo>
                    <a:pt x="411" y="1126"/>
                  </a:lnTo>
                  <a:lnTo>
                    <a:pt x="411" y="1139"/>
                  </a:lnTo>
                  <a:lnTo>
                    <a:pt x="438" y="1166"/>
                  </a:lnTo>
                  <a:lnTo>
                    <a:pt x="464" y="1152"/>
                  </a:lnTo>
                  <a:lnTo>
                    <a:pt x="464" y="1139"/>
                  </a:lnTo>
                  <a:lnTo>
                    <a:pt x="478" y="1126"/>
                  </a:lnTo>
                  <a:lnTo>
                    <a:pt x="876" y="67"/>
                  </a:lnTo>
                  <a:close/>
                  <a:moveTo>
                    <a:pt x="225" y="469"/>
                  </a:moveTo>
                  <a:lnTo>
                    <a:pt x="664" y="469"/>
                  </a:lnTo>
                  <a:lnTo>
                    <a:pt x="438" y="1032"/>
                  </a:lnTo>
                  <a:lnTo>
                    <a:pt x="225" y="469"/>
                  </a:lnTo>
                  <a:close/>
                </a:path>
              </a:pathLst>
            </a:custGeom>
            <a:solidFill>
              <a:srgbClr val="000000"/>
            </a:solidFill>
            <a:ln w="0">
              <a:solidFill>
                <a:srgbClr val="000000"/>
              </a:solidFill>
              <a:prstDash val="solid"/>
              <a:round/>
              <a:headEnd/>
              <a:tailEnd/>
            </a:ln>
          </p:spPr>
          <p:txBody>
            <a:bodyPr/>
            <a:lstStyle/>
            <a:p>
              <a:endParaRPr lang="en-US"/>
            </a:p>
          </p:txBody>
        </p:sp>
        <p:sp>
          <p:nvSpPr>
            <p:cNvPr id="23683" name="Freeform 131"/>
            <p:cNvSpPr>
              <a:spLocks noEditPoints="1"/>
            </p:cNvSpPr>
            <p:nvPr/>
          </p:nvSpPr>
          <p:spPr bwMode="auto">
            <a:xfrm>
              <a:off x="2206" y="9505"/>
              <a:ext cx="425" cy="1086"/>
            </a:xfrm>
            <a:custGeom>
              <a:avLst/>
              <a:gdLst>
                <a:gd name="T0" fmla="*/ 412 w 425"/>
                <a:gd name="T1" fmla="*/ 41 h 1086"/>
                <a:gd name="T2" fmla="*/ 359 w 425"/>
                <a:gd name="T3" fmla="*/ 0 h 1086"/>
                <a:gd name="T4" fmla="*/ 293 w 425"/>
                <a:gd name="T5" fmla="*/ 27 h 1086"/>
                <a:gd name="T6" fmla="*/ 266 w 425"/>
                <a:gd name="T7" fmla="*/ 94 h 1086"/>
                <a:gd name="T8" fmla="*/ 279 w 425"/>
                <a:gd name="T9" fmla="*/ 134 h 1086"/>
                <a:gd name="T10" fmla="*/ 359 w 425"/>
                <a:gd name="T11" fmla="*/ 148 h 1086"/>
                <a:gd name="T12" fmla="*/ 412 w 425"/>
                <a:gd name="T13" fmla="*/ 67 h 1086"/>
                <a:gd name="T14" fmla="*/ 306 w 425"/>
                <a:gd name="T15" fmla="*/ 644 h 1086"/>
                <a:gd name="T16" fmla="*/ 319 w 425"/>
                <a:gd name="T17" fmla="*/ 603 h 1086"/>
                <a:gd name="T18" fmla="*/ 346 w 425"/>
                <a:gd name="T19" fmla="*/ 536 h 1086"/>
                <a:gd name="T20" fmla="*/ 319 w 425"/>
                <a:gd name="T21" fmla="*/ 416 h 1086"/>
                <a:gd name="T22" fmla="*/ 213 w 425"/>
                <a:gd name="T23" fmla="*/ 362 h 1086"/>
                <a:gd name="T24" fmla="*/ 80 w 425"/>
                <a:gd name="T25" fmla="*/ 443 h 1086"/>
                <a:gd name="T26" fmla="*/ 14 w 425"/>
                <a:gd name="T27" fmla="*/ 577 h 1086"/>
                <a:gd name="T28" fmla="*/ 27 w 425"/>
                <a:gd name="T29" fmla="*/ 630 h 1086"/>
                <a:gd name="T30" fmla="*/ 40 w 425"/>
                <a:gd name="T31" fmla="*/ 617 h 1086"/>
                <a:gd name="T32" fmla="*/ 80 w 425"/>
                <a:gd name="T33" fmla="*/ 523 h 1086"/>
                <a:gd name="T34" fmla="*/ 160 w 425"/>
                <a:gd name="T35" fmla="*/ 416 h 1086"/>
                <a:gd name="T36" fmla="*/ 226 w 425"/>
                <a:gd name="T37" fmla="*/ 389 h 1086"/>
                <a:gd name="T38" fmla="*/ 239 w 425"/>
                <a:gd name="T39" fmla="*/ 402 h 1086"/>
                <a:gd name="T40" fmla="*/ 253 w 425"/>
                <a:gd name="T41" fmla="*/ 483 h 1086"/>
                <a:gd name="T42" fmla="*/ 239 w 425"/>
                <a:gd name="T43" fmla="*/ 536 h 1086"/>
                <a:gd name="T44" fmla="*/ 186 w 425"/>
                <a:gd name="T45" fmla="*/ 670 h 1086"/>
                <a:gd name="T46" fmla="*/ 120 w 425"/>
                <a:gd name="T47" fmla="*/ 831 h 1086"/>
                <a:gd name="T48" fmla="*/ 107 w 425"/>
                <a:gd name="T49" fmla="*/ 898 h 1086"/>
                <a:gd name="T50" fmla="*/ 93 w 425"/>
                <a:gd name="T51" fmla="*/ 992 h 1086"/>
                <a:gd name="T52" fmla="*/ 173 w 425"/>
                <a:gd name="T53" fmla="*/ 1086 h 1086"/>
                <a:gd name="T54" fmla="*/ 306 w 425"/>
                <a:gd name="T55" fmla="*/ 1059 h 1086"/>
                <a:gd name="T56" fmla="*/ 399 w 425"/>
                <a:gd name="T57" fmla="*/ 938 h 1086"/>
                <a:gd name="T58" fmla="*/ 425 w 425"/>
                <a:gd name="T59" fmla="*/ 831 h 1086"/>
                <a:gd name="T60" fmla="*/ 386 w 425"/>
                <a:gd name="T61" fmla="*/ 858 h 1086"/>
                <a:gd name="T62" fmla="*/ 319 w 425"/>
                <a:gd name="T63" fmla="*/ 992 h 1086"/>
                <a:gd name="T64" fmla="*/ 226 w 425"/>
                <a:gd name="T65" fmla="*/ 1059 h 1086"/>
                <a:gd name="T66" fmla="*/ 186 w 425"/>
                <a:gd name="T67" fmla="*/ 1032 h 1086"/>
                <a:gd name="T68" fmla="*/ 200 w 425"/>
                <a:gd name="T69" fmla="*/ 925 h 1086"/>
                <a:gd name="T70" fmla="*/ 293 w 425"/>
                <a:gd name="T71" fmla="*/ 670 h 108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5"/>
                <a:gd name="T109" fmla="*/ 0 h 1086"/>
                <a:gd name="T110" fmla="*/ 425 w 425"/>
                <a:gd name="T111" fmla="*/ 1086 h 108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5" h="1086">
                  <a:moveTo>
                    <a:pt x="412" y="67"/>
                  </a:moveTo>
                  <a:lnTo>
                    <a:pt x="412" y="41"/>
                  </a:lnTo>
                  <a:lnTo>
                    <a:pt x="386" y="14"/>
                  </a:lnTo>
                  <a:lnTo>
                    <a:pt x="359" y="0"/>
                  </a:lnTo>
                  <a:lnTo>
                    <a:pt x="319" y="14"/>
                  </a:lnTo>
                  <a:lnTo>
                    <a:pt x="293" y="27"/>
                  </a:lnTo>
                  <a:lnTo>
                    <a:pt x="279" y="54"/>
                  </a:lnTo>
                  <a:lnTo>
                    <a:pt x="266" y="94"/>
                  </a:lnTo>
                  <a:lnTo>
                    <a:pt x="266" y="121"/>
                  </a:lnTo>
                  <a:lnTo>
                    <a:pt x="279" y="134"/>
                  </a:lnTo>
                  <a:lnTo>
                    <a:pt x="306" y="148"/>
                  </a:lnTo>
                  <a:lnTo>
                    <a:pt x="359" y="148"/>
                  </a:lnTo>
                  <a:lnTo>
                    <a:pt x="412" y="94"/>
                  </a:lnTo>
                  <a:lnTo>
                    <a:pt x="412" y="67"/>
                  </a:lnTo>
                  <a:close/>
                  <a:moveTo>
                    <a:pt x="293" y="670"/>
                  </a:moveTo>
                  <a:lnTo>
                    <a:pt x="306" y="644"/>
                  </a:lnTo>
                  <a:lnTo>
                    <a:pt x="306" y="617"/>
                  </a:lnTo>
                  <a:lnTo>
                    <a:pt x="319" y="603"/>
                  </a:lnTo>
                  <a:lnTo>
                    <a:pt x="332" y="577"/>
                  </a:lnTo>
                  <a:lnTo>
                    <a:pt x="346" y="536"/>
                  </a:lnTo>
                  <a:lnTo>
                    <a:pt x="346" y="456"/>
                  </a:lnTo>
                  <a:lnTo>
                    <a:pt x="319" y="416"/>
                  </a:lnTo>
                  <a:lnTo>
                    <a:pt x="266" y="362"/>
                  </a:lnTo>
                  <a:lnTo>
                    <a:pt x="213" y="362"/>
                  </a:lnTo>
                  <a:lnTo>
                    <a:pt x="133" y="389"/>
                  </a:lnTo>
                  <a:lnTo>
                    <a:pt x="80" y="443"/>
                  </a:lnTo>
                  <a:lnTo>
                    <a:pt x="40" y="510"/>
                  </a:lnTo>
                  <a:lnTo>
                    <a:pt x="14" y="577"/>
                  </a:lnTo>
                  <a:lnTo>
                    <a:pt x="0" y="603"/>
                  </a:lnTo>
                  <a:lnTo>
                    <a:pt x="27" y="630"/>
                  </a:lnTo>
                  <a:lnTo>
                    <a:pt x="40" y="630"/>
                  </a:lnTo>
                  <a:lnTo>
                    <a:pt x="40" y="617"/>
                  </a:lnTo>
                  <a:lnTo>
                    <a:pt x="53" y="590"/>
                  </a:lnTo>
                  <a:lnTo>
                    <a:pt x="80" y="523"/>
                  </a:lnTo>
                  <a:lnTo>
                    <a:pt x="107" y="469"/>
                  </a:lnTo>
                  <a:lnTo>
                    <a:pt x="160" y="416"/>
                  </a:lnTo>
                  <a:lnTo>
                    <a:pt x="213" y="389"/>
                  </a:lnTo>
                  <a:lnTo>
                    <a:pt x="226" y="389"/>
                  </a:lnTo>
                  <a:lnTo>
                    <a:pt x="226" y="402"/>
                  </a:lnTo>
                  <a:lnTo>
                    <a:pt x="239" y="402"/>
                  </a:lnTo>
                  <a:lnTo>
                    <a:pt x="253" y="416"/>
                  </a:lnTo>
                  <a:lnTo>
                    <a:pt x="253" y="483"/>
                  </a:lnTo>
                  <a:lnTo>
                    <a:pt x="239" y="510"/>
                  </a:lnTo>
                  <a:lnTo>
                    <a:pt x="239" y="536"/>
                  </a:lnTo>
                  <a:lnTo>
                    <a:pt x="213" y="590"/>
                  </a:lnTo>
                  <a:lnTo>
                    <a:pt x="186" y="670"/>
                  </a:lnTo>
                  <a:lnTo>
                    <a:pt x="146" y="764"/>
                  </a:lnTo>
                  <a:lnTo>
                    <a:pt x="120" y="831"/>
                  </a:lnTo>
                  <a:lnTo>
                    <a:pt x="107" y="858"/>
                  </a:lnTo>
                  <a:lnTo>
                    <a:pt x="107" y="898"/>
                  </a:lnTo>
                  <a:lnTo>
                    <a:pt x="93" y="925"/>
                  </a:lnTo>
                  <a:lnTo>
                    <a:pt x="93" y="992"/>
                  </a:lnTo>
                  <a:lnTo>
                    <a:pt x="120" y="1032"/>
                  </a:lnTo>
                  <a:lnTo>
                    <a:pt x="173" y="1086"/>
                  </a:lnTo>
                  <a:lnTo>
                    <a:pt x="226" y="1086"/>
                  </a:lnTo>
                  <a:lnTo>
                    <a:pt x="306" y="1059"/>
                  </a:lnTo>
                  <a:lnTo>
                    <a:pt x="359" y="1005"/>
                  </a:lnTo>
                  <a:lnTo>
                    <a:pt x="399" y="938"/>
                  </a:lnTo>
                  <a:lnTo>
                    <a:pt x="425" y="871"/>
                  </a:lnTo>
                  <a:lnTo>
                    <a:pt x="425" y="831"/>
                  </a:lnTo>
                  <a:lnTo>
                    <a:pt x="399" y="831"/>
                  </a:lnTo>
                  <a:lnTo>
                    <a:pt x="386" y="858"/>
                  </a:lnTo>
                  <a:lnTo>
                    <a:pt x="372" y="912"/>
                  </a:lnTo>
                  <a:lnTo>
                    <a:pt x="319" y="992"/>
                  </a:lnTo>
                  <a:lnTo>
                    <a:pt x="266" y="1046"/>
                  </a:lnTo>
                  <a:lnTo>
                    <a:pt x="226" y="1059"/>
                  </a:lnTo>
                  <a:lnTo>
                    <a:pt x="200" y="1046"/>
                  </a:lnTo>
                  <a:lnTo>
                    <a:pt x="186" y="1032"/>
                  </a:lnTo>
                  <a:lnTo>
                    <a:pt x="186" y="952"/>
                  </a:lnTo>
                  <a:lnTo>
                    <a:pt x="200" y="925"/>
                  </a:lnTo>
                  <a:lnTo>
                    <a:pt x="226" y="845"/>
                  </a:lnTo>
                  <a:lnTo>
                    <a:pt x="293" y="670"/>
                  </a:lnTo>
                  <a:close/>
                </a:path>
              </a:pathLst>
            </a:custGeom>
            <a:solidFill>
              <a:srgbClr val="000000"/>
            </a:solidFill>
            <a:ln w="0">
              <a:solidFill>
                <a:srgbClr val="000000"/>
              </a:solidFill>
              <a:prstDash val="solid"/>
              <a:round/>
              <a:headEnd/>
              <a:tailEnd/>
            </a:ln>
          </p:spPr>
          <p:txBody>
            <a:bodyPr/>
            <a:lstStyle/>
            <a:p>
              <a:endParaRPr lang="en-US"/>
            </a:p>
          </p:txBody>
        </p:sp>
        <p:sp>
          <p:nvSpPr>
            <p:cNvPr id="23684" name="Freeform 132"/>
            <p:cNvSpPr>
              <a:spLocks/>
            </p:cNvSpPr>
            <p:nvPr/>
          </p:nvSpPr>
          <p:spPr bwMode="auto">
            <a:xfrm>
              <a:off x="2857" y="10403"/>
              <a:ext cx="173" cy="175"/>
            </a:xfrm>
            <a:custGeom>
              <a:avLst/>
              <a:gdLst>
                <a:gd name="T0" fmla="*/ 173 w 173"/>
                <a:gd name="T1" fmla="*/ 94 h 175"/>
                <a:gd name="T2" fmla="*/ 160 w 173"/>
                <a:gd name="T3" fmla="*/ 54 h 175"/>
                <a:gd name="T4" fmla="*/ 146 w 173"/>
                <a:gd name="T5" fmla="*/ 27 h 175"/>
                <a:gd name="T6" fmla="*/ 120 w 173"/>
                <a:gd name="T7" fmla="*/ 14 h 175"/>
                <a:gd name="T8" fmla="*/ 80 w 173"/>
                <a:gd name="T9" fmla="*/ 0 h 175"/>
                <a:gd name="T10" fmla="*/ 27 w 173"/>
                <a:gd name="T11" fmla="*/ 27 h 175"/>
                <a:gd name="T12" fmla="*/ 0 w 173"/>
                <a:gd name="T13" fmla="*/ 54 h 175"/>
                <a:gd name="T14" fmla="*/ 0 w 173"/>
                <a:gd name="T15" fmla="*/ 121 h 175"/>
                <a:gd name="T16" fmla="*/ 27 w 173"/>
                <a:gd name="T17" fmla="*/ 148 h 175"/>
                <a:gd name="T18" fmla="*/ 80 w 173"/>
                <a:gd name="T19" fmla="*/ 175 h 175"/>
                <a:gd name="T20" fmla="*/ 120 w 173"/>
                <a:gd name="T21" fmla="*/ 161 h 175"/>
                <a:gd name="T22" fmla="*/ 146 w 173"/>
                <a:gd name="T23" fmla="*/ 148 h 175"/>
                <a:gd name="T24" fmla="*/ 173 w 173"/>
                <a:gd name="T25" fmla="*/ 94 h 1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175"/>
                <a:gd name="T41" fmla="*/ 173 w 173"/>
                <a:gd name="T42" fmla="*/ 175 h 1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175">
                  <a:moveTo>
                    <a:pt x="173" y="94"/>
                  </a:moveTo>
                  <a:lnTo>
                    <a:pt x="160" y="54"/>
                  </a:lnTo>
                  <a:lnTo>
                    <a:pt x="146" y="27"/>
                  </a:lnTo>
                  <a:lnTo>
                    <a:pt x="120" y="14"/>
                  </a:lnTo>
                  <a:lnTo>
                    <a:pt x="80" y="0"/>
                  </a:lnTo>
                  <a:lnTo>
                    <a:pt x="27" y="27"/>
                  </a:lnTo>
                  <a:lnTo>
                    <a:pt x="0" y="54"/>
                  </a:lnTo>
                  <a:lnTo>
                    <a:pt x="0" y="121"/>
                  </a:lnTo>
                  <a:lnTo>
                    <a:pt x="27" y="148"/>
                  </a:lnTo>
                  <a:lnTo>
                    <a:pt x="80" y="175"/>
                  </a:lnTo>
                  <a:lnTo>
                    <a:pt x="120" y="161"/>
                  </a:lnTo>
                  <a:lnTo>
                    <a:pt x="146" y="148"/>
                  </a:lnTo>
                  <a:lnTo>
                    <a:pt x="173" y="94"/>
                  </a:lnTo>
                  <a:close/>
                </a:path>
              </a:pathLst>
            </a:custGeom>
            <a:solidFill>
              <a:srgbClr val="000000"/>
            </a:solidFill>
            <a:ln w="0">
              <a:solidFill>
                <a:srgbClr val="000000"/>
              </a:solidFill>
              <a:prstDash val="solid"/>
              <a:round/>
              <a:headEnd/>
              <a:tailEnd/>
            </a:ln>
          </p:spPr>
          <p:txBody>
            <a:bodyPr/>
            <a:lstStyle/>
            <a:p>
              <a:endParaRPr lang="en-US"/>
            </a:p>
          </p:txBody>
        </p:sp>
        <p:sp>
          <p:nvSpPr>
            <p:cNvPr id="23685" name="Freeform 133"/>
            <p:cNvSpPr>
              <a:spLocks/>
            </p:cNvSpPr>
            <p:nvPr/>
          </p:nvSpPr>
          <p:spPr bwMode="auto">
            <a:xfrm>
              <a:off x="3216" y="9479"/>
              <a:ext cx="1036" cy="1099"/>
            </a:xfrm>
            <a:custGeom>
              <a:avLst/>
              <a:gdLst>
                <a:gd name="T0" fmla="*/ 1009 w 1036"/>
                <a:gd name="T1" fmla="*/ 0 h 1099"/>
                <a:gd name="T2" fmla="*/ 40 w 1036"/>
                <a:gd name="T3" fmla="*/ 0 h 1099"/>
                <a:gd name="T4" fmla="*/ 0 w 1036"/>
                <a:gd name="T5" fmla="*/ 375 h 1099"/>
                <a:gd name="T6" fmla="*/ 40 w 1036"/>
                <a:gd name="T7" fmla="*/ 375 h 1099"/>
                <a:gd name="T8" fmla="*/ 66 w 1036"/>
                <a:gd name="T9" fmla="*/ 214 h 1099"/>
                <a:gd name="T10" fmla="*/ 106 w 1036"/>
                <a:gd name="T11" fmla="*/ 120 h 1099"/>
                <a:gd name="T12" fmla="*/ 186 w 1036"/>
                <a:gd name="T13" fmla="*/ 67 h 1099"/>
                <a:gd name="T14" fmla="*/ 332 w 1036"/>
                <a:gd name="T15" fmla="*/ 53 h 1099"/>
                <a:gd name="T16" fmla="*/ 425 w 1036"/>
                <a:gd name="T17" fmla="*/ 53 h 1099"/>
                <a:gd name="T18" fmla="*/ 438 w 1036"/>
                <a:gd name="T19" fmla="*/ 67 h 1099"/>
                <a:gd name="T20" fmla="*/ 451 w 1036"/>
                <a:gd name="T21" fmla="*/ 93 h 1099"/>
                <a:gd name="T22" fmla="*/ 451 w 1036"/>
                <a:gd name="T23" fmla="*/ 1005 h 1099"/>
                <a:gd name="T24" fmla="*/ 425 w 1036"/>
                <a:gd name="T25" fmla="*/ 1031 h 1099"/>
                <a:gd name="T26" fmla="*/ 385 w 1036"/>
                <a:gd name="T27" fmla="*/ 1045 h 1099"/>
                <a:gd name="T28" fmla="*/ 226 w 1036"/>
                <a:gd name="T29" fmla="*/ 1045 h 1099"/>
                <a:gd name="T30" fmla="*/ 226 w 1036"/>
                <a:gd name="T31" fmla="*/ 1099 h 1099"/>
                <a:gd name="T32" fmla="*/ 823 w 1036"/>
                <a:gd name="T33" fmla="*/ 1099 h 1099"/>
                <a:gd name="T34" fmla="*/ 823 w 1036"/>
                <a:gd name="T35" fmla="*/ 1045 h 1099"/>
                <a:gd name="T36" fmla="*/ 651 w 1036"/>
                <a:gd name="T37" fmla="*/ 1045 h 1099"/>
                <a:gd name="T38" fmla="*/ 624 w 1036"/>
                <a:gd name="T39" fmla="*/ 1031 h 1099"/>
                <a:gd name="T40" fmla="*/ 597 w 1036"/>
                <a:gd name="T41" fmla="*/ 1005 h 1099"/>
                <a:gd name="T42" fmla="*/ 597 w 1036"/>
                <a:gd name="T43" fmla="*/ 80 h 1099"/>
                <a:gd name="T44" fmla="*/ 624 w 1036"/>
                <a:gd name="T45" fmla="*/ 53 h 1099"/>
                <a:gd name="T46" fmla="*/ 717 w 1036"/>
                <a:gd name="T47" fmla="*/ 53 h 1099"/>
                <a:gd name="T48" fmla="*/ 863 w 1036"/>
                <a:gd name="T49" fmla="*/ 67 h 1099"/>
                <a:gd name="T50" fmla="*/ 943 w 1036"/>
                <a:gd name="T51" fmla="*/ 120 h 1099"/>
                <a:gd name="T52" fmla="*/ 983 w 1036"/>
                <a:gd name="T53" fmla="*/ 214 h 1099"/>
                <a:gd name="T54" fmla="*/ 996 w 1036"/>
                <a:gd name="T55" fmla="*/ 375 h 1099"/>
                <a:gd name="T56" fmla="*/ 1036 w 1036"/>
                <a:gd name="T57" fmla="*/ 375 h 1099"/>
                <a:gd name="T58" fmla="*/ 1009 w 1036"/>
                <a:gd name="T59" fmla="*/ 0 h 109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36"/>
                <a:gd name="T91" fmla="*/ 0 h 1099"/>
                <a:gd name="T92" fmla="*/ 1036 w 1036"/>
                <a:gd name="T93" fmla="*/ 1099 h 109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36" h="1099">
                  <a:moveTo>
                    <a:pt x="1009" y="0"/>
                  </a:moveTo>
                  <a:lnTo>
                    <a:pt x="40" y="0"/>
                  </a:lnTo>
                  <a:lnTo>
                    <a:pt x="0" y="375"/>
                  </a:lnTo>
                  <a:lnTo>
                    <a:pt x="40" y="375"/>
                  </a:lnTo>
                  <a:lnTo>
                    <a:pt x="66" y="214"/>
                  </a:lnTo>
                  <a:lnTo>
                    <a:pt x="106" y="120"/>
                  </a:lnTo>
                  <a:lnTo>
                    <a:pt x="186" y="67"/>
                  </a:lnTo>
                  <a:lnTo>
                    <a:pt x="332" y="53"/>
                  </a:lnTo>
                  <a:lnTo>
                    <a:pt x="425" y="53"/>
                  </a:lnTo>
                  <a:lnTo>
                    <a:pt x="438" y="67"/>
                  </a:lnTo>
                  <a:lnTo>
                    <a:pt x="451" y="93"/>
                  </a:lnTo>
                  <a:lnTo>
                    <a:pt x="451" y="1005"/>
                  </a:lnTo>
                  <a:lnTo>
                    <a:pt x="425" y="1031"/>
                  </a:lnTo>
                  <a:lnTo>
                    <a:pt x="385" y="1045"/>
                  </a:lnTo>
                  <a:lnTo>
                    <a:pt x="226" y="1045"/>
                  </a:lnTo>
                  <a:lnTo>
                    <a:pt x="226" y="1099"/>
                  </a:lnTo>
                  <a:lnTo>
                    <a:pt x="823" y="1099"/>
                  </a:lnTo>
                  <a:lnTo>
                    <a:pt x="823" y="1045"/>
                  </a:lnTo>
                  <a:lnTo>
                    <a:pt x="651" y="1045"/>
                  </a:lnTo>
                  <a:lnTo>
                    <a:pt x="624" y="1031"/>
                  </a:lnTo>
                  <a:lnTo>
                    <a:pt x="597" y="1005"/>
                  </a:lnTo>
                  <a:lnTo>
                    <a:pt x="597" y="80"/>
                  </a:lnTo>
                  <a:lnTo>
                    <a:pt x="624" y="53"/>
                  </a:lnTo>
                  <a:lnTo>
                    <a:pt x="717" y="53"/>
                  </a:lnTo>
                  <a:lnTo>
                    <a:pt x="863" y="67"/>
                  </a:lnTo>
                  <a:lnTo>
                    <a:pt x="943" y="120"/>
                  </a:lnTo>
                  <a:lnTo>
                    <a:pt x="983" y="214"/>
                  </a:lnTo>
                  <a:lnTo>
                    <a:pt x="996" y="375"/>
                  </a:lnTo>
                  <a:lnTo>
                    <a:pt x="1036" y="375"/>
                  </a:lnTo>
                  <a:lnTo>
                    <a:pt x="1009" y="0"/>
                  </a:lnTo>
                  <a:close/>
                </a:path>
              </a:pathLst>
            </a:custGeom>
            <a:solidFill>
              <a:srgbClr val="000000"/>
            </a:solidFill>
            <a:ln w="0">
              <a:solidFill>
                <a:srgbClr val="000000"/>
              </a:solidFill>
              <a:prstDash val="solid"/>
              <a:round/>
              <a:headEnd/>
              <a:tailEnd/>
            </a:ln>
          </p:spPr>
          <p:txBody>
            <a:bodyPr/>
            <a:lstStyle/>
            <a:p>
              <a:endParaRPr lang="en-US"/>
            </a:p>
          </p:txBody>
        </p:sp>
        <p:sp>
          <p:nvSpPr>
            <p:cNvPr id="23686" name="Freeform 134"/>
            <p:cNvSpPr>
              <a:spLocks/>
            </p:cNvSpPr>
            <p:nvPr/>
          </p:nvSpPr>
          <p:spPr bwMode="auto">
            <a:xfrm>
              <a:off x="4305" y="9881"/>
              <a:ext cx="783" cy="1032"/>
            </a:xfrm>
            <a:custGeom>
              <a:avLst/>
              <a:gdLst>
                <a:gd name="T0" fmla="*/ 637 w 783"/>
                <a:gd name="T1" fmla="*/ 160 h 1032"/>
                <a:gd name="T2" fmla="*/ 691 w 783"/>
                <a:gd name="T3" fmla="*/ 80 h 1032"/>
                <a:gd name="T4" fmla="*/ 744 w 783"/>
                <a:gd name="T5" fmla="*/ 53 h 1032"/>
                <a:gd name="T6" fmla="*/ 783 w 783"/>
                <a:gd name="T7" fmla="*/ 53 h 1032"/>
                <a:gd name="T8" fmla="*/ 783 w 783"/>
                <a:gd name="T9" fmla="*/ 0 h 1032"/>
                <a:gd name="T10" fmla="*/ 531 w 783"/>
                <a:gd name="T11" fmla="*/ 0 h 1032"/>
                <a:gd name="T12" fmla="*/ 531 w 783"/>
                <a:gd name="T13" fmla="*/ 53 h 1032"/>
                <a:gd name="T14" fmla="*/ 558 w 783"/>
                <a:gd name="T15" fmla="*/ 53 h 1032"/>
                <a:gd name="T16" fmla="*/ 584 w 783"/>
                <a:gd name="T17" fmla="*/ 67 h 1032"/>
                <a:gd name="T18" fmla="*/ 598 w 783"/>
                <a:gd name="T19" fmla="*/ 93 h 1032"/>
                <a:gd name="T20" fmla="*/ 598 w 783"/>
                <a:gd name="T21" fmla="*/ 160 h 1032"/>
                <a:gd name="T22" fmla="*/ 425 w 783"/>
                <a:gd name="T23" fmla="*/ 562 h 1032"/>
                <a:gd name="T24" fmla="*/ 252 w 783"/>
                <a:gd name="T25" fmla="*/ 120 h 1032"/>
                <a:gd name="T26" fmla="*/ 252 w 783"/>
                <a:gd name="T27" fmla="*/ 107 h 1032"/>
                <a:gd name="T28" fmla="*/ 239 w 783"/>
                <a:gd name="T29" fmla="*/ 93 h 1032"/>
                <a:gd name="T30" fmla="*/ 252 w 783"/>
                <a:gd name="T31" fmla="*/ 67 h 1032"/>
                <a:gd name="T32" fmla="*/ 265 w 783"/>
                <a:gd name="T33" fmla="*/ 67 h 1032"/>
                <a:gd name="T34" fmla="*/ 292 w 783"/>
                <a:gd name="T35" fmla="*/ 53 h 1032"/>
                <a:gd name="T36" fmla="*/ 332 w 783"/>
                <a:gd name="T37" fmla="*/ 53 h 1032"/>
                <a:gd name="T38" fmla="*/ 332 w 783"/>
                <a:gd name="T39" fmla="*/ 0 h 1032"/>
                <a:gd name="T40" fmla="*/ 0 w 783"/>
                <a:gd name="T41" fmla="*/ 0 h 1032"/>
                <a:gd name="T42" fmla="*/ 0 w 783"/>
                <a:gd name="T43" fmla="*/ 53 h 1032"/>
                <a:gd name="T44" fmla="*/ 93 w 783"/>
                <a:gd name="T45" fmla="*/ 53 h 1032"/>
                <a:gd name="T46" fmla="*/ 119 w 783"/>
                <a:gd name="T47" fmla="*/ 80 h 1032"/>
                <a:gd name="T48" fmla="*/ 133 w 783"/>
                <a:gd name="T49" fmla="*/ 107 h 1032"/>
                <a:gd name="T50" fmla="*/ 372 w 783"/>
                <a:gd name="T51" fmla="*/ 697 h 1032"/>
                <a:gd name="T52" fmla="*/ 358 w 783"/>
                <a:gd name="T53" fmla="*/ 723 h 1032"/>
                <a:gd name="T54" fmla="*/ 358 w 783"/>
                <a:gd name="T55" fmla="*/ 750 h 1032"/>
                <a:gd name="T56" fmla="*/ 345 w 783"/>
                <a:gd name="T57" fmla="*/ 777 h 1032"/>
                <a:gd name="T58" fmla="*/ 332 w 783"/>
                <a:gd name="T59" fmla="*/ 790 h 1032"/>
                <a:gd name="T60" fmla="*/ 305 w 783"/>
                <a:gd name="T61" fmla="*/ 871 h 1032"/>
                <a:gd name="T62" fmla="*/ 279 w 783"/>
                <a:gd name="T63" fmla="*/ 911 h 1032"/>
                <a:gd name="T64" fmla="*/ 226 w 783"/>
                <a:gd name="T65" fmla="*/ 965 h 1032"/>
                <a:gd name="T66" fmla="*/ 186 w 783"/>
                <a:gd name="T67" fmla="*/ 991 h 1032"/>
                <a:gd name="T68" fmla="*/ 133 w 783"/>
                <a:gd name="T69" fmla="*/ 991 h 1032"/>
                <a:gd name="T70" fmla="*/ 80 w 783"/>
                <a:gd name="T71" fmla="*/ 965 h 1032"/>
                <a:gd name="T72" fmla="*/ 106 w 783"/>
                <a:gd name="T73" fmla="*/ 951 h 1032"/>
                <a:gd name="T74" fmla="*/ 119 w 783"/>
                <a:gd name="T75" fmla="*/ 938 h 1032"/>
                <a:gd name="T76" fmla="*/ 133 w 783"/>
                <a:gd name="T77" fmla="*/ 911 h 1032"/>
                <a:gd name="T78" fmla="*/ 133 w 783"/>
                <a:gd name="T79" fmla="*/ 871 h 1032"/>
                <a:gd name="T80" fmla="*/ 119 w 783"/>
                <a:gd name="T81" fmla="*/ 844 h 1032"/>
                <a:gd name="T82" fmla="*/ 93 w 783"/>
                <a:gd name="T83" fmla="*/ 831 h 1032"/>
                <a:gd name="T84" fmla="*/ 40 w 783"/>
                <a:gd name="T85" fmla="*/ 831 h 1032"/>
                <a:gd name="T86" fmla="*/ 26 w 783"/>
                <a:gd name="T87" fmla="*/ 844 h 1032"/>
                <a:gd name="T88" fmla="*/ 0 w 783"/>
                <a:gd name="T89" fmla="*/ 898 h 1032"/>
                <a:gd name="T90" fmla="*/ 26 w 783"/>
                <a:gd name="T91" fmla="*/ 978 h 1032"/>
                <a:gd name="T92" fmla="*/ 66 w 783"/>
                <a:gd name="T93" fmla="*/ 1005 h 1032"/>
                <a:gd name="T94" fmla="*/ 146 w 783"/>
                <a:gd name="T95" fmla="*/ 1032 h 1032"/>
                <a:gd name="T96" fmla="*/ 199 w 783"/>
                <a:gd name="T97" fmla="*/ 1018 h 1032"/>
                <a:gd name="T98" fmla="*/ 239 w 783"/>
                <a:gd name="T99" fmla="*/ 1005 h 1032"/>
                <a:gd name="T100" fmla="*/ 305 w 783"/>
                <a:gd name="T101" fmla="*/ 938 h 1032"/>
                <a:gd name="T102" fmla="*/ 332 w 783"/>
                <a:gd name="T103" fmla="*/ 884 h 1032"/>
                <a:gd name="T104" fmla="*/ 358 w 783"/>
                <a:gd name="T105" fmla="*/ 844 h 1032"/>
                <a:gd name="T106" fmla="*/ 637 w 783"/>
                <a:gd name="T107" fmla="*/ 160 h 103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83"/>
                <a:gd name="T163" fmla="*/ 0 h 1032"/>
                <a:gd name="T164" fmla="*/ 783 w 783"/>
                <a:gd name="T165" fmla="*/ 1032 h 103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83" h="1032">
                  <a:moveTo>
                    <a:pt x="637" y="160"/>
                  </a:moveTo>
                  <a:lnTo>
                    <a:pt x="691" y="80"/>
                  </a:lnTo>
                  <a:lnTo>
                    <a:pt x="744" y="53"/>
                  </a:lnTo>
                  <a:lnTo>
                    <a:pt x="783" y="53"/>
                  </a:lnTo>
                  <a:lnTo>
                    <a:pt x="783" y="0"/>
                  </a:lnTo>
                  <a:lnTo>
                    <a:pt x="531" y="0"/>
                  </a:lnTo>
                  <a:lnTo>
                    <a:pt x="531" y="53"/>
                  </a:lnTo>
                  <a:lnTo>
                    <a:pt x="558" y="53"/>
                  </a:lnTo>
                  <a:lnTo>
                    <a:pt x="584" y="67"/>
                  </a:lnTo>
                  <a:lnTo>
                    <a:pt x="598" y="93"/>
                  </a:lnTo>
                  <a:lnTo>
                    <a:pt x="598" y="160"/>
                  </a:lnTo>
                  <a:lnTo>
                    <a:pt x="425" y="562"/>
                  </a:lnTo>
                  <a:lnTo>
                    <a:pt x="252" y="120"/>
                  </a:lnTo>
                  <a:lnTo>
                    <a:pt x="252" y="107"/>
                  </a:lnTo>
                  <a:lnTo>
                    <a:pt x="239" y="93"/>
                  </a:lnTo>
                  <a:lnTo>
                    <a:pt x="252" y="67"/>
                  </a:lnTo>
                  <a:lnTo>
                    <a:pt x="265" y="67"/>
                  </a:lnTo>
                  <a:lnTo>
                    <a:pt x="292" y="53"/>
                  </a:lnTo>
                  <a:lnTo>
                    <a:pt x="332" y="53"/>
                  </a:lnTo>
                  <a:lnTo>
                    <a:pt x="332" y="0"/>
                  </a:lnTo>
                  <a:lnTo>
                    <a:pt x="0" y="0"/>
                  </a:lnTo>
                  <a:lnTo>
                    <a:pt x="0" y="53"/>
                  </a:lnTo>
                  <a:lnTo>
                    <a:pt x="93" y="53"/>
                  </a:lnTo>
                  <a:lnTo>
                    <a:pt x="119" y="80"/>
                  </a:lnTo>
                  <a:lnTo>
                    <a:pt x="133" y="107"/>
                  </a:lnTo>
                  <a:lnTo>
                    <a:pt x="372" y="697"/>
                  </a:lnTo>
                  <a:lnTo>
                    <a:pt x="358" y="723"/>
                  </a:lnTo>
                  <a:lnTo>
                    <a:pt x="358" y="750"/>
                  </a:lnTo>
                  <a:lnTo>
                    <a:pt x="345" y="777"/>
                  </a:lnTo>
                  <a:lnTo>
                    <a:pt x="332" y="790"/>
                  </a:lnTo>
                  <a:lnTo>
                    <a:pt x="305" y="871"/>
                  </a:lnTo>
                  <a:lnTo>
                    <a:pt x="279" y="911"/>
                  </a:lnTo>
                  <a:lnTo>
                    <a:pt x="226" y="965"/>
                  </a:lnTo>
                  <a:lnTo>
                    <a:pt x="186" y="991"/>
                  </a:lnTo>
                  <a:lnTo>
                    <a:pt x="133" y="991"/>
                  </a:lnTo>
                  <a:lnTo>
                    <a:pt x="80" y="965"/>
                  </a:lnTo>
                  <a:lnTo>
                    <a:pt x="106" y="951"/>
                  </a:lnTo>
                  <a:lnTo>
                    <a:pt x="119" y="938"/>
                  </a:lnTo>
                  <a:lnTo>
                    <a:pt x="133" y="911"/>
                  </a:lnTo>
                  <a:lnTo>
                    <a:pt x="133" y="871"/>
                  </a:lnTo>
                  <a:lnTo>
                    <a:pt x="119" y="844"/>
                  </a:lnTo>
                  <a:lnTo>
                    <a:pt x="93" y="831"/>
                  </a:lnTo>
                  <a:lnTo>
                    <a:pt x="40" y="831"/>
                  </a:lnTo>
                  <a:lnTo>
                    <a:pt x="26" y="844"/>
                  </a:lnTo>
                  <a:lnTo>
                    <a:pt x="0" y="898"/>
                  </a:lnTo>
                  <a:lnTo>
                    <a:pt x="26" y="978"/>
                  </a:lnTo>
                  <a:lnTo>
                    <a:pt x="66" y="1005"/>
                  </a:lnTo>
                  <a:lnTo>
                    <a:pt x="146" y="1032"/>
                  </a:lnTo>
                  <a:lnTo>
                    <a:pt x="199" y="1018"/>
                  </a:lnTo>
                  <a:lnTo>
                    <a:pt x="239" y="1005"/>
                  </a:lnTo>
                  <a:lnTo>
                    <a:pt x="305" y="938"/>
                  </a:lnTo>
                  <a:lnTo>
                    <a:pt x="332" y="884"/>
                  </a:lnTo>
                  <a:lnTo>
                    <a:pt x="358" y="844"/>
                  </a:lnTo>
                  <a:lnTo>
                    <a:pt x="637" y="160"/>
                  </a:lnTo>
                  <a:close/>
                </a:path>
              </a:pathLst>
            </a:custGeom>
            <a:solidFill>
              <a:srgbClr val="000000"/>
            </a:solidFill>
            <a:ln w="0">
              <a:solidFill>
                <a:srgbClr val="000000"/>
              </a:solidFill>
              <a:prstDash val="solid"/>
              <a:round/>
              <a:headEnd/>
              <a:tailEnd/>
            </a:ln>
          </p:spPr>
          <p:txBody>
            <a:bodyPr/>
            <a:lstStyle/>
            <a:p>
              <a:endParaRPr lang="en-US"/>
            </a:p>
          </p:txBody>
        </p:sp>
        <p:sp>
          <p:nvSpPr>
            <p:cNvPr id="23687" name="Freeform 135"/>
            <p:cNvSpPr>
              <a:spLocks noEditPoints="1"/>
            </p:cNvSpPr>
            <p:nvPr/>
          </p:nvSpPr>
          <p:spPr bwMode="auto">
            <a:xfrm>
              <a:off x="5168" y="9867"/>
              <a:ext cx="784" cy="1019"/>
            </a:xfrm>
            <a:custGeom>
              <a:avLst/>
              <a:gdLst>
                <a:gd name="T0" fmla="*/ 239 w 784"/>
                <a:gd name="T1" fmla="*/ 161 h 1019"/>
                <a:gd name="T2" fmla="*/ 279 w 784"/>
                <a:gd name="T3" fmla="*/ 107 h 1019"/>
                <a:gd name="T4" fmla="*/ 319 w 784"/>
                <a:gd name="T5" fmla="*/ 67 h 1019"/>
                <a:gd name="T6" fmla="*/ 385 w 784"/>
                <a:gd name="T7" fmla="*/ 40 h 1019"/>
                <a:gd name="T8" fmla="*/ 438 w 784"/>
                <a:gd name="T9" fmla="*/ 40 h 1019"/>
                <a:gd name="T10" fmla="*/ 518 w 784"/>
                <a:gd name="T11" fmla="*/ 67 h 1019"/>
                <a:gd name="T12" fmla="*/ 598 w 784"/>
                <a:gd name="T13" fmla="*/ 134 h 1019"/>
                <a:gd name="T14" fmla="*/ 638 w 784"/>
                <a:gd name="T15" fmla="*/ 228 h 1019"/>
                <a:gd name="T16" fmla="*/ 651 w 784"/>
                <a:gd name="T17" fmla="*/ 362 h 1019"/>
                <a:gd name="T18" fmla="*/ 638 w 784"/>
                <a:gd name="T19" fmla="*/ 496 h 1019"/>
                <a:gd name="T20" fmla="*/ 585 w 784"/>
                <a:gd name="T21" fmla="*/ 603 h 1019"/>
                <a:gd name="T22" fmla="*/ 505 w 784"/>
                <a:gd name="T23" fmla="*/ 670 h 1019"/>
                <a:gd name="T24" fmla="*/ 425 w 784"/>
                <a:gd name="T25" fmla="*/ 697 h 1019"/>
                <a:gd name="T26" fmla="*/ 372 w 784"/>
                <a:gd name="T27" fmla="*/ 684 h 1019"/>
                <a:gd name="T28" fmla="*/ 332 w 784"/>
                <a:gd name="T29" fmla="*/ 670 h 1019"/>
                <a:gd name="T30" fmla="*/ 292 w 784"/>
                <a:gd name="T31" fmla="*/ 643 h 1019"/>
                <a:gd name="T32" fmla="*/ 253 w 784"/>
                <a:gd name="T33" fmla="*/ 590 h 1019"/>
                <a:gd name="T34" fmla="*/ 239 w 784"/>
                <a:gd name="T35" fmla="*/ 576 h 1019"/>
                <a:gd name="T36" fmla="*/ 239 w 784"/>
                <a:gd name="T37" fmla="*/ 523 h 1019"/>
                <a:gd name="T38" fmla="*/ 239 w 784"/>
                <a:gd name="T39" fmla="*/ 161 h 1019"/>
                <a:gd name="T40" fmla="*/ 239 w 784"/>
                <a:gd name="T41" fmla="*/ 617 h 1019"/>
                <a:gd name="T42" fmla="*/ 253 w 784"/>
                <a:gd name="T43" fmla="*/ 630 h 1019"/>
                <a:gd name="T44" fmla="*/ 266 w 784"/>
                <a:gd name="T45" fmla="*/ 657 h 1019"/>
                <a:gd name="T46" fmla="*/ 292 w 784"/>
                <a:gd name="T47" fmla="*/ 684 h 1019"/>
                <a:gd name="T48" fmla="*/ 332 w 784"/>
                <a:gd name="T49" fmla="*/ 711 h 1019"/>
                <a:gd name="T50" fmla="*/ 372 w 784"/>
                <a:gd name="T51" fmla="*/ 724 h 1019"/>
                <a:gd name="T52" fmla="*/ 425 w 784"/>
                <a:gd name="T53" fmla="*/ 724 h 1019"/>
                <a:gd name="T54" fmla="*/ 558 w 784"/>
                <a:gd name="T55" fmla="*/ 697 h 1019"/>
                <a:gd name="T56" fmla="*/ 678 w 784"/>
                <a:gd name="T57" fmla="*/ 617 h 1019"/>
                <a:gd name="T58" fmla="*/ 757 w 784"/>
                <a:gd name="T59" fmla="*/ 509 h 1019"/>
                <a:gd name="T60" fmla="*/ 784 w 784"/>
                <a:gd name="T61" fmla="*/ 362 h 1019"/>
                <a:gd name="T62" fmla="*/ 757 w 784"/>
                <a:gd name="T63" fmla="*/ 215 h 1019"/>
                <a:gd name="T64" fmla="*/ 691 w 784"/>
                <a:gd name="T65" fmla="*/ 107 h 1019"/>
                <a:gd name="T66" fmla="*/ 585 w 784"/>
                <a:gd name="T67" fmla="*/ 27 h 1019"/>
                <a:gd name="T68" fmla="*/ 452 w 784"/>
                <a:gd name="T69" fmla="*/ 0 h 1019"/>
                <a:gd name="T70" fmla="*/ 345 w 784"/>
                <a:gd name="T71" fmla="*/ 14 h 1019"/>
                <a:gd name="T72" fmla="*/ 279 w 784"/>
                <a:gd name="T73" fmla="*/ 54 h 1019"/>
                <a:gd name="T74" fmla="*/ 226 w 784"/>
                <a:gd name="T75" fmla="*/ 107 h 1019"/>
                <a:gd name="T76" fmla="*/ 226 w 784"/>
                <a:gd name="T77" fmla="*/ 0 h 1019"/>
                <a:gd name="T78" fmla="*/ 0 w 784"/>
                <a:gd name="T79" fmla="*/ 14 h 1019"/>
                <a:gd name="T80" fmla="*/ 0 w 784"/>
                <a:gd name="T81" fmla="*/ 67 h 1019"/>
                <a:gd name="T82" fmla="*/ 80 w 784"/>
                <a:gd name="T83" fmla="*/ 67 h 1019"/>
                <a:gd name="T84" fmla="*/ 106 w 784"/>
                <a:gd name="T85" fmla="*/ 81 h 1019"/>
                <a:gd name="T86" fmla="*/ 120 w 784"/>
                <a:gd name="T87" fmla="*/ 94 h 1019"/>
                <a:gd name="T88" fmla="*/ 120 w 784"/>
                <a:gd name="T89" fmla="*/ 938 h 1019"/>
                <a:gd name="T90" fmla="*/ 93 w 784"/>
                <a:gd name="T91" fmla="*/ 965 h 1019"/>
                <a:gd name="T92" fmla="*/ 53 w 784"/>
                <a:gd name="T93" fmla="*/ 979 h 1019"/>
                <a:gd name="T94" fmla="*/ 0 w 784"/>
                <a:gd name="T95" fmla="*/ 979 h 1019"/>
                <a:gd name="T96" fmla="*/ 0 w 784"/>
                <a:gd name="T97" fmla="*/ 1019 h 1019"/>
                <a:gd name="T98" fmla="*/ 359 w 784"/>
                <a:gd name="T99" fmla="*/ 1019 h 1019"/>
                <a:gd name="T100" fmla="*/ 359 w 784"/>
                <a:gd name="T101" fmla="*/ 979 h 1019"/>
                <a:gd name="T102" fmla="*/ 306 w 784"/>
                <a:gd name="T103" fmla="*/ 979 h 1019"/>
                <a:gd name="T104" fmla="*/ 266 w 784"/>
                <a:gd name="T105" fmla="*/ 965 h 1019"/>
                <a:gd name="T106" fmla="*/ 239 w 784"/>
                <a:gd name="T107" fmla="*/ 938 h 1019"/>
                <a:gd name="T108" fmla="*/ 239 w 784"/>
                <a:gd name="T109" fmla="*/ 630 h 1019"/>
                <a:gd name="T110" fmla="*/ 239 w 784"/>
                <a:gd name="T111" fmla="*/ 617 h 10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84"/>
                <a:gd name="T169" fmla="*/ 0 h 1019"/>
                <a:gd name="T170" fmla="*/ 784 w 784"/>
                <a:gd name="T171" fmla="*/ 1019 h 101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84" h="1019">
                  <a:moveTo>
                    <a:pt x="239" y="161"/>
                  </a:moveTo>
                  <a:lnTo>
                    <a:pt x="279" y="107"/>
                  </a:lnTo>
                  <a:lnTo>
                    <a:pt x="319" y="67"/>
                  </a:lnTo>
                  <a:lnTo>
                    <a:pt x="385" y="40"/>
                  </a:lnTo>
                  <a:lnTo>
                    <a:pt x="438" y="40"/>
                  </a:lnTo>
                  <a:lnTo>
                    <a:pt x="518" y="67"/>
                  </a:lnTo>
                  <a:lnTo>
                    <a:pt x="598" y="134"/>
                  </a:lnTo>
                  <a:lnTo>
                    <a:pt x="638" y="228"/>
                  </a:lnTo>
                  <a:lnTo>
                    <a:pt x="651" y="362"/>
                  </a:lnTo>
                  <a:lnTo>
                    <a:pt x="638" y="496"/>
                  </a:lnTo>
                  <a:lnTo>
                    <a:pt x="585" y="603"/>
                  </a:lnTo>
                  <a:lnTo>
                    <a:pt x="505" y="670"/>
                  </a:lnTo>
                  <a:lnTo>
                    <a:pt x="425" y="697"/>
                  </a:lnTo>
                  <a:lnTo>
                    <a:pt x="372" y="684"/>
                  </a:lnTo>
                  <a:lnTo>
                    <a:pt x="332" y="670"/>
                  </a:lnTo>
                  <a:lnTo>
                    <a:pt x="292" y="643"/>
                  </a:lnTo>
                  <a:lnTo>
                    <a:pt x="253" y="590"/>
                  </a:lnTo>
                  <a:lnTo>
                    <a:pt x="239" y="576"/>
                  </a:lnTo>
                  <a:lnTo>
                    <a:pt x="239" y="523"/>
                  </a:lnTo>
                  <a:lnTo>
                    <a:pt x="239" y="161"/>
                  </a:lnTo>
                  <a:close/>
                  <a:moveTo>
                    <a:pt x="239" y="617"/>
                  </a:moveTo>
                  <a:lnTo>
                    <a:pt x="253" y="630"/>
                  </a:lnTo>
                  <a:lnTo>
                    <a:pt x="266" y="657"/>
                  </a:lnTo>
                  <a:lnTo>
                    <a:pt x="292" y="684"/>
                  </a:lnTo>
                  <a:lnTo>
                    <a:pt x="332" y="711"/>
                  </a:lnTo>
                  <a:lnTo>
                    <a:pt x="372" y="724"/>
                  </a:lnTo>
                  <a:lnTo>
                    <a:pt x="425" y="724"/>
                  </a:lnTo>
                  <a:lnTo>
                    <a:pt x="558" y="697"/>
                  </a:lnTo>
                  <a:lnTo>
                    <a:pt x="678" y="617"/>
                  </a:lnTo>
                  <a:lnTo>
                    <a:pt x="757" y="509"/>
                  </a:lnTo>
                  <a:lnTo>
                    <a:pt x="784" y="362"/>
                  </a:lnTo>
                  <a:lnTo>
                    <a:pt x="757" y="215"/>
                  </a:lnTo>
                  <a:lnTo>
                    <a:pt x="691" y="107"/>
                  </a:lnTo>
                  <a:lnTo>
                    <a:pt x="585" y="27"/>
                  </a:lnTo>
                  <a:lnTo>
                    <a:pt x="452" y="0"/>
                  </a:lnTo>
                  <a:lnTo>
                    <a:pt x="345" y="14"/>
                  </a:lnTo>
                  <a:lnTo>
                    <a:pt x="279" y="54"/>
                  </a:lnTo>
                  <a:lnTo>
                    <a:pt x="226" y="107"/>
                  </a:lnTo>
                  <a:lnTo>
                    <a:pt x="226" y="0"/>
                  </a:lnTo>
                  <a:lnTo>
                    <a:pt x="0" y="14"/>
                  </a:lnTo>
                  <a:lnTo>
                    <a:pt x="0" y="67"/>
                  </a:lnTo>
                  <a:lnTo>
                    <a:pt x="80" y="67"/>
                  </a:lnTo>
                  <a:lnTo>
                    <a:pt x="106" y="81"/>
                  </a:lnTo>
                  <a:lnTo>
                    <a:pt x="120" y="94"/>
                  </a:lnTo>
                  <a:lnTo>
                    <a:pt x="120" y="938"/>
                  </a:lnTo>
                  <a:lnTo>
                    <a:pt x="93" y="965"/>
                  </a:lnTo>
                  <a:lnTo>
                    <a:pt x="53" y="979"/>
                  </a:lnTo>
                  <a:lnTo>
                    <a:pt x="0" y="979"/>
                  </a:lnTo>
                  <a:lnTo>
                    <a:pt x="0" y="1019"/>
                  </a:lnTo>
                  <a:lnTo>
                    <a:pt x="359" y="1019"/>
                  </a:lnTo>
                  <a:lnTo>
                    <a:pt x="359" y="979"/>
                  </a:lnTo>
                  <a:lnTo>
                    <a:pt x="306" y="979"/>
                  </a:lnTo>
                  <a:lnTo>
                    <a:pt x="266" y="965"/>
                  </a:lnTo>
                  <a:lnTo>
                    <a:pt x="239" y="938"/>
                  </a:lnTo>
                  <a:lnTo>
                    <a:pt x="239" y="630"/>
                  </a:lnTo>
                  <a:lnTo>
                    <a:pt x="239" y="617"/>
                  </a:lnTo>
                  <a:close/>
                </a:path>
              </a:pathLst>
            </a:custGeom>
            <a:solidFill>
              <a:srgbClr val="000000"/>
            </a:solidFill>
            <a:ln w="0">
              <a:solidFill>
                <a:srgbClr val="000000"/>
              </a:solidFill>
              <a:prstDash val="solid"/>
              <a:round/>
              <a:headEnd/>
              <a:tailEnd/>
            </a:ln>
          </p:spPr>
          <p:txBody>
            <a:bodyPr/>
            <a:lstStyle/>
            <a:p>
              <a:endParaRPr lang="en-US"/>
            </a:p>
          </p:txBody>
        </p:sp>
        <p:sp>
          <p:nvSpPr>
            <p:cNvPr id="23688" name="Freeform 136"/>
            <p:cNvSpPr>
              <a:spLocks noEditPoints="1"/>
            </p:cNvSpPr>
            <p:nvPr/>
          </p:nvSpPr>
          <p:spPr bwMode="auto">
            <a:xfrm>
              <a:off x="6085" y="9854"/>
              <a:ext cx="624" cy="737"/>
            </a:xfrm>
            <a:custGeom>
              <a:avLst/>
              <a:gdLst>
                <a:gd name="T0" fmla="*/ 584 w 624"/>
                <a:gd name="T1" fmla="*/ 348 h 737"/>
                <a:gd name="T2" fmla="*/ 611 w 624"/>
                <a:gd name="T3" fmla="*/ 348 h 737"/>
                <a:gd name="T4" fmla="*/ 624 w 624"/>
                <a:gd name="T5" fmla="*/ 335 h 737"/>
                <a:gd name="T6" fmla="*/ 624 w 624"/>
                <a:gd name="T7" fmla="*/ 321 h 737"/>
                <a:gd name="T8" fmla="*/ 611 w 624"/>
                <a:gd name="T9" fmla="*/ 201 h 737"/>
                <a:gd name="T10" fmla="*/ 557 w 624"/>
                <a:gd name="T11" fmla="*/ 94 h 737"/>
                <a:gd name="T12" fmla="*/ 464 w 624"/>
                <a:gd name="T13" fmla="*/ 27 h 737"/>
                <a:gd name="T14" fmla="*/ 332 w 624"/>
                <a:gd name="T15" fmla="*/ 0 h 737"/>
                <a:gd name="T16" fmla="*/ 199 w 624"/>
                <a:gd name="T17" fmla="*/ 27 h 737"/>
                <a:gd name="T18" fmla="*/ 106 w 624"/>
                <a:gd name="T19" fmla="*/ 107 h 737"/>
                <a:gd name="T20" fmla="*/ 26 w 624"/>
                <a:gd name="T21" fmla="*/ 228 h 737"/>
                <a:gd name="T22" fmla="*/ 0 w 624"/>
                <a:gd name="T23" fmla="*/ 375 h 737"/>
                <a:gd name="T24" fmla="*/ 26 w 624"/>
                <a:gd name="T25" fmla="*/ 522 h 737"/>
                <a:gd name="T26" fmla="*/ 106 w 624"/>
                <a:gd name="T27" fmla="*/ 643 h 737"/>
                <a:gd name="T28" fmla="*/ 225 w 624"/>
                <a:gd name="T29" fmla="*/ 710 h 737"/>
                <a:gd name="T30" fmla="*/ 358 w 624"/>
                <a:gd name="T31" fmla="*/ 737 h 737"/>
                <a:gd name="T32" fmla="*/ 464 w 624"/>
                <a:gd name="T33" fmla="*/ 724 h 737"/>
                <a:gd name="T34" fmla="*/ 531 w 624"/>
                <a:gd name="T35" fmla="*/ 670 h 737"/>
                <a:gd name="T36" fmla="*/ 584 w 624"/>
                <a:gd name="T37" fmla="*/ 616 h 737"/>
                <a:gd name="T38" fmla="*/ 624 w 624"/>
                <a:gd name="T39" fmla="*/ 536 h 737"/>
                <a:gd name="T40" fmla="*/ 624 w 624"/>
                <a:gd name="T41" fmla="*/ 522 h 737"/>
                <a:gd name="T42" fmla="*/ 611 w 624"/>
                <a:gd name="T43" fmla="*/ 509 h 737"/>
                <a:gd name="T44" fmla="*/ 597 w 624"/>
                <a:gd name="T45" fmla="*/ 509 h 737"/>
                <a:gd name="T46" fmla="*/ 584 w 624"/>
                <a:gd name="T47" fmla="*/ 522 h 737"/>
                <a:gd name="T48" fmla="*/ 584 w 624"/>
                <a:gd name="T49" fmla="*/ 536 h 737"/>
                <a:gd name="T50" fmla="*/ 531 w 624"/>
                <a:gd name="T51" fmla="*/ 630 h 737"/>
                <a:gd name="T52" fmla="*/ 464 w 624"/>
                <a:gd name="T53" fmla="*/ 683 h 737"/>
                <a:gd name="T54" fmla="*/ 398 w 624"/>
                <a:gd name="T55" fmla="*/ 697 h 737"/>
                <a:gd name="T56" fmla="*/ 318 w 624"/>
                <a:gd name="T57" fmla="*/ 697 h 737"/>
                <a:gd name="T58" fmla="*/ 279 w 624"/>
                <a:gd name="T59" fmla="*/ 683 h 737"/>
                <a:gd name="T60" fmla="*/ 239 w 624"/>
                <a:gd name="T61" fmla="*/ 656 h 737"/>
                <a:gd name="T62" fmla="*/ 212 w 624"/>
                <a:gd name="T63" fmla="*/ 630 h 737"/>
                <a:gd name="T64" fmla="*/ 186 w 624"/>
                <a:gd name="T65" fmla="*/ 589 h 737"/>
                <a:gd name="T66" fmla="*/ 146 w 624"/>
                <a:gd name="T67" fmla="*/ 509 h 737"/>
                <a:gd name="T68" fmla="*/ 146 w 624"/>
                <a:gd name="T69" fmla="*/ 415 h 737"/>
                <a:gd name="T70" fmla="*/ 132 w 624"/>
                <a:gd name="T71" fmla="*/ 348 h 737"/>
                <a:gd name="T72" fmla="*/ 584 w 624"/>
                <a:gd name="T73" fmla="*/ 348 h 737"/>
                <a:gd name="T74" fmla="*/ 132 w 624"/>
                <a:gd name="T75" fmla="*/ 321 h 737"/>
                <a:gd name="T76" fmla="*/ 159 w 624"/>
                <a:gd name="T77" fmla="*/ 201 h 737"/>
                <a:gd name="T78" fmla="*/ 199 w 624"/>
                <a:gd name="T79" fmla="*/ 120 h 737"/>
                <a:gd name="T80" fmla="*/ 252 w 624"/>
                <a:gd name="T81" fmla="*/ 67 h 737"/>
                <a:gd name="T82" fmla="*/ 292 w 624"/>
                <a:gd name="T83" fmla="*/ 40 h 737"/>
                <a:gd name="T84" fmla="*/ 332 w 624"/>
                <a:gd name="T85" fmla="*/ 40 h 737"/>
                <a:gd name="T86" fmla="*/ 411 w 624"/>
                <a:gd name="T87" fmla="*/ 67 h 737"/>
                <a:gd name="T88" fmla="*/ 464 w 624"/>
                <a:gd name="T89" fmla="*/ 120 h 737"/>
                <a:gd name="T90" fmla="*/ 504 w 624"/>
                <a:gd name="T91" fmla="*/ 187 h 737"/>
                <a:gd name="T92" fmla="*/ 518 w 624"/>
                <a:gd name="T93" fmla="*/ 268 h 737"/>
                <a:gd name="T94" fmla="*/ 518 w 624"/>
                <a:gd name="T95" fmla="*/ 321 h 737"/>
                <a:gd name="T96" fmla="*/ 132 w 624"/>
                <a:gd name="T97" fmla="*/ 321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4"/>
                <a:gd name="T148" fmla="*/ 0 h 737"/>
                <a:gd name="T149" fmla="*/ 624 w 624"/>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4" h="737">
                  <a:moveTo>
                    <a:pt x="584" y="348"/>
                  </a:moveTo>
                  <a:lnTo>
                    <a:pt x="611" y="348"/>
                  </a:lnTo>
                  <a:lnTo>
                    <a:pt x="624" y="335"/>
                  </a:lnTo>
                  <a:lnTo>
                    <a:pt x="624" y="321"/>
                  </a:lnTo>
                  <a:lnTo>
                    <a:pt x="611" y="201"/>
                  </a:lnTo>
                  <a:lnTo>
                    <a:pt x="557" y="94"/>
                  </a:lnTo>
                  <a:lnTo>
                    <a:pt x="464" y="27"/>
                  </a:lnTo>
                  <a:lnTo>
                    <a:pt x="332" y="0"/>
                  </a:lnTo>
                  <a:lnTo>
                    <a:pt x="199" y="27"/>
                  </a:lnTo>
                  <a:lnTo>
                    <a:pt x="106" y="107"/>
                  </a:lnTo>
                  <a:lnTo>
                    <a:pt x="26" y="228"/>
                  </a:lnTo>
                  <a:lnTo>
                    <a:pt x="0" y="375"/>
                  </a:lnTo>
                  <a:lnTo>
                    <a:pt x="26" y="522"/>
                  </a:lnTo>
                  <a:lnTo>
                    <a:pt x="106" y="643"/>
                  </a:lnTo>
                  <a:lnTo>
                    <a:pt x="225" y="710"/>
                  </a:lnTo>
                  <a:lnTo>
                    <a:pt x="358" y="737"/>
                  </a:lnTo>
                  <a:lnTo>
                    <a:pt x="464" y="724"/>
                  </a:lnTo>
                  <a:lnTo>
                    <a:pt x="531" y="670"/>
                  </a:lnTo>
                  <a:lnTo>
                    <a:pt x="584" y="616"/>
                  </a:lnTo>
                  <a:lnTo>
                    <a:pt x="624" y="536"/>
                  </a:lnTo>
                  <a:lnTo>
                    <a:pt x="624" y="522"/>
                  </a:lnTo>
                  <a:lnTo>
                    <a:pt x="611" y="509"/>
                  </a:lnTo>
                  <a:lnTo>
                    <a:pt x="597" y="509"/>
                  </a:lnTo>
                  <a:lnTo>
                    <a:pt x="584" y="522"/>
                  </a:lnTo>
                  <a:lnTo>
                    <a:pt x="584" y="536"/>
                  </a:lnTo>
                  <a:lnTo>
                    <a:pt x="531" y="630"/>
                  </a:lnTo>
                  <a:lnTo>
                    <a:pt x="464" y="683"/>
                  </a:lnTo>
                  <a:lnTo>
                    <a:pt x="398" y="697"/>
                  </a:lnTo>
                  <a:lnTo>
                    <a:pt x="318" y="697"/>
                  </a:lnTo>
                  <a:lnTo>
                    <a:pt x="279" y="683"/>
                  </a:lnTo>
                  <a:lnTo>
                    <a:pt x="239" y="656"/>
                  </a:lnTo>
                  <a:lnTo>
                    <a:pt x="212" y="630"/>
                  </a:lnTo>
                  <a:lnTo>
                    <a:pt x="186" y="589"/>
                  </a:lnTo>
                  <a:lnTo>
                    <a:pt x="146" y="509"/>
                  </a:lnTo>
                  <a:lnTo>
                    <a:pt x="146" y="415"/>
                  </a:lnTo>
                  <a:lnTo>
                    <a:pt x="132" y="348"/>
                  </a:lnTo>
                  <a:lnTo>
                    <a:pt x="584" y="348"/>
                  </a:lnTo>
                  <a:close/>
                  <a:moveTo>
                    <a:pt x="132" y="321"/>
                  </a:moveTo>
                  <a:lnTo>
                    <a:pt x="159" y="201"/>
                  </a:lnTo>
                  <a:lnTo>
                    <a:pt x="199" y="120"/>
                  </a:lnTo>
                  <a:lnTo>
                    <a:pt x="252" y="67"/>
                  </a:lnTo>
                  <a:lnTo>
                    <a:pt x="292" y="40"/>
                  </a:lnTo>
                  <a:lnTo>
                    <a:pt x="332" y="40"/>
                  </a:lnTo>
                  <a:lnTo>
                    <a:pt x="411" y="67"/>
                  </a:lnTo>
                  <a:lnTo>
                    <a:pt x="464" y="120"/>
                  </a:lnTo>
                  <a:lnTo>
                    <a:pt x="504" y="187"/>
                  </a:lnTo>
                  <a:lnTo>
                    <a:pt x="518" y="268"/>
                  </a:lnTo>
                  <a:lnTo>
                    <a:pt x="518" y="321"/>
                  </a:lnTo>
                  <a:lnTo>
                    <a:pt x="132" y="321"/>
                  </a:lnTo>
                  <a:close/>
                </a:path>
              </a:pathLst>
            </a:custGeom>
            <a:solidFill>
              <a:srgbClr val="000000"/>
            </a:solidFill>
            <a:ln w="0">
              <a:solidFill>
                <a:srgbClr val="000000"/>
              </a:solidFill>
              <a:prstDash val="solid"/>
              <a:round/>
              <a:headEnd/>
              <a:tailEnd/>
            </a:ln>
          </p:spPr>
          <p:txBody>
            <a:bodyPr/>
            <a:lstStyle/>
            <a:p>
              <a:endParaRPr lang="en-US"/>
            </a:p>
          </p:txBody>
        </p:sp>
        <p:sp>
          <p:nvSpPr>
            <p:cNvPr id="23689" name="Freeform 137"/>
            <p:cNvSpPr>
              <a:spLocks/>
            </p:cNvSpPr>
            <p:nvPr/>
          </p:nvSpPr>
          <p:spPr bwMode="auto">
            <a:xfrm>
              <a:off x="6921" y="9371"/>
              <a:ext cx="372" cy="1609"/>
            </a:xfrm>
            <a:custGeom>
              <a:avLst/>
              <a:gdLst>
                <a:gd name="T0" fmla="*/ 372 w 372"/>
                <a:gd name="T1" fmla="*/ 1595 h 1609"/>
                <a:gd name="T2" fmla="*/ 372 w 372"/>
                <a:gd name="T3" fmla="*/ 1582 h 1609"/>
                <a:gd name="T4" fmla="*/ 346 w 372"/>
                <a:gd name="T5" fmla="*/ 1555 h 1609"/>
                <a:gd name="T6" fmla="*/ 226 w 372"/>
                <a:gd name="T7" fmla="*/ 1394 h 1609"/>
                <a:gd name="T8" fmla="*/ 146 w 372"/>
                <a:gd name="T9" fmla="*/ 1193 h 1609"/>
                <a:gd name="T10" fmla="*/ 107 w 372"/>
                <a:gd name="T11" fmla="*/ 992 h 1609"/>
                <a:gd name="T12" fmla="*/ 93 w 372"/>
                <a:gd name="T13" fmla="*/ 804 h 1609"/>
                <a:gd name="T14" fmla="*/ 107 w 372"/>
                <a:gd name="T15" fmla="*/ 590 h 1609"/>
                <a:gd name="T16" fmla="*/ 146 w 372"/>
                <a:gd name="T17" fmla="*/ 389 h 1609"/>
                <a:gd name="T18" fmla="*/ 226 w 372"/>
                <a:gd name="T19" fmla="*/ 201 h 1609"/>
                <a:gd name="T20" fmla="*/ 346 w 372"/>
                <a:gd name="T21" fmla="*/ 41 h 1609"/>
                <a:gd name="T22" fmla="*/ 359 w 372"/>
                <a:gd name="T23" fmla="*/ 27 h 1609"/>
                <a:gd name="T24" fmla="*/ 372 w 372"/>
                <a:gd name="T25" fmla="*/ 27 h 1609"/>
                <a:gd name="T26" fmla="*/ 372 w 372"/>
                <a:gd name="T27" fmla="*/ 0 h 1609"/>
                <a:gd name="T28" fmla="*/ 359 w 372"/>
                <a:gd name="T29" fmla="*/ 0 h 1609"/>
                <a:gd name="T30" fmla="*/ 319 w 372"/>
                <a:gd name="T31" fmla="*/ 14 h 1609"/>
                <a:gd name="T32" fmla="*/ 253 w 372"/>
                <a:gd name="T33" fmla="*/ 81 h 1609"/>
                <a:gd name="T34" fmla="*/ 173 w 372"/>
                <a:gd name="T35" fmla="*/ 175 h 1609"/>
                <a:gd name="T36" fmla="*/ 107 w 372"/>
                <a:gd name="T37" fmla="*/ 309 h 1609"/>
                <a:gd name="T38" fmla="*/ 14 w 372"/>
                <a:gd name="T39" fmla="*/ 577 h 1609"/>
                <a:gd name="T40" fmla="*/ 0 w 372"/>
                <a:gd name="T41" fmla="*/ 804 h 1609"/>
                <a:gd name="T42" fmla="*/ 14 w 372"/>
                <a:gd name="T43" fmla="*/ 952 h 1609"/>
                <a:gd name="T44" fmla="*/ 40 w 372"/>
                <a:gd name="T45" fmla="*/ 1126 h 1609"/>
                <a:gd name="T46" fmla="*/ 107 w 372"/>
                <a:gd name="T47" fmla="*/ 1300 h 1609"/>
                <a:gd name="T48" fmla="*/ 186 w 372"/>
                <a:gd name="T49" fmla="*/ 1434 h 1609"/>
                <a:gd name="T50" fmla="*/ 266 w 372"/>
                <a:gd name="T51" fmla="*/ 1528 h 1609"/>
                <a:gd name="T52" fmla="*/ 319 w 372"/>
                <a:gd name="T53" fmla="*/ 1595 h 1609"/>
                <a:gd name="T54" fmla="*/ 359 w 372"/>
                <a:gd name="T55" fmla="*/ 1609 h 1609"/>
                <a:gd name="T56" fmla="*/ 372 w 372"/>
                <a:gd name="T57" fmla="*/ 1609 h 1609"/>
                <a:gd name="T58" fmla="*/ 372 w 372"/>
                <a:gd name="T59" fmla="*/ 1595 h 160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2"/>
                <a:gd name="T91" fmla="*/ 0 h 1609"/>
                <a:gd name="T92" fmla="*/ 372 w 372"/>
                <a:gd name="T93" fmla="*/ 1609 h 160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2" h="1609">
                  <a:moveTo>
                    <a:pt x="372" y="1595"/>
                  </a:moveTo>
                  <a:lnTo>
                    <a:pt x="372" y="1582"/>
                  </a:lnTo>
                  <a:lnTo>
                    <a:pt x="346" y="1555"/>
                  </a:lnTo>
                  <a:lnTo>
                    <a:pt x="226" y="1394"/>
                  </a:lnTo>
                  <a:lnTo>
                    <a:pt x="146" y="1193"/>
                  </a:lnTo>
                  <a:lnTo>
                    <a:pt x="107" y="992"/>
                  </a:lnTo>
                  <a:lnTo>
                    <a:pt x="93" y="804"/>
                  </a:lnTo>
                  <a:lnTo>
                    <a:pt x="107" y="590"/>
                  </a:lnTo>
                  <a:lnTo>
                    <a:pt x="146" y="389"/>
                  </a:lnTo>
                  <a:lnTo>
                    <a:pt x="226" y="201"/>
                  </a:lnTo>
                  <a:lnTo>
                    <a:pt x="346" y="41"/>
                  </a:lnTo>
                  <a:lnTo>
                    <a:pt x="359" y="27"/>
                  </a:lnTo>
                  <a:lnTo>
                    <a:pt x="372" y="27"/>
                  </a:lnTo>
                  <a:lnTo>
                    <a:pt x="372" y="0"/>
                  </a:lnTo>
                  <a:lnTo>
                    <a:pt x="359" y="0"/>
                  </a:lnTo>
                  <a:lnTo>
                    <a:pt x="319" y="14"/>
                  </a:lnTo>
                  <a:lnTo>
                    <a:pt x="253" y="81"/>
                  </a:lnTo>
                  <a:lnTo>
                    <a:pt x="173" y="175"/>
                  </a:lnTo>
                  <a:lnTo>
                    <a:pt x="107" y="309"/>
                  </a:lnTo>
                  <a:lnTo>
                    <a:pt x="14" y="577"/>
                  </a:lnTo>
                  <a:lnTo>
                    <a:pt x="0" y="804"/>
                  </a:lnTo>
                  <a:lnTo>
                    <a:pt x="14" y="952"/>
                  </a:lnTo>
                  <a:lnTo>
                    <a:pt x="40" y="1126"/>
                  </a:lnTo>
                  <a:lnTo>
                    <a:pt x="107" y="1300"/>
                  </a:lnTo>
                  <a:lnTo>
                    <a:pt x="186" y="1434"/>
                  </a:lnTo>
                  <a:lnTo>
                    <a:pt x="266" y="1528"/>
                  </a:lnTo>
                  <a:lnTo>
                    <a:pt x="319" y="1595"/>
                  </a:lnTo>
                  <a:lnTo>
                    <a:pt x="359" y="1609"/>
                  </a:lnTo>
                  <a:lnTo>
                    <a:pt x="372" y="1609"/>
                  </a:lnTo>
                  <a:lnTo>
                    <a:pt x="372" y="1595"/>
                  </a:lnTo>
                  <a:close/>
                </a:path>
              </a:pathLst>
            </a:custGeom>
            <a:solidFill>
              <a:srgbClr val="000000"/>
            </a:solidFill>
            <a:ln w="0">
              <a:solidFill>
                <a:srgbClr val="000000"/>
              </a:solidFill>
              <a:prstDash val="solid"/>
              <a:round/>
              <a:headEnd/>
              <a:tailEnd/>
            </a:ln>
          </p:spPr>
          <p:txBody>
            <a:bodyPr/>
            <a:lstStyle/>
            <a:p>
              <a:endParaRPr lang="en-US"/>
            </a:p>
          </p:txBody>
        </p:sp>
        <p:sp>
          <p:nvSpPr>
            <p:cNvPr id="23690" name="Freeform 138"/>
            <p:cNvSpPr>
              <a:spLocks/>
            </p:cNvSpPr>
            <p:nvPr/>
          </p:nvSpPr>
          <p:spPr bwMode="auto">
            <a:xfrm>
              <a:off x="7426" y="9867"/>
              <a:ext cx="545" cy="711"/>
            </a:xfrm>
            <a:custGeom>
              <a:avLst/>
              <a:gdLst>
                <a:gd name="T0" fmla="*/ 239 w 545"/>
                <a:gd name="T1" fmla="*/ 590 h 711"/>
                <a:gd name="T2" fmla="*/ 239 w 545"/>
                <a:gd name="T3" fmla="*/ 335 h 711"/>
                <a:gd name="T4" fmla="*/ 252 w 545"/>
                <a:gd name="T5" fmla="*/ 215 h 711"/>
                <a:gd name="T6" fmla="*/ 279 w 545"/>
                <a:gd name="T7" fmla="*/ 121 h 711"/>
                <a:gd name="T8" fmla="*/ 345 w 545"/>
                <a:gd name="T9" fmla="*/ 54 h 711"/>
                <a:gd name="T10" fmla="*/ 425 w 545"/>
                <a:gd name="T11" fmla="*/ 27 h 711"/>
                <a:gd name="T12" fmla="*/ 438 w 545"/>
                <a:gd name="T13" fmla="*/ 27 h 711"/>
                <a:gd name="T14" fmla="*/ 438 w 545"/>
                <a:gd name="T15" fmla="*/ 40 h 711"/>
                <a:gd name="T16" fmla="*/ 425 w 545"/>
                <a:gd name="T17" fmla="*/ 40 h 711"/>
                <a:gd name="T18" fmla="*/ 425 w 545"/>
                <a:gd name="T19" fmla="*/ 54 h 711"/>
                <a:gd name="T20" fmla="*/ 412 w 545"/>
                <a:gd name="T21" fmla="*/ 67 h 711"/>
                <a:gd name="T22" fmla="*/ 399 w 545"/>
                <a:gd name="T23" fmla="*/ 94 h 711"/>
                <a:gd name="T24" fmla="*/ 425 w 545"/>
                <a:gd name="T25" fmla="*/ 148 h 711"/>
                <a:gd name="T26" fmla="*/ 452 w 545"/>
                <a:gd name="T27" fmla="*/ 161 h 711"/>
                <a:gd name="T28" fmla="*/ 505 w 545"/>
                <a:gd name="T29" fmla="*/ 161 h 711"/>
                <a:gd name="T30" fmla="*/ 518 w 545"/>
                <a:gd name="T31" fmla="*/ 148 h 711"/>
                <a:gd name="T32" fmla="*/ 545 w 545"/>
                <a:gd name="T33" fmla="*/ 94 h 711"/>
                <a:gd name="T34" fmla="*/ 531 w 545"/>
                <a:gd name="T35" fmla="*/ 54 h 711"/>
                <a:gd name="T36" fmla="*/ 505 w 545"/>
                <a:gd name="T37" fmla="*/ 27 h 711"/>
                <a:gd name="T38" fmla="*/ 465 w 545"/>
                <a:gd name="T39" fmla="*/ 0 h 711"/>
                <a:gd name="T40" fmla="*/ 372 w 545"/>
                <a:gd name="T41" fmla="*/ 0 h 711"/>
                <a:gd name="T42" fmla="*/ 332 w 545"/>
                <a:gd name="T43" fmla="*/ 27 h 711"/>
                <a:gd name="T44" fmla="*/ 306 w 545"/>
                <a:gd name="T45" fmla="*/ 40 h 711"/>
                <a:gd name="T46" fmla="*/ 279 w 545"/>
                <a:gd name="T47" fmla="*/ 81 h 711"/>
                <a:gd name="T48" fmla="*/ 252 w 545"/>
                <a:gd name="T49" fmla="*/ 107 h 711"/>
                <a:gd name="T50" fmla="*/ 239 w 545"/>
                <a:gd name="T51" fmla="*/ 148 h 711"/>
                <a:gd name="T52" fmla="*/ 226 w 545"/>
                <a:gd name="T53" fmla="*/ 174 h 711"/>
                <a:gd name="T54" fmla="*/ 226 w 545"/>
                <a:gd name="T55" fmla="*/ 0 h 711"/>
                <a:gd name="T56" fmla="*/ 0 w 545"/>
                <a:gd name="T57" fmla="*/ 14 h 711"/>
                <a:gd name="T58" fmla="*/ 0 w 545"/>
                <a:gd name="T59" fmla="*/ 67 h 711"/>
                <a:gd name="T60" fmla="*/ 80 w 545"/>
                <a:gd name="T61" fmla="*/ 67 h 711"/>
                <a:gd name="T62" fmla="*/ 106 w 545"/>
                <a:gd name="T63" fmla="*/ 81 h 711"/>
                <a:gd name="T64" fmla="*/ 120 w 545"/>
                <a:gd name="T65" fmla="*/ 94 h 711"/>
                <a:gd name="T66" fmla="*/ 120 w 545"/>
                <a:gd name="T67" fmla="*/ 121 h 711"/>
                <a:gd name="T68" fmla="*/ 133 w 545"/>
                <a:gd name="T69" fmla="*/ 161 h 711"/>
                <a:gd name="T70" fmla="*/ 133 w 545"/>
                <a:gd name="T71" fmla="*/ 630 h 711"/>
                <a:gd name="T72" fmla="*/ 120 w 545"/>
                <a:gd name="T73" fmla="*/ 643 h 711"/>
                <a:gd name="T74" fmla="*/ 93 w 545"/>
                <a:gd name="T75" fmla="*/ 657 h 711"/>
                <a:gd name="T76" fmla="*/ 0 w 545"/>
                <a:gd name="T77" fmla="*/ 657 h 711"/>
                <a:gd name="T78" fmla="*/ 0 w 545"/>
                <a:gd name="T79" fmla="*/ 711 h 711"/>
                <a:gd name="T80" fmla="*/ 385 w 545"/>
                <a:gd name="T81" fmla="*/ 711 h 711"/>
                <a:gd name="T82" fmla="*/ 385 w 545"/>
                <a:gd name="T83" fmla="*/ 657 h 711"/>
                <a:gd name="T84" fmla="*/ 266 w 545"/>
                <a:gd name="T85" fmla="*/ 657 h 711"/>
                <a:gd name="T86" fmla="*/ 239 w 545"/>
                <a:gd name="T87" fmla="*/ 630 h 711"/>
                <a:gd name="T88" fmla="*/ 239 w 545"/>
                <a:gd name="T89" fmla="*/ 590 h 71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45"/>
                <a:gd name="T136" fmla="*/ 0 h 711"/>
                <a:gd name="T137" fmla="*/ 545 w 545"/>
                <a:gd name="T138" fmla="*/ 711 h 71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45" h="711">
                  <a:moveTo>
                    <a:pt x="239" y="590"/>
                  </a:moveTo>
                  <a:lnTo>
                    <a:pt x="239" y="335"/>
                  </a:lnTo>
                  <a:lnTo>
                    <a:pt x="252" y="215"/>
                  </a:lnTo>
                  <a:lnTo>
                    <a:pt x="279" y="121"/>
                  </a:lnTo>
                  <a:lnTo>
                    <a:pt x="345" y="54"/>
                  </a:lnTo>
                  <a:lnTo>
                    <a:pt x="425" y="27"/>
                  </a:lnTo>
                  <a:lnTo>
                    <a:pt x="438" y="27"/>
                  </a:lnTo>
                  <a:lnTo>
                    <a:pt x="438" y="40"/>
                  </a:lnTo>
                  <a:lnTo>
                    <a:pt x="425" y="40"/>
                  </a:lnTo>
                  <a:lnTo>
                    <a:pt x="425" y="54"/>
                  </a:lnTo>
                  <a:lnTo>
                    <a:pt x="412" y="67"/>
                  </a:lnTo>
                  <a:lnTo>
                    <a:pt x="399" y="94"/>
                  </a:lnTo>
                  <a:lnTo>
                    <a:pt x="425" y="148"/>
                  </a:lnTo>
                  <a:lnTo>
                    <a:pt x="452" y="161"/>
                  </a:lnTo>
                  <a:lnTo>
                    <a:pt x="505" y="161"/>
                  </a:lnTo>
                  <a:lnTo>
                    <a:pt x="518" y="148"/>
                  </a:lnTo>
                  <a:lnTo>
                    <a:pt x="545" y="94"/>
                  </a:lnTo>
                  <a:lnTo>
                    <a:pt x="531" y="54"/>
                  </a:lnTo>
                  <a:lnTo>
                    <a:pt x="505" y="27"/>
                  </a:lnTo>
                  <a:lnTo>
                    <a:pt x="465" y="0"/>
                  </a:lnTo>
                  <a:lnTo>
                    <a:pt x="372" y="0"/>
                  </a:lnTo>
                  <a:lnTo>
                    <a:pt x="332" y="27"/>
                  </a:lnTo>
                  <a:lnTo>
                    <a:pt x="306" y="40"/>
                  </a:lnTo>
                  <a:lnTo>
                    <a:pt x="279" y="81"/>
                  </a:lnTo>
                  <a:lnTo>
                    <a:pt x="252" y="107"/>
                  </a:lnTo>
                  <a:lnTo>
                    <a:pt x="239" y="148"/>
                  </a:lnTo>
                  <a:lnTo>
                    <a:pt x="226" y="174"/>
                  </a:lnTo>
                  <a:lnTo>
                    <a:pt x="226" y="0"/>
                  </a:lnTo>
                  <a:lnTo>
                    <a:pt x="0" y="14"/>
                  </a:lnTo>
                  <a:lnTo>
                    <a:pt x="0" y="67"/>
                  </a:lnTo>
                  <a:lnTo>
                    <a:pt x="80" y="67"/>
                  </a:lnTo>
                  <a:lnTo>
                    <a:pt x="106" y="81"/>
                  </a:lnTo>
                  <a:lnTo>
                    <a:pt x="120" y="94"/>
                  </a:lnTo>
                  <a:lnTo>
                    <a:pt x="120" y="121"/>
                  </a:lnTo>
                  <a:lnTo>
                    <a:pt x="133" y="161"/>
                  </a:lnTo>
                  <a:lnTo>
                    <a:pt x="133" y="630"/>
                  </a:lnTo>
                  <a:lnTo>
                    <a:pt x="120" y="643"/>
                  </a:lnTo>
                  <a:lnTo>
                    <a:pt x="93" y="657"/>
                  </a:lnTo>
                  <a:lnTo>
                    <a:pt x="0" y="657"/>
                  </a:lnTo>
                  <a:lnTo>
                    <a:pt x="0" y="711"/>
                  </a:lnTo>
                  <a:lnTo>
                    <a:pt x="385" y="711"/>
                  </a:lnTo>
                  <a:lnTo>
                    <a:pt x="385" y="657"/>
                  </a:lnTo>
                  <a:lnTo>
                    <a:pt x="266" y="657"/>
                  </a:lnTo>
                  <a:lnTo>
                    <a:pt x="239" y="630"/>
                  </a:lnTo>
                  <a:lnTo>
                    <a:pt x="239" y="590"/>
                  </a:lnTo>
                  <a:close/>
                </a:path>
              </a:pathLst>
            </a:custGeom>
            <a:solidFill>
              <a:srgbClr val="000000"/>
            </a:solidFill>
            <a:ln w="0">
              <a:solidFill>
                <a:srgbClr val="000000"/>
              </a:solidFill>
              <a:prstDash val="solid"/>
              <a:round/>
              <a:headEnd/>
              <a:tailEnd/>
            </a:ln>
          </p:spPr>
          <p:txBody>
            <a:bodyPr/>
            <a:lstStyle/>
            <a:p>
              <a:endParaRPr lang="en-US"/>
            </a:p>
          </p:txBody>
        </p:sp>
        <p:sp>
          <p:nvSpPr>
            <p:cNvPr id="23691" name="Freeform 139"/>
            <p:cNvSpPr>
              <a:spLocks noEditPoints="1"/>
            </p:cNvSpPr>
            <p:nvPr/>
          </p:nvSpPr>
          <p:spPr bwMode="auto">
            <a:xfrm>
              <a:off x="8050" y="9854"/>
              <a:ext cx="625" cy="737"/>
            </a:xfrm>
            <a:custGeom>
              <a:avLst/>
              <a:gdLst>
                <a:gd name="T0" fmla="*/ 585 w 625"/>
                <a:gd name="T1" fmla="*/ 348 h 737"/>
                <a:gd name="T2" fmla="*/ 611 w 625"/>
                <a:gd name="T3" fmla="*/ 348 h 737"/>
                <a:gd name="T4" fmla="*/ 625 w 625"/>
                <a:gd name="T5" fmla="*/ 335 h 737"/>
                <a:gd name="T6" fmla="*/ 625 w 625"/>
                <a:gd name="T7" fmla="*/ 321 h 737"/>
                <a:gd name="T8" fmla="*/ 611 w 625"/>
                <a:gd name="T9" fmla="*/ 201 h 737"/>
                <a:gd name="T10" fmla="*/ 558 w 625"/>
                <a:gd name="T11" fmla="*/ 94 h 737"/>
                <a:gd name="T12" fmla="*/ 465 w 625"/>
                <a:gd name="T13" fmla="*/ 27 h 737"/>
                <a:gd name="T14" fmla="*/ 332 w 625"/>
                <a:gd name="T15" fmla="*/ 0 h 737"/>
                <a:gd name="T16" fmla="*/ 200 w 625"/>
                <a:gd name="T17" fmla="*/ 27 h 737"/>
                <a:gd name="T18" fmla="*/ 107 w 625"/>
                <a:gd name="T19" fmla="*/ 107 h 737"/>
                <a:gd name="T20" fmla="*/ 27 w 625"/>
                <a:gd name="T21" fmla="*/ 228 h 737"/>
                <a:gd name="T22" fmla="*/ 0 w 625"/>
                <a:gd name="T23" fmla="*/ 375 h 737"/>
                <a:gd name="T24" fmla="*/ 27 w 625"/>
                <a:gd name="T25" fmla="*/ 522 h 737"/>
                <a:gd name="T26" fmla="*/ 107 w 625"/>
                <a:gd name="T27" fmla="*/ 643 h 737"/>
                <a:gd name="T28" fmla="*/ 226 w 625"/>
                <a:gd name="T29" fmla="*/ 710 h 737"/>
                <a:gd name="T30" fmla="*/ 359 w 625"/>
                <a:gd name="T31" fmla="*/ 737 h 737"/>
                <a:gd name="T32" fmla="*/ 465 w 625"/>
                <a:gd name="T33" fmla="*/ 724 h 737"/>
                <a:gd name="T34" fmla="*/ 532 w 625"/>
                <a:gd name="T35" fmla="*/ 670 h 737"/>
                <a:gd name="T36" fmla="*/ 585 w 625"/>
                <a:gd name="T37" fmla="*/ 616 h 737"/>
                <a:gd name="T38" fmla="*/ 625 w 625"/>
                <a:gd name="T39" fmla="*/ 536 h 737"/>
                <a:gd name="T40" fmla="*/ 625 w 625"/>
                <a:gd name="T41" fmla="*/ 522 h 737"/>
                <a:gd name="T42" fmla="*/ 611 w 625"/>
                <a:gd name="T43" fmla="*/ 509 h 737"/>
                <a:gd name="T44" fmla="*/ 598 w 625"/>
                <a:gd name="T45" fmla="*/ 509 h 737"/>
                <a:gd name="T46" fmla="*/ 585 w 625"/>
                <a:gd name="T47" fmla="*/ 522 h 737"/>
                <a:gd name="T48" fmla="*/ 585 w 625"/>
                <a:gd name="T49" fmla="*/ 536 h 737"/>
                <a:gd name="T50" fmla="*/ 532 w 625"/>
                <a:gd name="T51" fmla="*/ 630 h 737"/>
                <a:gd name="T52" fmla="*/ 465 w 625"/>
                <a:gd name="T53" fmla="*/ 683 h 737"/>
                <a:gd name="T54" fmla="*/ 399 w 625"/>
                <a:gd name="T55" fmla="*/ 697 h 737"/>
                <a:gd name="T56" fmla="*/ 319 w 625"/>
                <a:gd name="T57" fmla="*/ 697 h 737"/>
                <a:gd name="T58" fmla="*/ 279 w 625"/>
                <a:gd name="T59" fmla="*/ 683 h 737"/>
                <a:gd name="T60" fmla="*/ 239 w 625"/>
                <a:gd name="T61" fmla="*/ 656 h 737"/>
                <a:gd name="T62" fmla="*/ 213 w 625"/>
                <a:gd name="T63" fmla="*/ 630 h 737"/>
                <a:gd name="T64" fmla="*/ 186 w 625"/>
                <a:gd name="T65" fmla="*/ 589 h 737"/>
                <a:gd name="T66" fmla="*/ 146 w 625"/>
                <a:gd name="T67" fmla="*/ 509 h 737"/>
                <a:gd name="T68" fmla="*/ 146 w 625"/>
                <a:gd name="T69" fmla="*/ 415 h 737"/>
                <a:gd name="T70" fmla="*/ 133 w 625"/>
                <a:gd name="T71" fmla="*/ 348 h 737"/>
                <a:gd name="T72" fmla="*/ 585 w 625"/>
                <a:gd name="T73" fmla="*/ 348 h 737"/>
                <a:gd name="T74" fmla="*/ 133 w 625"/>
                <a:gd name="T75" fmla="*/ 321 h 737"/>
                <a:gd name="T76" fmla="*/ 160 w 625"/>
                <a:gd name="T77" fmla="*/ 201 h 737"/>
                <a:gd name="T78" fmla="*/ 200 w 625"/>
                <a:gd name="T79" fmla="*/ 120 h 737"/>
                <a:gd name="T80" fmla="*/ 253 w 625"/>
                <a:gd name="T81" fmla="*/ 67 h 737"/>
                <a:gd name="T82" fmla="*/ 292 w 625"/>
                <a:gd name="T83" fmla="*/ 40 h 737"/>
                <a:gd name="T84" fmla="*/ 332 w 625"/>
                <a:gd name="T85" fmla="*/ 40 h 737"/>
                <a:gd name="T86" fmla="*/ 412 w 625"/>
                <a:gd name="T87" fmla="*/ 67 h 737"/>
                <a:gd name="T88" fmla="*/ 465 w 625"/>
                <a:gd name="T89" fmla="*/ 120 h 737"/>
                <a:gd name="T90" fmla="*/ 505 w 625"/>
                <a:gd name="T91" fmla="*/ 187 h 737"/>
                <a:gd name="T92" fmla="*/ 518 w 625"/>
                <a:gd name="T93" fmla="*/ 268 h 737"/>
                <a:gd name="T94" fmla="*/ 518 w 625"/>
                <a:gd name="T95" fmla="*/ 321 h 737"/>
                <a:gd name="T96" fmla="*/ 133 w 625"/>
                <a:gd name="T97" fmla="*/ 321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5"/>
                <a:gd name="T148" fmla="*/ 0 h 737"/>
                <a:gd name="T149" fmla="*/ 625 w 625"/>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5" h="737">
                  <a:moveTo>
                    <a:pt x="585" y="348"/>
                  </a:moveTo>
                  <a:lnTo>
                    <a:pt x="611" y="348"/>
                  </a:lnTo>
                  <a:lnTo>
                    <a:pt x="625" y="335"/>
                  </a:lnTo>
                  <a:lnTo>
                    <a:pt x="625" y="321"/>
                  </a:lnTo>
                  <a:lnTo>
                    <a:pt x="611" y="201"/>
                  </a:lnTo>
                  <a:lnTo>
                    <a:pt x="558" y="94"/>
                  </a:lnTo>
                  <a:lnTo>
                    <a:pt x="465" y="27"/>
                  </a:lnTo>
                  <a:lnTo>
                    <a:pt x="332" y="0"/>
                  </a:lnTo>
                  <a:lnTo>
                    <a:pt x="200" y="27"/>
                  </a:lnTo>
                  <a:lnTo>
                    <a:pt x="107" y="107"/>
                  </a:lnTo>
                  <a:lnTo>
                    <a:pt x="27" y="228"/>
                  </a:lnTo>
                  <a:lnTo>
                    <a:pt x="0" y="375"/>
                  </a:lnTo>
                  <a:lnTo>
                    <a:pt x="27" y="522"/>
                  </a:lnTo>
                  <a:lnTo>
                    <a:pt x="107" y="643"/>
                  </a:lnTo>
                  <a:lnTo>
                    <a:pt x="226" y="710"/>
                  </a:lnTo>
                  <a:lnTo>
                    <a:pt x="359" y="737"/>
                  </a:lnTo>
                  <a:lnTo>
                    <a:pt x="465" y="724"/>
                  </a:lnTo>
                  <a:lnTo>
                    <a:pt x="532" y="670"/>
                  </a:lnTo>
                  <a:lnTo>
                    <a:pt x="585" y="616"/>
                  </a:lnTo>
                  <a:lnTo>
                    <a:pt x="625" y="536"/>
                  </a:lnTo>
                  <a:lnTo>
                    <a:pt x="625" y="522"/>
                  </a:lnTo>
                  <a:lnTo>
                    <a:pt x="611" y="509"/>
                  </a:lnTo>
                  <a:lnTo>
                    <a:pt x="598" y="509"/>
                  </a:lnTo>
                  <a:lnTo>
                    <a:pt x="585" y="522"/>
                  </a:lnTo>
                  <a:lnTo>
                    <a:pt x="585" y="536"/>
                  </a:lnTo>
                  <a:lnTo>
                    <a:pt x="532" y="630"/>
                  </a:lnTo>
                  <a:lnTo>
                    <a:pt x="465" y="683"/>
                  </a:lnTo>
                  <a:lnTo>
                    <a:pt x="399" y="697"/>
                  </a:lnTo>
                  <a:lnTo>
                    <a:pt x="319" y="697"/>
                  </a:lnTo>
                  <a:lnTo>
                    <a:pt x="279" y="683"/>
                  </a:lnTo>
                  <a:lnTo>
                    <a:pt x="239" y="656"/>
                  </a:lnTo>
                  <a:lnTo>
                    <a:pt x="213" y="630"/>
                  </a:lnTo>
                  <a:lnTo>
                    <a:pt x="186" y="589"/>
                  </a:lnTo>
                  <a:lnTo>
                    <a:pt x="146" y="509"/>
                  </a:lnTo>
                  <a:lnTo>
                    <a:pt x="146" y="415"/>
                  </a:lnTo>
                  <a:lnTo>
                    <a:pt x="133" y="348"/>
                  </a:lnTo>
                  <a:lnTo>
                    <a:pt x="585" y="348"/>
                  </a:lnTo>
                  <a:close/>
                  <a:moveTo>
                    <a:pt x="133" y="321"/>
                  </a:moveTo>
                  <a:lnTo>
                    <a:pt x="160" y="201"/>
                  </a:lnTo>
                  <a:lnTo>
                    <a:pt x="200" y="120"/>
                  </a:lnTo>
                  <a:lnTo>
                    <a:pt x="253" y="67"/>
                  </a:lnTo>
                  <a:lnTo>
                    <a:pt x="292" y="40"/>
                  </a:lnTo>
                  <a:lnTo>
                    <a:pt x="332" y="40"/>
                  </a:lnTo>
                  <a:lnTo>
                    <a:pt x="412" y="67"/>
                  </a:lnTo>
                  <a:lnTo>
                    <a:pt x="465" y="120"/>
                  </a:lnTo>
                  <a:lnTo>
                    <a:pt x="505" y="187"/>
                  </a:lnTo>
                  <a:lnTo>
                    <a:pt x="518" y="268"/>
                  </a:lnTo>
                  <a:lnTo>
                    <a:pt x="518" y="321"/>
                  </a:lnTo>
                  <a:lnTo>
                    <a:pt x="133" y="321"/>
                  </a:lnTo>
                  <a:close/>
                </a:path>
              </a:pathLst>
            </a:custGeom>
            <a:solidFill>
              <a:srgbClr val="000000"/>
            </a:solidFill>
            <a:ln w="0">
              <a:solidFill>
                <a:srgbClr val="000000"/>
              </a:solidFill>
              <a:prstDash val="solid"/>
              <a:round/>
              <a:headEnd/>
              <a:tailEnd/>
            </a:ln>
          </p:spPr>
          <p:txBody>
            <a:bodyPr/>
            <a:lstStyle/>
            <a:p>
              <a:endParaRPr lang="en-US"/>
            </a:p>
          </p:txBody>
        </p:sp>
        <p:sp>
          <p:nvSpPr>
            <p:cNvPr id="23692" name="Freeform 140"/>
            <p:cNvSpPr>
              <a:spLocks/>
            </p:cNvSpPr>
            <p:nvPr/>
          </p:nvSpPr>
          <p:spPr bwMode="auto">
            <a:xfrm>
              <a:off x="8768" y="9867"/>
              <a:ext cx="1248" cy="711"/>
            </a:xfrm>
            <a:custGeom>
              <a:avLst/>
              <a:gdLst>
                <a:gd name="T0" fmla="*/ 132 w 1248"/>
                <a:gd name="T1" fmla="*/ 630 h 711"/>
                <a:gd name="T2" fmla="*/ 92 w 1248"/>
                <a:gd name="T3" fmla="*/ 657 h 711"/>
                <a:gd name="T4" fmla="*/ 0 w 1248"/>
                <a:gd name="T5" fmla="*/ 711 h 711"/>
                <a:gd name="T6" fmla="*/ 358 w 1248"/>
                <a:gd name="T7" fmla="*/ 657 h 711"/>
                <a:gd name="T8" fmla="*/ 252 w 1248"/>
                <a:gd name="T9" fmla="*/ 643 h 711"/>
                <a:gd name="T10" fmla="*/ 239 w 1248"/>
                <a:gd name="T11" fmla="*/ 295 h 711"/>
                <a:gd name="T12" fmla="*/ 305 w 1248"/>
                <a:gd name="T13" fmla="*/ 94 h 711"/>
                <a:gd name="T14" fmla="*/ 451 w 1248"/>
                <a:gd name="T15" fmla="*/ 27 h 711"/>
                <a:gd name="T16" fmla="*/ 544 w 1248"/>
                <a:gd name="T17" fmla="*/ 67 h 711"/>
                <a:gd name="T18" fmla="*/ 571 w 1248"/>
                <a:gd name="T19" fmla="*/ 134 h 711"/>
                <a:gd name="T20" fmla="*/ 544 w 1248"/>
                <a:gd name="T21" fmla="*/ 657 h 711"/>
                <a:gd name="T22" fmla="*/ 451 w 1248"/>
                <a:gd name="T23" fmla="*/ 711 h 711"/>
                <a:gd name="T24" fmla="*/ 810 w 1248"/>
                <a:gd name="T25" fmla="*/ 657 h 711"/>
                <a:gd name="T26" fmla="*/ 703 w 1248"/>
                <a:gd name="T27" fmla="*/ 643 h 711"/>
                <a:gd name="T28" fmla="*/ 690 w 1248"/>
                <a:gd name="T29" fmla="*/ 295 h 711"/>
                <a:gd name="T30" fmla="*/ 757 w 1248"/>
                <a:gd name="T31" fmla="*/ 94 h 711"/>
                <a:gd name="T32" fmla="*/ 903 w 1248"/>
                <a:gd name="T33" fmla="*/ 27 h 711"/>
                <a:gd name="T34" fmla="*/ 996 w 1248"/>
                <a:gd name="T35" fmla="*/ 67 h 711"/>
                <a:gd name="T36" fmla="*/ 1009 w 1248"/>
                <a:gd name="T37" fmla="*/ 134 h 711"/>
                <a:gd name="T38" fmla="*/ 1022 w 1248"/>
                <a:gd name="T39" fmla="*/ 630 h 711"/>
                <a:gd name="T40" fmla="*/ 982 w 1248"/>
                <a:gd name="T41" fmla="*/ 657 h 711"/>
                <a:gd name="T42" fmla="*/ 889 w 1248"/>
                <a:gd name="T43" fmla="*/ 711 h 711"/>
                <a:gd name="T44" fmla="*/ 1248 w 1248"/>
                <a:gd name="T45" fmla="*/ 657 h 711"/>
                <a:gd name="T46" fmla="*/ 1155 w 1248"/>
                <a:gd name="T47" fmla="*/ 643 h 711"/>
                <a:gd name="T48" fmla="*/ 1128 w 1248"/>
                <a:gd name="T49" fmla="*/ 188 h 711"/>
                <a:gd name="T50" fmla="*/ 1075 w 1248"/>
                <a:gd name="T51" fmla="*/ 54 h 711"/>
                <a:gd name="T52" fmla="*/ 1009 w 1248"/>
                <a:gd name="T53" fmla="*/ 14 h 711"/>
                <a:gd name="T54" fmla="*/ 916 w 1248"/>
                <a:gd name="T55" fmla="*/ 0 h 711"/>
                <a:gd name="T56" fmla="*/ 757 w 1248"/>
                <a:gd name="T57" fmla="*/ 54 h 711"/>
                <a:gd name="T58" fmla="*/ 677 w 1248"/>
                <a:gd name="T59" fmla="*/ 161 h 711"/>
                <a:gd name="T60" fmla="*/ 650 w 1248"/>
                <a:gd name="T61" fmla="*/ 67 h 711"/>
                <a:gd name="T62" fmla="*/ 597 w 1248"/>
                <a:gd name="T63" fmla="*/ 27 h 711"/>
                <a:gd name="T64" fmla="*/ 531 w 1248"/>
                <a:gd name="T65" fmla="*/ 0 h 711"/>
                <a:gd name="T66" fmla="*/ 358 w 1248"/>
                <a:gd name="T67" fmla="*/ 14 h 711"/>
                <a:gd name="T68" fmla="*/ 225 w 1248"/>
                <a:gd name="T69" fmla="*/ 161 h 711"/>
                <a:gd name="T70" fmla="*/ 0 w 1248"/>
                <a:gd name="T71" fmla="*/ 14 h 711"/>
                <a:gd name="T72" fmla="*/ 79 w 1248"/>
                <a:gd name="T73" fmla="*/ 67 h 711"/>
                <a:gd name="T74" fmla="*/ 119 w 1248"/>
                <a:gd name="T75" fmla="*/ 94 h 711"/>
                <a:gd name="T76" fmla="*/ 132 w 1248"/>
                <a:gd name="T77" fmla="*/ 161 h 71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248"/>
                <a:gd name="T118" fmla="*/ 0 h 711"/>
                <a:gd name="T119" fmla="*/ 1248 w 1248"/>
                <a:gd name="T120" fmla="*/ 711 h 71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248" h="711">
                  <a:moveTo>
                    <a:pt x="132" y="161"/>
                  </a:moveTo>
                  <a:lnTo>
                    <a:pt x="132" y="630"/>
                  </a:lnTo>
                  <a:lnTo>
                    <a:pt x="119" y="643"/>
                  </a:lnTo>
                  <a:lnTo>
                    <a:pt x="92" y="657"/>
                  </a:lnTo>
                  <a:lnTo>
                    <a:pt x="0" y="657"/>
                  </a:lnTo>
                  <a:lnTo>
                    <a:pt x="0" y="711"/>
                  </a:lnTo>
                  <a:lnTo>
                    <a:pt x="358" y="711"/>
                  </a:lnTo>
                  <a:lnTo>
                    <a:pt x="358" y="657"/>
                  </a:lnTo>
                  <a:lnTo>
                    <a:pt x="278" y="657"/>
                  </a:lnTo>
                  <a:lnTo>
                    <a:pt x="252" y="643"/>
                  </a:lnTo>
                  <a:lnTo>
                    <a:pt x="239" y="617"/>
                  </a:lnTo>
                  <a:lnTo>
                    <a:pt x="239" y="295"/>
                  </a:lnTo>
                  <a:lnTo>
                    <a:pt x="265" y="188"/>
                  </a:lnTo>
                  <a:lnTo>
                    <a:pt x="305" y="94"/>
                  </a:lnTo>
                  <a:lnTo>
                    <a:pt x="385" y="54"/>
                  </a:lnTo>
                  <a:lnTo>
                    <a:pt x="451" y="27"/>
                  </a:lnTo>
                  <a:lnTo>
                    <a:pt x="491" y="40"/>
                  </a:lnTo>
                  <a:lnTo>
                    <a:pt x="544" y="67"/>
                  </a:lnTo>
                  <a:lnTo>
                    <a:pt x="557" y="107"/>
                  </a:lnTo>
                  <a:lnTo>
                    <a:pt x="571" y="134"/>
                  </a:lnTo>
                  <a:lnTo>
                    <a:pt x="571" y="630"/>
                  </a:lnTo>
                  <a:lnTo>
                    <a:pt x="544" y="657"/>
                  </a:lnTo>
                  <a:lnTo>
                    <a:pt x="451" y="657"/>
                  </a:lnTo>
                  <a:lnTo>
                    <a:pt x="451" y="711"/>
                  </a:lnTo>
                  <a:lnTo>
                    <a:pt x="810" y="711"/>
                  </a:lnTo>
                  <a:lnTo>
                    <a:pt x="810" y="657"/>
                  </a:lnTo>
                  <a:lnTo>
                    <a:pt x="717" y="657"/>
                  </a:lnTo>
                  <a:lnTo>
                    <a:pt x="703" y="643"/>
                  </a:lnTo>
                  <a:lnTo>
                    <a:pt x="690" y="617"/>
                  </a:lnTo>
                  <a:lnTo>
                    <a:pt x="690" y="295"/>
                  </a:lnTo>
                  <a:lnTo>
                    <a:pt x="703" y="188"/>
                  </a:lnTo>
                  <a:lnTo>
                    <a:pt x="757" y="94"/>
                  </a:lnTo>
                  <a:lnTo>
                    <a:pt x="823" y="54"/>
                  </a:lnTo>
                  <a:lnTo>
                    <a:pt x="903" y="27"/>
                  </a:lnTo>
                  <a:lnTo>
                    <a:pt x="943" y="40"/>
                  </a:lnTo>
                  <a:lnTo>
                    <a:pt x="996" y="67"/>
                  </a:lnTo>
                  <a:lnTo>
                    <a:pt x="1009" y="107"/>
                  </a:lnTo>
                  <a:lnTo>
                    <a:pt x="1009" y="134"/>
                  </a:lnTo>
                  <a:lnTo>
                    <a:pt x="1022" y="174"/>
                  </a:lnTo>
                  <a:lnTo>
                    <a:pt x="1022" y="630"/>
                  </a:lnTo>
                  <a:lnTo>
                    <a:pt x="1009" y="643"/>
                  </a:lnTo>
                  <a:lnTo>
                    <a:pt x="982" y="657"/>
                  </a:lnTo>
                  <a:lnTo>
                    <a:pt x="889" y="657"/>
                  </a:lnTo>
                  <a:lnTo>
                    <a:pt x="889" y="711"/>
                  </a:lnTo>
                  <a:lnTo>
                    <a:pt x="1248" y="711"/>
                  </a:lnTo>
                  <a:lnTo>
                    <a:pt x="1248" y="657"/>
                  </a:lnTo>
                  <a:lnTo>
                    <a:pt x="1168" y="657"/>
                  </a:lnTo>
                  <a:lnTo>
                    <a:pt x="1155" y="643"/>
                  </a:lnTo>
                  <a:lnTo>
                    <a:pt x="1128" y="630"/>
                  </a:lnTo>
                  <a:lnTo>
                    <a:pt x="1128" y="188"/>
                  </a:lnTo>
                  <a:lnTo>
                    <a:pt x="1115" y="121"/>
                  </a:lnTo>
                  <a:lnTo>
                    <a:pt x="1075" y="54"/>
                  </a:lnTo>
                  <a:lnTo>
                    <a:pt x="1062" y="40"/>
                  </a:lnTo>
                  <a:lnTo>
                    <a:pt x="1009" y="14"/>
                  </a:lnTo>
                  <a:lnTo>
                    <a:pt x="956" y="0"/>
                  </a:lnTo>
                  <a:lnTo>
                    <a:pt x="916" y="0"/>
                  </a:lnTo>
                  <a:lnTo>
                    <a:pt x="823" y="14"/>
                  </a:lnTo>
                  <a:lnTo>
                    <a:pt x="757" y="54"/>
                  </a:lnTo>
                  <a:lnTo>
                    <a:pt x="703" y="107"/>
                  </a:lnTo>
                  <a:lnTo>
                    <a:pt x="677" y="161"/>
                  </a:lnTo>
                  <a:lnTo>
                    <a:pt x="664" y="107"/>
                  </a:lnTo>
                  <a:lnTo>
                    <a:pt x="650" y="67"/>
                  </a:lnTo>
                  <a:lnTo>
                    <a:pt x="624" y="40"/>
                  </a:lnTo>
                  <a:lnTo>
                    <a:pt x="597" y="27"/>
                  </a:lnTo>
                  <a:lnTo>
                    <a:pt x="557" y="14"/>
                  </a:lnTo>
                  <a:lnTo>
                    <a:pt x="531" y="0"/>
                  </a:lnTo>
                  <a:lnTo>
                    <a:pt x="464" y="0"/>
                  </a:lnTo>
                  <a:lnTo>
                    <a:pt x="358" y="14"/>
                  </a:lnTo>
                  <a:lnTo>
                    <a:pt x="292" y="81"/>
                  </a:lnTo>
                  <a:lnTo>
                    <a:pt x="225" y="161"/>
                  </a:lnTo>
                  <a:lnTo>
                    <a:pt x="225" y="0"/>
                  </a:lnTo>
                  <a:lnTo>
                    <a:pt x="0" y="14"/>
                  </a:lnTo>
                  <a:lnTo>
                    <a:pt x="0" y="67"/>
                  </a:lnTo>
                  <a:lnTo>
                    <a:pt x="79" y="67"/>
                  </a:lnTo>
                  <a:lnTo>
                    <a:pt x="106" y="81"/>
                  </a:lnTo>
                  <a:lnTo>
                    <a:pt x="119" y="94"/>
                  </a:lnTo>
                  <a:lnTo>
                    <a:pt x="132" y="121"/>
                  </a:lnTo>
                  <a:lnTo>
                    <a:pt x="132" y="161"/>
                  </a:lnTo>
                  <a:close/>
                </a:path>
              </a:pathLst>
            </a:custGeom>
            <a:solidFill>
              <a:srgbClr val="000000"/>
            </a:solidFill>
            <a:ln w="0">
              <a:solidFill>
                <a:srgbClr val="000000"/>
              </a:solidFill>
              <a:prstDash val="solid"/>
              <a:round/>
              <a:headEnd/>
              <a:tailEnd/>
            </a:ln>
          </p:spPr>
          <p:txBody>
            <a:bodyPr/>
            <a:lstStyle/>
            <a:p>
              <a:endParaRPr lang="en-US"/>
            </a:p>
          </p:txBody>
        </p:sp>
        <p:sp>
          <p:nvSpPr>
            <p:cNvPr id="23693" name="Freeform 141"/>
            <p:cNvSpPr>
              <a:spLocks noEditPoints="1"/>
            </p:cNvSpPr>
            <p:nvPr/>
          </p:nvSpPr>
          <p:spPr bwMode="auto">
            <a:xfrm>
              <a:off x="10096" y="9854"/>
              <a:ext cx="717" cy="737"/>
            </a:xfrm>
            <a:custGeom>
              <a:avLst/>
              <a:gdLst>
                <a:gd name="T0" fmla="*/ 717 w 717"/>
                <a:gd name="T1" fmla="*/ 375 h 737"/>
                <a:gd name="T2" fmla="*/ 690 w 717"/>
                <a:gd name="T3" fmla="*/ 228 h 737"/>
                <a:gd name="T4" fmla="*/ 611 w 717"/>
                <a:gd name="T5" fmla="*/ 107 h 737"/>
                <a:gd name="T6" fmla="*/ 491 w 717"/>
                <a:gd name="T7" fmla="*/ 27 h 737"/>
                <a:gd name="T8" fmla="*/ 358 w 717"/>
                <a:gd name="T9" fmla="*/ 0 h 737"/>
                <a:gd name="T10" fmla="*/ 212 w 717"/>
                <a:gd name="T11" fmla="*/ 27 h 737"/>
                <a:gd name="T12" fmla="*/ 106 w 717"/>
                <a:gd name="T13" fmla="*/ 107 h 737"/>
                <a:gd name="T14" fmla="*/ 26 w 717"/>
                <a:gd name="T15" fmla="*/ 228 h 737"/>
                <a:gd name="T16" fmla="*/ 0 w 717"/>
                <a:gd name="T17" fmla="*/ 375 h 737"/>
                <a:gd name="T18" fmla="*/ 26 w 717"/>
                <a:gd name="T19" fmla="*/ 522 h 737"/>
                <a:gd name="T20" fmla="*/ 106 w 717"/>
                <a:gd name="T21" fmla="*/ 643 h 737"/>
                <a:gd name="T22" fmla="*/ 225 w 717"/>
                <a:gd name="T23" fmla="*/ 710 h 737"/>
                <a:gd name="T24" fmla="*/ 358 w 717"/>
                <a:gd name="T25" fmla="*/ 737 h 737"/>
                <a:gd name="T26" fmla="*/ 491 w 717"/>
                <a:gd name="T27" fmla="*/ 710 h 737"/>
                <a:gd name="T28" fmla="*/ 611 w 717"/>
                <a:gd name="T29" fmla="*/ 630 h 737"/>
                <a:gd name="T30" fmla="*/ 677 w 717"/>
                <a:gd name="T31" fmla="*/ 522 h 737"/>
                <a:gd name="T32" fmla="*/ 717 w 717"/>
                <a:gd name="T33" fmla="*/ 375 h 737"/>
                <a:gd name="T34" fmla="*/ 358 w 717"/>
                <a:gd name="T35" fmla="*/ 697 h 737"/>
                <a:gd name="T36" fmla="*/ 305 w 717"/>
                <a:gd name="T37" fmla="*/ 697 h 737"/>
                <a:gd name="T38" fmla="*/ 252 w 717"/>
                <a:gd name="T39" fmla="*/ 670 h 737"/>
                <a:gd name="T40" fmla="*/ 212 w 717"/>
                <a:gd name="T41" fmla="*/ 643 h 737"/>
                <a:gd name="T42" fmla="*/ 172 w 717"/>
                <a:gd name="T43" fmla="*/ 589 h 737"/>
                <a:gd name="T44" fmla="*/ 146 w 717"/>
                <a:gd name="T45" fmla="*/ 469 h 737"/>
                <a:gd name="T46" fmla="*/ 132 w 717"/>
                <a:gd name="T47" fmla="*/ 362 h 737"/>
                <a:gd name="T48" fmla="*/ 146 w 717"/>
                <a:gd name="T49" fmla="*/ 254 h 737"/>
                <a:gd name="T50" fmla="*/ 172 w 717"/>
                <a:gd name="T51" fmla="*/ 147 h 737"/>
                <a:gd name="T52" fmla="*/ 199 w 717"/>
                <a:gd name="T53" fmla="*/ 107 h 737"/>
                <a:gd name="T54" fmla="*/ 279 w 717"/>
                <a:gd name="T55" fmla="*/ 53 h 737"/>
                <a:gd name="T56" fmla="*/ 318 w 717"/>
                <a:gd name="T57" fmla="*/ 40 h 737"/>
                <a:gd name="T58" fmla="*/ 411 w 717"/>
                <a:gd name="T59" fmla="*/ 40 h 737"/>
                <a:gd name="T60" fmla="*/ 465 w 717"/>
                <a:gd name="T61" fmla="*/ 67 h 737"/>
                <a:gd name="T62" fmla="*/ 504 w 717"/>
                <a:gd name="T63" fmla="*/ 94 h 737"/>
                <a:gd name="T64" fmla="*/ 531 w 717"/>
                <a:gd name="T65" fmla="*/ 147 h 737"/>
                <a:gd name="T66" fmla="*/ 571 w 717"/>
                <a:gd name="T67" fmla="*/ 214 h 737"/>
                <a:gd name="T68" fmla="*/ 571 w 717"/>
                <a:gd name="T69" fmla="*/ 295 h 737"/>
                <a:gd name="T70" fmla="*/ 584 w 717"/>
                <a:gd name="T71" fmla="*/ 362 h 737"/>
                <a:gd name="T72" fmla="*/ 571 w 717"/>
                <a:gd name="T73" fmla="*/ 469 h 737"/>
                <a:gd name="T74" fmla="*/ 544 w 717"/>
                <a:gd name="T75" fmla="*/ 576 h 737"/>
                <a:gd name="T76" fmla="*/ 518 w 717"/>
                <a:gd name="T77" fmla="*/ 630 h 737"/>
                <a:gd name="T78" fmla="*/ 465 w 717"/>
                <a:gd name="T79" fmla="*/ 670 h 737"/>
                <a:gd name="T80" fmla="*/ 411 w 717"/>
                <a:gd name="T81" fmla="*/ 697 h 737"/>
                <a:gd name="T82" fmla="*/ 358 w 717"/>
                <a:gd name="T83" fmla="*/ 697 h 73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17"/>
                <a:gd name="T127" fmla="*/ 0 h 737"/>
                <a:gd name="T128" fmla="*/ 717 w 717"/>
                <a:gd name="T129" fmla="*/ 737 h 73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17" h="737">
                  <a:moveTo>
                    <a:pt x="717" y="375"/>
                  </a:moveTo>
                  <a:lnTo>
                    <a:pt x="690" y="228"/>
                  </a:lnTo>
                  <a:lnTo>
                    <a:pt x="611" y="107"/>
                  </a:lnTo>
                  <a:lnTo>
                    <a:pt x="491" y="27"/>
                  </a:lnTo>
                  <a:lnTo>
                    <a:pt x="358" y="0"/>
                  </a:lnTo>
                  <a:lnTo>
                    <a:pt x="212" y="27"/>
                  </a:lnTo>
                  <a:lnTo>
                    <a:pt x="106" y="107"/>
                  </a:lnTo>
                  <a:lnTo>
                    <a:pt x="26" y="228"/>
                  </a:lnTo>
                  <a:lnTo>
                    <a:pt x="0" y="375"/>
                  </a:lnTo>
                  <a:lnTo>
                    <a:pt x="26" y="522"/>
                  </a:lnTo>
                  <a:lnTo>
                    <a:pt x="106" y="643"/>
                  </a:lnTo>
                  <a:lnTo>
                    <a:pt x="225" y="710"/>
                  </a:lnTo>
                  <a:lnTo>
                    <a:pt x="358" y="737"/>
                  </a:lnTo>
                  <a:lnTo>
                    <a:pt x="491" y="710"/>
                  </a:lnTo>
                  <a:lnTo>
                    <a:pt x="611" y="630"/>
                  </a:lnTo>
                  <a:lnTo>
                    <a:pt x="677" y="522"/>
                  </a:lnTo>
                  <a:lnTo>
                    <a:pt x="717" y="375"/>
                  </a:lnTo>
                  <a:close/>
                  <a:moveTo>
                    <a:pt x="358" y="697"/>
                  </a:moveTo>
                  <a:lnTo>
                    <a:pt x="305" y="697"/>
                  </a:lnTo>
                  <a:lnTo>
                    <a:pt x="252" y="670"/>
                  </a:lnTo>
                  <a:lnTo>
                    <a:pt x="212" y="643"/>
                  </a:lnTo>
                  <a:lnTo>
                    <a:pt x="172" y="589"/>
                  </a:lnTo>
                  <a:lnTo>
                    <a:pt x="146" y="469"/>
                  </a:lnTo>
                  <a:lnTo>
                    <a:pt x="132" y="362"/>
                  </a:lnTo>
                  <a:lnTo>
                    <a:pt x="146" y="254"/>
                  </a:lnTo>
                  <a:lnTo>
                    <a:pt x="172" y="147"/>
                  </a:lnTo>
                  <a:lnTo>
                    <a:pt x="199" y="107"/>
                  </a:lnTo>
                  <a:lnTo>
                    <a:pt x="279" y="53"/>
                  </a:lnTo>
                  <a:lnTo>
                    <a:pt x="318" y="40"/>
                  </a:lnTo>
                  <a:lnTo>
                    <a:pt x="411" y="40"/>
                  </a:lnTo>
                  <a:lnTo>
                    <a:pt x="465" y="67"/>
                  </a:lnTo>
                  <a:lnTo>
                    <a:pt x="504" y="94"/>
                  </a:lnTo>
                  <a:lnTo>
                    <a:pt x="531" y="147"/>
                  </a:lnTo>
                  <a:lnTo>
                    <a:pt x="571" y="214"/>
                  </a:lnTo>
                  <a:lnTo>
                    <a:pt x="571" y="295"/>
                  </a:lnTo>
                  <a:lnTo>
                    <a:pt x="584" y="362"/>
                  </a:lnTo>
                  <a:lnTo>
                    <a:pt x="571" y="469"/>
                  </a:lnTo>
                  <a:lnTo>
                    <a:pt x="544" y="576"/>
                  </a:lnTo>
                  <a:lnTo>
                    <a:pt x="518" y="630"/>
                  </a:lnTo>
                  <a:lnTo>
                    <a:pt x="465" y="670"/>
                  </a:lnTo>
                  <a:lnTo>
                    <a:pt x="411" y="697"/>
                  </a:lnTo>
                  <a:lnTo>
                    <a:pt x="358" y="697"/>
                  </a:lnTo>
                  <a:close/>
                </a:path>
              </a:pathLst>
            </a:custGeom>
            <a:solidFill>
              <a:srgbClr val="000000"/>
            </a:solidFill>
            <a:ln w="0">
              <a:solidFill>
                <a:srgbClr val="000000"/>
              </a:solidFill>
              <a:prstDash val="solid"/>
              <a:round/>
              <a:headEnd/>
              <a:tailEnd/>
            </a:ln>
          </p:spPr>
          <p:txBody>
            <a:bodyPr/>
            <a:lstStyle/>
            <a:p>
              <a:endParaRPr lang="en-US"/>
            </a:p>
          </p:txBody>
        </p:sp>
        <p:sp>
          <p:nvSpPr>
            <p:cNvPr id="23694" name="Freeform 142"/>
            <p:cNvSpPr>
              <a:spLocks/>
            </p:cNvSpPr>
            <p:nvPr/>
          </p:nvSpPr>
          <p:spPr bwMode="auto">
            <a:xfrm>
              <a:off x="10839" y="9881"/>
              <a:ext cx="784" cy="710"/>
            </a:xfrm>
            <a:custGeom>
              <a:avLst/>
              <a:gdLst>
                <a:gd name="T0" fmla="*/ 638 w 784"/>
                <a:gd name="T1" fmla="*/ 160 h 710"/>
                <a:gd name="T2" fmla="*/ 651 w 784"/>
                <a:gd name="T3" fmla="*/ 134 h 710"/>
                <a:gd name="T4" fmla="*/ 665 w 784"/>
                <a:gd name="T5" fmla="*/ 120 h 710"/>
                <a:gd name="T6" fmla="*/ 678 w 784"/>
                <a:gd name="T7" fmla="*/ 93 h 710"/>
                <a:gd name="T8" fmla="*/ 704 w 784"/>
                <a:gd name="T9" fmla="*/ 67 h 710"/>
                <a:gd name="T10" fmla="*/ 744 w 784"/>
                <a:gd name="T11" fmla="*/ 53 h 710"/>
                <a:gd name="T12" fmla="*/ 784 w 784"/>
                <a:gd name="T13" fmla="*/ 53 h 710"/>
                <a:gd name="T14" fmla="*/ 784 w 784"/>
                <a:gd name="T15" fmla="*/ 0 h 710"/>
                <a:gd name="T16" fmla="*/ 532 w 784"/>
                <a:gd name="T17" fmla="*/ 0 h 710"/>
                <a:gd name="T18" fmla="*/ 532 w 784"/>
                <a:gd name="T19" fmla="*/ 53 h 710"/>
                <a:gd name="T20" fmla="*/ 558 w 784"/>
                <a:gd name="T21" fmla="*/ 53 h 710"/>
                <a:gd name="T22" fmla="*/ 585 w 784"/>
                <a:gd name="T23" fmla="*/ 67 h 710"/>
                <a:gd name="T24" fmla="*/ 598 w 784"/>
                <a:gd name="T25" fmla="*/ 80 h 710"/>
                <a:gd name="T26" fmla="*/ 598 w 784"/>
                <a:gd name="T27" fmla="*/ 160 h 710"/>
                <a:gd name="T28" fmla="*/ 425 w 784"/>
                <a:gd name="T29" fmla="*/ 576 h 710"/>
                <a:gd name="T30" fmla="*/ 253 w 784"/>
                <a:gd name="T31" fmla="*/ 120 h 710"/>
                <a:gd name="T32" fmla="*/ 240 w 784"/>
                <a:gd name="T33" fmla="*/ 107 h 710"/>
                <a:gd name="T34" fmla="*/ 240 w 784"/>
                <a:gd name="T35" fmla="*/ 93 h 710"/>
                <a:gd name="T36" fmla="*/ 253 w 784"/>
                <a:gd name="T37" fmla="*/ 67 h 710"/>
                <a:gd name="T38" fmla="*/ 266 w 784"/>
                <a:gd name="T39" fmla="*/ 67 h 710"/>
                <a:gd name="T40" fmla="*/ 293 w 784"/>
                <a:gd name="T41" fmla="*/ 53 h 710"/>
                <a:gd name="T42" fmla="*/ 332 w 784"/>
                <a:gd name="T43" fmla="*/ 53 h 710"/>
                <a:gd name="T44" fmla="*/ 332 w 784"/>
                <a:gd name="T45" fmla="*/ 0 h 710"/>
                <a:gd name="T46" fmla="*/ 0 w 784"/>
                <a:gd name="T47" fmla="*/ 0 h 710"/>
                <a:gd name="T48" fmla="*/ 0 w 784"/>
                <a:gd name="T49" fmla="*/ 53 h 710"/>
                <a:gd name="T50" fmla="*/ 80 w 784"/>
                <a:gd name="T51" fmla="*/ 53 h 710"/>
                <a:gd name="T52" fmla="*/ 107 w 784"/>
                <a:gd name="T53" fmla="*/ 67 h 710"/>
                <a:gd name="T54" fmla="*/ 120 w 784"/>
                <a:gd name="T55" fmla="*/ 80 h 710"/>
                <a:gd name="T56" fmla="*/ 133 w 784"/>
                <a:gd name="T57" fmla="*/ 107 h 710"/>
                <a:gd name="T58" fmla="*/ 359 w 784"/>
                <a:gd name="T59" fmla="*/ 683 h 710"/>
                <a:gd name="T60" fmla="*/ 386 w 784"/>
                <a:gd name="T61" fmla="*/ 710 h 710"/>
                <a:gd name="T62" fmla="*/ 412 w 784"/>
                <a:gd name="T63" fmla="*/ 710 h 710"/>
                <a:gd name="T64" fmla="*/ 425 w 784"/>
                <a:gd name="T65" fmla="*/ 697 h 710"/>
                <a:gd name="T66" fmla="*/ 425 w 784"/>
                <a:gd name="T67" fmla="*/ 683 h 710"/>
                <a:gd name="T68" fmla="*/ 638 w 784"/>
                <a:gd name="T69" fmla="*/ 160 h 7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4"/>
                <a:gd name="T106" fmla="*/ 0 h 710"/>
                <a:gd name="T107" fmla="*/ 784 w 784"/>
                <a:gd name="T108" fmla="*/ 710 h 7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4" h="710">
                  <a:moveTo>
                    <a:pt x="638" y="160"/>
                  </a:moveTo>
                  <a:lnTo>
                    <a:pt x="651" y="134"/>
                  </a:lnTo>
                  <a:lnTo>
                    <a:pt x="665" y="120"/>
                  </a:lnTo>
                  <a:lnTo>
                    <a:pt x="678" y="93"/>
                  </a:lnTo>
                  <a:lnTo>
                    <a:pt x="704" y="67"/>
                  </a:lnTo>
                  <a:lnTo>
                    <a:pt x="744" y="53"/>
                  </a:lnTo>
                  <a:lnTo>
                    <a:pt x="784" y="53"/>
                  </a:lnTo>
                  <a:lnTo>
                    <a:pt x="784" y="0"/>
                  </a:lnTo>
                  <a:lnTo>
                    <a:pt x="532" y="0"/>
                  </a:lnTo>
                  <a:lnTo>
                    <a:pt x="532" y="53"/>
                  </a:lnTo>
                  <a:lnTo>
                    <a:pt x="558" y="53"/>
                  </a:lnTo>
                  <a:lnTo>
                    <a:pt x="585" y="67"/>
                  </a:lnTo>
                  <a:lnTo>
                    <a:pt x="598" y="80"/>
                  </a:lnTo>
                  <a:lnTo>
                    <a:pt x="598" y="160"/>
                  </a:lnTo>
                  <a:lnTo>
                    <a:pt x="425" y="576"/>
                  </a:lnTo>
                  <a:lnTo>
                    <a:pt x="253" y="120"/>
                  </a:lnTo>
                  <a:lnTo>
                    <a:pt x="240" y="107"/>
                  </a:lnTo>
                  <a:lnTo>
                    <a:pt x="240" y="93"/>
                  </a:lnTo>
                  <a:lnTo>
                    <a:pt x="253" y="67"/>
                  </a:lnTo>
                  <a:lnTo>
                    <a:pt x="266" y="67"/>
                  </a:lnTo>
                  <a:lnTo>
                    <a:pt x="293" y="53"/>
                  </a:lnTo>
                  <a:lnTo>
                    <a:pt x="332" y="53"/>
                  </a:lnTo>
                  <a:lnTo>
                    <a:pt x="332" y="0"/>
                  </a:lnTo>
                  <a:lnTo>
                    <a:pt x="0" y="0"/>
                  </a:lnTo>
                  <a:lnTo>
                    <a:pt x="0" y="53"/>
                  </a:lnTo>
                  <a:lnTo>
                    <a:pt x="80" y="53"/>
                  </a:lnTo>
                  <a:lnTo>
                    <a:pt x="107" y="67"/>
                  </a:lnTo>
                  <a:lnTo>
                    <a:pt x="120" y="80"/>
                  </a:lnTo>
                  <a:lnTo>
                    <a:pt x="133" y="107"/>
                  </a:lnTo>
                  <a:lnTo>
                    <a:pt x="359" y="683"/>
                  </a:lnTo>
                  <a:lnTo>
                    <a:pt x="386" y="710"/>
                  </a:lnTo>
                  <a:lnTo>
                    <a:pt x="412" y="710"/>
                  </a:lnTo>
                  <a:lnTo>
                    <a:pt x="425" y="697"/>
                  </a:lnTo>
                  <a:lnTo>
                    <a:pt x="425" y="683"/>
                  </a:lnTo>
                  <a:lnTo>
                    <a:pt x="638" y="160"/>
                  </a:lnTo>
                  <a:close/>
                </a:path>
              </a:pathLst>
            </a:custGeom>
            <a:solidFill>
              <a:srgbClr val="000000"/>
            </a:solidFill>
            <a:ln w="0">
              <a:solidFill>
                <a:srgbClr val="000000"/>
              </a:solidFill>
              <a:prstDash val="solid"/>
              <a:round/>
              <a:headEnd/>
              <a:tailEnd/>
            </a:ln>
          </p:spPr>
          <p:txBody>
            <a:bodyPr/>
            <a:lstStyle/>
            <a:p>
              <a:endParaRPr lang="en-US"/>
            </a:p>
          </p:txBody>
        </p:sp>
        <p:sp>
          <p:nvSpPr>
            <p:cNvPr id="23695" name="Freeform 143"/>
            <p:cNvSpPr>
              <a:spLocks noEditPoints="1"/>
            </p:cNvSpPr>
            <p:nvPr/>
          </p:nvSpPr>
          <p:spPr bwMode="auto">
            <a:xfrm>
              <a:off x="11663" y="9854"/>
              <a:ext cx="624" cy="737"/>
            </a:xfrm>
            <a:custGeom>
              <a:avLst/>
              <a:gdLst>
                <a:gd name="T0" fmla="*/ 584 w 624"/>
                <a:gd name="T1" fmla="*/ 348 h 737"/>
                <a:gd name="T2" fmla="*/ 611 w 624"/>
                <a:gd name="T3" fmla="*/ 348 h 737"/>
                <a:gd name="T4" fmla="*/ 624 w 624"/>
                <a:gd name="T5" fmla="*/ 335 h 737"/>
                <a:gd name="T6" fmla="*/ 624 w 624"/>
                <a:gd name="T7" fmla="*/ 321 h 737"/>
                <a:gd name="T8" fmla="*/ 611 w 624"/>
                <a:gd name="T9" fmla="*/ 201 h 737"/>
                <a:gd name="T10" fmla="*/ 558 w 624"/>
                <a:gd name="T11" fmla="*/ 94 h 737"/>
                <a:gd name="T12" fmla="*/ 465 w 624"/>
                <a:gd name="T13" fmla="*/ 27 h 737"/>
                <a:gd name="T14" fmla="*/ 332 w 624"/>
                <a:gd name="T15" fmla="*/ 0 h 737"/>
                <a:gd name="T16" fmla="*/ 199 w 624"/>
                <a:gd name="T17" fmla="*/ 27 h 737"/>
                <a:gd name="T18" fmla="*/ 106 w 624"/>
                <a:gd name="T19" fmla="*/ 107 h 737"/>
                <a:gd name="T20" fmla="*/ 26 w 624"/>
                <a:gd name="T21" fmla="*/ 228 h 737"/>
                <a:gd name="T22" fmla="*/ 0 w 624"/>
                <a:gd name="T23" fmla="*/ 375 h 737"/>
                <a:gd name="T24" fmla="*/ 26 w 624"/>
                <a:gd name="T25" fmla="*/ 522 h 737"/>
                <a:gd name="T26" fmla="*/ 106 w 624"/>
                <a:gd name="T27" fmla="*/ 643 h 737"/>
                <a:gd name="T28" fmla="*/ 226 w 624"/>
                <a:gd name="T29" fmla="*/ 710 h 737"/>
                <a:gd name="T30" fmla="*/ 359 w 624"/>
                <a:gd name="T31" fmla="*/ 737 h 737"/>
                <a:gd name="T32" fmla="*/ 465 w 624"/>
                <a:gd name="T33" fmla="*/ 724 h 737"/>
                <a:gd name="T34" fmla="*/ 531 w 624"/>
                <a:gd name="T35" fmla="*/ 670 h 737"/>
                <a:gd name="T36" fmla="*/ 584 w 624"/>
                <a:gd name="T37" fmla="*/ 616 h 737"/>
                <a:gd name="T38" fmla="*/ 624 w 624"/>
                <a:gd name="T39" fmla="*/ 536 h 737"/>
                <a:gd name="T40" fmla="*/ 624 w 624"/>
                <a:gd name="T41" fmla="*/ 522 h 737"/>
                <a:gd name="T42" fmla="*/ 611 w 624"/>
                <a:gd name="T43" fmla="*/ 509 h 737"/>
                <a:gd name="T44" fmla="*/ 598 w 624"/>
                <a:gd name="T45" fmla="*/ 509 h 737"/>
                <a:gd name="T46" fmla="*/ 584 w 624"/>
                <a:gd name="T47" fmla="*/ 522 h 737"/>
                <a:gd name="T48" fmla="*/ 584 w 624"/>
                <a:gd name="T49" fmla="*/ 536 h 737"/>
                <a:gd name="T50" fmla="*/ 531 w 624"/>
                <a:gd name="T51" fmla="*/ 630 h 737"/>
                <a:gd name="T52" fmla="*/ 465 w 624"/>
                <a:gd name="T53" fmla="*/ 683 h 737"/>
                <a:gd name="T54" fmla="*/ 398 w 624"/>
                <a:gd name="T55" fmla="*/ 697 h 737"/>
                <a:gd name="T56" fmla="*/ 319 w 624"/>
                <a:gd name="T57" fmla="*/ 697 h 737"/>
                <a:gd name="T58" fmla="*/ 279 w 624"/>
                <a:gd name="T59" fmla="*/ 683 h 737"/>
                <a:gd name="T60" fmla="*/ 239 w 624"/>
                <a:gd name="T61" fmla="*/ 656 h 737"/>
                <a:gd name="T62" fmla="*/ 212 w 624"/>
                <a:gd name="T63" fmla="*/ 630 h 737"/>
                <a:gd name="T64" fmla="*/ 186 w 624"/>
                <a:gd name="T65" fmla="*/ 589 h 737"/>
                <a:gd name="T66" fmla="*/ 146 w 624"/>
                <a:gd name="T67" fmla="*/ 509 h 737"/>
                <a:gd name="T68" fmla="*/ 146 w 624"/>
                <a:gd name="T69" fmla="*/ 415 h 737"/>
                <a:gd name="T70" fmla="*/ 133 w 624"/>
                <a:gd name="T71" fmla="*/ 348 h 737"/>
                <a:gd name="T72" fmla="*/ 584 w 624"/>
                <a:gd name="T73" fmla="*/ 348 h 737"/>
                <a:gd name="T74" fmla="*/ 133 w 624"/>
                <a:gd name="T75" fmla="*/ 321 h 737"/>
                <a:gd name="T76" fmla="*/ 159 w 624"/>
                <a:gd name="T77" fmla="*/ 201 h 737"/>
                <a:gd name="T78" fmla="*/ 199 w 624"/>
                <a:gd name="T79" fmla="*/ 120 h 737"/>
                <a:gd name="T80" fmla="*/ 252 w 624"/>
                <a:gd name="T81" fmla="*/ 67 h 737"/>
                <a:gd name="T82" fmla="*/ 292 w 624"/>
                <a:gd name="T83" fmla="*/ 40 h 737"/>
                <a:gd name="T84" fmla="*/ 332 w 624"/>
                <a:gd name="T85" fmla="*/ 40 h 737"/>
                <a:gd name="T86" fmla="*/ 412 w 624"/>
                <a:gd name="T87" fmla="*/ 67 h 737"/>
                <a:gd name="T88" fmla="*/ 465 w 624"/>
                <a:gd name="T89" fmla="*/ 120 h 737"/>
                <a:gd name="T90" fmla="*/ 505 w 624"/>
                <a:gd name="T91" fmla="*/ 187 h 737"/>
                <a:gd name="T92" fmla="*/ 518 w 624"/>
                <a:gd name="T93" fmla="*/ 268 h 737"/>
                <a:gd name="T94" fmla="*/ 518 w 624"/>
                <a:gd name="T95" fmla="*/ 321 h 737"/>
                <a:gd name="T96" fmla="*/ 133 w 624"/>
                <a:gd name="T97" fmla="*/ 321 h 73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4"/>
                <a:gd name="T148" fmla="*/ 0 h 737"/>
                <a:gd name="T149" fmla="*/ 624 w 624"/>
                <a:gd name="T150" fmla="*/ 737 h 73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4" h="737">
                  <a:moveTo>
                    <a:pt x="584" y="348"/>
                  </a:moveTo>
                  <a:lnTo>
                    <a:pt x="611" y="348"/>
                  </a:lnTo>
                  <a:lnTo>
                    <a:pt x="624" y="335"/>
                  </a:lnTo>
                  <a:lnTo>
                    <a:pt x="624" y="321"/>
                  </a:lnTo>
                  <a:lnTo>
                    <a:pt x="611" y="201"/>
                  </a:lnTo>
                  <a:lnTo>
                    <a:pt x="558" y="94"/>
                  </a:lnTo>
                  <a:lnTo>
                    <a:pt x="465" y="27"/>
                  </a:lnTo>
                  <a:lnTo>
                    <a:pt x="332" y="0"/>
                  </a:lnTo>
                  <a:lnTo>
                    <a:pt x="199" y="27"/>
                  </a:lnTo>
                  <a:lnTo>
                    <a:pt x="106" y="107"/>
                  </a:lnTo>
                  <a:lnTo>
                    <a:pt x="26" y="228"/>
                  </a:lnTo>
                  <a:lnTo>
                    <a:pt x="0" y="375"/>
                  </a:lnTo>
                  <a:lnTo>
                    <a:pt x="26" y="522"/>
                  </a:lnTo>
                  <a:lnTo>
                    <a:pt x="106" y="643"/>
                  </a:lnTo>
                  <a:lnTo>
                    <a:pt x="226" y="710"/>
                  </a:lnTo>
                  <a:lnTo>
                    <a:pt x="359" y="737"/>
                  </a:lnTo>
                  <a:lnTo>
                    <a:pt x="465" y="724"/>
                  </a:lnTo>
                  <a:lnTo>
                    <a:pt x="531" y="670"/>
                  </a:lnTo>
                  <a:lnTo>
                    <a:pt x="584" y="616"/>
                  </a:lnTo>
                  <a:lnTo>
                    <a:pt x="624" y="536"/>
                  </a:lnTo>
                  <a:lnTo>
                    <a:pt x="624" y="522"/>
                  </a:lnTo>
                  <a:lnTo>
                    <a:pt x="611" y="509"/>
                  </a:lnTo>
                  <a:lnTo>
                    <a:pt x="598" y="509"/>
                  </a:lnTo>
                  <a:lnTo>
                    <a:pt x="584" y="522"/>
                  </a:lnTo>
                  <a:lnTo>
                    <a:pt x="584" y="536"/>
                  </a:lnTo>
                  <a:lnTo>
                    <a:pt x="531" y="630"/>
                  </a:lnTo>
                  <a:lnTo>
                    <a:pt x="465" y="683"/>
                  </a:lnTo>
                  <a:lnTo>
                    <a:pt x="398" y="697"/>
                  </a:lnTo>
                  <a:lnTo>
                    <a:pt x="319" y="697"/>
                  </a:lnTo>
                  <a:lnTo>
                    <a:pt x="279" y="683"/>
                  </a:lnTo>
                  <a:lnTo>
                    <a:pt x="239" y="656"/>
                  </a:lnTo>
                  <a:lnTo>
                    <a:pt x="212" y="630"/>
                  </a:lnTo>
                  <a:lnTo>
                    <a:pt x="186" y="589"/>
                  </a:lnTo>
                  <a:lnTo>
                    <a:pt x="146" y="509"/>
                  </a:lnTo>
                  <a:lnTo>
                    <a:pt x="146" y="415"/>
                  </a:lnTo>
                  <a:lnTo>
                    <a:pt x="133" y="348"/>
                  </a:lnTo>
                  <a:lnTo>
                    <a:pt x="584" y="348"/>
                  </a:lnTo>
                  <a:close/>
                  <a:moveTo>
                    <a:pt x="133" y="321"/>
                  </a:moveTo>
                  <a:lnTo>
                    <a:pt x="159" y="201"/>
                  </a:lnTo>
                  <a:lnTo>
                    <a:pt x="199" y="120"/>
                  </a:lnTo>
                  <a:lnTo>
                    <a:pt x="252" y="67"/>
                  </a:lnTo>
                  <a:lnTo>
                    <a:pt x="292" y="40"/>
                  </a:lnTo>
                  <a:lnTo>
                    <a:pt x="332" y="40"/>
                  </a:lnTo>
                  <a:lnTo>
                    <a:pt x="412" y="67"/>
                  </a:lnTo>
                  <a:lnTo>
                    <a:pt x="465" y="120"/>
                  </a:lnTo>
                  <a:lnTo>
                    <a:pt x="505" y="187"/>
                  </a:lnTo>
                  <a:lnTo>
                    <a:pt x="518" y="268"/>
                  </a:lnTo>
                  <a:lnTo>
                    <a:pt x="518" y="321"/>
                  </a:lnTo>
                  <a:lnTo>
                    <a:pt x="133" y="321"/>
                  </a:lnTo>
                  <a:close/>
                </a:path>
              </a:pathLst>
            </a:custGeom>
            <a:solidFill>
              <a:srgbClr val="000000"/>
            </a:solidFill>
            <a:ln w="0">
              <a:solidFill>
                <a:srgbClr val="000000"/>
              </a:solidFill>
              <a:prstDash val="solid"/>
              <a:round/>
              <a:headEnd/>
              <a:tailEnd/>
            </a:ln>
          </p:spPr>
          <p:txBody>
            <a:bodyPr/>
            <a:lstStyle/>
            <a:p>
              <a:endParaRPr lang="en-US"/>
            </a:p>
          </p:txBody>
        </p:sp>
        <p:sp>
          <p:nvSpPr>
            <p:cNvPr id="23696" name="Freeform 144"/>
            <p:cNvSpPr>
              <a:spLocks noEditPoints="1"/>
            </p:cNvSpPr>
            <p:nvPr/>
          </p:nvSpPr>
          <p:spPr bwMode="auto">
            <a:xfrm>
              <a:off x="12367" y="10068"/>
              <a:ext cx="345" cy="764"/>
            </a:xfrm>
            <a:custGeom>
              <a:avLst/>
              <a:gdLst>
                <a:gd name="T0" fmla="*/ 305 w 345"/>
                <a:gd name="T1" fmla="*/ 40 h 764"/>
                <a:gd name="T2" fmla="*/ 305 w 345"/>
                <a:gd name="T3" fmla="*/ 27 h 764"/>
                <a:gd name="T4" fmla="*/ 279 w 345"/>
                <a:gd name="T5" fmla="*/ 0 h 764"/>
                <a:gd name="T6" fmla="*/ 265 w 345"/>
                <a:gd name="T7" fmla="*/ 0 h 764"/>
                <a:gd name="T8" fmla="*/ 212 w 345"/>
                <a:gd name="T9" fmla="*/ 27 h 764"/>
                <a:gd name="T10" fmla="*/ 199 w 345"/>
                <a:gd name="T11" fmla="*/ 67 h 764"/>
                <a:gd name="T12" fmla="*/ 226 w 345"/>
                <a:gd name="T13" fmla="*/ 94 h 764"/>
                <a:gd name="T14" fmla="*/ 252 w 345"/>
                <a:gd name="T15" fmla="*/ 107 h 764"/>
                <a:gd name="T16" fmla="*/ 305 w 345"/>
                <a:gd name="T17" fmla="*/ 81 h 764"/>
                <a:gd name="T18" fmla="*/ 305 w 345"/>
                <a:gd name="T19" fmla="*/ 40 h 764"/>
                <a:gd name="T20" fmla="*/ 80 w 345"/>
                <a:gd name="T21" fmla="*/ 617 h 764"/>
                <a:gd name="T22" fmla="*/ 80 w 345"/>
                <a:gd name="T23" fmla="*/ 644 h 764"/>
                <a:gd name="T24" fmla="*/ 66 w 345"/>
                <a:gd name="T25" fmla="*/ 670 h 764"/>
                <a:gd name="T26" fmla="*/ 80 w 345"/>
                <a:gd name="T27" fmla="*/ 711 h 764"/>
                <a:gd name="T28" fmla="*/ 106 w 345"/>
                <a:gd name="T29" fmla="*/ 737 h 764"/>
                <a:gd name="T30" fmla="*/ 133 w 345"/>
                <a:gd name="T31" fmla="*/ 751 h 764"/>
                <a:gd name="T32" fmla="*/ 173 w 345"/>
                <a:gd name="T33" fmla="*/ 764 h 764"/>
                <a:gd name="T34" fmla="*/ 252 w 345"/>
                <a:gd name="T35" fmla="*/ 737 h 764"/>
                <a:gd name="T36" fmla="*/ 305 w 345"/>
                <a:gd name="T37" fmla="*/ 684 h 764"/>
                <a:gd name="T38" fmla="*/ 319 w 345"/>
                <a:gd name="T39" fmla="*/ 657 h 764"/>
                <a:gd name="T40" fmla="*/ 332 w 345"/>
                <a:gd name="T41" fmla="*/ 617 h 764"/>
                <a:gd name="T42" fmla="*/ 332 w 345"/>
                <a:gd name="T43" fmla="*/ 603 h 764"/>
                <a:gd name="T44" fmla="*/ 345 w 345"/>
                <a:gd name="T45" fmla="*/ 590 h 764"/>
                <a:gd name="T46" fmla="*/ 332 w 345"/>
                <a:gd name="T47" fmla="*/ 577 h 764"/>
                <a:gd name="T48" fmla="*/ 305 w 345"/>
                <a:gd name="T49" fmla="*/ 577 h 764"/>
                <a:gd name="T50" fmla="*/ 305 w 345"/>
                <a:gd name="T51" fmla="*/ 590 h 764"/>
                <a:gd name="T52" fmla="*/ 279 w 345"/>
                <a:gd name="T53" fmla="*/ 657 h 764"/>
                <a:gd name="T54" fmla="*/ 252 w 345"/>
                <a:gd name="T55" fmla="*/ 697 h 764"/>
                <a:gd name="T56" fmla="*/ 212 w 345"/>
                <a:gd name="T57" fmla="*/ 724 h 764"/>
                <a:gd name="T58" fmla="*/ 159 w 345"/>
                <a:gd name="T59" fmla="*/ 724 h 764"/>
                <a:gd name="T60" fmla="*/ 159 w 345"/>
                <a:gd name="T61" fmla="*/ 644 h 764"/>
                <a:gd name="T62" fmla="*/ 173 w 345"/>
                <a:gd name="T63" fmla="*/ 617 h 764"/>
                <a:gd name="T64" fmla="*/ 186 w 345"/>
                <a:gd name="T65" fmla="*/ 577 h 764"/>
                <a:gd name="T66" fmla="*/ 212 w 345"/>
                <a:gd name="T67" fmla="*/ 523 h 764"/>
                <a:gd name="T68" fmla="*/ 212 w 345"/>
                <a:gd name="T69" fmla="*/ 510 h 764"/>
                <a:gd name="T70" fmla="*/ 239 w 345"/>
                <a:gd name="T71" fmla="*/ 456 h 764"/>
                <a:gd name="T72" fmla="*/ 252 w 345"/>
                <a:gd name="T73" fmla="*/ 416 h 764"/>
                <a:gd name="T74" fmla="*/ 252 w 345"/>
                <a:gd name="T75" fmla="*/ 402 h 764"/>
                <a:gd name="T76" fmla="*/ 265 w 345"/>
                <a:gd name="T77" fmla="*/ 389 h 764"/>
                <a:gd name="T78" fmla="*/ 265 w 345"/>
                <a:gd name="T79" fmla="*/ 308 h 764"/>
                <a:gd name="T80" fmla="*/ 239 w 345"/>
                <a:gd name="T81" fmla="*/ 282 h 764"/>
                <a:gd name="T82" fmla="*/ 199 w 345"/>
                <a:gd name="T83" fmla="*/ 255 h 764"/>
                <a:gd name="T84" fmla="*/ 159 w 345"/>
                <a:gd name="T85" fmla="*/ 255 h 764"/>
                <a:gd name="T86" fmla="*/ 80 w 345"/>
                <a:gd name="T87" fmla="*/ 282 h 764"/>
                <a:gd name="T88" fmla="*/ 53 w 345"/>
                <a:gd name="T89" fmla="*/ 308 h 764"/>
                <a:gd name="T90" fmla="*/ 26 w 345"/>
                <a:gd name="T91" fmla="*/ 349 h 764"/>
                <a:gd name="T92" fmla="*/ 13 w 345"/>
                <a:gd name="T93" fmla="*/ 389 h 764"/>
                <a:gd name="T94" fmla="*/ 0 w 345"/>
                <a:gd name="T95" fmla="*/ 416 h 764"/>
                <a:gd name="T96" fmla="*/ 0 w 345"/>
                <a:gd name="T97" fmla="*/ 442 h 764"/>
                <a:gd name="T98" fmla="*/ 26 w 345"/>
                <a:gd name="T99" fmla="*/ 442 h 764"/>
                <a:gd name="T100" fmla="*/ 40 w 345"/>
                <a:gd name="T101" fmla="*/ 429 h 764"/>
                <a:gd name="T102" fmla="*/ 40 w 345"/>
                <a:gd name="T103" fmla="*/ 416 h 764"/>
                <a:gd name="T104" fmla="*/ 53 w 345"/>
                <a:gd name="T105" fmla="*/ 362 h 764"/>
                <a:gd name="T106" fmla="*/ 106 w 345"/>
                <a:gd name="T107" fmla="*/ 308 h 764"/>
                <a:gd name="T108" fmla="*/ 159 w 345"/>
                <a:gd name="T109" fmla="*/ 282 h 764"/>
                <a:gd name="T110" fmla="*/ 173 w 345"/>
                <a:gd name="T111" fmla="*/ 282 h 764"/>
                <a:gd name="T112" fmla="*/ 186 w 345"/>
                <a:gd name="T113" fmla="*/ 295 h 764"/>
                <a:gd name="T114" fmla="*/ 186 w 345"/>
                <a:gd name="T115" fmla="*/ 349 h 764"/>
                <a:gd name="T116" fmla="*/ 173 w 345"/>
                <a:gd name="T117" fmla="*/ 375 h 764"/>
                <a:gd name="T118" fmla="*/ 173 w 345"/>
                <a:gd name="T119" fmla="*/ 402 h 764"/>
                <a:gd name="T120" fmla="*/ 146 w 345"/>
                <a:gd name="T121" fmla="*/ 442 h 764"/>
                <a:gd name="T122" fmla="*/ 80 w 345"/>
                <a:gd name="T123" fmla="*/ 617 h 76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45"/>
                <a:gd name="T187" fmla="*/ 0 h 764"/>
                <a:gd name="T188" fmla="*/ 345 w 345"/>
                <a:gd name="T189" fmla="*/ 764 h 76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45" h="764">
                  <a:moveTo>
                    <a:pt x="305" y="40"/>
                  </a:moveTo>
                  <a:lnTo>
                    <a:pt x="305" y="27"/>
                  </a:lnTo>
                  <a:lnTo>
                    <a:pt x="279" y="0"/>
                  </a:lnTo>
                  <a:lnTo>
                    <a:pt x="265" y="0"/>
                  </a:lnTo>
                  <a:lnTo>
                    <a:pt x="212" y="27"/>
                  </a:lnTo>
                  <a:lnTo>
                    <a:pt x="199" y="67"/>
                  </a:lnTo>
                  <a:lnTo>
                    <a:pt x="226" y="94"/>
                  </a:lnTo>
                  <a:lnTo>
                    <a:pt x="252" y="107"/>
                  </a:lnTo>
                  <a:lnTo>
                    <a:pt x="305" y="81"/>
                  </a:lnTo>
                  <a:lnTo>
                    <a:pt x="305" y="40"/>
                  </a:lnTo>
                  <a:close/>
                  <a:moveTo>
                    <a:pt x="80" y="617"/>
                  </a:moveTo>
                  <a:lnTo>
                    <a:pt x="80" y="644"/>
                  </a:lnTo>
                  <a:lnTo>
                    <a:pt x="66" y="670"/>
                  </a:lnTo>
                  <a:lnTo>
                    <a:pt x="80" y="711"/>
                  </a:lnTo>
                  <a:lnTo>
                    <a:pt x="106" y="737"/>
                  </a:lnTo>
                  <a:lnTo>
                    <a:pt x="133" y="751"/>
                  </a:lnTo>
                  <a:lnTo>
                    <a:pt x="173" y="764"/>
                  </a:lnTo>
                  <a:lnTo>
                    <a:pt x="252" y="737"/>
                  </a:lnTo>
                  <a:lnTo>
                    <a:pt x="305" y="684"/>
                  </a:lnTo>
                  <a:lnTo>
                    <a:pt x="319" y="657"/>
                  </a:lnTo>
                  <a:lnTo>
                    <a:pt x="332" y="617"/>
                  </a:lnTo>
                  <a:lnTo>
                    <a:pt x="332" y="603"/>
                  </a:lnTo>
                  <a:lnTo>
                    <a:pt x="345" y="590"/>
                  </a:lnTo>
                  <a:lnTo>
                    <a:pt x="332" y="577"/>
                  </a:lnTo>
                  <a:lnTo>
                    <a:pt x="305" y="577"/>
                  </a:lnTo>
                  <a:lnTo>
                    <a:pt x="305" y="590"/>
                  </a:lnTo>
                  <a:lnTo>
                    <a:pt x="279" y="657"/>
                  </a:lnTo>
                  <a:lnTo>
                    <a:pt x="252" y="697"/>
                  </a:lnTo>
                  <a:lnTo>
                    <a:pt x="212" y="724"/>
                  </a:lnTo>
                  <a:lnTo>
                    <a:pt x="159" y="724"/>
                  </a:lnTo>
                  <a:lnTo>
                    <a:pt x="159" y="644"/>
                  </a:lnTo>
                  <a:lnTo>
                    <a:pt x="173" y="617"/>
                  </a:lnTo>
                  <a:lnTo>
                    <a:pt x="186" y="577"/>
                  </a:lnTo>
                  <a:lnTo>
                    <a:pt x="212" y="523"/>
                  </a:lnTo>
                  <a:lnTo>
                    <a:pt x="212" y="510"/>
                  </a:lnTo>
                  <a:lnTo>
                    <a:pt x="239" y="456"/>
                  </a:lnTo>
                  <a:lnTo>
                    <a:pt x="252" y="416"/>
                  </a:lnTo>
                  <a:lnTo>
                    <a:pt x="252" y="402"/>
                  </a:lnTo>
                  <a:lnTo>
                    <a:pt x="265" y="389"/>
                  </a:lnTo>
                  <a:lnTo>
                    <a:pt x="265" y="308"/>
                  </a:lnTo>
                  <a:lnTo>
                    <a:pt x="239" y="282"/>
                  </a:lnTo>
                  <a:lnTo>
                    <a:pt x="199" y="255"/>
                  </a:lnTo>
                  <a:lnTo>
                    <a:pt x="159" y="255"/>
                  </a:lnTo>
                  <a:lnTo>
                    <a:pt x="80" y="282"/>
                  </a:lnTo>
                  <a:lnTo>
                    <a:pt x="53" y="308"/>
                  </a:lnTo>
                  <a:lnTo>
                    <a:pt x="26" y="349"/>
                  </a:lnTo>
                  <a:lnTo>
                    <a:pt x="13" y="389"/>
                  </a:lnTo>
                  <a:lnTo>
                    <a:pt x="0" y="416"/>
                  </a:lnTo>
                  <a:lnTo>
                    <a:pt x="0" y="442"/>
                  </a:lnTo>
                  <a:lnTo>
                    <a:pt x="26" y="442"/>
                  </a:lnTo>
                  <a:lnTo>
                    <a:pt x="40" y="429"/>
                  </a:lnTo>
                  <a:lnTo>
                    <a:pt x="40" y="416"/>
                  </a:lnTo>
                  <a:lnTo>
                    <a:pt x="53" y="362"/>
                  </a:lnTo>
                  <a:lnTo>
                    <a:pt x="106" y="308"/>
                  </a:lnTo>
                  <a:lnTo>
                    <a:pt x="159" y="282"/>
                  </a:lnTo>
                  <a:lnTo>
                    <a:pt x="173" y="282"/>
                  </a:lnTo>
                  <a:lnTo>
                    <a:pt x="186" y="295"/>
                  </a:lnTo>
                  <a:lnTo>
                    <a:pt x="186" y="349"/>
                  </a:lnTo>
                  <a:lnTo>
                    <a:pt x="173" y="375"/>
                  </a:lnTo>
                  <a:lnTo>
                    <a:pt x="173" y="402"/>
                  </a:lnTo>
                  <a:lnTo>
                    <a:pt x="146" y="442"/>
                  </a:lnTo>
                  <a:lnTo>
                    <a:pt x="80" y="617"/>
                  </a:lnTo>
                  <a:close/>
                </a:path>
              </a:pathLst>
            </a:custGeom>
            <a:solidFill>
              <a:srgbClr val="000000"/>
            </a:solidFill>
            <a:ln w="0">
              <a:solidFill>
                <a:srgbClr val="000000"/>
              </a:solidFill>
              <a:prstDash val="solid"/>
              <a:round/>
              <a:headEnd/>
              <a:tailEnd/>
            </a:ln>
          </p:spPr>
          <p:txBody>
            <a:bodyPr/>
            <a:lstStyle/>
            <a:p>
              <a:endParaRPr lang="en-US"/>
            </a:p>
          </p:txBody>
        </p:sp>
        <p:sp>
          <p:nvSpPr>
            <p:cNvPr id="23697" name="Freeform 145"/>
            <p:cNvSpPr>
              <a:spLocks/>
            </p:cNvSpPr>
            <p:nvPr/>
          </p:nvSpPr>
          <p:spPr bwMode="auto">
            <a:xfrm>
              <a:off x="12938" y="9371"/>
              <a:ext cx="372" cy="1609"/>
            </a:xfrm>
            <a:custGeom>
              <a:avLst/>
              <a:gdLst>
                <a:gd name="T0" fmla="*/ 372 w 372"/>
                <a:gd name="T1" fmla="*/ 804 h 1609"/>
                <a:gd name="T2" fmla="*/ 359 w 372"/>
                <a:gd name="T3" fmla="*/ 657 h 1609"/>
                <a:gd name="T4" fmla="*/ 332 w 372"/>
                <a:gd name="T5" fmla="*/ 483 h 1609"/>
                <a:gd name="T6" fmla="*/ 266 w 372"/>
                <a:gd name="T7" fmla="*/ 295 h 1609"/>
                <a:gd name="T8" fmla="*/ 186 w 372"/>
                <a:gd name="T9" fmla="*/ 161 h 1609"/>
                <a:gd name="T10" fmla="*/ 106 w 372"/>
                <a:gd name="T11" fmla="*/ 67 h 1609"/>
                <a:gd name="T12" fmla="*/ 40 w 372"/>
                <a:gd name="T13" fmla="*/ 14 h 1609"/>
                <a:gd name="T14" fmla="*/ 13 w 372"/>
                <a:gd name="T15" fmla="*/ 0 h 1609"/>
                <a:gd name="T16" fmla="*/ 0 w 372"/>
                <a:gd name="T17" fmla="*/ 0 h 1609"/>
                <a:gd name="T18" fmla="*/ 0 w 372"/>
                <a:gd name="T19" fmla="*/ 27 h 1609"/>
                <a:gd name="T20" fmla="*/ 13 w 372"/>
                <a:gd name="T21" fmla="*/ 27 h 1609"/>
                <a:gd name="T22" fmla="*/ 27 w 372"/>
                <a:gd name="T23" fmla="*/ 54 h 1609"/>
                <a:gd name="T24" fmla="*/ 133 w 372"/>
                <a:gd name="T25" fmla="*/ 188 h 1609"/>
                <a:gd name="T26" fmla="*/ 212 w 372"/>
                <a:gd name="T27" fmla="*/ 362 h 1609"/>
                <a:gd name="T28" fmla="*/ 266 w 372"/>
                <a:gd name="T29" fmla="*/ 563 h 1609"/>
                <a:gd name="T30" fmla="*/ 279 w 372"/>
                <a:gd name="T31" fmla="*/ 804 h 1609"/>
                <a:gd name="T32" fmla="*/ 266 w 372"/>
                <a:gd name="T33" fmla="*/ 1005 h 1609"/>
                <a:gd name="T34" fmla="*/ 226 w 372"/>
                <a:gd name="T35" fmla="*/ 1207 h 1609"/>
                <a:gd name="T36" fmla="*/ 146 w 372"/>
                <a:gd name="T37" fmla="*/ 1394 h 1609"/>
                <a:gd name="T38" fmla="*/ 13 w 372"/>
                <a:gd name="T39" fmla="*/ 1568 h 1609"/>
                <a:gd name="T40" fmla="*/ 0 w 372"/>
                <a:gd name="T41" fmla="*/ 1582 h 1609"/>
                <a:gd name="T42" fmla="*/ 0 w 372"/>
                <a:gd name="T43" fmla="*/ 1609 h 1609"/>
                <a:gd name="T44" fmla="*/ 13 w 372"/>
                <a:gd name="T45" fmla="*/ 1609 h 1609"/>
                <a:gd name="T46" fmla="*/ 53 w 372"/>
                <a:gd name="T47" fmla="*/ 1595 h 1609"/>
                <a:gd name="T48" fmla="*/ 106 w 372"/>
                <a:gd name="T49" fmla="*/ 1528 h 1609"/>
                <a:gd name="T50" fmla="*/ 186 w 372"/>
                <a:gd name="T51" fmla="*/ 1434 h 1609"/>
                <a:gd name="T52" fmla="*/ 266 w 372"/>
                <a:gd name="T53" fmla="*/ 1300 h 1609"/>
                <a:gd name="T54" fmla="*/ 345 w 372"/>
                <a:gd name="T55" fmla="*/ 1032 h 1609"/>
                <a:gd name="T56" fmla="*/ 372 w 372"/>
                <a:gd name="T57" fmla="*/ 804 h 160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72"/>
                <a:gd name="T88" fmla="*/ 0 h 1609"/>
                <a:gd name="T89" fmla="*/ 372 w 372"/>
                <a:gd name="T90" fmla="*/ 1609 h 160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72" h="1609">
                  <a:moveTo>
                    <a:pt x="372" y="804"/>
                  </a:moveTo>
                  <a:lnTo>
                    <a:pt x="359" y="657"/>
                  </a:lnTo>
                  <a:lnTo>
                    <a:pt x="332" y="483"/>
                  </a:lnTo>
                  <a:lnTo>
                    <a:pt x="266" y="295"/>
                  </a:lnTo>
                  <a:lnTo>
                    <a:pt x="186" y="161"/>
                  </a:lnTo>
                  <a:lnTo>
                    <a:pt x="106" y="67"/>
                  </a:lnTo>
                  <a:lnTo>
                    <a:pt x="40" y="14"/>
                  </a:lnTo>
                  <a:lnTo>
                    <a:pt x="13" y="0"/>
                  </a:lnTo>
                  <a:lnTo>
                    <a:pt x="0" y="0"/>
                  </a:lnTo>
                  <a:lnTo>
                    <a:pt x="0" y="27"/>
                  </a:lnTo>
                  <a:lnTo>
                    <a:pt x="13" y="27"/>
                  </a:lnTo>
                  <a:lnTo>
                    <a:pt x="27" y="54"/>
                  </a:lnTo>
                  <a:lnTo>
                    <a:pt x="133" y="188"/>
                  </a:lnTo>
                  <a:lnTo>
                    <a:pt x="212" y="362"/>
                  </a:lnTo>
                  <a:lnTo>
                    <a:pt x="266" y="563"/>
                  </a:lnTo>
                  <a:lnTo>
                    <a:pt x="279" y="804"/>
                  </a:lnTo>
                  <a:lnTo>
                    <a:pt x="266" y="1005"/>
                  </a:lnTo>
                  <a:lnTo>
                    <a:pt x="226" y="1207"/>
                  </a:lnTo>
                  <a:lnTo>
                    <a:pt x="146" y="1394"/>
                  </a:lnTo>
                  <a:lnTo>
                    <a:pt x="13" y="1568"/>
                  </a:lnTo>
                  <a:lnTo>
                    <a:pt x="0" y="1582"/>
                  </a:lnTo>
                  <a:lnTo>
                    <a:pt x="0" y="1609"/>
                  </a:lnTo>
                  <a:lnTo>
                    <a:pt x="13" y="1609"/>
                  </a:lnTo>
                  <a:lnTo>
                    <a:pt x="53" y="1595"/>
                  </a:lnTo>
                  <a:lnTo>
                    <a:pt x="106" y="1528"/>
                  </a:lnTo>
                  <a:lnTo>
                    <a:pt x="186" y="1434"/>
                  </a:lnTo>
                  <a:lnTo>
                    <a:pt x="266" y="1300"/>
                  </a:lnTo>
                  <a:lnTo>
                    <a:pt x="345" y="1032"/>
                  </a:lnTo>
                  <a:lnTo>
                    <a:pt x="372" y="804"/>
                  </a:lnTo>
                  <a:close/>
                </a:path>
              </a:pathLst>
            </a:custGeom>
            <a:solidFill>
              <a:srgbClr val="000000"/>
            </a:solidFill>
            <a:ln w="0">
              <a:solidFill>
                <a:srgbClr val="000000"/>
              </a:solidFill>
              <a:prstDash val="solid"/>
              <a:round/>
              <a:headEnd/>
              <a:tailEnd/>
            </a:ln>
          </p:spPr>
          <p:txBody>
            <a:bodyPr/>
            <a:lstStyle/>
            <a:p>
              <a:endParaRPr lang="en-US"/>
            </a:p>
          </p:txBody>
        </p:sp>
        <p:sp>
          <p:nvSpPr>
            <p:cNvPr id="23698" name="Freeform 146"/>
            <p:cNvSpPr>
              <a:spLocks/>
            </p:cNvSpPr>
            <p:nvPr/>
          </p:nvSpPr>
          <p:spPr bwMode="auto">
            <a:xfrm>
              <a:off x="14054" y="9706"/>
              <a:ext cx="797" cy="939"/>
            </a:xfrm>
            <a:custGeom>
              <a:avLst/>
              <a:gdLst>
                <a:gd name="T0" fmla="*/ 743 w 797"/>
                <a:gd name="T1" fmla="*/ 496 h 939"/>
                <a:gd name="T2" fmla="*/ 783 w 797"/>
                <a:gd name="T3" fmla="*/ 496 h 939"/>
                <a:gd name="T4" fmla="*/ 797 w 797"/>
                <a:gd name="T5" fmla="*/ 483 h 939"/>
                <a:gd name="T6" fmla="*/ 797 w 797"/>
                <a:gd name="T7" fmla="*/ 456 h 939"/>
                <a:gd name="T8" fmla="*/ 783 w 797"/>
                <a:gd name="T9" fmla="*/ 443 h 939"/>
                <a:gd name="T10" fmla="*/ 770 w 797"/>
                <a:gd name="T11" fmla="*/ 443 h 939"/>
                <a:gd name="T12" fmla="*/ 743 w 797"/>
                <a:gd name="T13" fmla="*/ 429 h 939"/>
                <a:gd name="T14" fmla="*/ 66 w 797"/>
                <a:gd name="T15" fmla="*/ 429 h 939"/>
                <a:gd name="T16" fmla="*/ 106 w 797"/>
                <a:gd name="T17" fmla="*/ 282 h 939"/>
                <a:gd name="T18" fmla="*/ 199 w 797"/>
                <a:gd name="T19" fmla="*/ 161 h 939"/>
                <a:gd name="T20" fmla="*/ 332 w 797"/>
                <a:gd name="T21" fmla="*/ 94 h 939"/>
                <a:gd name="T22" fmla="*/ 491 w 797"/>
                <a:gd name="T23" fmla="*/ 67 h 939"/>
                <a:gd name="T24" fmla="*/ 783 w 797"/>
                <a:gd name="T25" fmla="*/ 67 h 939"/>
                <a:gd name="T26" fmla="*/ 797 w 797"/>
                <a:gd name="T27" fmla="*/ 54 h 939"/>
                <a:gd name="T28" fmla="*/ 797 w 797"/>
                <a:gd name="T29" fmla="*/ 14 h 939"/>
                <a:gd name="T30" fmla="*/ 783 w 797"/>
                <a:gd name="T31" fmla="*/ 0 h 939"/>
                <a:gd name="T32" fmla="*/ 491 w 797"/>
                <a:gd name="T33" fmla="*/ 0 h 939"/>
                <a:gd name="T34" fmla="*/ 345 w 797"/>
                <a:gd name="T35" fmla="*/ 27 h 939"/>
                <a:gd name="T36" fmla="*/ 199 w 797"/>
                <a:gd name="T37" fmla="*/ 81 h 939"/>
                <a:gd name="T38" fmla="*/ 93 w 797"/>
                <a:gd name="T39" fmla="*/ 188 h 939"/>
                <a:gd name="T40" fmla="*/ 26 w 797"/>
                <a:gd name="T41" fmla="*/ 309 h 939"/>
                <a:gd name="T42" fmla="*/ 0 w 797"/>
                <a:gd name="T43" fmla="*/ 469 h 939"/>
                <a:gd name="T44" fmla="*/ 26 w 797"/>
                <a:gd name="T45" fmla="*/ 617 h 939"/>
                <a:gd name="T46" fmla="*/ 93 w 797"/>
                <a:gd name="T47" fmla="*/ 751 h 939"/>
                <a:gd name="T48" fmla="*/ 199 w 797"/>
                <a:gd name="T49" fmla="*/ 845 h 939"/>
                <a:gd name="T50" fmla="*/ 332 w 797"/>
                <a:gd name="T51" fmla="*/ 912 h 939"/>
                <a:gd name="T52" fmla="*/ 491 w 797"/>
                <a:gd name="T53" fmla="*/ 939 h 939"/>
                <a:gd name="T54" fmla="*/ 783 w 797"/>
                <a:gd name="T55" fmla="*/ 939 h 939"/>
                <a:gd name="T56" fmla="*/ 797 w 797"/>
                <a:gd name="T57" fmla="*/ 925 h 939"/>
                <a:gd name="T58" fmla="*/ 797 w 797"/>
                <a:gd name="T59" fmla="*/ 885 h 939"/>
                <a:gd name="T60" fmla="*/ 783 w 797"/>
                <a:gd name="T61" fmla="*/ 872 h 939"/>
                <a:gd name="T62" fmla="*/ 491 w 797"/>
                <a:gd name="T63" fmla="*/ 872 h 939"/>
                <a:gd name="T64" fmla="*/ 332 w 797"/>
                <a:gd name="T65" fmla="*/ 845 h 939"/>
                <a:gd name="T66" fmla="*/ 199 w 797"/>
                <a:gd name="T67" fmla="*/ 764 h 939"/>
                <a:gd name="T68" fmla="*/ 106 w 797"/>
                <a:gd name="T69" fmla="*/ 644 h 939"/>
                <a:gd name="T70" fmla="*/ 66 w 797"/>
                <a:gd name="T71" fmla="*/ 496 h 939"/>
                <a:gd name="T72" fmla="*/ 743 w 797"/>
                <a:gd name="T73" fmla="*/ 496 h 93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97"/>
                <a:gd name="T112" fmla="*/ 0 h 939"/>
                <a:gd name="T113" fmla="*/ 797 w 797"/>
                <a:gd name="T114" fmla="*/ 939 h 93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97" h="939">
                  <a:moveTo>
                    <a:pt x="743" y="496"/>
                  </a:moveTo>
                  <a:lnTo>
                    <a:pt x="783" y="496"/>
                  </a:lnTo>
                  <a:lnTo>
                    <a:pt x="797" y="483"/>
                  </a:lnTo>
                  <a:lnTo>
                    <a:pt x="797" y="456"/>
                  </a:lnTo>
                  <a:lnTo>
                    <a:pt x="783" y="443"/>
                  </a:lnTo>
                  <a:lnTo>
                    <a:pt x="770" y="443"/>
                  </a:lnTo>
                  <a:lnTo>
                    <a:pt x="743" y="429"/>
                  </a:lnTo>
                  <a:lnTo>
                    <a:pt x="66" y="429"/>
                  </a:lnTo>
                  <a:lnTo>
                    <a:pt x="106" y="282"/>
                  </a:lnTo>
                  <a:lnTo>
                    <a:pt x="199" y="161"/>
                  </a:lnTo>
                  <a:lnTo>
                    <a:pt x="332" y="94"/>
                  </a:lnTo>
                  <a:lnTo>
                    <a:pt x="491" y="67"/>
                  </a:lnTo>
                  <a:lnTo>
                    <a:pt x="783" y="67"/>
                  </a:lnTo>
                  <a:lnTo>
                    <a:pt x="797" y="54"/>
                  </a:lnTo>
                  <a:lnTo>
                    <a:pt x="797" y="14"/>
                  </a:lnTo>
                  <a:lnTo>
                    <a:pt x="783" y="0"/>
                  </a:lnTo>
                  <a:lnTo>
                    <a:pt x="491" y="0"/>
                  </a:lnTo>
                  <a:lnTo>
                    <a:pt x="345" y="27"/>
                  </a:lnTo>
                  <a:lnTo>
                    <a:pt x="199" y="81"/>
                  </a:lnTo>
                  <a:lnTo>
                    <a:pt x="93" y="188"/>
                  </a:lnTo>
                  <a:lnTo>
                    <a:pt x="26" y="309"/>
                  </a:lnTo>
                  <a:lnTo>
                    <a:pt x="0" y="469"/>
                  </a:lnTo>
                  <a:lnTo>
                    <a:pt x="26" y="617"/>
                  </a:lnTo>
                  <a:lnTo>
                    <a:pt x="93" y="751"/>
                  </a:lnTo>
                  <a:lnTo>
                    <a:pt x="199" y="845"/>
                  </a:lnTo>
                  <a:lnTo>
                    <a:pt x="332" y="912"/>
                  </a:lnTo>
                  <a:lnTo>
                    <a:pt x="491" y="939"/>
                  </a:lnTo>
                  <a:lnTo>
                    <a:pt x="783" y="939"/>
                  </a:lnTo>
                  <a:lnTo>
                    <a:pt x="797" y="925"/>
                  </a:lnTo>
                  <a:lnTo>
                    <a:pt x="797" y="885"/>
                  </a:lnTo>
                  <a:lnTo>
                    <a:pt x="783" y="872"/>
                  </a:lnTo>
                  <a:lnTo>
                    <a:pt x="491" y="872"/>
                  </a:lnTo>
                  <a:lnTo>
                    <a:pt x="332" y="845"/>
                  </a:lnTo>
                  <a:lnTo>
                    <a:pt x="199" y="764"/>
                  </a:lnTo>
                  <a:lnTo>
                    <a:pt x="106" y="644"/>
                  </a:lnTo>
                  <a:lnTo>
                    <a:pt x="66" y="496"/>
                  </a:lnTo>
                  <a:lnTo>
                    <a:pt x="743" y="496"/>
                  </a:lnTo>
                  <a:close/>
                </a:path>
              </a:pathLst>
            </a:custGeom>
            <a:solidFill>
              <a:srgbClr val="000000"/>
            </a:solidFill>
            <a:ln w="0">
              <a:solidFill>
                <a:srgbClr val="000000"/>
              </a:solidFill>
              <a:prstDash val="solid"/>
              <a:round/>
              <a:headEnd/>
              <a:tailEnd/>
            </a:ln>
          </p:spPr>
          <p:txBody>
            <a:bodyPr/>
            <a:lstStyle/>
            <a:p>
              <a:endParaRPr lang="en-US"/>
            </a:p>
          </p:txBody>
        </p:sp>
        <p:sp>
          <p:nvSpPr>
            <p:cNvPr id="23699" name="Freeform 147"/>
            <p:cNvSpPr>
              <a:spLocks/>
            </p:cNvSpPr>
            <p:nvPr/>
          </p:nvSpPr>
          <p:spPr bwMode="auto">
            <a:xfrm>
              <a:off x="15554" y="9371"/>
              <a:ext cx="558" cy="1609"/>
            </a:xfrm>
            <a:custGeom>
              <a:avLst/>
              <a:gdLst>
                <a:gd name="T0" fmla="*/ 332 w 558"/>
                <a:gd name="T1" fmla="*/ 295 h 1609"/>
                <a:gd name="T2" fmla="*/ 332 w 558"/>
                <a:gd name="T3" fmla="*/ 188 h 1609"/>
                <a:gd name="T4" fmla="*/ 372 w 558"/>
                <a:gd name="T5" fmla="*/ 108 h 1609"/>
                <a:gd name="T6" fmla="*/ 412 w 558"/>
                <a:gd name="T7" fmla="*/ 67 h 1609"/>
                <a:gd name="T8" fmla="*/ 492 w 558"/>
                <a:gd name="T9" fmla="*/ 41 h 1609"/>
                <a:gd name="T10" fmla="*/ 545 w 558"/>
                <a:gd name="T11" fmla="*/ 27 h 1609"/>
                <a:gd name="T12" fmla="*/ 558 w 558"/>
                <a:gd name="T13" fmla="*/ 27 h 1609"/>
                <a:gd name="T14" fmla="*/ 558 w 558"/>
                <a:gd name="T15" fmla="*/ 0 h 1609"/>
                <a:gd name="T16" fmla="*/ 532 w 558"/>
                <a:gd name="T17" fmla="*/ 0 h 1609"/>
                <a:gd name="T18" fmla="*/ 412 w 558"/>
                <a:gd name="T19" fmla="*/ 14 h 1609"/>
                <a:gd name="T20" fmla="*/ 319 w 558"/>
                <a:gd name="T21" fmla="*/ 54 h 1609"/>
                <a:gd name="T22" fmla="*/ 253 w 558"/>
                <a:gd name="T23" fmla="*/ 121 h 1609"/>
                <a:gd name="T24" fmla="*/ 226 w 558"/>
                <a:gd name="T25" fmla="*/ 188 h 1609"/>
                <a:gd name="T26" fmla="*/ 226 w 558"/>
                <a:gd name="T27" fmla="*/ 603 h 1609"/>
                <a:gd name="T28" fmla="*/ 213 w 558"/>
                <a:gd name="T29" fmla="*/ 670 h 1609"/>
                <a:gd name="T30" fmla="*/ 186 w 558"/>
                <a:gd name="T31" fmla="*/ 711 h 1609"/>
                <a:gd name="T32" fmla="*/ 147 w 558"/>
                <a:gd name="T33" fmla="*/ 751 h 1609"/>
                <a:gd name="T34" fmla="*/ 120 w 558"/>
                <a:gd name="T35" fmla="*/ 764 h 1609"/>
                <a:gd name="T36" fmla="*/ 14 w 558"/>
                <a:gd name="T37" fmla="*/ 791 h 1609"/>
                <a:gd name="T38" fmla="*/ 0 w 558"/>
                <a:gd name="T39" fmla="*/ 791 h 1609"/>
                <a:gd name="T40" fmla="*/ 0 w 558"/>
                <a:gd name="T41" fmla="*/ 818 h 1609"/>
                <a:gd name="T42" fmla="*/ 54 w 558"/>
                <a:gd name="T43" fmla="*/ 818 h 1609"/>
                <a:gd name="T44" fmla="*/ 80 w 558"/>
                <a:gd name="T45" fmla="*/ 831 h 1609"/>
                <a:gd name="T46" fmla="*/ 120 w 558"/>
                <a:gd name="T47" fmla="*/ 845 h 1609"/>
                <a:gd name="T48" fmla="*/ 147 w 558"/>
                <a:gd name="T49" fmla="*/ 858 h 1609"/>
                <a:gd name="T50" fmla="*/ 186 w 558"/>
                <a:gd name="T51" fmla="*/ 885 h 1609"/>
                <a:gd name="T52" fmla="*/ 200 w 558"/>
                <a:gd name="T53" fmla="*/ 925 h 1609"/>
                <a:gd name="T54" fmla="*/ 226 w 558"/>
                <a:gd name="T55" fmla="*/ 965 h 1609"/>
                <a:gd name="T56" fmla="*/ 226 w 558"/>
                <a:gd name="T57" fmla="*/ 1434 h 1609"/>
                <a:gd name="T58" fmla="*/ 240 w 558"/>
                <a:gd name="T59" fmla="*/ 1475 h 1609"/>
                <a:gd name="T60" fmla="*/ 266 w 558"/>
                <a:gd name="T61" fmla="*/ 1515 h 1609"/>
                <a:gd name="T62" fmla="*/ 306 w 558"/>
                <a:gd name="T63" fmla="*/ 1555 h 1609"/>
                <a:gd name="T64" fmla="*/ 425 w 558"/>
                <a:gd name="T65" fmla="*/ 1595 h 1609"/>
                <a:gd name="T66" fmla="*/ 532 w 558"/>
                <a:gd name="T67" fmla="*/ 1609 h 1609"/>
                <a:gd name="T68" fmla="*/ 558 w 558"/>
                <a:gd name="T69" fmla="*/ 1609 h 1609"/>
                <a:gd name="T70" fmla="*/ 558 w 558"/>
                <a:gd name="T71" fmla="*/ 1582 h 1609"/>
                <a:gd name="T72" fmla="*/ 532 w 558"/>
                <a:gd name="T73" fmla="*/ 1568 h 1609"/>
                <a:gd name="T74" fmla="*/ 479 w 558"/>
                <a:gd name="T75" fmla="*/ 1568 h 1609"/>
                <a:gd name="T76" fmla="*/ 399 w 558"/>
                <a:gd name="T77" fmla="*/ 1528 h 1609"/>
                <a:gd name="T78" fmla="*/ 372 w 558"/>
                <a:gd name="T79" fmla="*/ 1501 h 1609"/>
                <a:gd name="T80" fmla="*/ 346 w 558"/>
                <a:gd name="T81" fmla="*/ 1461 h 1609"/>
                <a:gd name="T82" fmla="*/ 332 w 558"/>
                <a:gd name="T83" fmla="*/ 1434 h 1609"/>
                <a:gd name="T84" fmla="*/ 332 w 558"/>
                <a:gd name="T85" fmla="*/ 965 h 1609"/>
                <a:gd name="T86" fmla="*/ 319 w 558"/>
                <a:gd name="T87" fmla="*/ 925 h 1609"/>
                <a:gd name="T88" fmla="*/ 293 w 558"/>
                <a:gd name="T89" fmla="*/ 885 h 1609"/>
                <a:gd name="T90" fmla="*/ 213 w 558"/>
                <a:gd name="T91" fmla="*/ 831 h 1609"/>
                <a:gd name="T92" fmla="*/ 173 w 558"/>
                <a:gd name="T93" fmla="*/ 818 h 1609"/>
                <a:gd name="T94" fmla="*/ 147 w 558"/>
                <a:gd name="T95" fmla="*/ 804 h 1609"/>
                <a:gd name="T96" fmla="*/ 253 w 558"/>
                <a:gd name="T97" fmla="*/ 751 h 1609"/>
                <a:gd name="T98" fmla="*/ 306 w 558"/>
                <a:gd name="T99" fmla="*/ 697 h 1609"/>
                <a:gd name="T100" fmla="*/ 332 w 558"/>
                <a:gd name="T101" fmla="*/ 630 h 1609"/>
                <a:gd name="T102" fmla="*/ 332 w 558"/>
                <a:gd name="T103" fmla="*/ 590 h 1609"/>
                <a:gd name="T104" fmla="*/ 332 w 558"/>
                <a:gd name="T105" fmla="*/ 295 h 160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8"/>
                <a:gd name="T160" fmla="*/ 0 h 1609"/>
                <a:gd name="T161" fmla="*/ 558 w 558"/>
                <a:gd name="T162" fmla="*/ 1609 h 160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8" h="1609">
                  <a:moveTo>
                    <a:pt x="332" y="295"/>
                  </a:moveTo>
                  <a:lnTo>
                    <a:pt x="332" y="188"/>
                  </a:lnTo>
                  <a:lnTo>
                    <a:pt x="372" y="108"/>
                  </a:lnTo>
                  <a:lnTo>
                    <a:pt x="412" y="67"/>
                  </a:lnTo>
                  <a:lnTo>
                    <a:pt x="492" y="41"/>
                  </a:lnTo>
                  <a:lnTo>
                    <a:pt x="545" y="27"/>
                  </a:lnTo>
                  <a:lnTo>
                    <a:pt x="558" y="27"/>
                  </a:lnTo>
                  <a:lnTo>
                    <a:pt x="558" y="0"/>
                  </a:lnTo>
                  <a:lnTo>
                    <a:pt x="532" y="0"/>
                  </a:lnTo>
                  <a:lnTo>
                    <a:pt x="412" y="14"/>
                  </a:lnTo>
                  <a:lnTo>
                    <a:pt x="319" y="54"/>
                  </a:lnTo>
                  <a:lnTo>
                    <a:pt x="253" y="121"/>
                  </a:lnTo>
                  <a:lnTo>
                    <a:pt x="226" y="188"/>
                  </a:lnTo>
                  <a:lnTo>
                    <a:pt x="226" y="603"/>
                  </a:lnTo>
                  <a:lnTo>
                    <a:pt x="213" y="670"/>
                  </a:lnTo>
                  <a:lnTo>
                    <a:pt x="186" y="711"/>
                  </a:lnTo>
                  <a:lnTo>
                    <a:pt x="147" y="751"/>
                  </a:lnTo>
                  <a:lnTo>
                    <a:pt x="120" y="764"/>
                  </a:lnTo>
                  <a:lnTo>
                    <a:pt x="14" y="791"/>
                  </a:lnTo>
                  <a:lnTo>
                    <a:pt x="0" y="791"/>
                  </a:lnTo>
                  <a:lnTo>
                    <a:pt x="0" y="818"/>
                  </a:lnTo>
                  <a:lnTo>
                    <a:pt x="54" y="818"/>
                  </a:lnTo>
                  <a:lnTo>
                    <a:pt x="80" y="831"/>
                  </a:lnTo>
                  <a:lnTo>
                    <a:pt x="120" y="845"/>
                  </a:lnTo>
                  <a:lnTo>
                    <a:pt x="147" y="858"/>
                  </a:lnTo>
                  <a:lnTo>
                    <a:pt x="186" y="885"/>
                  </a:lnTo>
                  <a:lnTo>
                    <a:pt x="200" y="925"/>
                  </a:lnTo>
                  <a:lnTo>
                    <a:pt x="226" y="965"/>
                  </a:lnTo>
                  <a:lnTo>
                    <a:pt x="226" y="1434"/>
                  </a:lnTo>
                  <a:lnTo>
                    <a:pt x="240" y="1475"/>
                  </a:lnTo>
                  <a:lnTo>
                    <a:pt x="266" y="1515"/>
                  </a:lnTo>
                  <a:lnTo>
                    <a:pt x="306" y="1555"/>
                  </a:lnTo>
                  <a:lnTo>
                    <a:pt x="425" y="1595"/>
                  </a:lnTo>
                  <a:lnTo>
                    <a:pt x="532" y="1609"/>
                  </a:lnTo>
                  <a:lnTo>
                    <a:pt x="558" y="1609"/>
                  </a:lnTo>
                  <a:lnTo>
                    <a:pt x="558" y="1582"/>
                  </a:lnTo>
                  <a:lnTo>
                    <a:pt x="532" y="1568"/>
                  </a:lnTo>
                  <a:lnTo>
                    <a:pt x="479" y="1568"/>
                  </a:lnTo>
                  <a:lnTo>
                    <a:pt x="399" y="1528"/>
                  </a:lnTo>
                  <a:lnTo>
                    <a:pt x="372" y="1501"/>
                  </a:lnTo>
                  <a:lnTo>
                    <a:pt x="346" y="1461"/>
                  </a:lnTo>
                  <a:lnTo>
                    <a:pt x="332" y="1434"/>
                  </a:lnTo>
                  <a:lnTo>
                    <a:pt x="332" y="965"/>
                  </a:lnTo>
                  <a:lnTo>
                    <a:pt x="319" y="925"/>
                  </a:lnTo>
                  <a:lnTo>
                    <a:pt x="293" y="885"/>
                  </a:lnTo>
                  <a:lnTo>
                    <a:pt x="213" y="831"/>
                  </a:lnTo>
                  <a:lnTo>
                    <a:pt x="173" y="818"/>
                  </a:lnTo>
                  <a:lnTo>
                    <a:pt x="147" y="804"/>
                  </a:lnTo>
                  <a:lnTo>
                    <a:pt x="253" y="751"/>
                  </a:lnTo>
                  <a:lnTo>
                    <a:pt x="306" y="697"/>
                  </a:lnTo>
                  <a:lnTo>
                    <a:pt x="332" y="630"/>
                  </a:lnTo>
                  <a:lnTo>
                    <a:pt x="332" y="590"/>
                  </a:lnTo>
                  <a:lnTo>
                    <a:pt x="332" y="295"/>
                  </a:lnTo>
                  <a:close/>
                </a:path>
              </a:pathLst>
            </a:custGeom>
            <a:solidFill>
              <a:srgbClr val="000000"/>
            </a:solidFill>
            <a:ln w="0">
              <a:solidFill>
                <a:srgbClr val="000000"/>
              </a:solidFill>
              <a:prstDash val="solid"/>
              <a:round/>
              <a:headEnd/>
              <a:tailEnd/>
            </a:ln>
          </p:spPr>
          <p:txBody>
            <a:bodyPr/>
            <a:lstStyle/>
            <a:p>
              <a:endParaRPr lang="en-US"/>
            </a:p>
          </p:txBody>
        </p:sp>
        <p:sp>
          <p:nvSpPr>
            <p:cNvPr id="23700" name="Freeform 148"/>
            <p:cNvSpPr>
              <a:spLocks/>
            </p:cNvSpPr>
            <p:nvPr/>
          </p:nvSpPr>
          <p:spPr bwMode="auto">
            <a:xfrm>
              <a:off x="16325" y="9438"/>
              <a:ext cx="704" cy="1180"/>
            </a:xfrm>
            <a:custGeom>
              <a:avLst/>
              <a:gdLst>
                <a:gd name="T0" fmla="*/ 265 w 704"/>
                <a:gd name="T1" fmla="*/ 469 h 1180"/>
                <a:gd name="T2" fmla="*/ 159 w 704"/>
                <a:gd name="T3" fmla="*/ 402 h 1180"/>
                <a:gd name="T4" fmla="*/ 106 w 704"/>
                <a:gd name="T5" fmla="*/ 309 h 1180"/>
                <a:gd name="T6" fmla="*/ 119 w 704"/>
                <a:gd name="T7" fmla="*/ 148 h 1180"/>
                <a:gd name="T8" fmla="*/ 305 w 704"/>
                <a:gd name="T9" fmla="*/ 41 h 1180"/>
                <a:gd name="T10" fmla="*/ 504 w 704"/>
                <a:gd name="T11" fmla="*/ 121 h 1180"/>
                <a:gd name="T12" fmla="*/ 597 w 704"/>
                <a:gd name="T13" fmla="*/ 268 h 1180"/>
                <a:gd name="T14" fmla="*/ 624 w 704"/>
                <a:gd name="T15" fmla="*/ 389 h 1180"/>
                <a:gd name="T16" fmla="*/ 651 w 704"/>
                <a:gd name="T17" fmla="*/ 402 h 1180"/>
                <a:gd name="T18" fmla="*/ 664 w 704"/>
                <a:gd name="T19" fmla="*/ 14 h 1180"/>
                <a:gd name="T20" fmla="*/ 637 w 704"/>
                <a:gd name="T21" fmla="*/ 0 h 1180"/>
                <a:gd name="T22" fmla="*/ 624 w 704"/>
                <a:gd name="T23" fmla="*/ 27 h 1180"/>
                <a:gd name="T24" fmla="*/ 504 w 704"/>
                <a:gd name="T25" fmla="*/ 67 h 1180"/>
                <a:gd name="T26" fmla="*/ 305 w 704"/>
                <a:gd name="T27" fmla="*/ 0 h 1180"/>
                <a:gd name="T28" fmla="*/ 79 w 704"/>
                <a:gd name="T29" fmla="*/ 94 h 1180"/>
                <a:gd name="T30" fmla="*/ 0 w 704"/>
                <a:gd name="T31" fmla="*/ 309 h 1180"/>
                <a:gd name="T32" fmla="*/ 93 w 704"/>
                <a:gd name="T33" fmla="*/ 550 h 1180"/>
                <a:gd name="T34" fmla="*/ 226 w 704"/>
                <a:gd name="T35" fmla="*/ 617 h 1180"/>
                <a:gd name="T36" fmla="*/ 412 w 704"/>
                <a:gd name="T37" fmla="*/ 657 h 1180"/>
                <a:gd name="T38" fmla="*/ 478 w 704"/>
                <a:gd name="T39" fmla="*/ 684 h 1180"/>
                <a:gd name="T40" fmla="*/ 558 w 704"/>
                <a:gd name="T41" fmla="*/ 751 h 1180"/>
                <a:gd name="T42" fmla="*/ 597 w 704"/>
                <a:gd name="T43" fmla="*/ 845 h 1180"/>
                <a:gd name="T44" fmla="*/ 584 w 704"/>
                <a:gd name="T45" fmla="*/ 979 h 1180"/>
                <a:gd name="T46" fmla="*/ 478 w 704"/>
                <a:gd name="T47" fmla="*/ 1099 h 1180"/>
                <a:gd name="T48" fmla="*/ 319 w 704"/>
                <a:gd name="T49" fmla="*/ 1126 h 1180"/>
                <a:gd name="T50" fmla="*/ 133 w 704"/>
                <a:gd name="T51" fmla="*/ 1032 h 1180"/>
                <a:gd name="T52" fmla="*/ 40 w 704"/>
                <a:gd name="T53" fmla="*/ 858 h 1180"/>
                <a:gd name="T54" fmla="*/ 26 w 704"/>
                <a:gd name="T55" fmla="*/ 778 h 1180"/>
                <a:gd name="T56" fmla="*/ 0 w 704"/>
                <a:gd name="T57" fmla="*/ 1166 h 1180"/>
                <a:gd name="T58" fmla="*/ 26 w 704"/>
                <a:gd name="T59" fmla="*/ 1180 h 1180"/>
                <a:gd name="T60" fmla="*/ 53 w 704"/>
                <a:gd name="T61" fmla="*/ 1140 h 1180"/>
                <a:gd name="T62" fmla="*/ 79 w 704"/>
                <a:gd name="T63" fmla="*/ 1099 h 1180"/>
                <a:gd name="T64" fmla="*/ 159 w 704"/>
                <a:gd name="T65" fmla="*/ 1113 h 1180"/>
                <a:gd name="T66" fmla="*/ 385 w 704"/>
                <a:gd name="T67" fmla="*/ 1180 h 1180"/>
                <a:gd name="T68" fmla="*/ 611 w 704"/>
                <a:gd name="T69" fmla="*/ 1072 h 1180"/>
                <a:gd name="T70" fmla="*/ 704 w 704"/>
                <a:gd name="T71" fmla="*/ 845 h 1180"/>
                <a:gd name="T72" fmla="*/ 584 w 704"/>
                <a:gd name="T73" fmla="*/ 577 h 118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04"/>
                <a:gd name="T112" fmla="*/ 0 h 1180"/>
                <a:gd name="T113" fmla="*/ 704 w 704"/>
                <a:gd name="T114" fmla="*/ 1180 h 118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04" h="1180">
                  <a:moveTo>
                    <a:pt x="465" y="510"/>
                  </a:moveTo>
                  <a:lnTo>
                    <a:pt x="265" y="469"/>
                  </a:lnTo>
                  <a:lnTo>
                    <a:pt x="212" y="443"/>
                  </a:lnTo>
                  <a:lnTo>
                    <a:pt x="159" y="402"/>
                  </a:lnTo>
                  <a:lnTo>
                    <a:pt x="133" y="362"/>
                  </a:lnTo>
                  <a:lnTo>
                    <a:pt x="106" y="309"/>
                  </a:lnTo>
                  <a:lnTo>
                    <a:pt x="93" y="255"/>
                  </a:lnTo>
                  <a:lnTo>
                    <a:pt x="119" y="148"/>
                  </a:lnTo>
                  <a:lnTo>
                    <a:pt x="199" y="81"/>
                  </a:lnTo>
                  <a:lnTo>
                    <a:pt x="305" y="41"/>
                  </a:lnTo>
                  <a:lnTo>
                    <a:pt x="425" y="67"/>
                  </a:lnTo>
                  <a:lnTo>
                    <a:pt x="504" y="121"/>
                  </a:lnTo>
                  <a:lnTo>
                    <a:pt x="558" y="188"/>
                  </a:lnTo>
                  <a:lnTo>
                    <a:pt x="597" y="268"/>
                  </a:lnTo>
                  <a:lnTo>
                    <a:pt x="611" y="335"/>
                  </a:lnTo>
                  <a:lnTo>
                    <a:pt x="624" y="389"/>
                  </a:lnTo>
                  <a:lnTo>
                    <a:pt x="624" y="402"/>
                  </a:lnTo>
                  <a:lnTo>
                    <a:pt x="651" y="402"/>
                  </a:lnTo>
                  <a:lnTo>
                    <a:pt x="664" y="389"/>
                  </a:lnTo>
                  <a:lnTo>
                    <a:pt x="664" y="14"/>
                  </a:lnTo>
                  <a:lnTo>
                    <a:pt x="651" y="0"/>
                  </a:lnTo>
                  <a:lnTo>
                    <a:pt x="637" y="0"/>
                  </a:lnTo>
                  <a:lnTo>
                    <a:pt x="624" y="14"/>
                  </a:lnTo>
                  <a:lnTo>
                    <a:pt x="624" y="27"/>
                  </a:lnTo>
                  <a:lnTo>
                    <a:pt x="558" y="121"/>
                  </a:lnTo>
                  <a:lnTo>
                    <a:pt x="504" y="67"/>
                  </a:lnTo>
                  <a:lnTo>
                    <a:pt x="425" y="27"/>
                  </a:lnTo>
                  <a:lnTo>
                    <a:pt x="305" y="0"/>
                  </a:lnTo>
                  <a:lnTo>
                    <a:pt x="186" y="27"/>
                  </a:lnTo>
                  <a:lnTo>
                    <a:pt x="79" y="94"/>
                  </a:lnTo>
                  <a:lnTo>
                    <a:pt x="26" y="188"/>
                  </a:lnTo>
                  <a:lnTo>
                    <a:pt x="0" y="309"/>
                  </a:lnTo>
                  <a:lnTo>
                    <a:pt x="26" y="443"/>
                  </a:lnTo>
                  <a:lnTo>
                    <a:pt x="93" y="550"/>
                  </a:lnTo>
                  <a:lnTo>
                    <a:pt x="212" y="603"/>
                  </a:lnTo>
                  <a:lnTo>
                    <a:pt x="226" y="617"/>
                  </a:lnTo>
                  <a:lnTo>
                    <a:pt x="252" y="617"/>
                  </a:lnTo>
                  <a:lnTo>
                    <a:pt x="412" y="657"/>
                  </a:lnTo>
                  <a:lnTo>
                    <a:pt x="451" y="670"/>
                  </a:lnTo>
                  <a:lnTo>
                    <a:pt x="478" y="684"/>
                  </a:lnTo>
                  <a:lnTo>
                    <a:pt x="518" y="711"/>
                  </a:lnTo>
                  <a:lnTo>
                    <a:pt x="558" y="751"/>
                  </a:lnTo>
                  <a:lnTo>
                    <a:pt x="584" y="791"/>
                  </a:lnTo>
                  <a:lnTo>
                    <a:pt x="597" y="845"/>
                  </a:lnTo>
                  <a:lnTo>
                    <a:pt x="597" y="898"/>
                  </a:lnTo>
                  <a:lnTo>
                    <a:pt x="584" y="979"/>
                  </a:lnTo>
                  <a:lnTo>
                    <a:pt x="544" y="1059"/>
                  </a:lnTo>
                  <a:lnTo>
                    <a:pt x="478" y="1099"/>
                  </a:lnTo>
                  <a:lnTo>
                    <a:pt x="385" y="1126"/>
                  </a:lnTo>
                  <a:lnTo>
                    <a:pt x="319" y="1126"/>
                  </a:lnTo>
                  <a:lnTo>
                    <a:pt x="226" y="1099"/>
                  </a:lnTo>
                  <a:lnTo>
                    <a:pt x="133" y="1032"/>
                  </a:lnTo>
                  <a:lnTo>
                    <a:pt x="66" y="952"/>
                  </a:lnTo>
                  <a:lnTo>
                    <a:pt x="40" y="858"/>
                  </a:lnTo>
                  <a:lnTo>
                    <a:pt x="40" y="791"/>
                  </a:lnTo>
                  <a:lnTo>
                    <a:pt x="26" y="778"/>
                  </a:lnTo>
                  <a:lnTo>
                    <a:pt x="0" y="778"/>
                  </a:lnTo>
                  <a:lnTo>
                    <a:pt x="0" y="1166"/>
                  </a:lnTo>
                  <a:lnTo>
                    <a:pt x="13" y="1180"/>
                  </a:lnTo>
                  <a:lnTo>
                    <a:pt x="26" y="1180"/>
                  </a:lnTo>
                  <a:lnTo>
                    <a:pt x="26" y="1166"/>
                  </a:lnTo>
                  <a:lnTo>
                    <a:pt x="53" y="1140"/>
                  </a:lnTo>
                  <a:lnTo>
                    <a:pt x="53" y="1126"/>
                  </a:lnTo>
                  <a:lnTo>
                    <a:pt x="79" y="1099"/>
                  </a:lnTo>
                  <a:lnTo>
                    <a:pt x="93" y="1059"/>
                  </a:lnTo>
                  <a:lnTo>
                    <a:pt x="159" y="1113"/>
                  </a:lnTo>
                  <a:lnTo>
                    <a:pt x="265" y="1153"/>
                  </a:lnTo>
                  <a:lnTo>
                    <a:pt x="385" y="1180"/>
                  </a:lnTo>
                  <a:lnTo>
                    <a:pt x="518" y="1153"/>
                  </a:lnTo>
                  <a:lnTo>
                    <a:pt x="611" y="1072"/>
                  </a:lnTo>
                  <a:lnTo>
                    <a:pt x="677" y="965"/>
                  </a:lnTo>
                  <a:lnTo>
                    <a:pt x="704" y="845"/>
                  </a:lnTo>
                  <a:lnTo>
                    <a:pt x="677" y="697"/>
                  </a:lnTo>
                  <a:lnTo>
                    <a:pt x="584" y="577"/>
                  </a:lnTo>
                  <a:lnTo>
                    <a:pt x="465" y="510"/>
                  </a:lnTo>
                  <a:close/>
                </a:path>
              </a:pathLst>
            </a:custGeom>
            <a:solidFill>
              <a:srgbClr val="000000"/>
            </a:solidFill>
            <a:ln w="0">
              <a:solidFill>
                <a:srgbClr val="000000"/>
              </a:solidFill>
              <a:prstDash val="solid"/>
              <a:round/>
              <a:headEnd/>
              <a:tailEnd/>
            </a:ln>
          </p:spPr>
          <p:txBody>
            <a:bodyPr/>
            <a:lstStyle/>
            <a:p>
              <a:endParaRPr lang="en-US"/>
            </a:p>
          </p:txBody>
        </p:sp>
        <p:sp>
          <p:nvSpPr>
            <p:cNvPr id="23701" name="Freeform 149"/>
            <p:cNvSpPr>
              <a:spLocks noEditPoints="1"/>
            </p:cNvSpPr>
            <p:nvPr/>
          </p:nvSpPr>
          <p:spPr bwMode="auto">
            <a:xfrm>
              <a:off x="17175" y="9479"/>
              <a:ext cx="1115" cy="1139"/>
            </a:xfrm>
            <a:custGeom>
              <a:avLst/>
              <a:gdLst>
                <a:gd name="T0" fmla="*/ 305 w 1115"/>
                <a:gd name="T1" fmla="*/ 67 h 1139"/>
                <a:gd name="T2" fmla="*/ 385 w 1115"/>
                <a:gd name="T3" fmla="*/ 53 h 1139"/>
                <a:gd name="T4" fmla="*/ 531 w 1115"/>
                <a:gd name="T5" fmla="*/ 40 h 1139"/>
                <a:gd name="T6" fmla="*/ 690 w 1115"/>
                <a:gd name="T7" fmla="*/ 107 h 1139"/>
                <a:gd name="T8" fmla="*/ 757 w 1115"/>
                <a:gd name="T9" fmla="*/ 281 h 1139"/>
                <a:gd name="T10" fmla="*/ 730 w 1115"/>
                <a:gd name="T11" fmla="*/ 415 h 1139"/>
                <a:gd name="T12" fmla="*/ 597 w 1115"/>
                <a:gd name="T13" fmla="*/ 509 h 1139"/>
                <a:gd name="T14" fmla="*/ 305 w 1115"/>
                <a:gd name="T15" fmla="*/ 522 h 1139"/>
                <a:gd name="T16" fmla="*/ 783 w 1115"/>
                <a:gd name="T17" fmla="*/ 495 h 1139"/>
                <a:gd name="T18" fmla="*/ 916 w 1115"/>
                <a:gd name="T19" fmla="*/ 281 h 1139"/>
                <a:gd name="T20" fmla="*/ 797 w 1115"/>
                <a:gd name="T21" fmla="*/ 80 h 1139"/>
                <a:gd name="T22" fmla="*/ 505 w 1115"/>
                <a:gd name="T23" fmla="*/ 0 h 1139"/>
                <a:gd name="T24" fmla="*/ 0 w 1115"/>
                <a:gd name="T25" fmla="*/ 40 h 1139"/>
                <a:gd name="T26" fmla="*/ 133 w 1115"/>
                <a:gd name="T27" fmla="*/ 53 h 1139"/>
                <a:gd name="T28" fmla="*/ 159 w 1115"/>
                <a:gd name="T29" fmla="*/ 93 h 1139"/>
                <a:gd name="T30" fmla="*/ 172 w 1115"/>
                <a:gd name="T31" fmla="*/ 1005 h 1139"/>
                <a:gd name="T32" fmla="*/ 0 w 1115"/>
                <a:gd name="T33" fmla="*/ 1045 h 1139"/>
                <a:gd name="T34" fmla="*/ 465 w 1115"/>
                <a:gd name="T35" fmla="*/ 1099 h 1139"/>
                <a:gd name="T36" fmla="*/ 345 w 1115"/>
                <a:gd name="T37" fmla="*/ 1045 h 1139"/>
                <a:gd name="T38" fmla="*/ 305 w 1115"/>
                <a:gd name="T39" fmla="*/ 1018 h 1139"/>
                <a:gd name="T40" fmla="*/ 518 w 1115"/>
                <a:gd name="T41" fmla="*/ 562 h 1139"/>
                <a:gd name="T42" fmla="*/ 637 w 1115"/>
                <a:gd name="T43" fmla="*/ 616 h 1139"/>
                <a:gd name="T44" fmla="*/ 704 w 1115"/>
                <a:gd name="T45" fmla="*/ 830 h 1139"/>
                <a:gd name="T46" fmla="*/ 757 w 1115"/>
                <a:gd name="T47" fmla="*/ 1072 h 1139"/>
                <a:gd name="T48" fmla="*/ 916 w 1115"/>
                <a:gd name="T49" fmla="*/ 1125 h 1139"/>
                <a:gd name="T50" fmla="*/ 1049 w 1115"/>
                <a:gd name="T51" fmla="*/ 1112 h 1139"/>
                <a:gd name="T52" fmla="*/ 1089 w 1115"/>
                <a:gd name="T53" fmla="*/ 1058 h 1139"/>
                <a:gd name="T54" fmla="*/ 1115 w 1115"/>
                <a:gd name="T55" fmla="*/ 938 h 1139"/>
                <a:gd name="T56" fmla="*/ 1076 w 1115"/>
                <a:gd name="T57" fmla="*/ 938 h 1139"/>
                <a:gd name="T58" fmla="*/ 1062 w 1115"/>
                <a:gd name="T59" fmla="*/ 1005 h 1139"/>
                <a:gd name="T60" fmla="*/ 1036 w 1115"/>
                <a:gd name="T61" fmla="*/ 1072 h 1139"/>
                <a:gd name="T62" fmla="*/ 996 w 1115"/>
                <a:gd name="T63" fmla="*/ 1099 h 1139"/>
                <a:gd name="T64" fmla="*/ 916 w 1115"/>
                <a:gd name="T65" fmla="*/ 1072 h 1139"/>
                <a:gd name="T66" fmla="*/ 863 w 1115"/>
                <a:gd name="T67" fmla="*/ 871 h 1139"/>
                <a:gd name="T68" fmla="*/ 783 w 1115"/>
                <a:gd name="T69" fmla="*/ 629 h 1139"/>
                <a:gd name="T70" fmla="*/ 637 w 1115"/>
                <a:gd name="T71" fmla="*/ 549 h 11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5"/>
                <a:gd name="T109" fmla="*/ 0 h 1139"/>
                <a:gd name="T110" fmla="*/ 1115 w 1115"/>
                <a:gd name="T111" fmla="*/ 1139 h 11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5" h="1139">
                  <a:moveTo>
                    <a:pt x="305" y="522"/>
                  </a:moveTo>
                  <a:lnTo>
                    <a:pt x="305" y="67"/>
                  </a:lnTo>
                  <a:lnTo>
                    <a:pt x="319" y="53"/>
                  </a:lnTo>
                  <a:lnTo>
                    <a:pt x="385" y="53"/>
                  </a:lnTo>
                  <a:lnTo>
                    <a:pt x="412" y="40"/>
                  </a:lnTo>
                  <a:lnTo>
                    <a:pt x="531" y="40"/>
                  </a:lnTo>
                  <a:lnTo>
                    <a:pt x="611" y="67"/>
                  </a:lnTo>
                  <a:lnTo>
                    <a:pt x="690" y="107"/>
                  </a:lnTo>
                  <a:lnTo>
                    <a:pt x="730" y="174"/>
                  </a:lnTo>
                  <a:lnTo>
                    <a:pt x="757" y="281"/>
                  </a:lnTo>
                  <a:lnTo>
                    <a:pt x="757" y="348"/>
                  </a:lnTo>
                  <a:lnTo>
                    <a:pt x="730" y="415"/>
                  </a:lnTo>
                  <a:lnTo>
                    <a:pt x="677" y="469"/>
                  </a:lnTo>
                  <a:lnTo>
                    <a:pt x="597" y="509"/>
                  </a:lnTo>
                  <a:lnTo>
                    <a:pt x="478" y="522"/>
                  </a:lnTo>
                  <a:lnTo>
                    <a:pt x="305" y="522"/>
                  </a:lnTo>
                  <a:close/>
                  <a:moveTo>
                    <a:pt x="637" y="549"/>
                  </a:moveTo>
                  <a:lnTo>
                    <a:pt x="783" y="495"/>
                  </a:lnTo>
                  <a:lnTo>
                    <a:pt x="876" y="402"/>
                  </a:lnTo>
                  <a:lnTo>
                    <a:pt x="916" y="281"/>
                  </a:lnTo>
                  <a:lnTo>
                    <a:pt x="890" y="174"/>
                  </a:lnTo>
                  <a:lnTo>
                    <a:pt x="797" y="80"/>
                  </a:lnTo>
                  <a:lnTo>
                    <a:pt x="664" y="26"/>
                  </a:lnTo>
                  <a:lnTo>
                    <a:pt x="505" y="0"/>
                  </a:lnTo>
                  <a:lnTo>
                    <a:pt x="0" y="0"/>
                  </a:lnTo>
                  <a:lnTo>
                    <a:pt x="0" y="40"/>
                  </a:lnTo>
                  <a:lnTo>
                    <a:pt x="93" y="40"/>
                  </a:lnTo>
                  <a:lnTo>
                    <a:pt x="133" y="53"/>
                  </a:lnTo>
                  <a:lnTo>
                    <a:pt x="159" y="80"/>
                  </a:lnTo>
                  <a:lnTo>
                    <a:pt x="159" y="93"/>
                  </a:lnTo>
                  <a:lnTo>
                    <a:pt x="172" y="120"/>
                  </a:lnTo>
                  <a:lnTo>
                    <a:pt x="172" y="1005"/>
                  </a:lnTo>
                  <a:lnTo>
                    <a:pt x="133" y="1045"/>
                  </a:lnTo>
                  <a:lnTo>
                    <a:pt x="0" y="1045"/>
                  </a:lnTo>
                  <a:lnTo>
                    <a:pt x="0" y="1099"/>
                  </a:lnTo>
                  <a:lnTo>
                    <a:pt x="465" y="1099"/>
                  </a:lnTo>
                  <a:lnTo>
                    <a:pt x="465" y="1045"/>
                  </a:lnTo>
                  <a:lnTo>
                    <a:pt x="345" y="1045"/>
                  </a:lnTo>
                  <a:lnTo>
                    <a:pt x="319" y="1031"/>
                  </a:lnTo>
                  <a:lnTo>
                    <a:pt x="305" y="1018"/>
                  </a:lnTo>
                  <a:lnTo>
                    <a:pt x="305" y="562"/>
                  </a:lnTo>
                  <a:lnTo>
                    <a:pt x="518" y="562"/>
                  </a:lnTo>
                  <a:lnTo>
                    <a:pt x="597" y="589"/>
                  </a:lnTo>
                  <a:lnTo>
                    <a:pt x="637" y="616"/>
                  </a:lnTo>
                  <a:lnTo>
                    <a:pt x="677" y="670"/>
                  </a:lnTo>
                  <a:lnTo>
                    <a:pt x="704" y="830"/>
                  </a:lnTo>
                  <a:lnTo>
                    <a:pt x="704" y="964"/>
                  </a:lnTo>
                  <a:lnTo>
                    <a:pt x="757" y="1072"/>
                  </a:lnTo>
                  <a:lnTo>
                    <a:pt x="863" y="1125"/>
                  </a:lnTo>
                  <a:lnTo>
                    <a:pt x="916" y="1125"/>
                  </a:lnTo>
                  <a:lnTo>
                    <a:pt x="969" y="1139"/>
                  </a:lnTo>
                  <a:lnTo>
                    <a:pt x="1049" y="1112"/>
                  </a:lnTo>
                  <a:lnTo>
                    <a:pt x="1062" y="1085"/>
                  </a:lnTo>
                  <a:lnTo>
                    <a:pt x="1089" y="1058"/>
                  </a:lnTo>
                  <a:lnTo>
                    <a:pt x="1115" y="1005"/>
                  </a:lnTo>
                  <a:lnTo>
                    <a:pt x="1115" y="938"/>
                  </a:lnTo>
                  <a:lnTo>
                    <a:pt x="1089" y="924"/>
                  </a:lnTo>
                  <a:lnTo>
                    <a:pt x="1076" y="938"/>
                  </a:lnTo>
                  <a:lnTo>
                    <a:pt x="1076" y="951"/>
                  </a:lnTo>
                  <a:lnTo>
                    <a:pt x="1062" y="1005"/>
                  </a:lnTo>
                  <a:lnTo>
                    <a:pt x="1049" y="1045"/>
                  </a:lnTo>
                  <a:lnTo>
                    <a:pt x="1036" y="1072"/>
                  </a:lnTo>
                  <a:lnTo>
                    <a:pt x="1009" y="1085"/>
                  </a:lnTo>
                  <a:lnTo>
                    <a:pt x="996" y="1099"/>
                  </a:lnTo>
                  <a:lnTo>
                    <a:pt x="969" y="1099"/>
                  </a:lnTo>
                  <a:lnTo>
                    <a:pt x="916" y="1072"/>
                  </a:lnTo>
                  <a:lnTo>
                    <a:pt x="876" y="991"/>
                  </a:lnTo>
                  <a:lnTo>
                    <a:pt x="863" y="871"/>
                  </a:lnTo>
                  <a:lnTo>
                    <a:pt x="837" y="737"/>
                  </a:lnTo>
                  <a:lnTo>
                    <a:pt x="783" y="629"/>
                  </a:lnTo>
                  <a:lnTo>
                    <a:pt x="744" y="603"/>
                  </a:lnTo>
                  <a:lnTo>
                    <a:pt x="637" y="549"/>
                  </a:lnTo>
                  <a:close/>
                </a:path>
              </a:pathLst>
            </a:custGeom>
            <a:solidFill>
              <a:srgbClr val="000000"/>
            </a:solidFill>
            <a:ln w="0">
              <a:solidFill>
                <a:srgbClr val="000000"/>
              </a:solidFill>
              <a:prstDash val="solid"/>
              <a:round/>
              <a:headEnd/>
              <a:tailEnd/>
            </a:ln>
          </p:spPr>
          <p:txBody>
            <a:bodyPr/>
            <a:lstStyle/>
            <a:p>
              <a:endParaRPr lang="en-US"/>
            </a:p>
          </p:txBody>
        </p:sp>
        <p:sp>
          <p:nvSpPr>
            <p:cNvPr id="23702" name="Freeform 150"/>
            <p:cNvSpPr>
              <a:spLocks/>
            </p:cNvSpPr>
            <p:nvPr/>
          </p:nvSpPr>
          <p:spPr bwMode="auto">
            <a:xfrm>
              <a:off x="18437" y="10403"/>
              <a:ext cx="186" cy="483"/>
            </a:xfrm>
            <a:custGeom>
              <a:avLst/>
              <a:gdLst>
                <a:gd name="T0" fmla="*/ 186 w 186"/>
                <a:gd name="T1" fmla="*/ 175 h 483"/>
                <a:gd name="T2" fmla="*/ 186 w 186"/>
                <a:gd name="T3" fmla="*/ 121 h 483"/>
                <a:gd name="T4" fmla="*/ 172 w 186"/>
                <a:gd name="T5" fmla="*/ 67 h 483"/>
                <a:gd name="T6" fmla="*/ 146 w 186"/>
                <a:gd name="T7" fmla="*/ 27 h 483"/>
                <a:gd name="T8" fmla="*/ 93 w 186"/>
                <a:gd name="T9" fmla="*/ 0 h 483"/>
                <a:gd name="T10" fmla="*/ 53 w 186"/>
                <a:gd name="T11" fmla="*/ 14 h 483"/>
                <a:gd name="T12" fmla="*/ 26 w 186"/>
                <a:gd name="T13" fmla="*/ 27 h 483"/>
                <a:gd name="T14" fmla="*/ 13 w 186"/>
                <a:gd name="T15" fmla="*/ 54 h 483"/>
                <a:gd name="T16" fmla="*/ 0 w 186"/>
                <a:gd name="T17" fmla="*/ 94 h 483"/>
                <a:gd name="T18" fmla="*/ 26 w 186"/>
                <a:gd name="T19" fmla="*/ 148 h 483"/>
                <a:gd name="T20" fmla="*/ 53 w 186"/>
                <a:gd name="T21" fmla="*/ 161 h 483"/>
                <a:gd name="T22" fmla="*/ 93 w 186"/>
                <a:gd name="T23" fmla="*/ 175 h 483"/>
                <a:gd name="T24" fmla="*/ 119 w 186"/>
                <a:gd name="T25" fmla="*/ 175 h 483"/>
                <a:gd name="T26" fmla="*/ 146 w 186"/>
                <a:gd name="T27" fmla="*/ 148 h 483"/>
                <a:gd name="T28" fmla="*/ 159 w 186"/>
                <a:gd name="T29" fmla="*/ 148 h 483"/>
                <a:gd name="T30" fmla="*/ 159 w 186"/>
                <a:gd name="T31" fmla="*/ 175 h 483"/>
                <a:gd name="T32" fmla="*/ 146 w 186"/>
                <a:gd name="T33" fmla="*/ 282 h 483"/>
                <a:gd name="T34" fmla="*/ 106 w 186"/>
                <a:gd name="T35" fmla="*/ 376 h 483"/>
                <a:gd name="T36" fmla="*/ 53 w 186"/>
                <a:gd name="T37" fmla="*/ 443 h 483"/>
                <a:gd name="T38" fmla="*/ 26 w 186"/>
                <a:gd name="T39" fmla="*/ 469 h 483"/>
                <a:gd name="T40" fmla="*/ 39 w 186"/>
                <a:gd name="T41" fmla="*/ 483 h 483"/>
                <a:gd name="T42" fmla="*/ 79 w 186"/>
                <a:gd name="T43" fmla="*/ 456 h 483"/>
                <a:gd name="T44" fmla="*/ 119 w 186"/>
                <a:gd name="T45" fmla="*/ 402 h 483"/>
                <a:gd name="T46" fmla="*/ 172 w 186"/>
                <a:gd name="T47" fmla="*/ 295 h 483"/>
                <a:gd name="T48" fmla="*/ 186 w 186"/>
                <a:gd name="T49" fmla="*/ 175 h 48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6"/>
                <a:gd name="T76" fmla="*/ 0 h 483"/>
                <a:gd name="T77" fmla="*/ 186 w 186"/>
                <a:gd name="T78" fmla="*/ 483 h 48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6" h="483">
                  <a:moveTo>
                    <a:pt x="186" y="175"/>
                  </a:moveTo>
                  <a:lnTo>
                    <a:pt x="186" y="121"/>
                  </a:lnTo>
                  <a:lnTo>
                    <a:pt x="172" y="67"/>
                  </a:lnTo>
                  <a:lnTo>
                    <a:pt x="146" y="27"/>
                  </a:lnTo>
                  <a:lnTo>
                    <a:pt x="93" y="0"/>
                  </a:lnTo>
                  <a:lnTo>
                    <a:pt x="53" y="14"/>
                  </a:lnTo>
                  <a:lnTo>
                    <a:pt x="26" y="27"/>
                  </a:lnTo>
                  <a:lnTo>
                    <a:pt x="13" y="54"/>
                  </a:lnTo>
                  <a:lnTo>
                    <a:pt x="0" y="94"/>
                  </a:lnTo>
                  <a:lnTo>
                    <a:pt x="26" y="148"/>
                  </a:lnTo>
                  <a:lnTo>
                    <a:pt x="53" y="161"/>
                  </a:lnTo>
                  <a:lnTo>
                    <a:pt x="93" y="175"/>
                  </a:lnTo>
                  <a:lnTo>
                    <a:pt x="119" y="175"/>
                  </a:lnTo>
                  <a:lnTo>
                    <a:pt x="146" y="148"/>
                  </a:lnTo>
                  <a:lnTo>
                    <a:pt x="159" y="148"/>
                  </a:lnTo>
                  <a:lnTo>
                    <a:pt x="159" y="175"/>
                  </a:lnTo>
                  <a:lnTo>
                    <a:pt x="146" y="282"/>
                  </a:lnTo>
                  <a:lnTo>
                    <a:pt x="106" y="376"/>
                  </a:lnTo>
                  <a:lnTo>
                    <a:pt x="53" y="443"/>
                  </a:lnTo>
                  <a:lnTo>
                    <a:pt x="26" y="469"/>
                  </a:lnTo>
                  <a:lnTo>
                    <a:pt x="39" y="483"/>
                  </a:lnTo>
                  <a:lnTo>
                    <a:pt x="79" y="456"/>
                  </a:lnTo>
                  <a:lnTo>
                    <a:pt x="119" y="402"/>
                  </a:lnTo>
                  <a:lnTo>
                    <a:pt x="172" y="295"/>
                  </a:lnTo>
                  <a:lnTo>
                    <a:pt x="186" y="175"/>
                  </a:lnTo>
                  <a:close/>
                </a:path>
              </a:pathLst>
            </a:custGeom>
            <a:solidFill>
              <a:srgbClr val="000000"/>
            </a:solidFill>
            <a:ln w="0">
              <a:solidFill>
                <a:srgbClr val="000000"/>
              </a:solidFill>
              <a:prstDash val="solid"/>
              <a:round/>
              <a:headEnd/>
              <a:tailEnd/>
            </a:ln>
          </p:spPr>
          <p:txBody>
            <a:bodyPr/>
            <a:lstStyle/>
            <a:p>
              <a:endParaRPr lang="en-US"/>
            </a:p>
          </p:txBody>
        </p:sp>
        <p:sp>
          <p:nvSpPr>
            <p:cNvPr id="23703" name="Freeform 151"/>
            <p:cNvSpPr>
              <a:spLocks/>
            </p:cNvSpPr>
            <p:nvPr/>
          </p:nvSpPr>
          <p:spPr bwMode="auto">
            <a:xfrm>
              <a:off x="19061" y="9479"/>
              <a:ext cx="876" cy="1099"/>
            </a:xfrm>
            <a:custGeom>
              <a:avLst/>
              <a:gdLst>
                <a:gd name="T0" fmla="*/ 876 w 876"/>
                <a:gd name="T1" fmla="*/ 683 h 1099"/>
                <a:gd name="T2" fmla="*/ 837 w 876"/>
                <a:gd name="T3" fmla="*/ 683 h 1099"/>
                <a:gd name="T4" fmla="*/ 810 w 876"/>
                <a:gd name="T5" fmla="*/ 844 h 1099"/>
                <a:gd name="T6" fmla="*/ 770 w 876"/>
                <a:gd name="T7" fmla="*/ 924 h 1099"/>
                <a:gd name="T8" fmla="*/ 717 w 876"/>
                <a:gd name="T9" fmla="*/ 991 h 1099"/>
                <a:gd name="T10" fmla="*/ 637 w 876"/>
                <a:gd name="T11" fmla="*/ 1031 h 1099"/>
                <a:gd name="T12" fmla="*/ 518 w 876"/>
                <a:gd name="T13" fmla="*/ 1045 h 1099"/>
                <a:gd name="T14" fmla="*/ 319 w 876"/>
                <a:gd name="T15" fmla="*/ 1045 h 1099"/>
                <a:gd name="T16" fmla="*/ 319 w 876"/>
                <a:gd name="T17" fmla="*/ 1031 h 1099"/>
                <a:gd name="T18" fmla="*/ 305 w 876"/>
                <a:gd name="T19" fmla="*/ 1005 h 1099"/>
                <a:gd name="T20" fmla="*/ 305 w 876"/>
                <a:gd name="T21" fmla="*/ 80 h 1099"/>
                <a:gd name="T22" fmla="*/ 332 w 876"/>
                <a:gd name="T23" fmla="*/ 53 h 1099"/>
                <a:gd name="T24" fmla="*/ 398 w 876"/>
                <a:gd name="T25" fmla="*/ 53 h 1099"/>
                <a:gd name="T26" fmla="*/ 465 w 876"/>
                <a:gd name="T27" fmla="*/ 40 h 1099"/>
                <a:gd name="T28" fmla="*/ 518 w 876"/>
                <a:gd name="T29" fmla="*/ 40 h 1099"/>
                <a:gd name="T30" fmla="*/ 518 w 876"/>
                <a:gd name="T31" fmla="*/ 0 h 1099"/>
                <a:gd name="T32" fmla="*/ 0 w 876"/>
                <a:gd name="T33" fmla="*/ 0 h 1099"/>
                <a:gd name="T34" fmla="*/ 0 w 876"/>
                <a:gd name="T35" fmla="*/ 40 h 1099"/>
                <a:gd name="T36" fmla="*/ 93 w 876"/>
                <a:gd name="T37" fmla="*/ 40 h 1099"/>
                <a:gd name="T38" fmla="*/ 146 w 876"/>
                <a:gd name="T39" fmla="*/ 67 h 1099"/>
                <a:gd name="T40" fmla="*/ 159 w 876"/>
                <a:gd name="T41" fmla="*/ 80 h 1099"/>
                <a:gd name="T42" fmla="*/ 159 w 876"/>
                <a:gd name="T43" fmla="*/ 1018 h 1099"/>
                <a:gd name="T44" fmla="*/ 146 w 876"/>
                <a:gd name="T45" fmla="*/ 1031 h 1099"/>
                <a:gd name="T46" fmla="*/ 119 w 876"/>
                <a:gd name="T47" fmla="*/ 1045 h 1099"/>
                <a:gd name="T48" fmla="*/ 0 w 876"/>
                <a:gd name="T49" fmla="*/ 1045 h 1099"/>
                <a:gd name="T50" fmla="*/ 0 w 876"/>
                <a:gd name="T51" fmla="*/ 1099 h 1099"/>
                <a:gd name="T52" fmla="*/ 837 w 876"/>
                <a:gd name="T53" fmla="*/ 1099 h 1099"/>
                <a:gd name="T54" fmla="*/ 876 w 876"/>
                <a:gd name="T55" fmla="*/ 683 h 109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76"/>
                <a:gd name="T85" fmla="*/ 0 h 1099"/>
                <a:gd name="T86" fmla="*/ 876 w 876"/>
                <a:gd name="T87" fmla="*/ 1099 h 109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76" h="1099">
                  <a:moveTo>
                    <a:pt x="876" y="683"/>
                  </a:moveTo>
                  <a:lnTo>
                    <a:pt x="837" y="683"/>
                  </a:lnTo>
                  <a:lnTo>
                    <a:pt x="810" y="844"/>
                  </a:lnTo>
                  <a:lnTo>
                    <a:pt x="770" y="924"/>
                  </a:lnTo>
                  <a:lnTo>
                    <a:pt x="717" y="991"/>
                  </a:lnTo>
                  <a:lnTo>
                    <a:pt x="637" y="1031"/>
                  </a:lnTo>
                  <a:lnTo>
                    <a:pt x="518" y="1045"/>
                  </a:lnTo>
                  <a:lnTo>
                    <a:pt x="319" y="1045"/>
                  </a:lnTo>
                  <a:lnTo>
                    <a:pt x="319" y="1031"/>
                  </a:lnTo>
                  <a:lnTo>
                    <a:pt x="305" y="1005"/>
                  </a:lnTo>
                  <a:lnTo>
                    <a:pt x="305" y="80"/>
                  </a:lnTo>
                  <a:lnTo>
                    <a:pt x="332" y="53"/>
                  </a:lnTo>
                  <a:lnTo>
                    <a:pt x="398" y="53"/>
                  </a:lnTo>
                  <a:lnTo>
                    <a:pt x="465" y="40"/>
                  </a:lnTo>
                  <a:lnTo>
                    <a:pt x="518" y="40"/>
                  </a:lnTo>
                  <a:lnTo>
                    <a:pt x="518" y="0"/>
                  </a:lnTo>
                  <a:lnTo>
                    <a:pt x="0" y="0"/>
                  </a:lnTo>
                  <a:lnTo>
                    <a:pt x="0" y="40"/>
                  </a:lnTo>
                  <a:lnTo>
                    <a:pt x="93" y="40"/>
                  </a:lnTo>
                  <a:lnTo>
                    <a:pt x="146" y="67"/>
                  </a:lnTo>
                  <a:lnTo>
                    <a:pt x="159" y="80"/>
                  </a:lnTo>
                  <a:lnTo>
                    <a:pt x="159" y="1018"/>
                  </a:lnTo>
                  <a:lnTo>
                    <a:pt x="146" y="1031"/>
                  </a:lnTo>
                  <a:lnTo>
                    <a:pt x="119" y="1045"/>
                  </a:lnTo>
                  <a:lnTo>
                    <a:pt x="0" y="1045"/>
                  </a:lnTo>
                  <a:lnTo>
                    <a:pt x="0" y="1099"/>
                  </a:lnTo>
                  <a:lnTo>
                    <a:pt x="837" y="1099"/>
                  </a:lnTo>
                  <a:lnTo>
                    <a:pt x="876" y="683"/>
                  </a:lnTo>
                  <a:close/>
                </a:path>
              </a:pathLst>
            </a:custGeom>
            <a:solidFill>
              <a:srgbClr val="000000"/>
            </a:solidFill>
            <a:ln w="0">
              <a:solidFill>
                <a:srgbClr val="000000"/>
              </a:solidFill>
              <a:prstDash val="solid"/>
              <a:round/>
              <a:headEnd/>
              <a:tailEnd/>
            </a:ln>
          </p:spPr>
          <p:txBody>
            <a:bodyPr/>
            <a:lstStyle/>
            <a:p>
              <a:endParaRPr lang="en-US"/>
            </a:p>
          </p:txBody>
        </p:sp>
        <p:sp>
          <p:nvSpPr>
            <p:cNvPr id="23704" name="Freeform 152"/>
            <p:cNvSpPr>
              <a:spLocks noEditPoints="1"/>
            </p:cNvSpPr>
            <p:nvPr/>
          </p:nvSpPr>
          <p:spPr bwMode="auto">
            <a:xfrm>
              <a:off x="20057" y="9479"/>
              <a:ext cx="1116" cy="1139"/>
            </a:xfrm>
            <a:custGeom>
              <a:avLst/>
              <a:gdLst>
                <a:gd name="T0" fmla="*/ 305 w 1116"/>
                <a:gd name="T1" fmla="*/ 80 h 1139"/>
                <a:gd name="T2" fmla="*/ 319 w 1116"/>
                <a:gd name="T3" fmla="*/ 53 h 1139"/>
                <a:gd name="T4" fmla="*/ 438 w 1116"/>
                <a:gd name="T5" fmla="*/ 40 h 1139"/>
                <a:gd name="T6" fmla="*/ 611 w 1116"/>
                <a:gd name="T7" fmla="*/ 67 h 1139"/>
                <a:gd name="T8" fmla="*/ 744 w 1116"/>
                <a:gd name="T9" fmla="*/ 174 h 1139"/>
                <a:gd name="T10" fmla="*/ 757 w 1116"/>
                <a:gd name="T11" fmla="*/ 348 h 1139"/>
                <a:gd name="T12" fmla="*/ 691 w 1116"/>
                <a:gd name="T13" fmla="*/ 469 h 1139"/>
                <a:gd name="T14" fmla="*/ 491 w 1116"/>
                <a:gd name="T15" fmla="*/ 522 h 1139"/>
                <a:gd name="T16" fmla="*/ 651 w 1116"/>
                <a:gd name="T17" fmla="*/ 549 h 1139"/>
                <a:gd name="T18" fmla="*/ 890 w 1116"/>
                <a:gd name="T19" fmla="*/ 402 h 1139"/>
                <a:gd name="T20" fmla="*/ 890 w 1116"/>
                <a:gd name="T21" fmla="*/ 174 h 1139"/>
                <a:gd name="T22" fmla="*/ 677 w 1116"/>
                <a:gd name="T23" fmla="*/ 26 h 1139"/>
                <a:gd name="T24" fmla="*/ 0 w 1116"/>
                <a:gd name="T25" fmla="*/ 0 h 1139"/>
                <a:gd name="T26" fmla="*/ 93 w 1116"/>
                <a:gd name="T27" fmla="*/ 40 h 1139"/>
                <a:gd name="T28" fmla="*/ 159 w 1116"/>
                <a:gd name="T29" fmla="*/ 67 h 1139"/>
                <a:gd name="T30" fmla="*/ 173 w 1116"/>
                <a:gd name="T31" fmla="*/ 93 h 1139"/>
                <a:gd name="T32" fmla="*/ 159 w 1116"/>
                <a:gd name="T33" fmla="*/ 1031 h 1139"/>
                <a:gd name="T34" fmla="*/ 0 w 1116"/>
                <a:gd name="T35" fmla="*/ 1045 h 1139"/>
                <a:gd name="T36" fmla="*/ 478 w 1116"/>
                <a:gd name="T37" fmla="*/ 1099 h 1139"/>
                <a:gd name="T38" fmla="*/ 345 w 1116"/>
                <a:gd name="T39" fmla="*/ 1045 h 1139"/>
                <a:gd name="T40" fmla="*/ 305 w 1116"/>
                <a:gd name="T41" fmla="*/ 562 h 1139"/>
                <a:gd name="T42" fmla="*/ 598 w 1116"/>
                <a:gd name="T43" fmla="*/ 589 h 1139"/>
                <a:gd name="T44" fmla="*/ 677 w 1116"/>
                <a:gd name="T45" fmla="*/ 670 h 1139"/>
                <a:gd name="T46" fmla="*/ 704 w 1116"/>
                <a:gd name="T47" fmla="*/ 830 h 1139"/>
                <a:gd name="T48" fmla="*/ 770 w 1116"/>
                <a:gd name="T49" fmla="*/ 1072 h 1139"/>
                <a:gd name="T50" fmla="*/ 930 w 1116"/>
                <a:gd name="T51" fmla="*/ 1125 h 1139"/>
                <a:gd name="T52" fmla="*/ 1049 w 1116"/>
                <a:gd name="T53" fmla="*/ 1112 h 1139"/>
                <a:gd name="T54" fmla="*/ 1116 w 1116"/>
                <a:gd name="T55" fmla="*/ 1005 h 1139"/>
                <a:gd name="T56" fmla="*/ 1102 w 1116"/>
                <a:gd name="T57" fmla="*/ 924 h 1139"/>
                <a:gd name="T58" fmla="*/ 1076 w 1116"/>
                <a:gd name="T59" fmla="*/ 1005 h 1139"/>
                <a:gd name="T60" fmla="*/ 1023 w 1116"/>
                <a:gd name="T61" fmla="*/ 1085 h 1139"/>
                <a:gd name="T62" fmla="*/ 969 w 1116"/>
                <a:gd name="T63" fmla="*/ 1099 h 1139"/>
                <a:gd name="T64" fmla="*/ 890 w 1116"/>
                <a:gd name="T65" fmla="*/ 991 h 1139"/>
                <a:gd name="T66" fmla="*/ 837 w 1116"/>
                <a:gd name="T67" fmla="*/ 737 h 1139"/>
                <a:gd name="T68" fmla="*/ 704 w 1116"/>
                <a:gd name="T69" fmla="*/ 576 h 113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16"/>
                <a:gd name="T106" fmla="*/ 0 h 1139"/>
                <a:gd name="T107" fmla="*/ 1116 w 1116"/>
                <a:gd name="T108" fmla="*/ 1139 h 113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16" h="1139">
                  <a:moveTo>
                    <a:pt x="305" y="522"/>
                  </a:moveTo>
                  <a:lnTo>
                    <a:pt x="305" y="80"/>
                  </a:lnTo>
                  <a:lnTo>
                    <a:pt x="319" y="67"/>
                  </a:lnTo>
                  <a:lnTo>
                    <a:pt x="319" y="53"/>
                  </a:lnTo>
                  <a:lnTo>
                    <a:pt x="398" y="53"/>
                  </a:lnTo>
                  <a:lnTo>
                    <a:pt x="438" y="40"/>
                  </a:lnTo>
                  <a:lnTo>
                    <a:pt x="531" y="40"/>
                  </a:lnTo>
                  <a:lnTo>
                    <a:pt x="611" y="67"/>
                  </a:lnTo>
                  <a:lnTo>
                    <a:pt x="691" y="107"/>
                  </a:lnTo>
                  <a:lnTo>
                    <a:pt x="744" y="174"/>
                  </a:lnTo>
                  <a:lnTo>
                    <a:pt x="757" y="281"/>
                  </a:lnTo>
                  <a:lnTo>
                    <a:pt x="757" y="348"/>
                  </a:lnTo>
                  <a:lnTo>
                    <a:pt x="730" y="415"/>
                  </a:lnTo>
                  <a:lnTo>
                    <a:pt x="691" y="469"/>
                  </a:lnTo>
                  <a:lnTo>
                    <a:pt x="611" y="509"/>
                  </a:lnTo>
                  <a:lnTo>
                    <a:pt x="491" y="522"/>
                  </a:lnTo>
                  <a:lnTo>
                    <a:pt x="305" y="522"/>
                  </a:lnTo>
                  <a:close/>
                  <a:moveTo>
                    <a:pt x="651" y="549"/>
                  </a:moveTo>
                  <a:lnTo>
                    <a:pt x="784" y="495"/>
                  </a:lnTo>
                  <a:lnTo>
                    <a:pt x="890" y="402"/>
                  </a:lnTo>
                  <a:lnTo>
                    <a:pt x="930" y="281"/>
                  </a:lnTo>
                  <a:lnTo>
                    <a:pt x="890" y="174"/>
                  </a:lnTo>
                  <a:lnTo>
                    <a:pt x="810" y="80"/>
                  </a:lnTo>
                  <a:lnTo>
                    <a:pt x="677" y="26"/>
                  </a:lnTo>
                  <a:lnTo>
                    <a:pt x="505" y="0"/>
                  </a:lnTo>
                  <a:lnTo>
                    <a:pt x="0" y="0"/>
                  </a:lnTo>
                  <a:lnTo>
                    <a:pt x="0" y="40"/>
                  </a:lnTo>
                  <a:lnTo>
                    <a:pt x="93" y="40"/>
                  </a:lnTo>
                  <a:lnTo>
                    <a:pt x="133" y="53"/>
                  </a:lnTo>
                  <a:lnTo>
                    <a:pt x="159" y="67"/>
                  </a:lnTo>
                  <a:lnTo>
                    <a:pt x="159" y="80"/>
                  </a:lnTo>
                  <a:lnTo>
                    <a:pt x="173" y="93"/>
                  </a:lnTo>
                  <a:lnTo>
                    <a:pt x="173" y="1018"/>
                  </a:lnTo>
                  <a:lnTo>
                    <a:pt x="159" y="1031"/>
                  </a:lnTo>
                  <a:lnTo>
                    <a:pt x="133" y="1045"/>
                  </a:lnTo>
                  <a:lnTo>
                    <a:pt x="0" y="1045"/>
                  </a:lnTo>
                  <a:lnTo>
                    <a:pt x="0" y="1099"/>
                  </a:lnTo>
                  <a:lnTo>
                    <a:pt x="478" y="1099"/>
                  </a:lnTo>
                  <a:lnTo>
                    <a:pt x="478" y="1045"/>
                  </a:lnTo>
                  <a:lnTo>
                    <a:pt x="345" y="1045"/>
                  </a:lnTo>
                  <a:lnTo>
                    <a:pt x="305" y="1005"/>
                  </a:lnTo>
                  <a:lnTo>
                    <a:pt x="305" y="562"/>
                  </a:lnTo>
                  <a:lnTo>
                    <a:pt x="518" y="562"/>
                  </a:lnTo>
                  <a:lnTo>
                    <a:pt x="598" y="589"/>
                  </a:lnTo>
                  <a:lnTo>
                    <a:pt x="637" y="616"/>
                  </a:lnTo>
                  <a:lnTo>
                    <a:pt x="677" y="670"/>
                  </a:lnTo>
                  <a:lnTo>
                    <a:pt x="704" y="750"/>
                  </a:lnTo>
                  <a:lnTo>
                    <a:pt x="704" y="830"/>
                  </a:lnTo>
                  <a:lnTo>
                    <a:pt x="717" y="964"/>
                  </a:lnTo>
                  <a:lnTo>
                    <a:pt x="770" y="1072"/>
                  </a:lnTo>
                  <a:lnTo>
                    <a:pt x="877" y="1125"/>
                  </a:lnTo>
                  <a:lnTo>
                    <a:pt x="930" y="1125"/>
                  </a:lnTo>
                  <a:lnTo>
                    <a:pt x="969" y="1139"/>
                  </a:lnTo>
                  <a:lnTo>
                    <a:pt x="1049" y="1112"/>
                  </a:lnTo>
                  <a:lnTo>
                    <a:pt x="1076" y="1085"/>
                  </a:lnTo>
                  <a:lnTo>
                    <a:pt x="1116" y="1005"/>
                  </a:lnTo>
                  <a:lnTo>
                    <a:pt x="1116" y="938"/>
                  </a:lnTo>
                  <a:lnTo>
                    <a:pt x="1102" y="924"/>
                  </a:lnTo>
                  <a:lnTo>
                    <a:pt x="1076" y="951"/>
                  </a:lnTo>
                  <a:lnTo>
                    <a:pt x="1076" y="1005"/>
                  </a:lnTo>
                  <a:lnTo>
                    <a:pt x="1062" y="1045"/>
                  </a:lnTo>
                  <a:lnTo>
                    <a:pt x="1023" y="1085"/>
                  </a:lnTo>
                  <a:lnTo>
                    <a:pt x="996" y="1099"/>
                  </a:lnTo>
                  <a:lnTo>
                    <a:pt x="969" y="1099"/>
                  </a:lnTo>
                  <a:lnTo>
                    <a:pt x="916" y="1072"/>
                  </a:lnTo>
                  <a:lnTo>
                    <a:pt x="890" y="991"/>
                  </a:lnTo>
                  <a:lnTo>
                    <a:pt x="863" y="871"/>
                  </a:lnTo>
                  <a:lnTo>
                    <a:pt x="837" y="737"/>
                  </a:lnTo>
                  <a:lnTo>
                    <a:pt x="784" y="629"/>
                  </a:lnTo>
                  <a:lnTo>
                    <a:pt x="704" y="576"/>
                  </a:lnTo>
                  <a:lnTo>
                    <a:pt x="651" y="549"/>
                  </a:lnTo>
                  <a:close/>
                </a:path>
              </a:pathLst>
            </a:custGeom>
            <a:solidFill>
              <a:srgbClr val="000000"/>
            </a:solidFill>
            <a:ln w="0">
              <a:solidFill>
                <a:srgbClr val="000000"/>
              </a:solidFill>
              <a:prstDash val="solid"/>
              <a:round/>
              <a:headEnd/>
              <a:tailEnd/>
            </a:ln>
          </p:spPr>
          <p:txBody>
            <a:bodyPr/>
            <a:lstStyle/>
            <a:p>
              <a:endParaRPr lang="en-US"/>
            </a:p>
          </p:txBody>
        </p:sp>
        <p:sp>
          <p:nvSpPr>
            <p:cNvPr id="23705" name="Freeform 153"/>
            <p:cNvSpPr>
              <a:spLocks/>
            </p:cNvSpPr>
            <p:nvPr/>
          </p:nvSpPr>
          <p:spPr bwMode="auto">
            <a:xfrm>
              <a:off x="21305" y="9371"/>
              <a:ext cx="558" cy="1609"/>
            </a:xfrm>
            <a:custGeom>
              <a:avLst/>
              <a:gdLst>
                <a:gd name="T0" fmla="*/ 332 w 558"/>
                <a:gd name="T1" fmla="*/ 268 h 1609"/>
                <a:gd name="T2" fmla="*/ 332 w 558"/>
                <a:gd name="T3" fmla="*/ 175 h 1609"/>
                <a:gd name="T4" fmla="*/ 319 w 558"/>
                <a:gd name="T5" fmla="*/ 134 h 1609"/>
                <a:gd name="T6" fmla="*/ 293 w 558"/>
                <a:gd name="T7" fmla="*/ 94 h 1609"/>
                <a:gd name="T8" fmla="*/ 253 w 558"/>
                <a:gd name="T9" fmla="*/ 54 h 1609"/>
                <a:gd name="T10" fmla="*/ 133 w 558"/>
                <a:gd name="T11" fmla="*/ 14 h 1609"/>
                <a:gd name="T12" fmla="*/ 27 w 558"/>
                <a:gd name="T13" fmla="*/ 0 h 1609"/>
                <a:gd name="T14" fmla="*/ 0 w 558"/>
                <a:gd name="T15" fmla="*/ 0 h 1609"/>
                <a:gd name="T16" fmla="*/ 0 w 558"/>
                <a:gd name="T17" fmla="*/ 27 h 1609"/>
                <a:gd name="T18" fmla="*/ 27 w 558"/>
                <a:gd name="T19" fmla="*/ 27 h 1609"/>
                <a:gd name="T20" fmla="*/ 133 w 558"/>
                <a:gd name="T21" fmla="*/ 54 h 1609"/>
                <a:gd name="T22" fmla="*/ 213 w 558"/>
                <a:gd name="T23" fmla="*/ 134 h 1609"/>
                <a:gd name="T24" fmla="*/ 226 w 558"/>
                <a:gd name="T25" fmla="*/ 175 h 1609"/>
                <a:gd name="T26" fmla="*/ 226 w 558"/>
                <a:gd name="T27" fmla="*/ 630 h 1609"/>
                <a:gd name="T28" fmla="*/ 239 w 558"/>
                <a:gd name="T29" fmla="*/ 684 h 1609"/>
                <a:gd name="T30" fmla="*/ 266 w 558"/>
                <a:gd name="T31" fmla="*/ 724 h 1609"/>
                <a:gd name="T32" fmla="*/ 346 w 558"/>
                <a:gd name="T33" fmla="*/ 778 h 1609"/>
                <a:gd name="T34" fmla="*/ 386 w 558"/>
                <a:gd name="T35" fmla="*/ 791 h 1609"/>
                <a:gd name="T36" fmla="*/ 412 w 558"/>
                <a:gd name="T37" fmla="*/ 804 h 1609"/>
                <a:gd name="T38" fmla="*/ 346 w 558"/>
                <a:gd name="T39" fmla="*/ 831 h 1609"/>
                <a:gd name="T40" fmla="*/ 266 w 558"/>
                <a:gd name="T41" fmla="*/ 885 h 1609"/>
                <a:gd name="T42" fmla="*/ 239 w 558"/>
                <a:gd name="T43" fmla="*/ 938 h 1609"/>
                <a:gd name="T44" fmla="*/ 226 w 558"/>
                <a:gd name="T45" fmla="*/ 979 h 1609"/>
                <a:gd name="T46" fmla="*/ 226 w 558"/>
                <a:gd name="T47" fmla="*/ 1421 h 1609"/>
                <a:gd name="T48" fmla="*/ 213 w 558"/>
                <a:gd name="T49" fmla="*/ 1448 h 1609"/>
                <a:gd name="T50" fmla="*/ 213 w 558"/>
                <a:gd name="T51" fmla="*/ 1475 h 1609"/>
                <a:gd name="T52" fmla="*/ 147 w 558"/>
                <a:gd name="T53" fmla="*/ 1542 h 1609"/>
                <a:gd name="T54" fmla="*/ 67 w 558"/>
                <a:gd name="T55" fmla="*/ 1568 h 1609"/>
                <a:gd name="T56" fmla="*/ 14 w 558"/>
                <a:gd name="T57" fmla="*/ 1568 h 1609"/>
                <a:gd name="T58" fmla="*/ 0 w 558"/>
                <a:gd name="T59" fmla="*/ 1582 h 1609"/>
                <a:gd name="T60" fmla="*/ 0 w 558"/>
                <a:gd name="T61" fmla="*/ 1609 h 1609"/>
                <a:gd name="T62" fmla="*/ 27 w 558"/>
                <a:gd name="T63" fmla="*/ 1609 h 1609"/>
                <a:gd name="T64" fmla="*/ 147 w 558"/>
                <a:gd name="T65" fmla="*/ 1595 h 1609"/>
                <a:gd name="T66" fmla="*/ 239 w 558"/>
                <a:gd name="T67" fmla="*/ 1555 h 1609"/>
                <a:gd name="T68" fmla="*/ 306 w 558"/>
                <a:gd name="T69" fmla="*/ 1488 h 1609"/>
                <a:gd name="T70" fmla="*/ 332 w 558"/>
                <a:gd name="T71" fmla="*/ 1408 h 1609"/>
                <a:gd name="T72" fmla="*/ 332 w 558"/>
                <a:gd name="T73" fmla="*/ 1005 h 1609"/>
                <a:gd name="T74" fmla="*/ 346 w 558"/>
                <a:gd name="T75" fmla="*/ 938 h 1609"/>
                <a:gd name="T76" fmla="*/ 372 w 558"/>
                <a:gd name="T77" fmla="*/ 898 h 1609"/>
                <a:gd name="T78" fmla="*/ 412 w 558"/>
                <a:gd name="T79" fmla="*/ 858 h 1609"/>
                <a:gd name="T80" fmla="*/ 492 w 558"/>
                <a:gd name="T81" fmla="*/ 831 h 1609"/>
                <a:gd name="T82" fmla="*/ 545 w 558"/>
                <a:gd name="T83" fmla="*/ 818 h 1609"/>
                <a:gd name="T84" fmla="*/ 558 w 558"/>
                <a:gd name="T85" fmla="*/ 818 h 1609"/>
                <a:gd name="T86" fmla="*/ 558 w 558"/>
                <a:gd name="T87" fmla="*/ 791 h 1609"/>
                <a:gd name="T88" fmla="*/ 505 w 558"/>
                <a:gd name="T89" fmla="*/ 791 h 1609"/>
                <a:gd name="T90" fmla="*/ 479 w 558"/>
                <a:gd name="T91" fmla="*/ 778 h 1609"/>
                <a:gd name="T92" fmla="*/ 439 w 558"/>
                <a:gd name="T93" fmla="*/ 764 h 1609"/>
                <a:gd name="T94" fmla="*/ 412 w 558"/>
                <a:gd name="T95" fmla="*/ 751 h 1609"/>
                <a:gd name="T96" fmla="*/ 386 w 558"/>
                <a:gd name="T97" fmla="*/ 724 h 1609"/>
                <a:gd name="T98" fmla="*/ 359 w 558"/>
                <a:gd name="T99" fmla="*/ 684 h 1609"/>
                <a:gd name="T100" fmla="*/ 346 w 558"/>
                <a:gd name="T101" fmla="*/ 644 h 1609"/>
                <a:gd name="T102" fmla="*/ 332 w 558"/>
                <a:gd name="T103" fmla="*/ 590 h 1609"/>
                <a:gd name="T104" fmla="*/ 332 w 558"/>
                <a:gd name="T105" fmla="*/ 268 h 160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8"/>
                <a:gd name="T160" fmla="*/ 0 h 1609"/>
                <a:gd name="T161" fmla="*/ 558 w 558"/>
                <a:gd name="T162" fmla="*/ 1609 h 160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8" h="1609">
                  <a:moveTo>
                    <a:pt x="332" y="268"/>
                  </a:moveTo>
                  <a:lnTo>
                    <a:pt x="332" y="175"/>
                  </a:lnTo>
                  <a:lnTo>
                    <a:pt x="319" y="134"/>
                  </a:lnTo>
                  <a:lnTo>
                    <a:pt x="293" y="94"/>
                  </a:lnTo>
                  <a:lnTo>
                    <a:pt x="253" y="54"/>
                  </a:lnTo>
                  <a:lnTo>
                    <a:pt x="133" y="14"/>
                  </a:lnTo>
                  <a:lnTo>
                    <a:pt x="27" y="0"/>
                  </a:lnTo>
                  <a:lnTo>
                    <a:pt x="0" y="0"/>
                  </a:lnTo>
                  <a:lnTo>
                    <a:pt x="0" y="27"/>
                  </a:lnTo>
                  <a:lnTo>
                    <a:pt x="27" y="27"/>
                  </a:lnTo>
                  <a:lnTo>
                    <a:pt x="133" y="54"/>
                  </a:lnTo>
                  <a:lnTo>
                    <a:pt x="213" y="134"/>
                  </a:lnTo>
                  <a:lnTo>
                    <a:pt x="226" y="175"/>
                  </a:lnTo>
                  <a:lnTo>
                    <a:pt x="226" y="630"/>
                  </a:lnTo>
                  <a:lnTo>
                    <a:pt x="239" y="684"/>
                  </a:lnTo>
                  <a:lnTo>
                    <a:pt x="266" y="724"/>
                  </a:lnTo>
                  <a:lnTo>
                    <a:pt x="346" y="778"/>
                  </a:lnTo>
                  <a:lnTo>
                    <a:pt x="386" y="791"/>
                  </a:lnTo>
                  <a:lnTo>
                    <a:pt x="412" y="804"/>
                  </a:lnTo>
                  <a:lnTo>
                    <a:pt x="346" y="831"/>
                  </a:lnTo>
                  <a:lnTo>
                    <a:pt x="266" y="885"/>
                  </a:lnTo>
                  <a:lnTo>
                    <a:pt x="239" y="938"/>
                  </a:lnTo>
                  <a:lnTo>
                    <a:pt x="226" y="979"/>
                  </a:lnTo>
                  <a:lnTo>
                    <a:pt x="226" y="1421"/>
                  </a:lnTo>
                  <a:lnTo>
                    <a:pt x="213" y="1448"/>
                  </a:lnTo>
                  <a:lnTo>
                    <a:pt x="213" y="1475"/>
                  </a:lnTo>
                  <a:lnTo>
                    <a:pt x="147" y="1542"/>
                  </a:lnTo>
                  <a:lnTo>
                    <a:pt x="67" y="1568"/>
                  </a:lnTo>
                  <a:lnTo>
                    <a:pt x="14" y="1568"/>
                  </a:lnTo>
                  <a:lnTo>
                    <a:pt x="0" y="1582"/>
                  </a:lnTo>
                  <a:lnTo>
                    <a:pt x="0" y="1609"/>
                  </a:lnTo>
                  <a:lnTo>
                    <a:pt x="27" y="1609"/>
                  </a:lnTo>
                  <a:lnTo>
                    <a:pt x="147" y="1595"/>
                  </a:lnTo>
                  <a:lnTo>
                    <a:pt x="239" y="1555"/>
                  </a:lnTo>
                  <a:lnTo>
                    <a:pt x="306" y="1488"/>
                  </a:lnTo>
                  <a:lnTo>
                    <a:pt x="332" y="1408"/>
                  </a:lnTo>
                  <a:lnTo>
                    <a:pt x="332" y="1005"/>
                  </a:lnTo>
                  <a:lnTo>
                    <a:pt x="346" y="938"/>
                  </a:lnTo>
                  <a:lnTo>
                    <a:pt x="372" y="898"/>
                  </a:lnTo>
                  <a:lnTo>
                    <a:pt x="412" y="858"/>
                  </a:lnTo>
                  <a:lnTo>
                    <a:pt x="492" y="831"/>
                  </a:lnTo>
                  <a:lnTo>
                    <a:pt x="545" y="818"/>
                  </a:lnTo>
                  <a:lnTo>
                    <a:pt x="558" y="818"/>
                  </a:lnTo>
                  <a:lnTo>
                    <a:pt x="558" y="791"/>
                  </a:lnTo>
                  <a:lnTo>
                    <a:pt x="505" y="791"/>
                  </a:lnTo>
                  <a:lnTo>
                    <a:pt x="479" y="778"/>
                  </a:lnTo>
                  <a:lnTo>
                    <a:pt x="439" y="764"/>
                  </a:lnTo>
                  <a:lnTo>
                    <a:pt x="412" y="751"/>
                  </a:lnTo>
                  <a:lnTo>
                    <a:pt x="386" y="724"/>
                  </a:lnTo>
                  <a:lnTo>
                    <a:pt x="359" y="684"/>
                  </a:lnTo>
                  <a:lnTo>
                    <a:pt x="346" y="644"/>
                  </a:lnTo>
                  <a:lnTo>
                    <a:pt x="332" y="590"/>
                  </a:lnTo>
                  <a:lnTo>
                    <a:pt x="332" y="268"/>
                  </a:lnTo>
                  <a:close/>
                </a:path>
              </a:pathLst>
            </a:custGeom>
            <a:solidFill>
              <a:srgbClr val="000000"/>
            </a:solidFill>
            <a:ln w="0">
              <a:solidFill>
                <a:srgbClr val="000000"/>
              </a:solidFill>
              <a:prstDash val="solid"/>
              <a:round/>
              <a:headEnd/>
              <a:tailEnd/>
            </a:ln>
          </p:spPr>
          <p:txBody>
            <a:bodyPr/>
            <a:lstStyle/>
            <a:p>
              <a:endParaRPr lang="en-US"/>
            </a:p>
          </p:txBody>
        </p:sp>
      </p:grpSp>
      <p:sp>
        <p:nvSpPr>
          <p:cNvPr id="154" name="Slide Number Placeholder 153"/>
          <p:cNvSpPr>
            <a:spLocks noGrp="1"/>
          </p:cNvSpPr>
          <p:nvPr>
            <p:ph type="sldNum" sz="quarter" idx="12"/>
          </p:nvPr>
        </p:nvSpPr>
        <p:spPr/>
        <p:txBody>
          <a:bodyPr/>
          <a:lstStyle/>
          <a:p>
            <a:pPr>
              <a:defRPr/>
            </a:pPr>
            <a:fld id="{34E6E558-FDA7-4A8A-90F6-BC3FC9B706C9}" type="slidenum">
              <a:rPr lang="en-US"/>
              <a:pPr>
                <a:defRPr/>
              </a:pPr>
              <a:t>14</a:t>
            </a:fld>
            <a:endParaRPr 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1"/>
          <p:cNvSpPr>
            <a:spLocks noChangeArrowheads="1"/>
          </p:cNvSpPr>
          <p:nvPr/>
        </p:nvSpPr>
        <p:spPr bwMode="auto">
          <a:xfrm>
            <a:off x="990600" y="4648200"/>
            <a:ext cx="4572000" cy="1600200"/>
          </a:xfrm>
          <a:prstGeom prst="rect">
            <a:avLst/>
          </a:prstGeom>
          <a:solidFill>
            <a:srgbClr val="FFFFFF"/>
          </a:solidFill>
          <a:ln w="25560">
            <a:solidFill>
              <a:srgbClr val="C00000"/>
            </a:solidFill>
            <a:miter lim="800000"/>
            <a:headEnd/>
            <a:tailEnd/>
          </a:ln>
        </p:spPr>
        <p:txBody>
          <a:bodyPr wrap="none" anchor="ctr"/>
          <a:lstStyle/>
          <a:p>
            <a:endParaRPr lang="en-US">
              <a:latin typeface="Calibri" pitchFamily="34" charset="0"/>
            </a:endParaRPr>
          </a:p>
        </p:txBody>
      </p:sp>
      <p:sp>
        <p:nvSpPr>
          <p:cNvPr id="26628" name="Rectangle 1"/>
          <p:cNvSpPr>
            <a:spLocks noChangeArrowheads="1"/>
          </p:cNvSpPr>
          <p:nvPr/>
        </p:nvSpPr>
        <p:spPr bwMode="auto">
          <a:xfrm>
            <a:off x="609600" y="1447800"/>
            <a:ext cx="5181600" cy="2971800"/>
          </a:xfrm>
          <a:prstGeom prst="rect">
            <a:avLst/>
          </a:prstGeom>
          <a:solidFill>
            <a:srgbClr val="FFFFFF"/>
          </a:solidFill>
          <a:ln w="25560">
            <a:solidFill>
              <a:schemeClr val="accent1">
                <a:lumMod val="40000"/>
                <a:lumOff val="60000"/>
              </a:schemeClr>
            </a:solidFill>
            <a:miter lim="800000"/>
            <a:headEnd/>
            <a:tailEnd/>
          </a:ln>
        </p:spPr>
        <p:txBody>
          <a:bodyPr wrap="none" anchor="ctr"/>
          <a:lstStyle/>
          <a:p>
            <a:pPr>
              <a:defRPr/>
            </a:pPr>
            <a:endParaRPr lang="en-US">
              <a:latin typeface="Calibri" pitchFamily="34" charset="0"/>
              <a:cs typeface="Arial" charset="0"/>
            </a:endParaRPr>
          </a:p>
        </p:txBody>
      </p:sp>
      <p:sp>
        <p:nvSpPr>
          <p:cNvPr id="27654" name="TextBox 14"/>
          <p:cNvSpPr txBox="1">
            <a:spLocks noChangeArrowheads="1"/>
          </p:cNvSpPr>
          <p:nvPr/>
        </p:nvSpPr>
        <p:spPr bwMode="auto">
          <a:xfrm>
            <a:off x="1219200" y="4735513"/>
            <a:ext cx="4572000" cy="369887"/>
          </a:xfrm>
          <a:prstGeom prst="rect">
            <a:avLst/>
          </a:prstGeom>
          <a:noFill/>
          <a:ln w="9525">
            <a:noFill/>
            <a:miter lim="800000"/>
            <a:headEnd/>
            <a:tailEnd/>
          </a:ln>
        </p:spPr>
        <p:txBody>
          <a:bodyPr>
            <a:spAutoFit/>
          </a:bodyPr>
          <a:lstStyle/>
          <a:p>
            <a:pPr>
              <a:defRPr/>
            </a:pPr>
            <a:r>
              <a:rPr lang="en-US" dirty="0">
                <a:latin typeface="+mn-lt"/>
                <a:cs typeface="Arial" charset="0"/>
              </a:rPr>
              <a:t>The </a:t>
            </a:r>
            <a:r>
              <a:rPr lang="el-GR" dirty="0">
                <a:solidFill>
                  <a:srgbClr val="000000"/>
                </a:solidFill>
                <a:latin typeface="+mn-lt"/>
                <a:cs typeface="Arial" charset="0"/>
              </a:rPr>
              <a:t>π</a:t>
            </a:r>
            <a:r>
              <a:rPr lang="en-US" dirty="0">
                <a:latin typeface="+mn-lt"/>
                <a:cs typeface="Arial" charset="0"/>
              </a:rPr>
              <a:t>-system satisfies the core g-SIS properties</a:t>
            </a:r>
          </a:p>
        </p:txBody>
      </p:sp>
      <p:sp>
        <p:nvSpPr>
          <p:cNvPr id="24581" name="TextBox 15"/>
          <p:cNvSpPr txBox="1">
            <a:spLocks noChangeArrowheads="1"/>
          </p:cNvSpPr>
          <p:nvPr/>
        </p:nvSpPr>
        <p:spPr bwMode="auto">
          <a:xfrm>
            <a:off x="609600" y="1447800"/>
            <a:ext cx="3886200" cy="369888"/>
          </a:xfrm>
          <a:prstGeom prst="rect">
            <a:avLst/>
          </a:prstGeom>
          <a:noFill/>
          <a:ln w="9525">
            <a:noFill/>
            <a:miter lim="800000"/>
            <a:headEnd/>
            <a:tailEnd/>
          </a:ln>
        </p:spPr>
        <p:txBody>
          <a:bodyPr>
            <a:spAutoFit/>
          </a:bodyPr>
          <a:lstStyle/>
          <a:p>
            <a:r>
              <a:rPr lang="el-GR" u="sng">
                <a:solidFill>
                  <a:srgbClr val="000000"/>
                </a:solidFill>
                <a:latin typeface="Cambria" pitchFamily="18" charset="0"/>
              </a:rPr>
              <a:t>π</a:t>
            </a:r>
            <a:r>
              <a:rPr lang="en-US" u="sng">
                <a:latin typeface="Perpetua" pitchFamily="18" charset="0"/>
              </a:rPr>
              <a:t>-system g-SIS Specification:</a:t>
            </a:r>
          </a:p>
        </p:txBody>
      </p:sp>
      <p:cxnSp>
        <p:nvCxnSpPr>
          <p:cNvPr id="16" name="Straight Arrow Connector 15"/>
          <p:cNvCxnSpPr/>
          <p:nvPr/>
        </p:nvCxnSpPr>
        <p:spPr>
          <a:xfrm rot="10800000">
            <a:off x="3810000" y="3014663"/>
            <a:ext cx="457200" cy="152400"/>
          </a:xfrm>
          <a:prstGeom prst="straightConnector1">
            <a:avLst/>
          </a:prstGeom>
          <a:ln w="15875">
            <a:solidFill>
              <a:srgbClr val="0046D2"/>
            </a:solidFill>
            <a:tailEnd type="triangle"/>
          </a:ln>
        </p:spPr>
        <p:style>
          <a:lnRef idx="1">
            <a:schemeClr val="accent1"/>
          </a:lnRef>
          <a:fillRef idx="0">
            <a:schemeClr val="accent1"/>
          </a:fillRef>
          <a:effectRef idx="0">
            <a:schemeClr val="accent1"/>
          </a:effectRef>
          <a:fontRef idx="minor">
            <a:schemeClr val="tx1"/>
          </a:fontRef>
        </p:style>
      </p:cxnSp>
      <p:sp>
        <p:nvSpPr>
          <p:cNvPr id="24583" name="TextBox 16"/>
          <p:cNvSpPr txBox="1">
            <a:spLocks noChangeArrowheads="1"/>
          </p:cNvSpPr>
          <p:nvPr/>
        </p:nvSpPr>
        <p:spPr bwMode="auto">
          <a:xfrm>
            <a:off x="4267200" y="3057525"/>
            <a:ext cx="1447800" cy="338138"/>
          </a:xfrm>
          <a:prstGeom prst="rect">
            <a:avLst/>
          </a:prstGeom>
          <a:noFill/>
          <a:ln w="9525">
            <a:noFill/>
            <a:miter lim="800000"/>
            <a:headEnd/>
            <a:tailEnd/>
          </a:ln>
        </p:spPr>
        <p:txBody>
          <a:bodyPr>
            <a:spAutoFit/>
          </a:bodyPr>
          <a:lstStyle/>
          <a:p>
            <a:r>
              <a:rPr lang="en-US" sz="1600" dirty="0"/>
              <a:t>Add after Join</a:t>
            </a:r>
          </a:p>
        </p:txBody>
      </p:sp>
      <p:cxnSp>
        <p:nvCxnSpPr>
          <p:cNvPr id="18" name="Straight Arrow Connector 17"/>
          <p:cNvCxnSpPr/>
          <p:nvPr/>
        </p:nvCxnSpPr>
        <p:spPr>
          <a:xfrm rot="10800000">
            <a:off x="3657600" y="3929063"/>
            <a:ext cx="381000" cy="152400"/>
          </a:xfrm>
          <a:prstGeom prst="straightConnector1">
            <a:avLst/>
          </a:prstGeom>
          <a:ln w="15875">
            <a:solidFill>
              <a:srgbClr val="0046D2"/>
            </a:solidFill>
            <a:tailEnd type="triangle"/>
          </a:ln>
        </p:spPr>
        <p:style>
          <a:lnRef idx="1">
            <a:schemeClr val="accent1"/>
          </a:lnRef>
          <a:fillRef idx="0">
            <a:schemeClr val="accent1"/>
          </a:fillRef>
          <a:effectRef idx="0">
            <a:schemeClr val="accent1"/>
          </a:effectRef>
          <a:fontRef idx="minor">
            <a:schemeClr val="tx1"/>
          </a:fontRef>
        </p:style>
      </p:cxnSp>
      <p:sp>
        <p:nvSpPr>
          <p:cNvPr id="24585" name="TextBox 18"/>
          <p:cNvSpPr txBox="1">
            <a:spLocks noChangeArrowheads="1"/>
          </p:cNvSpPr>
          <p:nvPr/>
        </p:nvSpPr>
        <p:spPr bwMode="auto">
          <a:xfrm>
            <a:off x="4114800" y="3929063"/>
            <a:ext cx="1676400" cy="338137"/>
          </a:xfrm>
          <a:prstGeom prst="rect">
            <a:avLst/>
          </a:prstGeom>
          <a:noFill/>
          <a:ln w="9525">
            <a:noFill/>
            <a:miter lim="800000"/>
            <a:headEnd/>
            <a:tailEnd/>
          </a:ln>
        </p:spPr>
        <p:txBody>
          <a:bodyPr>
            <a:spAutoFit/>
          </a:bodyPr>
          <a:lstStyle/>
          <a:p>
            <a:r>
              <a:rPr lang="en-US" sz="1600"/>
              <a:t>Add before Join</a:t>
            </a:r>
          </a:p>
        </p:txBody>
      </p:sp>
      <p:grpSp>
        <p:nvGrpSpPr>
          <p:cNvPr id="24586" name="Group 16"/>
          <p:cNvGrpSpPr>
            <a:grpSpLocks noChangeAspect="1"/>
          </p:cNvGrpSpPr>
          <p:nvPr>
            <p:custDataLst>
              <p:tags r:id="rId1"/>
            </p:custDataLst>
          </p:nvPr>
        </p:nvGrpSpPr>
        <p:grpSpPr bwMode="auto">
          <a:xfrm>
            <a:off x="1371600" y="1893888"/>
            <a:ext cx="3562350" cy="533400"/>
            <a:chOff x="876" y="2581"/>
            <a:chExt cx="25325" cy="3792"/>
          </a:xfrm>
        </p:grpSpPr>
        <p:sp>
          <p:nvSpPr>
            <p:cNvPr id="24675" name="Freeform 18"/>
            <p:cNvSpPr>
              <a:spLocks/>
            </p:cNvSpPr>
            <p:nvPr/>
          </p:nvSpPr>
          <p:spPr bwMode="auto">
            <a:xfrm>
              <a:off x="876" y="3442"/>
              <a:ext cx="864" cy="731"/>
            </a:xfrm>
            <a:custGeom>
              <a:avLst/>
              <a:gdLst>
                <a:gd name="T0" fmla="*/ 377 w 864"/>
                <a:gd name="T1" fmla="*/ 98 h 731"/>
                <a:gd name="T2" fmla="*/ 558 w 864"/>
                <a:gd name="T3" fmla="*/ 98 h 731"/>
                <a:gd name="T4" fmla="*/ 534 w 864"/>
                <a:gd name="T5" fmla="*/ 228 h 731"/>
                <a:gd name="T6" fmla="*/ 510 w 864"/>
                <a:gd name="T7" fmla="*/ 325 h 731"/>
                <a:gd name="T8" fmla="*/ 503 w 864"/>
                <a:gd name="T9" fmla="*/ 398 h 731"/>
                <a:gd name="T10" fmla="*/ 495 w 864"/>
                <a:gd name="T11" fmla="*/ 463 h 731"/>
                <a:gd name="T12" fmla="*/ 495 w 864"/>
                <a:gd name="T13" fmla="*/ 609 h 731"/>
                <a:gd name="T14" fmla="*/ 510 w 864"/>
                <a:gd name="T15" fmla="*/ 690 h 731"/>
                <a:gd name="T16" fmla="*/ 526 w 864"/>
                <a:gd name="T17" fmla="*/ 715 h 731"/>
                <a:gd name="T18" fmla="*/ 534 w 864"/>
                <a:gd name="T19" fmla="*/ 723 h 731"/>
                <a:gd name="T20" fmla="*/ 550 w 864"/>
                <a:gd name="T21" fmla="*/ 731 h 731"/>
                <a:gd name="T22" fmla="*/ 589 w 864"/>
                <a:gd name="T23" fmla="*/ 731 h 731"/>
                <a:gd name="T24" fmla="*/ 605 w 864"/>
                <a:gd name="T25" fmla="*/ 715 h 731"/>
                <a:gd name="T26" fmla="*/ 620 w 864"/>
                <a:gd name="T27" fmla="*/ 690 h 731"/>
                <a:gd name="T28" fmla="*/ 628 w 864"/>
                <a:gd name="T29" fmla="*/ 666 h 731"/>
                <a:gd name="T30" fmla="*/ 628 w 864"/>
                <a:gd name="T31" fmla="*/ 658 h 731"/>
                <a:gd name="T32" fmla="*/ 620 w 864"/>
                <a:gd name="T33" fmla="*/ 650 h 731"/>
                <a:gd name="T34" fmla="*/ 620 w 864"/>
                <a:gd name="T35" fmla="*/ 634 h 731"/>
                <a:gd name="T36" fmla="*/ 589 w 864"/>
                <a:gd name="T37" fmla="*/ 520 h 731"/>
                <a:gd name="T38" fmla="*/ 573 w 864"/>
                <a:gd name="T39" fmla="*/ 422 h 731"/>
                <a:gd name="T40" fmla="*/ 573 w 864"/>
                <a:gd name="T41" fmla="*/ 357 h 731"/>
                <a:gd name="T42" fmla="*/ 581 w 864"/>
                <a:gd name="T43" fmla="*/ 228 h 731"/>
                <a:gd name="T44" fmla="*/ 597 w 864"/>
                <a:gd name="T45" fmla="*/ 98 h 731"/>
                <a:gd name="T46" fmla="*/ 809 w 864"/>
                <a:gd name="T47" fmla="*/ 98 h 731"/>
                <a:gd name="T48" fmla="*/ 825 w 864"/>
                <a:gd name="T49" fmla="*/ 89 h 731"/>
                <a:gd name="T50" fmla="*/ 841 w 864"/>
                <a:gd name="T51" fmla="*/ 89 h 731"/>
                <a:gd name="T52" fmla="*/ 864 w 864"/>
                <a:gd name="T53" fmla="*/ 41 h 731"/>
                <a:gd name="T54" fmla="*/ 864 w 864"/>
                <a:gd name="T55" fmla="*/ 25 h 731"/>
                <a:gd name="T56" fmla="*/ 856 w 864"/>
                <a:gd name="T57" fmla="*/ 8 h 731"/>
                <a:gd name="T58" fmla="*/ 841 w 864"/>
                <a:gd name="T59" fmla="*/ 8 h 731"/>
                <a:gd name="T60" fmla="*/ 825 w 864"/>
                <a:gd name="T61" fmla="*/ 0 h 731"/>
                <a:gd name="T62" fmla="*/ 220 w 864"/>
                <a:gd name="T63" fmla="*/ 0 h 731"/>
                <a:gd name="T64" fmla="*/ 157 w 864"/>
                <a:gd name="T65" fmla="*/ 25 h 731"/>
                <a:gd name="T66" fmla="*/ 94 w 864"/>
                <a:gd name="T67" fmla="*/ 81 h 731"/>
                <a:gd name="T68" fmla="*/ 55 w 864"/>
                <a:gd name="T69" fmla="*/ 130 h 731"/>
                <a:gd name="T70" fmla="*/ 23 w 864"/>
                <a:gd name="T71" fmla="*/ 171 h 731"/>
                <a:gd name="T72" fmla="*/ 0 w 864"/>
                <a:gd name="T73" fmla="*/ 211 h 731"/>
                <a:gd name="T74" fmla="*/ 0 w 864"/>
                <a:gd name="T75" fmla="*/ 236 h 731"/>
                <a:gd name="T76" fmla="*/ 7 w 864"/>
                <a:gd name="T77" fmla="*/ 244 h 731"/>
                <a:gd name="T78" fmla="*/ 23 w 864"/>
                <a:gd name="T79" fmla="*/ 244 h 731"/>
                <a:gd name="T80" fmla="*/ 39 w 864"/>
                <a:gd name="T81" fmla="*/ 228 h 731"/>
                <a:gd name="T82" fmla="*/ 102 w 864"/>
                <a:gd name="T83" fmla="*/ 154 h 731"/>
                <a:gd name="T84" fmla="*/ 157 w 864"/>
                <a:gd name="T85" fmla="*/ 114 h 731"/>
                <a:gd name="T86" fmla="*/ 212 w 864"/>
                <a:gd name="T87" fmla="*/ 98 h 731"/>
                <a:gd name="T88" fmla="*/ 337 w 864"/>
                <a:gd name="T89" fmla="*/ 98 h 731"/>
                <a:gd name="T90" fmla="*/ 275 w 864"/>
                <a:gd name="T91" fmla="*/ 292 h 731"/>
                <a:gd name="T92" fmla="*/ 204 w 864"/>
                <a:gd name="T93" fmla="*/ 479 h 731"/>
                <a:gd name="T94" fmla="*/ 133 w 864"/>
                <a:gd name="T95" fmla="*/ 650 h 731"/>
                <a:gd name="T96" fmla="*/ 125 w 864"/>
                <a:gd name="T97" fmla="*/ 666 h 731"/>
                <a:gd name="T98" fmla="*/ 117 w 864"/>
                <a:gd name="T99" fmla="*/ 674 h 731"/>
                <a:gd name="T100" fmla="*/ 117 w 864"/>
                <a:gd name="T101" fmla="*/ 690 h 731"/>
                <a:gd name="T102" fmla="*/ 133 w 864"/>
                <a:gd name="T103" fmla="*/ 723 h 731"/>
                <a:gd name="T104" fmla="*/ 149 w 864"/>
                <a:gd name="T105" fmla="*/ 731 h 731"/>
                <a:gd name="T106" fmla="*/ 188 w 864"/>
                <a:gd name="T107" fmla="*/ 731 h 731"/>
                <a:gd name="T108" fmla="*/ 204 w 864"/>
                <a:gd name="T109" fmla="*/ 715 h 731"/>
                <a:gd name="T110" fmla="*/ 212 w 864"/>
                <a:gd name="T111" fmla="*/ 698 h 731"/>
                <a:gd name="T112" fmla="*/ 227 w 864"/>
                <a:gd name="T113" fmla="*/ 682 h 731"/>
                <a:gd name="T114" fmla="*/ 235 w 864"/>
                <a:gd name="T115" fmla="*/ 658 h 731"/>
                <a:gd name="T116" fmla="*/ 243 w 864"/>
                <a:gd name="T117" fmla="*/ 625 h 731"/>
                <a:gd name="T118" fmla="*/ 259 w 864"/>
                <a:gd name="T119" fmla="*/ 577 h 731"/>
                <a:gd name="T120" fmla="*/ 275 w 864"/>
                <a:gd name="T121" fmla="*/ 512 h 731"/>
                <a:gd name="T122" fmla="*/ 290 w 864"/>
                <a:gd name="T123" fmla="*/ 463 h 731"/>
                <a:gd name="T124" fmla="*/ 377 w 864"/>
                <a:gd name="T125" fmla="*/ 98 h 73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64"/>
                <a:gd name="T190" fmla="*/ 0 h 731"/>
                <a:gd name="T191" fmla="*/ 864 w 864"/>
                <a:gd name="T192" fmla="*/ 731 h 73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64" h="731">
                  <a:moveTo>
                    <a:pt x="377" y="98"/>
                  </a:moveTo>
                  <a:lnTo>
                    <a:pt x="558" y="98"/>
                  </a:lnTo>
                  <a:lnTo>
                    <a:pt x="534" y="228"/>
                  </a:lnTo>
                  <a:lnTo>
                    <a:pt x="510" y="325"/>
                  </a:lnTo>
                  <a:lnTo>
                    <a:pt x="503" y="398"/>
                  </a:lnTo>
                  <a:lnTo>
                    <a:pt x="495" y="463"/>
                  </a:lnTo>
                  <a:lnTo>
                    <a:pt x="495" y="609"/>
                  </a:lnTo>
                  <a:lnTo>
                    <a:pt x="510" y="690"/>
                  </a:lnTo>
                  <a:lnTo>
                    <a:pt x="526" y="715"/>
                  </a:lnTo>
                  <a:lnTo>
                    <a:pt x="534" y="723"/>
                  </a:lnTo>
                  <a:lnTo>
                    <a:pt x="550" y="731"/>
                  </a:lnTo>
                  <a:lnTo>
                    <a:pt x="589" y="731"/>
                  </a:lnTo>
                  <a:lnTo>
                    <a:pt x="605" y="715"/>
                  </a:lnTo>
                  <a:lnTo>
                    <a:pt x="620" y="690"/>
                  </a:lnTo>
                  <a:lnTo>
                    <a:pt x="628" y="666"/>
                  </a:lnTo>
                  <a:lnTo>
                    <a:pt x="628" y="658"/>
                  </a:lnTo>
                  <a:lnTo>
                    <a:pt x="620" y="650"/>
                  </a:lnTo>
                  <a:lnTo>
                    <a:pt x="620" y="634"/>
                  </a:lnTo>
                  <a:lnTo>
                    <a:pt x="589" y="520"/>
                  </a:lnTo>
                  <a:lnTo>
                    <a:pt x="573" y="422"/>
                  </a:lnTo>
                  <a:lnTo>
                    <a:pt x="573" y="357"/>
                  </a:lnTo>
                  <a:lnTo>
                    <a:pt x="581" y="228"/>
                  </a:lnTo>
                  <a:lnTo>
                    <a:pt x="597" y="98"/>
                  </a:lnTo>
                  <a:lnTo>
                    <a:pt x="809" y="98"/>
                  </a:lnTo>
                  <a:lnTo>
                    <a:pt x="825" y="89"/>
                  </a:lnTo>
                  <a:lnTo>
                    <a:pt x="841" y="89"/>
                  </a:lnTo>
                  <a:lnTo>
                    <a:pt x="864" y="41"/>
                  </a:lnTo>
                  <a:lnTo>
                    <a:pt x="864" y="25"/>
                  </a:lnTo>
                  <a:lnTo>
                    <a:pt x="856" y="8"/>
                  </a:lnTo>
                  <a:lnTo>
                    <a:pt x="841" y="8"/>
                  </a:lnTo>
                  <a:lnTo>
                    <a:pt x="825" y="0"/>
                  </a:lnTo>
                  <a:lnTo>
                    <a:pt x="220" y="0"/>
                  </a:lnTo>
                  <a:lnTo>
                    <a:pt x="157" y="25"/>
                  </a:lnTo>
                  <a:lnTo>
                    <a:pt x="94" y="81"/>
                  </a:lnTo>
                  <a:lnTo>
                    <a:pt x="55" y="130"/>
                  </a:lnTo>
                  <a:lnTo>
                    <a:pt x="23" y="171"/>
                  </a:lnTo>
                  <a:lnTo>
                    <a:pt x="0" y="211"/>
                  </a:lnTo>
                  <a:lnTo>
                    <a:pt x="0" y="236"/>
                  </a:lnTo>
                  <a:lnTo>
                    <a:pt x="7" y="244"/>
                  </a:lnTo>
                  <a:lnTo>
                    <a:pt x="23" y="244"/>
                  </a:lnTo>
                  <a:lnTo>
                    <a:pt x="39" y="228"/>
                  </a:lnTo>
                  <a:lnTo>
                    <a:pt x="102" y="154"/>
                  </a:lnTo>
                  <a:lnTo>
                    <a:pt x="157" y="114"/>
                  </a:lnTo>
                  <a:lnTo>
                    <a:pt x="212" y="98"/>
                  </a:lnTo>
                  <a:lnTo>
                    <a:pt x="337" y="98"/>
                  </a:lnTo>
                  <a:lnTo>
                    <a:pt x="275" y="292"/>
                  </a:lnTo>
                  <a:lnTo>
                    <a:pt x="204" y="479"/>
                  </a:lnTo>
                  <a:lnTo>
                    <a:pt x="133" y="650"/>
                  </a:lnTo>
                  <a:lnTo>
                    <a:pt x="125" y="666"/>
                  </a:lnTo>
                  <a:lnTo>
                    <a:pt x="117" y="674"/>
                  </a:lnTo>
                  <a:lnTo>
                    <a:pt x="117" y="690"/>
                  </a:lnTo>
                  <a:lnTo>
                    <a:pt x="133" y="723"/>
                  </a:lnTo>
                  <a:lnTo>
                    <a:pt x="149" y="731"/>
                  </a:lnTo>
                  <a:lnTo>
                    <a:pt x="188" y="731"/>
                  </a:lnTo>
                  <a:lnTo>
                    <a:pt x="204" y="715"/>
                  </a:lnTo>
                  <a:lnTo>
                    <a:pt x="212" y="698"/>
                  </a:lnTo>
                  <a:lnTo>
                    <a:pt x="227" y="682"/>
                  </a:lnTo>
                  <a:lnTo>
                    <a:pt x="235" y="658"/>
                  </a:lnTo>
                  <a:lnTo>
                    <a:pt x="243" y="625"/>
                  </a:lnTo>
                  <a:lnTo>
                    <a:pt x="259" y="577"/>
                  </a:lnTo>
                  <a:lnTo>
                    <a:pt x="275" y="512"/>
                  </a:lnTo>
                  <a:lnTo>
                    <a:pt x="290" y="463"/>
                  </a:lnTo>
                  <a:lnTo>
                    <a:pt x="377" y="98"/>
                  </a:lnTo>
                  <a:close/>
                </a:path>
              </a:pathLst>
            </a:custGeom>
            <a:solidFill>
              <a:srgbClr val="000000"/>
            </a:solidFill>
            <a:ln w="0">
              <a:solidFill>
                <a:srgbClr val="000000"/>
              </a:solidFill>
              <a:prstDash val="solid"/>
              <a:round/>
              <a:headEnd/>
              <a:tailEnd/>
            </a:ln>
          </p:spPr>
          <p:txBody>
            <a:bodyPr/>
            <a:lstStyle/>
            <a:p>
              <a:endParaRPr lang="en-US"/>
            </a:p>
          </p:txBody>
        </p:sp>
        <p:sp>
          <p:nvSpPr>
            <p:cNvPr id="24676" name="Freeform 19"/>
            <p:cNvSpPr>
              <a:spLocks noEditPoints="1"/>
            </p:cNvSpPr>
            <p:nvPr/>
          </p:nvSpPr>
          <p:spPr bwMode="auto">
            <a:xfrm>
              <a:off x="2330" y="3548"/>
              <a:ext cx="1069" cy="389"/>
            </a:xfrm>
            <a:custGeom>
              <a:avLst/>
              <a:gdLst>
                <a:gd name="T0" fmla="*/ 1014 w 1069"/>
                <a:gd name="T1" fmla="*/ 65 h 389"/>
                <a:gd name="T2" fmla="*/ 1045 w 1069"/>
                <a:gd name="T3" fmla="*/ 65 h 389"/>
                <a:gd name="T4" fmla="*/ 1061 w 1069"/>
                <a:gd name="T5" fmla="*/ 57 h 389"/>
                <a:gd name="T6" fmla="*/ 1069 w 1069"/>
                <a:gd name="T7" fmla="*/ 48 h 389"/>
                <a:gd name="T8" fmla="*/ 1069 w 1069"/>
                <a:gd name="T9" fmla="*/ 16 h 389"/>
                <a:gd name="T10" fmla="*/ 1061 w 1069"/>
                <a:gd name="T11" fmla="*/ 8 h 389"/>
                <a:gd name="T12" fmla="*/ 1045 w 1069"/>
                <a:gd name="T13" fmla="*/ 0 h 389"/>
                <a:gd name="T14" fmla="*/ 31 w 1069"/>
                <a:gd name="T15" fmla="*/ 0 h 389"/>
                <a:gd name="T16" fmla="*/ 15 w 1069"/>
                <a:gd name="T17" fmla="*/ 8 h 389"/>
                <a:gd name="T18" fmla="*/ 7 w 1069"/>
                <a:gd name="T19" fmla="*/ 16 h 389"/>
                <a:gd name="T20" fmla="*/ 0 w 1069"/>
                <a:gd name="T21" fmla="*/ 32 h 389"/>
                <a:gd name="T22" fmla="*/ 7 w 1069"/>
                <a:gd name="T23" fmla="*/ 48 h 389"/>
                <a:gd name="T24" fmla="*/ 15 w 1069"/>
                <a:gd name="T25" fmla="*/ 57 h 389"/>
                <a:gd name="T26" fmla="*/ 31 w 1069"/>
                <a:gd name="T27" fmla="*/ 65 h 389"/>
                <a:gd name="T28" fmla="*/ 55 w 1069"/>
                <a:gd name="T29" fmla="*/ 65 h 389"/>
                <a:gd name="T30" fmla="*/ 1014 w 1069"/>
                <a:gd name="T31" fmla="*/ 65 h 389"/>
                <a:gd name="T32" fmla="*/ 1014 w 1069"/>
                <a:gd name="T33" fmla="*/ 389 h 389"/>
                <a:gd name="T34" fmla="*/ 1045 w 1069"/>
                <a:gd name="T35" fmla="*/ 389 h 389"/>
                <a:gd name="T36" fmla="*/ 1061 w 1069"/>
                <a:gd name="T37" fmla="*/ 381 h 389"/>
                <a:gd name="T38" fmla="*/ 1069 w 1069"/>
                <a:gd name="T39" fmla="*/ 373 h 389"/>
                <a:gd name="T40" fmla="*/ 1069 w 1069"/>
                <a:gd name="T41" fmla="*/ 341 h 389"/>
                <a:gd name="T42" fmla="*/ 1053 w 1069"/>
                <a:gd name="T43" fmla="*/ 325 h 389"/>
                <a:gd name="T44" fmla="*/ 31 w 1069"/>
                <a:gd name="T45" fmla="*/ 325 h 389"/>
                <a:gd name="T46" fmla="*/ 15 w 1069"/>
                <a:gd name="T47" fmla="*/ 333 h 389"/>
                <a:gd name="T48" fmla="*/ 7 w 1069"/>
                <a:gd name="T49" fmla="*/ 341 h 389"/>
                <a:gd name="T50" fmla="*/ 0 w 1069"/>
                <a:gd name="T51" fmla="*/ 357 h 389"/>
                <a:gd name="T52" fmla="*/ 7 w 1069"/>
                <a:gd name="T53" fmla="*/ 373 h 389"/>
                <a:gd name="T54" fmla="*/ 15 w 1069"/>
                <a:gd name="T55" fmla="*/ 381 h 389"/>
                <a:gd name="T56" fmla="*/ 31 w 1069"/>
                <a:gd name="T57" fmla="*/ 389 h 389"/>
                <a:gd name="T58" fmla="*/ 55 w 1069"/>
                <a:gd name="T59" fmla="*/ 389 h 389"/>
                <a:gd name="T60" fmla="*/ 1014 w 1069"/>
                <a:gd name="T61" fmla="*/ 389 h 38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069"/>
                <a:gd name="T94" fmla="*/ 0 h 389"/>
                <a:gd name="T95" fmla="*/ 1069 w 1069"/>
                <a:gd name="T96" fmla="*/ 389 h 38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069" h="389">
                  <a:moveTo>
                    <a:pt x="1014" y="65"/>
                  </a:moveTo>
                  <a:lnTo>
                    <a:pt x="1045" y="65"/>
                  </a:lnTo>
                  <a:lnTo>
                    <a:pt x="1061" y="57"/>
                  </a:lnTo>
                  <a:lnTo>
                    <a:pt x="1069" y="48"/>
                  </a:lnTo>
                  <a:lnTo>
                    <a:pt x="1069" y="16"/>
                  </a:lnTo>
                  <a:lnTo>
                    <a:pt x="1061" y="8"/>
                  </a:lnTo>
                  <a:lnTo>
                    <a:pt x="1045" y="0"/>
                  </a:lnTo>
                  <a:lnTo>
                    <a:pt x="31" y="0"/>
                  </a:lnTo>
                  <a:lnTo>
                    <a:pt x="15" y="8"/>
                  </a:lnTo>
                  <a:lnTo>
                    <a:pt x="7" y="16"/>
                  </a:lnTo>
                  <a:lnTo>
                    <a:pt x="0" y="32"/>
                  </a:lnTo>
                  <a:lnTo>
                    <a:pt x="7" y="48"/>
                  </a:lnTo>
                  <a:lnTo>
                    <a:pt x="15" y="57"/>
                  </a:lnTo>
                  <a:lnTo>
                    <a:pt x="31" y="65"/>
                  </a:lnTo>
                  <a:lnTo>
                    <a:pt x="55" y="65"/>
                  </a:lnTo>
                  <a:lnTo>
                    <a:pt x="1014" y="65"/>
                  </a:lnTo>
                  <a:close/>
                  <a:moveTo>
                    <a:pt x="1014" y="389"/>
                  </a:moveTo>
                  <a:lnTo>
                    <a:pt x="1045" y="389"/>
                  </a:lnTo>
                  <a:lnTo>
                    <a:pt x="1061" y="381"/>
                  </a:lnTo>
                  <a:lnTo>
                    <a:pt x="1069" y="373"/>
                  </a:lnTo>
                  <a:lnTo>
                    <a:pt x="1069" y="341"/>
                  </a:lnTo>
                  <a:lnTo>
                    <a:pt x="1053" y="325"/>
                  </a:lnTo>
                  <a:lnTo>
                    <a:pt x="31" y="325"/>
                  </a:lnTo>
                  <a:lnTo>
                    <a:pt x="15" y="333"/>
                  </a:lnTo>
                  <a:lnTo>
                    <a:pt x="7" y="341"/>
                  </a:lnTo>
                  <a:lnTo>
                    <a:pt x="0" y="357"/>
                  </a:lnTo>
                  <a:lnTo>
                    <a:pt x="7" y="373"/>
                  </a:lnTo>
                  <a:lnTo>
                    <a:pt x="15" y="381"/>
                  </a:lnTo>
                  <a:lnTo>
                    <a:pt x="31" y="389"/>
                  </a:lnTo>
                  <a:lnTo>
                    <a:pt x="55" y="389"/>
                  </a:lnTo>
                  <a:lnTo>
                    <a:pt x="1014" y="389"/>
                  </a:lnTo>
                  <a:close/>
                </a:path>
              </a:pathLst>
            </a:custGeom>
            <a:solidFill>
              <a:srgbClr val="000000"/>
            </a:solidFill>
            <a:ln w="0">
              <a:solidFill>
                <a:srgbClr val="000000"/>
              </a:solidFill>
              <a:prstDash val="solid"/>
              <a:round/>
              <a:headEnd/>
              <a:tailEnd/>
            </a:ln>
          </p:spPr>
          <p:txBody>
            <a:bodyPr/>
            <a:lstStyle/>
            <a:p>
              <a:endParaRPr lang="en-US"/>
            </a:p>
          </p:txBody>
        </p:sp>
        <p:sp>
          <p:nvSpPr>
            <p:cNvPr id="24677" name="Freeform 20"/>
            <p:cNvSpPr>
              <a:spLocks noEditPoints="1"/>
            </p:cNvSpPr>
            <p:nvPr/>
          </p:nvSpPr>
          <p:spPr bwMode="auto">
            <a:xfrm>
              <a:off x="4295" y="3020"/>
              <a:ext cx="1069" cy="1137"/>
            </a:xfrm>
            <a:custGeom>
              <a:avLst/>
              <a:gdLst>
                <a:gd name="T0" fmla="*/ 1069 w 1069"/>
                <a:gd name="T1" fmla="*/ 57 h 1137"/>
                <a:gd name="T2" fmla="*/ 1069 w 1069"/>
                <a:gd name="T3" fmla="*/ 16 h 1137"/>
                <a:gd name="T4" fmla="*/ 1053 w 1069"/>
                <a:gd name="T5" fmla="*/ 0 h 1137"/>
                <a:gd name="T6" fmla="*/ 15 w 1069"/>
                <a:gd name="T7" fmla="*/ 0 h 1137"/>
                <a:gd name="T8" fmla="*/ 8 w 1069"/>
                <a:gd name="T9" fmla="*/ 16 h 1137"/>
                <a:gd name="T10" fmla="*/ 8 w 1069"/>
                <a:gd name="T11" fmla="*/ 32 h 1137"/>
                <a:gd name="T12" fmla="*/ 0 w 1069"/>
                <a:gd name="T13" fmla="*/ 57 h 1137"/>
                <a:gd name="T14" fmla="*/ 0 w 1069"/>
                <a:gd name="T15" fmla="*/ 1104 h 1137"/>
                <a:gd name="T16" fmla="*/ 8 w 1069"/>
                <a:gd name="T17" fmla="*/ 1120 h 1137"/>
                <a:gd name="T18" fmla="*/ 15 w 1069"/>
                <a:gd name="T19" fmla="*/ 1129 h 1137"/>
                <a:gd name="T20" fmla="*/ 31 w 1069"/>
                <a:gd name="T21" fmla="*/ 1137 h 1137"/>
                <a:gd name="T22" fmla="*/ 1037 w 1069"/>
                <a:gd name="T23" fmla="*/ 1137 h 1137"/>
                <a:gd name="T24" fmla="*/ 1069 w 1069"/>
                <a:gd name="T25" fmla="*/ 1120 h 1137"/>
                <a:gd name="T26" fmla="*/ 1069 w 1069"/>
                <a:gd name="T27" fmla="*/ 1080 h 1137"/>
                <a:gd name="T28" fmla="*/ 1069 w 1069"/>
                <a:gd name="T29" fmla="*/ 57 h 1137"/>
                <a:gd name="T30" fmla="*/ 70 w 1069"/>
                <a:gd name="T31" fmla="*/ 65 h 1137"/>
                <a:gd name="T32" fmla="*/ 1006 w 1069"/>
                <a:gd name="T33" fmla="*/ 65 h 1137"/>
                <a:gd name="T34" fmla="*/ 1006 w 1069"/>
                <a:gd name="T35" fmla="*/ 1072 h 1137"/>
                <a:gd name="T36" fmla="*/ 70 w 1069"/>
                <a:gd name="T37" fmla="*/ 1072 h 1137"/>
                <a:gd name="T38" fmla="*/ 70 w 1069"/>
                <a:gd name="T39" fmla="*/ 65 h 113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69"/>
                <a:gd name="T61" fmla="*/ 0 h 1137"/>
                <a:gd name="T62" fmla="*/ 1069 w 1069"/>
                <a:gd name="T63" fmla="*/ 1137 h 113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69" h="1137">
                  <a:moveTo>
                    <a:pt x="1069" y="57"/>
                  </a:moveTo>
                  <a:lnTo>
                    <a:pt x="1069" y="16"/>
                  </a:lnTo>
                  <a:lnTo>
                    <a:pt x="1053" y="0"/>
                  </a:lnTo>
                  <a:lnTo>
                    <a:pt x="15" y="0"/>
                  </a:lnTo>
                  <a:lnTo>
                    <a:pt x="8" y="16"/>
                  </a:lnTo>
                  <a:lnTo>
                    <a:pt x="8" y="32"/>
                  </a:lnTo>
                  <a:lnTo>
                    <a:pt x="0" y="57"/>
                  </a:lnTo>
                  <a:lnTo>
                    <a:pt x="0" y="1104"/>
                  </a:lnTo>
                  <a:lnTo>
                    <a:pt x="8" y="1120"/>
                  </a:lnTo>
                  <a:lnTo>
                    <a:pt x="15" y="1129"/>
                  </a:lnTo>
                  <a:lnTo>
                    <a:pt x="31" y="1137"/>
                  </a:lnTo>
                  <a:lnTo>
                    <a:pt x="1037" y="1137"/>
                  </a:lnTo>
                  <a:lnTo>
                    <a:pt x="1069" y="1120"/>
                  </a:lnTo>
                  <a:lnTo>
                    <a:pt x="1069" y="1080"/>
                  </a:lnTo>
                  <a:lnTo>
                    <a:pt x="1069" y="57"/>
                  </a:lnTo>
                  <a:close/>
                  <a:moveTo>
                    <a:pt x="70" y="65"/>
                  </a:moveTo>
                  <a:lnTo>
                    <a:pt x="1006" y="65"/>
                  </a:lnTo>
                  <a:lnTo>
                    <a:pt x="1006" y="1072"/>
                  </a:lnTo>
                  <a:lnTo>
                    <a:pt x="70" y="1072"/>
                  </a:lnTo>
                  <a:lnTo>
                    <a:pt x="70" y="65"/>
                  </a:lnTo>
                  <a:close/>
                </a:path>
              </a:pathLst>
            </a:custGeom>
            <a:solidFill>
              <a:srgbClr val="000000"/>
            </a:solidFill>
            <a:ln w="0">
              <a:solidFill>
                <a:srgbClr val="000000"/>
              </a:solidFill>
              <a:prstDash val="solid"/>
              <a:round/>
              <a:headEnd/>
              <a:tailEnd/>
            </a:ln>
          </p:spPr>
          <p:txBody>
            <a:bodyPr/>
            <a:lstStyle/>
            <a:p>
              <a:endParaRPr lang="en-US"/>
            </a:p>
          </p:txBody>
        </p:sp>
        <p:sp>
          <p:nvSpPr>
            <p:cNvPr id="24678" name="Freeform 21"/>
            <p:cNvSpPr>
              <a:spLocks/>
            </p:cNvSpPr>
            <p:nvPr/>
          </p:nvSpPr>
          <p:spPr bwMode="auto">
            <a:xfrm>
              <a:off x="5615" y="2914"/>
              <a:ext cx="377" cy="1657"/>
            </a:xfrm>
            <a:custGeom>
              <a:avLst/>
              <a:gdLst>
                <a:gd name="T0" fmla="*/ 377 w 377"/>
                <a:gd name="T1" fmla="*/ 1641 h 1657"/>
                <a:gd name="T2" fmla="*/ 370 w 377"/>
                <a:gd name="T3" fmla="*/ 1632 h 1657"/>
                <a:gd name="T4" fmla="*/ 370 w 377"/>
                <a:gd name="T5" fmla="*/ 1624 h 1657"/>
                <a:gd name="T6" fmla="*/ 362 w 377"/>
                <a:gd name="T7" fmla="*/ 1616 h 1657"/>
                <a:gd name="T8" fmla="*/ 346 w 377"/>
                <a:gd name="T9" fmla="*/ 1608 h 1657"/>
                <a:gd name="T10" fmla="*/ 244 w 377"/>
                <a:gd name="T11" fmla="*/ 1470 h 1657"/>
                <a:gd name="T12" fmla="*/ 173 w 377"/>
                <a:gd name="T13" fmla="*/ 1316 h 1657"/>
                <a:gd name="T14" fmla="*/ 126 w 377"/>
                <a:gd name="T15" fmla="*/ 1153 h 1657"/>
                <a:gd name="T16" fmla="*/ 102 w 377"/>
                <a:gd name="T17" fmla="*/ 983 h 1657"/>
                <a:gd name="T18" fmla="*/ 94 w 377"/>
                <a:gd name="T19" fmla="*/ 829 h 1657"/>
                <a:gd name="T20" fmla="*/ 102 w 377"/>
                <a:gd name="T21" fmla="*/ 658 h 1657"/>
                <a:gd name="T22" fmla="*/ 126 w 377"/>
                <a:gd name="T23" fmla="*/ 488 h 1657"/>
                <a:gd name="T24" fmla="*/ 181 w 377"/>
                <a:gd name="T25" fmla="*/ 325 h 1657"/>
                <a:gd name="T26" fmla="*/ 252 w 377"/>
                <a:gd name="T27" fmla="*/ 179 h 1657"/>
                <a:gd name="T28" fmla="*/ 354 w 377"/>
                <a:gd name="T29" fmla="*/ 41 h 1657"/>
                <a:gd name="T30" fmla="*/ 377 w 377"/>
                <a:gd name="T31" fmla="*/ 17 h 1657"/>
                <a:gd name="T32" fmla="*/ 370 w 377"/>
                <a:gd name="T33" fmla="*/ 9 h 1657"/>
                <a:gd name="T34" fmla="*/ 370 w 377"/>
                <a:gd name="T35" fmla="*/ 0 h 1657"/>
                <a:gd name="T36" fmla="*/ 362 w 377"/>
                <a:gd name="T37" fmla="*/ 0 h 1657"/>
                <a:gd name="T38" fmla="*/ 291 w 377"/>
                <a:gd name="T39" fmla="*/ 49 h 1657"/>
                <a:gd name="T40" fmla="*/ 228 w 377"/>
                <a:gd name="T41" fmla="*/ 114 h 1657"/>
                <a:gd name="T42" fmla="*/ 165 w 377"/>
                <a:gd name="T43" fmla="*/ 212 h 1657"/>
                <a:gd name="T44" fmla="*/ 102 w 377"/>
                <a:gd name="T45" fmla="*/ 325 h 1657"/>
                <a:gd name="T46" fmla="*/ 39 w 377"/>
                <a:gd name="T47" fmla="*/ 504 h 1657"/>
                <a:gd name="T48" fmla="*/ 8 w 377"/>
                <a:gd name="T49" fmla="*/ 674 h 1657"/>
                <a:gd name="T50" fmla="*/ 0 w 377"/>
                <a:gd name="T51" fmla="*/ 829 h 1657"/>
                <a:gd name="T52" fmla="*/ 8 w 377"/>
                <a:gd name="T53" fmla="*/ 975 h 1657"/>
                <a:gd name="T54" fmla="*/ 39 w 377"/>
                <a:gd name="T55" fmla="*/ 1153 h 1657"/>
                <a:gd name="T56" fmla="*/ 110 w 377"/>
                <a:gd name="T57" fmla="*/ 1348 h 1657"/>
                <a:gd name="T58" fmla="*/ 173 w 377"/>
                <a:gd name="T59" fmla="*/ 1454 h 1657"/>
                <a:gd name="T60" fmla="*/ 236 w 377"/>
                <a:gd name="T61" fmla="*/ 1543 h 1657"/>
                <a:gd name="T62" fmla="*/ 291 w 377"/>
                <a:gd name="T63" fmla="*/ 1608 h 1657"/>
                <a:gd name="T64" fmla="*/ 362 w 377"/>
                <a:gd name="T65" fmla="*/ 1657 h 1657"/>
                <a:gd name="T66" fmla="*/ 370 w 377"/>
                <a:gd name="T67" fmla="*/ 1657 h 1657"/>
                <a:gd name="T68" fmla="*/ 370 w 377"/>
                <a:gd name="T69" fmla="*/ 1649 h 1657"/>
                <a:gd name="T70" fmla="*/ 377 w 377"/>
                <a:gd name="T71" fmla="*/ 1641 h 165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7"/>
                <a:gd name="T109" fmla="*/ 0 h 1657"/>
                <a:gd name="T110" fmla="*/ 377 w 377"/>
                <a:gd name="T111" fmla="*/ 1657 h 165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7" h="1657">
                  <a:moveTo>
                    <a:pt x="377" y="1641"/>
                  </a:moveTo>
                  <a:lnTo>
                    <a:pt x="370" y="1632"/>
                  </a:lnTo>
                  <a:lnTo>
                    <a:pt x="370" y="1624"/>
                  </a:lnTo>
                  <a:lnTo>
                    <a:pt x="362" y="1616"/>
                  </a:lnTo>
                  <a:lnTo>
                    <a:pt x="346" y="1608"/>
                  </a:lnTo>
                  <a:lnTo>
                    <a:pt x="244" y="1470"/>
                  </a:lnTo>
                  <a:lnTo>
                    <a:pt x="173" y="1316"/>
                  </a:lnTo>
                  <a:lnTo>
                    <a:pt x="126" y="1153"/>
                  </a:lnTo>
                  <a:lnTo>
                    <a:pt x="102" y="983"/>
                  </a:lnTo>
                  <a:lnTo>
                    <a:pt x="94" y="829"/>
                  </a:lnTo>
                  <a:lnTo>
                    <a:pt x="102" y="658"/>
                  </a:lnTo>
                  <a:lnTo>
                    <a:pt x="126" y="488"/>
                  </a:lnTo>
                  <a:lnTo>
                    <a:pt x="181" y="325"/>
                  </a:lnTo>
                  <a:lnTo>
                    <a:pt x="252" y="179"/>
                  </a:lnTo>
                  <a:lnTo>
                    <a:pt x="354" y="41"/>
                  </a:lnTo>
                  <a:lnTo>
                    <a:pt x="377" y="17"/>
                  </a:lnTo>
                  <a:lnTo>
                    <a:pt x="370" y="9"/>
                  </a:lnTo>
                  <a:lnTo>
                    <a:pt x="370" y="0"/>
                  </a:lnTo>
                  <a:lnTo>
                    <a:pt x="362" y="0"/>
                  </a:lnTo>
                  <a:lnTo>
                    <a:pt x="291" y="49"/>
                  </a:lnTo>
                  <a:lnTo>
                    <a:pt x="228" y="114"/>
                  </a:lnTo>
                  <a:lnTo>
                    <a:pt x="165" y="212"/>
                  </a:lnTo>
                  <a:lnTo>
                    <a:pt x="102" y="325"/>
                  </a:lnTo>
                  <a:lnTo>
                    <a:pt x="39" y="504"/>
                  </a:lnTo>
                  <a:lnTo>
                    <a:pt x="8" y="674"/>
                  </a:lnTo>
                  <a:lnTo>
                    <a:pt x="0" y="829"/>
                  </a:lnTo>
                  <a:lnTo>
                    <a:pt x="8" y="975"/>
                  </a:lnTo>
                  <a:lnTo>
                    <a:pt x="39" y="1153"/>
                  </a:lnTo>
                  <a:lnTo>
                    <a:pt x="110" y="1348"/>
                  </a:lnTo>
                  <a:lnTo>
                    <a:pt x="173" y="1454"/>
                  </a:lnTo>
                  <a:lnTo>
                    <a:pt x="236" y="1543"/>
                  </a:lnTo>
                  <a:lnTo>
                    <a:pt x="291" y="1608"/>
                  </a:lnTo>
                  <a:lnTo>
                    <a:pt x="362" y="1657"/>
                  </a:lnTo>
                  <a:lnTo>
                    <a:pt x="370" y="1657"/>
                  </a:lnTo>
                  <a:lnTo>
                    <a:pt x="370" y="1649"/>
                  </a:lnTo>
                  <a:lnTo>
                    <a:pt x="377" y="1641"/>
                  </a:lnTo>
                  <a:close/>
                </a:path>
              </a:pathLst>
            </a:custGeom>
            <a:solidFill>
              <a:srgbClr val="000000"/>
            </a:solidFill>
            <a:ln w="0">
              <a:solidFill>
                <a:srgbClr val="000000"/>
              </a:solidFill>
              <a:prstDash val="solid"/>
              <a:round/>
              <a:headEnd/>
              <a:tailEnd/>
            </a:ln>
          </p:spPr>
          <p:txBody>
            <a:bodyPr/>
            <a:lstStyle/>
            <a:p>
              <a:endParaRPr lang="en-US"/>
            </a:p>
          </p:txBody>
        </p:sp>
        <p:sp>
          <p:nvSpPr>
            <p:cNvPr id="24679" name="Freeform 22"/>
            <p:cNvSpPr>
              <a:spLocks noEditPoints="1"/>
            </p:cNvSpPr>
            <p:nvPr/>
          </p:nvSpPr>
          <p:spPr bwMode="auto">
            <a:xfrm>
              <a:off x="6134" y="2971"/>
              <a:ext cx="1100" cy="1186"/>
            </a:xfrm>
            <a:custGeom>
              <a:avLst/>
              <a:gdLst>
                <a:gd name="T0" fmla="*/ 589 w 1100"/>
                <a:gd name="T1" fmla="*/ 33 h 1186"/>
                <a:gd name="T2" fmla="*/ 582 w 1100"/>
                <a:gd name="T3" fmla="*/ 16 h 1186"/>
                <a:gd name="T4" fmla="*/ 566 w 1100"/>
                <a:gd name="T5" fmla="*/ 0 h 1186"/>
                <a:gd name="T6" fmla="*/ 534 w 1100"/>
                <a:gd name="T7" fmla="*/ 0 h 1186"/>
                <a:gd name="T8" fmla="*/ 519 w 1100"/>
                <a:gd name="T9" fmla="*/ 16 h 1186"/>
                <a:gd name="T10" fmla="*/ 511 w 1100"/>
                <a:gd name="T11" fmla="*/ 33 h 1186"/>
                <a:gd name="T12" fmla="*/ 181 w 1100"/>
                <a:gd name="T13" fmla="*/ 1023 h 1186"/>
                <a:gd name="T14" fmla="*/ 141 w 1100"/>
                <a:gd name="T15" fmla="*/ 1088 h 1186"/>
                <a:gd name="T16" fmla="*/ 79 w 1100"/>
                <a:gd name="T17" fmla="*/ 1121 h 1186"/>
                <a:gd name="T18" fmla="*/ 0 w 1100"/>
                <a:gd name="T19" fmla="*/ 1137 h 1186"/>
                <a:gd name="T20" fmla="*/ 0 w 1100"/>
                <a:gd name="T21" fmla="*/ 1186 h 1186"/>
                <a:gd name="T22" fmla="*/ 71 w 1100"/>
                <a:gd name="T23" fmla="*/ 1186 h 1186"/>
                <a:gd name="T24" fmla="*/ 165 w 1100"/>
                <a:gd name="T25" fmla="*/ 1178 h 1186"/>
                <a:gd name="T26" fmla="*/ 251 w 1100"/>
                <a:gd name="T27" fmla="*/ 1186 h 1186"/>
                <a:gd name="T28" fmla="*/ 346 w 1100"/>
                <a:gd name="T29" fmla="*/ 1186 h 1186"/>
                <a:gd name="T30" fmla="*/ 346 w 1100"/>
                <a:gd name="T31" fmla="*/ 1137 h 1186"/>
                <a:gd name="T32" fmla="*/ 306 w 1100"/>
                <a:gd name="T33" fmla="*/ 1129 h 1186"/>
                <a:gd name="T34" fmla="*/ 283 w 1100"/>
                <a:gd name="T35" fmla="*/ 1121 h 1186"/>
                <a:gd name="T36" fmla="*/ 259 w 1100"/>
                <a:gd name="T37" fmla="*/ 1105 h 1186"/>
                <a:gd name="T38" fmla="*/ 228 w 1100"/>
                <a:gd name="T39" fmla="*/ 1072 h 1186"/>
                <a:gd name="T40" fmla="*/ 228 w 1100"/>
                <a:gd name="T41" fmla="*/ 1023 h 1186"/>
                <a:gd name="T42" fmla="*/ 306 w 1100"/>
                <a:gd name="T43" fmla="*/ 804 h 1186"/>
                <a:gd name="T44" fmla="*/ 699 w 1100"/>
                <a:gd name="T45" fmla="*/ 804 h 1186"/>
                <a:gd name="T46" fmla="*/ 786 w 1100"/>
                <a:gd name="T47" fmla="*/ 1064 h 1186"/>
                <a:gd name="T48" fmla="*/ 786 w 1100"/>
                <a:gd name="T49" fmla="*/ 1072 h 1186"/>
                <a:gd name="T50" fmla="*/ 794 w 1100"/>
                <a:gd name="T51" fmla="*/ 1088 h 1186"/>
                <a:gd name="T52" fmla="*/ 778 w 1100"/>
                <a:gd name="T53" fmla="*/ 1113 h 1186"/>
                <a:gd name="T54" fmla="*/ 739 w 1100"/>
                <a:gd name="T55" fmla="*/ 1129 h 1186"/>
                <a:gd name="T56" fmla="*/ 699 w 1100"/>
                <a:gd name="T57" fmla="*/ 1137 h 1186"/>
                <a:gd name="T58" fmla="*/ 660 w 1100"/>
                <a:gd name="T59" fmla="*/ 1137 h 1186"/>
                <a:gd name="T60" fmla="*/ 660 w 1100"/>
                <a:gd name="T61" fmla="*/ 1186 h 1186"/>
                <a:gd name="T62" fmla="*/ 731 w 1100"/>
                <a:gd name="T63" fmla="*/ 1186 h 1186"/>
                <a:gd name="T64" fmla="*/ 817 w 1100"/>
                <a:gd name="T65" fmla="*/ 1178 h 1186"/>
                <a:gd name="T66" fmla="*/ 888 w 1100"/>
                <a:gd name="T67" fmla="*/ 1178 h 1186"/>
                <a:gd name="T68" fmla="*/ 1100 w 1100"/>
                <a:gd name="T69" fmla="*/ 1186 h 1186"/>
                <a:gd name="T70" fmla="*/ 1100 w 1100"/>
                <a:gd name="T71" fmla="*/ 1137 h 1186"/>
                <a:gd name="T72" fmla="*/ 1069 w 1100"/>
                <a:gd name="T73" fmla="*/ 1137 h 1186"/>
                <a:gd name="T74" fmla="*/ 998 w 1100"/>
                <a:gd name="T75" fmla="*/ 1129 h 1186"/>
                <a:gd name="T76" fmla="*/ 959 w 1100"/>
                <a:gd name="T77" fmla="*/ 1113 h 1186"/>
                <a:gd name="T78" fmla="*/ 935 w 1100"/>
                <a:gd name="T79" fmla="*/ 1072 h 1186"/>
                <a:gd name="T80" fmla="*/ 589 w 1100"/>
                <a:gd name="T81" fmla="*/ 33 h 1186"/>
                <a:gd name="T82" fmla="*/ 503 w 1100"/>
                <a:gd name="T83" fmla="*/ 219 h 1186"/>
                <a:gd name="T84" fmla="*/ 684 w 1100"/>
                <a:gd name="T85" fmla="*/ 755 h 1186"/>
                <a:gd name="T86" fmla="*/ 322 w 1100"/>
                <a:gd name="T87" fmla="*/ 755 h 1186"/>
                <a:gd name="T88" fmla="*/ 503 w 1100"/>
                <a:gd name="T89" fmla="*/ 219 h 118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00"/>
                <a:gd name="T136" fmla="*/ 0 h 1186"/>
                <a:gd name="T137" fmla="*/ 1100 w 1100"/>
                <a:gd name="T138" fmla="*/ 1186 h 118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00" h="1186">
                  <a:moveTo>
                    <a:pt x="589" y="33"/>
                  </a:moveTo>
                  <a:lnTo>
                    <a:pt x="582" y="16"/>
                  </a:lnTo>
                  <a:lnTo>
                    <a:pt x="566" y="0"/>
                  </a:lnTo>
                  <a:lnTo>
                    <a:pt x="534" y="0"/>
                  </a:lnTo>
                  <a:lnTo>
                    <a:pt x="519" y="16"/>
                  </a:lnTo>
                  <a:lnTo>
                    <a:pt x="511" y="33"/>
                  </a:lnTo>
                  <a:lnTo>
                    <a:pt x="181" y="1023"/>
                  </a:lnTo>
                  <a:lnTo>
                    <a:pt x="141" y="1088"/>
                  </a:lnTo>
                  <a:lnTo>
                    <a:pt x="79" y="1121"/>
                  </a:lnTo>
                  <a:lnTo>
                    <a:pt x="0" y="1137"/>
                  </a:lnTo>
                  <a:lnTo>
                    <a:pt x="0" y="1186"/>
                  </a:lnTo>
                  <a:lnTo>
                    <a:pt x="71" y="1186"/>
                  </a:lnTo>
                  <a:lnTo>
                    <a:pt x="165" y="1178"/>
                  </a:lnTo>
                  <a:lnTo>
                    <a:pt x="251" y="1186"/>
                  </a:lnTo>
                  <a:lnTo>
                    <a:pt x="346" y="1186"/>
                  </a:lnTo>
                  <a:lnTo>
                    <a:pt x="346" y="1137"/>
                  </a:lnTo>
                  <a:lnTo>
                    <a:pt x="306" y="1129"/>
                  </a:lnTo>
                  <a:lnTo>
                    <a:pt x="283" y="1121"/>
                  </a:lnTo>
                  <a:lnTo>
                    <a:pt x="259" y="1105"/>
                  </a:lnTo>
                  <a:lnTo>
                    <a:pt x="228" y="1072"/>
                  </a:lnTo>
                  <a:lnTo>
                    <a:pt x="228" y="1023"/>
                  </a:lnTo>
                  <a:lnTo>
                    <a:pt x="306" y="804"/>
                  </a:lnTo>
                  <a:lnTo>
                    <a:pt x="699" y="804"/>
                  </a:lnTo>
                  <a:lnTo>
                    <a:pt x="786" y="1064"/>
                  </a:lnTo>
                  <a:lnTo>
                    <a:pt x="786" y="1072"/>
                  </a:lnTo>
                  <a:lnTo>
                    <a:pt x="794" y="1088"/>
                  </a:lnTo>
                  <a:lnTo>
                    <a:pt x="778" y="1113"/>
                  </a:lnTo>
                  <a:lnTo>
                    <a:pt x="739" y="1129"/>
                  </a:lnTo>
                  <a:lnTo>
                    <a:pt x="699" y="1137"/>
                  </a:lnTo>
                  <a:lnTo>
                    <a:pt x="660" y="1137"/>
                  </a:lnTo>
                  <a:lnTo>
                    <a:pt x="660" y="1186"/>
                  </a:lnTo>
                  <a:lnTo>
                    <a:pt x="731" y="1186"/>
                  </a:lnTo>
                  <a:lnTo>
                    <a:pt x="817" y="1178"/>
                  </a:lnTo>
                  <a:lnTo>
                    <a:pt x="888" y="1178"/>
                  </a:lnTo>
                  <a:lnTo>
                    <a:pt x="1100" y="1186"/>
                  </a:lnTo>
                  <a:lnTo>
                    <a:pt x="1100" y="1137"/>
                  </a:lnTo>
                  <a:lnTo>
                    <a:pt x="1069" y="1137"/>
                  </a:lnTo>
                  <a:lnTo>
                    <a:pt x="998" y="1129"/>
                  </a:lnTo>
                  <a:lnTo>
                    <a:pt x="959" y="1113"/>
                  </a:lnTo>
                  <a:lnTo>
                    <a:pt x="935" y="1072"/>
                  </a:lnTo>
                  <a:lnTo>
                    <a:pt x="589" y="33"/>
                  </a:lnTo>
                  <a:close/>
                  <a:moveTo>
                    <a:pt x="503" y="219"/>
                  </a:moveTo>
                  <a:lnTo>
                    <a:pt x="684" y="755"/>
                  </a:lnTo>
                  <a:lnTo>
                    <a:pt x="322" y="755"/>
                  </a:lnTo>
                  <a:lnTo>
                    <a:pt x="503" y="219"/>
                  </a:lnTo>
                  <a:close/>
                </a:path>
              </a:pathLst>
            </a:custGeom>
            <a:solidFill>
              <a:srgbClr val="000000"/>
            </a:solidFill>
            <a:ln w="0">
              <a:solidFill>
                <a:srgbClr val="000000"/>
              </a:solidFill>
              <a:prstDash val="solid"/>
              <a:round/>
              <a:headEnd/>
              <a:tailEnd/>
            </a:ln>
          </p:spPr>
          <p:txBody>
            <a:bodyPr/>
            <a:lstStyle/>
            <a:p>
              <a:endParaRPr lang="en-US"/>
            </a:p>
          </p:txBody>
        </p:sp>
        <p:sp>
          <p:nvSpPr>
            <p:cNvPr id="24680" name="Freeform 23"/>
            <p:cNvSpPr>
              <a:spLocks/>
            </p:cNvSpPr>
            <p:nvPr/>
          </p:nvSpPr>
          <p:spPr bwMode="auto">
            <a:xfrm>
              <a:off x="7337" y="3426"/>
              <a:ext cx="809" cy="747"/>
            </a:xfrm>
            <a:custGeom>
              <a:avLst/>
              <a:gdLst>
                <a:gd name="T0" fmla="*/ 573 w 809"/>
                <a:gd name="T1" fmla="*/ 601 h 747"/>
                <a:gd name="T2" fmla="*/ 573 w 809"/>
                <a:gd name="T3" fmla="*/ 747 h 747"/>
                <a:gd name="T4" fmla="*/ 809 w 809"/>
                <a:gd name="T5" fmla="*/ 731 h 747"/>
                <a:gd name="T6" fmla="*/ 809 w 809"/>
                <a:gd name="T7" fmla="*/ 682 h 747"/>
                <a:gd name="T8" fmla="*/ 738 w 809"/>
                <a:gd name="T9" fmla="*/ 674 h 747"/>
                <a:gd name="T10" fmla="*/ 707 w 809"/>
                <a:gd name="T11" fmla="*/ 666 h 747"/>
                <a:gd name="T12" fmla="*/ 683 w 809"/>
                <a:gd name="T13" fmla="*/ 633 h 747"/>
                <a:gd name="T14" fmla="*/ 683 w 809"/>
                <a:gd name="T15" fmla="*/ 0 h 747"/>
                <a:gd name="T16" fmla="*/ 448 w 809"/>
                <a:gd name="T17" fmla="*/ 16 h 747"/>
                <a:gd name="T18" fmla="*/ 448 w 809"/>
                <a:gd name="T19" fmla="*/ 65 h 747"/>
                <a:gd name="T20" fmla="*/ 487 w 809"/>
                <a:gd name="T21" fmla="*/ 65 h 747"/>
                <a:gd name="T22" fmla="*/ 518 w 809"/>
                <a:gd name="T23" fmla="*/ 73 h 747"/>
                <a:gd name="T24" fmla="*/ 542 w 809"/>
                <a:gd name="T25" fmla="*/ 81 h 747"/>
                <a:gd name="T26" fmla="*/ 558 w 809"/>
                <a:gd name="T27" fmla="*/ 89 h 747"/>
                <a:gd name="T28" fmla="*/ 565 w 809"/>
                <a:gd name="T29" fmla="*/ 105 h 747"/>
                <a:gd name="T30" fmla="*/ 573 w 809"/>
                <a:gd name="T31" fmla="*/ 130 h 747"/>
                <a:gd name="T32" fmla="*/ 573 w 809"/>
                <a:gd name="T33" fmla="*/ 455 h 747"/>
                <a:gd name="T34" fmla="*/ 558 w 809"/>
                <a:gd name="T35" fmla="*/ 552 h 747"/>
                <a:gd name="T36" fmla="*/ 518 w 809"/>
                <a:gd name="T37" fmla="*/ 641 h 747"/>
                <a:gd name="T38" fmla="*/ 455 w 809"/>
                <a:gd name="T39" fmla="*/ 690 h 747"/>
                <a:gd name="T40" fmla="*/ 377 w 809"/>
                <a:gd name="T41" fmla="*/ 714 h 747"/>
                <a:gd name="T42" fmla="*/ 314 w 809"/>
                <a:gd name="T43" fmla="*/ 706 h 747"/>
                <a:gd name="T44" fmla="*/ 267 w 809"/>
                <a:gd name="T45" fmla="*/ 682 h 747"/>
                <a:gd name="T46" fmla="*/ 243 w 809"/>
                <a:gd name="T47" fmla="*/ 641 h 747"/>
                <a:gd name="T48" fmla="*/ 235 w 809"/>
                <a:gd name="T49" fmla="*/ 601 h 747"/>
                <a:gd name="T50" fmla="*/ 235 w 809"/>
                <a:gd name="T51" fmla="*/ 0 h 747"/>
                <a:gd name="T52" fmla="*/ 0 w 809"/>
                <a:gd name="T53" fmla="*/ 16 h 747"/>
                <a:gd name="T54" fmla="*/ 0 w 809"/>
                <a:gd name="T55" fmla="*/ 65 h 747"/>
                <a:gd name="T56" fmla="*/ 70 w 809"/>
                <a:gd name="T57" fmla="*/ 73 h 747"/>
                <a:gd name="T58" fmla="*/ 110 w 809"/>
                <a:gd name="T59" fmla="*/ 89 h 747"/>
                <a:gd name="T60" fmla="*/ 125 w 809"/>
                <a:gd name="T61" fmla="*/ 130 h 747"/>
                <a:gd name="T62" fmla="*/ 125 w 809"/>
                <a:gd name="T63" fmla="*/ 528 h 747"/>
                <a:gd name="T64" fmla="*/ 133 w 809"/>
                <a:gd name="T65" fmla="*/ 585 h 747"/>
                <a:gd name="T66" fmla="*/ 141 w 809"/>
                <a:gd name="T67" fmla="*/ 633 h 747"/>
                <a:gd name="T68" fmla="*/ 172 w 809"/>
                <a:gd name="T69" fmla="*/ 682 h 747"/>
                <a:gd name="T70" fmla="*/ 212 w 809"/>
                <a:gd name="T71" fmla="*/ 714 h 747"/>
                <a:gd name="T72" fmla="*/ 282 w 809"/>
                <a:gd name="T73" fmla="*/ 739 h 747"/>
                <a:gd name="T74" fmla="*/ 369 w 809"/>
                <a:gd name="T75" fmla="*/ 747 h 747"/>
                <a:gd name="T76" fmla="*/ 455 w 809"/>
                <a:gd name="T77" fmla="*/ 731 h 747"/>
                <a:gd name="T78" fmla="*/ 518 w 809"/>
                <a:gd name="T79" fmla="*/ 682 h 747"/>
                <a:gd name="T80" fmla="*/ 573 w 809"/>
                <a:gd name="T81" fmla="*/ 601 h 74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09"/>
                <a:gd name="T124" fmla="*/ 0 h 747"/>
                <a:gd name="T125" fmla="*/ 809 w 809"/>
                <a:gd name="T126" fmla="*/ 747 h 74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09" h="747">
                  <a:moveTo>
                    <a:pt x="573" y="601"/>
                  </a:moveTo>
                  <a:lnTo>
                    <a:pt x="573" y="747"/>
                  </a:lnTo>
                  <a:lnTo>
                    <a:pt x="809" y="731"/>
                  </a:lnTo>
                  <a:lnTo>
                    <a:pt x="809" y="682"/>
                  </a:lnTo>
                  <a:lnTo>
                    <a:pt x="738" y="674"/>
                  </a:lnTo>
                  <a:lnTo>
                    <a:pt x="707" y="666"/>
                  </a:lnTo>
                  <a:lnTo>
                    <a:pt x="683" y="633"/>
                  </a:lnTo>
                  <a:lnTo>
                    <a:pt x="683" y="0"/>
                  </a:lnTo>
                  <a:lnTo>
                    <a:pt x="448" y="16"/>
                  </a:lnTo>
                  <a:lnTo>
                    <a:pt x="448" y="65"/>
                  </a:lnTo>
                  <a:lnTo>
                    <a:pt x="487" y="65"/>
                  </a:lnTo>
                  <a:lnTo>
                    <a:pt x="518" y="73"/>
                  </a:lnTo>
                  <a:lnTo>
                    <a:pt x="542" y="81"/>
                  </a:lnTo>
                  <a:lnTo>
                    <a:pt x="558" y="89"/>
                  </a:lnTo>
                  <a:lnTo>
                    <a:pt x="565" y="105"/>
                  </a:lnTo>
                  <a:lnTo>
                    <a:pt x="573" y="130"/>
                  </a:lnTo>
                  <a:lnTo>
                    <a:pt x="573" y="455"/>
                  </a:lnTo>
                  <a:lnTo>
                    <a:pt x="558" y="552"/>
                  </a:lnTo>
                  <a:lnTo>
                    <a:pt x="518" y="641"/>
                  </a:lnTo>
                  <a:lnTo>
                    <a:pt x="455" y="690"/>
                  </a:lnTo>
                  <a:lnTo>
                    <a:pt x="377" y="714"/>
                  </a:lnTo>
                  <a:lnTo>
                    <a:pt x="314" y="706"/>
                  </a:lnTo>
                  <a:lnTo>
                    <a:pt x="267" y="682"/>
                  </a:lnTo>
                  <a:lnTo>
                    <a:pt x="243" y="641"/>
                  </a:lnTo>
                  <a:lnTo>
                    <a:pt x="235" y="601"/>
                  </a:lnTo>
                  <a:lnTo>
                    <a:pt x="235" y="0"/>
                  </a:lnTo>
                  <a:lnTo>
                    <a:pt x="0" y="16"/>
                  </a:lnTo>
                  <a:lnTo>
                    <a:pt x="0" y="65"/>
                  </a:lnTo>
                  <a:lnTo>
                    <a:pt x="70" y="73"/>
                  </a:lnTo>
                  <a:lnTo>
                    <a:pt x="110" y="89"/>
                  </a:lnTo>
                  <a:lnTo>
                    <a:pt x="125" y="130"/>
                  </a:lnTo>
                  <a:lnTo>
                    <a:pt x="125" y="528"/>
                  </a:lnTo>
                  <a:lnTo>
                    <a:pt x="133" y="585"/>
                  </a:lnTo>
                  <a:lnTo>
                    <a:pt x="141" y="633"/>
                  </a:lnTo>
                  <a:lnTo>
                    <a:pt x="172" y="682"/>
                  </a:lnTo>
                  <a:lnTo>
                    <a:pt x="212" y="714"/>
                  </a:lnTo>
                  <a:lnTo>
                    <a:pt x="282" y="739"/>
                  </a:lnTo>
                  <a:lnTo>
                    <a:pt x="369" y="747"/>
                  </a:lnTo>
                  <a:lnTo>
                    <a:pt x="455" y="731"/>
                  </a:lnTo>
                  <a:lnTo>
                    <a:pt x="518" y="682"/>
                  </a:lnTo>
                  <a:lnTo>
                    <a:pt x="573" y="601"/>
                  </a:lnTo>
                  <a:close/>
                </a:path>
              </a:pathLst>
            </a:custGeom>
            <a:solidFill>
              <a:srgbClr val="000000"/>
            </a:solidFill>
            <a:ln w="0">
              <a:solidFill>
                <a:srgbClr val="000000"/>
              </a:solidFill>
              <a:prstDash val="solid"/>
              <a:round/>
              <a:headEnd/>
              <a:tailEnd/>
            </a:ln>
          </p:spPr>
          <p:txBody>
            <a:bodyPr/>
            <a:lstStyle/>
            <a:p>
              <a:endParaRPr lang="en-US"/>
            </a:p>
          </p:txBody>
        </p:sp>
        <p:sp>
          <p:nvSpPr>
            <p:cNvPr id="24681" name="Freeform 24"/>
            <p:cNvSpPr>
              <a:spLocks/>
            </p:cNvSpPr>
            <p:nvPr/>
          </p:nvSpPr>
          <p:spPr bwMode="auto">
            <a:xfrm>
              <a:off x="8209" y="3134"/>
              <a:ext cx="503" cy="1039"/>
            </a:xfrm>
            <a:custGeom>
              <a:avLst/>
              <a:gdLst>
                <a:gd name="T0" fmla="*/ 244 w 503"/>
                <a:gd name="T1" fmla="*/ 357 h 1039"/>
                <a:gd name="T2" fmla="*/ 479 w 503"/>
                <a:gd name="T3" fmla="*/ 357 h 1039"/>
                <a:gd name="T4" fmla="*/ 479 w 503"/>
                <a:gd name="T5" fmla="*/ 308 h 1039"/>
                <a:gd name="T6" fmla="*/ 244 w 503"/>
                <a:gd name="T7" fmla="*/ 308 h 1039"/>
                <a:gd name="T8" fmla="*/ 244 w 503"/>
                <a:gd name="T9" fmla="*/ 0 h 1039"/>
                <a:gd name="T10" fmla="*/ 204 w 503"/>
                <a:gd name="T11" fmla="*/ 0 h 1039"/>
                <a:gd name="T12" fmla="*/ 189 w 503"/>
                <a:gd name="T13" fmla="*/ 146 h 1039"/>
                <a:gd name="T14" fmla="*/ 157 w 503"/>
                <a:gd name="T15" fmla="*/ 211 h 1039"/>
                <a:gd name="T16" fmla="*/ 126 w 503"/>
                <a:gd name="T17" fmla="*/ 268 h 1039"/>
                <a:gd name="T18" fmla="*/ 71 w 503"/>
                <a:gd name="T19" fmla="*/ 308 h 1039"/>
                <a:gd name="T20" fmla="*/ 0 w 503"/>
                <a:gd name="T21" fmla="*/ 324 h 1039"/>
                <a:gd name="T22" fmla="*/ 0 w 503"/>
                <a:gd name="T23" fmla="*/ 357 h 1039"/>
                <a:gd name="T24" fmla="*/ 134 w 503"/>
                <a:gd name="T25" fmla="*/ 357 h 1039"/>
                <a:gd name="T26" fmla="*/ 134 w 503"/>
                <a:gd name="T27" fmla="*/ 820 h 1039"/>
                <a:gd name="T28" fmla="*/ 149 w 503"/>
                <a:gd name="T29" fmla="*/ 909 h 1039"/>
                <a:gd name="T30" fmla="*/ 173 w 503"/>
                <a:gd name="T31" fmla="*/ 966 h 1039"/>
                <a:gd name="T32" fmla="*/ 220 w 503"/>
                <a:gd name="T33" fmla="*/ 1006 h 1039"/>
                <a:gd name="T34" fmla="*/ 259 w 503"/>
                <a:gd name="T35" fmla="*/ 1031 h 1039"/>
                <a:gd name="T36" fmla="*/ 307 w 503"/>
                <a:gd name="T37" fmla="*/ 1039 h 1039"/>
                <a:gd name="T38" fmla="*/ 346 w 503"/>
                <a:gd name="T39" fmla="*/ 1039 h 1039"/>
                <a:gd name="T40" fmla="*/ 401 w 503"/>
                <a:gd name="T41" fmla="*/ 1031 h 1039"/>
                <a:gd name="T42" fmla="*/ 448 w 503"/>
                <a:gd name="T43" fmla="*/ 990 h 1039"/>
                <a:gd name="T44" fmla="*/ 479 w 503"/>
                <a:gd name="T45" fmla="*/ 942 h 1039"/>
                <a:gd name="T46" fmla="*/ 495 w 503"/>
                <a:gd name="T47" fmla="*/ 885 h 1039"/>
                <a:gd name="T48" fmla="*/ 503 w 503"/>
                <a:gd name="T49" fmla="*/ 820 h 1039"/>
                <a:gd name="T50" fmla="*/ 503 w 503"/>
                <a:gd name="T51" fmla="*/ 722 h 1039"/>
                <a:gd name="T52" fmla="*/ 464 w 503"/>
                <a:gd name="T53" fmla="*/ 722 h 1039"/>
                <a:gd name="T54" fmla="*/ 464 w 503"/>
                <a:gd name="T55" fmla="*/ 812 h 1039"/>
                <a:gd name="T56" fmla="*/ 456 w 503"/>
                <a:gd name="T57" fmla="*/ 893 h 1039"/>
                <a:gd name="T58" fmla="*/ 432 w 503"/>
                <a:gd name="T59" fmla="*/ 950 h 1039"/>
                <a:gd name="T60" fmla="*/ 393 w 503"/>
                <a:gd name="T61" fmla="*/ 990 h 1039"/>
                <a:gd name="T62" fmla="*/ 354 w 503"/>
                <a:gd name="T63" fmla="*/ 998 h 1039"/>
                <a:gd name="T64" fmla="*/ 299 w 503"/>
                <a:gd name="T65" fmla="*/ 982 h 1039"/>
                <a:gd name="T66" fmla="*/ 267 w 503"/>
                <a:gd name="T67" fmla="*/ 942 h 1039"/>
                <a:gd name="T68" fmla="*/ 252 w 503"/>
                <a:gd name="T69" fmla="*/ 893 h 1039"/>
                <a:gd name="T70" fmla="*/ 244 w 503"/>
                <a:gd name="T71" fmla="*/ 852 h 1039"/>
                <a:gd name="T72" fmla="*/ 244 w 503"/>
                <a:gd name="T73" fmla="*/ 820 h 1039"/>
                <a:gd name="T74" fmla="*/ 244 w 503"/>
                <a:gd name="T75" fmla="*/ 357 h 103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03"/>
                <a:gd name="T115" fmla="*/ 0 h 1039"/>
                <a:gd name="T116" fmla="*/ 503 w 503"/>
                <a:gd name="T117" fmla="*/ 1039 h 103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03" h="1039">
                  <a:moveTo>
                    <a:pt x="244" y="357"/>
                  </a:moveTo>
                  <a:lnTo>
                    <a:pt x="479" y="357"/>
                  </a:lnTo>
                  <a:lnTo>
                    <a:pt x="479" y="308"/>
                  </a:lnTo>
                  <a:lnTo>
                    <a:pt x="244" y="308"/>
                  </a:lnTo>
                  <a:lnTo>
                    <a:pt x="244" y="0"/>
                  </a:lnTo>
                  <a:lnTo>
                    <a:pt x="204" y="0"/>
                  </a:lnTo>
                  <a:lnTo>
                    <a:pt x="189" y="146"/>
                  </a:lnTo>
                  <a:lnTo>
                    <a:pt x="157" y="211"/>
                  </a:lnTo>
                  <a:lnTo>
                    <a:pt x="126" y="268"/>
                  </a:lnTo>
                  <a:lnTo>
                    <a:pt x="71" y="308"/>
                  </a:lnTo>
                  <a:lnTo>
                    <a:pt x="0" y="324"/>
                  </a:lnTo>
                  <a:lnTo>
                    <a:pt x="0" y="357"/>
                  </a:lnTo>
                  <a:lnTo>
                    <a:pt x="134" y="357"/>
                  </a:lnTo>
                  <a:lnTo>
                    <a:pt x="134" y="820"/>
                  </a:lnTo>
                  <a:lnTo>
                    <a:pt x="149" y="909"/>
                  </a:lnTo>
                  <a:lnTo>
                    <a:pt x="173" y="966"/>
                  </a:lnTo>
                  <a:lnTo>
                    <a:pt x="220" y="1006"/>
                  </a:lnTo>
                  <a:lnTo>
                    <a:pt x="259" y="1031"/>
                  </a:lnTo>
                  <a:lnTo>
                    <a:pt x="307" y="1039"/>
                  </a:lnTo>
                  <a:lnTo>
                    <a:pt x="346" y="1039"/>
                  </a:lnTo>
                  <a:lnTo>
                    <a:pt x="401" y="1031"/>
                  </a:lnTo>
                  <a:lnTo>
                    <a:pt x="448" y="990"/>
                  </a:lnTo>
                  <a:lnTo>
                    <a:pt x="479" y="942"/>
                  </a:lnTo>
                  <a:lnTo>
                    <a:pt x="495" y="885"/>
                  </a:lnTo>
                  <a:lnTo>
                    <a:pt x="503" y="820"/>
                  </a:lnTo>
                  <a:lnTo>
                    <a:pt x="503" y="722"/>
                  </a:lnTo>
                  <a:lnTo>
                    <a:pt x="464" y="722"/>
                  </a:lnTo>
                  <a:lnTo>
                    <a:pt x="464" y="812"/>
                  </a:lnTo>
                  <a:lnTo>
                    <a:pt x="456" y="893"/>
                  </a:lnTo>
                  <a:lnTo>
                    <a:pt x="432" y="950"/>
                  </a:lnTo>
                  <a:lnTo>
                    <a:pt x="393" y="990"/>
                  </a:lnTo>
                  <a:lnTo>
                    <a:pt x="354" y="998"/>
                  </a:lnTo>
                  <a:lnTo>
                    <a:pt x="299" y="982"/>
                  </a:lnTo>
                  <a:lnTo>
                    <a:pt x="267" y="942"/>
                  </a:lnTo>
                  <a:lnTo>
                    <a:pt x="252" y="893"/>
                  </a:lnTo>
                  <a:lnTo>
                    <a:pt x="244" y="852"/>
                  </a:lnTo>
                  <a:lnTo>
                    <a:pt x="244" y="820"/>
                  </a:lnTo>
                  <a:lnTo>
                    <a:pt x="244" y="357"/>
                  </a:lnTo>
                  <a:close/>
                </a:path>
              </a:pathLst>
            </a:custGeom>
            <a:solidFill>
              <a:srgbClr val="000000"/>
            </a:solidFill>
            <a:ln w="0">
              <a:solidFill>
                <a:srgbClr val="000000"/>
              </a:solidFill>
              <a:prstDash val="solid"/>
              <a:round/>
              <a:headEnd/>
              <a:tailEnd/>
            </a:ln>
          </p:spPr>
          <p:txBody>
            <a:bodyPr/>
            <a:lstStyle/>
            <a:p>
              <a:endParaRPr lang="en-US"/>
            </a:p>
          </p:txBody>
        </p:sp>
        <p:sp>
          <p:nvSpPr>
            <p:cNvPr id="24682" name="Freeform 25"/>
            <p:cNvSpPr>
              <a:spLocks/>
            </p:cNvSpPr>
            <p:nvPr/>
          </p:nvSpPr>
          <p:spPr bwMode="auto">
            <a:xfrm>
              <a:off x="8854" y="3004"/>
              <a:ext cx="809" cy="1153"/>
            </a:xfrm>
            <a:custGeom>
              <a:avLst/>
              <a:gdLst>
                <a:gd name="T0" fmla="*/ 683 w 809"/>
                <a:gd name="T1" fmla="*/ 739 h 1153"/>
                <a:gd name="T2" fmla="*/ 683 w 809"/>
                <a:gd name="T3" fmla="*/ 617 h 1153"/>
                <a:gd name="T4" fmla="*/ 668 w 809"/>
                <a:gd name="T5" fmla="*/ 544 h 1153"/>
                <a:gd name="T6" fmla="*/ 628 w 809"/>
                <a:gd name="T7" fmla="*/ 479 h 1153"/>
                <a:gd name="T8" fmla="*/ 597 w 809"/>
                <a:gd name="T9" fmla="*/ 454 h 1153"/>
                <a:gd name="T10" fmla="*/ 542 w 809"/>
                <a:gd name="T11" fmla="*/ 430 h 1153"/>
                <a:gd name="T12" fmla="*/ 463 w 809"/>
                <a:gd name="T13" fmla="*/ 422 h 1153"/>
                <a:gd name="T14" fmla="*/ 377 w 809"/>
                <a:gd name="T15" fmla="*/ 438 h 1153"/>
                <a:gd name="T16" fmla="*/ 306 w 809"/>
                <a:gd name="T17" fmla="*/ 479 h 1153"/>
                <a:gd name="T18" fmla="*/ 259 w 809"/>
                <a:gd name="T19" fmla="*/ 527 h 1153"/>
                <a:gd name="T20" fmla="*/ 235 w 809"/>
                <a:gd name="T21" fmla="*/ 576 h 1153"/>
                <a:gd name="T22" fmla="*/ 227 w 809"/>
                <a:gd name="T23" fmla="*/ 576 h 1153"/>
                <a:gd name="T24" fmla="*/ 227 w 809"/>
                <a:gd name="T25" fmla="*/ 0 h 1153"/>
                <a:gd name="T26" fmla="*/ 0 w 809"/>
                <a:gd name="T27" fmla="*/ 24 h 1153"/>
                <a:gd name="T28" fmla="*/ 0 w 809"/>
                <a:gd name="T29" fmla="*/ 73 h 1153"/>
                <a:gd name="T30" fmla="*/ 70 w 809"/>
                <a:gd name="T31" fmla="*/ 73 h 1153"/>
                <a:gd name="T32" fmla="*/ 94 w 809"/>
                <a:gd name="T33" fmla="*/ 81 h 1153"/>
                <a:gd name="T34" fmla="*/ 110 w 809"/>
                <a:gd name="T35" fmla="*/ 97 h 1153"/>
                <a:gd name="T36" fmla="*/ 117 w 809"/>
                <a:gd name="T37" fmla="*/ 113 h 1153"/>
                <a:gd name="T38" fmla="*/ 125 w 809"/>
                <a:gd name="T39" fmla="*/ 138 h 1153"/>
                <a:gd name="T40" fmla="*/ 125 w 809"/>
                <a:gd name="T41" fmla="*/ 1023 h 1153"/>
                <a:gd name="T42" fmla="*/ 117 w 809"/>
                <a:gd name="T43" fmla="*/ 1080 h 1153"/>
                <a:gd name="T44" fmla="*/ 78 w 809"/>
                <a:gd name="T45" fmla="*/ 1096 h 1153"/>
                <a:gd name="T46" fmla="*/ 0 w 809"/>
                <a:gd name="T47" fmla="*/ 1104 h 1153"/>
                <a:gd name="T48" fmla="*/ 0 w 809"/>
                <a:gd name="T49" fmla="*/ 1153 h 1153"/>
                <a:gd name="T50" fmla="*/ 94 w 809"/>
                <a:gd name="T51" fmla="*/ 1153 h 1153"/>
                <a:gd name="T52" fmla="*/ 180 w 809"/>
                <a:gd name="T53" fmla="*/ 1145 h 1153"/>
                <a:gd name="T54" fmla="*/ 267 w 809"/>
                <a:gd name="T55" fmla="*/ 1153 h 1153"/>
                <a:gd name="T56" fmla="*/ 361 w 809"/>
                <a:gd name="T57" fmla="*/ 1153 h 1153"/>
                <a:gd name="T58" fmla="*/ 361 w 809"/>
                <a:gd name="T59" fmla="*/ 1104 h 1153"/>
                <a:gd name="T60" fmla="*/ 282 w 809"/>
                <a:gd name="T61" fmla="*/ 1096 h 1153"/>
                <a:gd name="T62" fmla="*/ 243 w 809"/>
                <a:gd name="T63" fmla="*/ 1080 h 1153"/>
                <a:gd name="T64" fmla="*/ 235 w 809"/>
                <a:gd name="T65" fmla="*/ 1023 h 1153"/>
                <a:gd name="T66" fmla="*/ 235 w 809"/>
                <a:gd name="T67" fmla="*/ 722 h 1153"/>
                <a:gd name="T68" fmla="*/ 251 w 809"/>
                <a:gd name="T69" fmla="*/ 625 h 1153"/>
                <a:gd name="T70" fmla="*/ 282 w 809"/>
                <a:gd name="T71" fmla="*/ 552 h 1153"/>
                <a:gd name="T72" fmla="*/ 330 w 809"/>
                <a:gd name="T73" fmla="*/ 503 h 1153"/>
                <a:gd name="T74" fmla="*/ 393 w 809"/>
                <a:gd name="T75" fmla="*/ 471 h 1153"/>
                <a:gd name="T76" fmla="*/ 455 w 809"/>
                <a:gd name="T77" fmla="*/ 454 h 1153"/>
                <a:gd name="T78" fmla="*/ 518 w 809"/>
                <a:gd name="T79" fmla="*/ 471 h 1153"/>
                <a:gd name="T80" fmla="*/ 550 w 809"/>
                <a:gd name="T81" fmla="*/ 511 h 1153"/>
                <a:gd name="T82" fmla="*/ 565 w 809"/>
                <a:gd name="T83" fmla="*/ 568 h 1153"/>
                <a:gd name="T84" fmla="*/ 573 w 809"/>
                <a:gd name="T85" fmla="*/ 641 h 1153"/>
                <a:gd name="T86" fmla="*/ 573 w 809"/>
                <a:gd name="T87" fmla="*/ 1023 h 1153"/>
                <a:gd name="T88" fmla="*/ 565 w 809"/>
                <a:gd name="T89" fmla="*/ 1080 h 1153"/>
                <a:gd name="T90" fmla="*/ 526 w 809"/>
                <a:gd name="T91" fmla="*/ 1096 h 1153"/>
                <a:gd name="T92" fmla="*/ 448 w 809"/>
                <a:gd name="T93" fmla="*/ 1104 h 1153"/>
                <a:gd name="T94" fmla="*/ 448 w 809"/>
                <a:gd name="T95" fmla="*/ 1153 h 1153"/>
                <a:gd name="T96" fmla="*/ 542 w 809"/>
                <a:gd name="T97" fmla="*/ 1153 h 1153"/>
                <a:gd name="T98" fmla="*/ 628 w 809"/>
                <a:gd name="T99" fmla="*/ 1145 h 1153"/>
                <a:gd name="T100" fmla="*/ 683 w 809"/>
                <a:gd name="T101" fmla="*/ 1145 h 1153"/>
                <a:gd name="T102" fmla="*/ 746 w 809"/>
                <a:gd name="T103" fmla="*/ 1153 h 1153"/>
                <a:gd name="T104" fmla="*/ 809 w 809"/>
                <a:gd name="T105" fmla="*/ 1153 h 1153"/>
                <a:gd name="T106" fmla="*/ 809 w 809"/>
                <a:gd name="T107" fmla="*/ 1104 h 1153"/>
                <a:gd name="T108" fmla="*/ 738 w 809"/>
                <a:gd name="T109" fmla="*/ 1104 h 1153"/>
                <a:gd name="T110" fmla="*/ 699 w 809"/>
                <a:gd name="T111" fmla="*/ 1088 h 1153"/>
                <a:gd name="T112" fmla="*/ 683 w 809"/>
                <a:gd name="T113" fmla="*/ 1055 h 1153"/>
                <a:gd name="T114" fmla="*/ 683 w 809"/>
                <a:gd name="T115" fmla="*/ 739 h 115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09"/>
                <a:gd name="T175" fmla="*/ 0 h 1153"/>
                <a:gd name="T176" fmla="*/ 809 w 809"/>
                <a:gd name="T177" fmla="*/ 1153 h 115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09" h="1153">
                  <a:moveTo>
                    <a:pt x="683" y="739"/>
                  </a:moveTo>
                  <a:lnTo>
                    <a:pt x="683" y="617"/>
                  </a:lnTo>
                  <a:lnTo>
                    <a:pt x="668" y="544"/>
                  </a:lnTo>
                  <a:lnTo>
                    <a:pt x="628" y="479"/>
                  </a:lnTo>
                  <a:lnTo>
                    <a:pt x="597" y="454"/>
                  </a:lnTo>
                  <a:lnTo>
                    <a:pt x="542" y="430"/>
                  </a:lnTo>
                  <a:lnTo>
                    <a:pt x="463" y="422"/>
                  </a:lnTo>
                  <a:lnTo>
                    <a:pt x="377" y="438"/>
                  </a:lnTo>
                  <a:lnTo>
                    <a:pt x="306" y="479"/>
                  </a:lnTo>
                  <a:lnTo>
                    <a:pt x="259" y="527"/>
                  </a:lnTo>
                  <a:lnTo>
                    <a:pt x="235" y="576"/>
                  </a:lnTo>
                  <a:lnTo>
                    <a:pt x="227" y="576"/>
                  </a:lnTo>
                  <a:lnTo>
                    <a:pt x="227" y="0"/>
                  </a:lnTo>
                  <a:lnTo>
                    <a:pt x="0" y="24"/>
                  </a:lnTo>
                  <a:lnTo>
                    <a:pt x="0" y="73"/>
                  </a:lnTo>
                  <a:lnTo>
                    <a:pt x="70" y="73"/>
                  </a:lnTo>
                  <a:lnTo>
                    <a:pt x="94" y="81"/>
                  </a:lnTo>
                  <a:lnTo>
                    <a:pt x="110" y="97"/>
                  </a:lnTo>
                  <a:lnTo>
                    <a:pt x="117" y="113"/>
                  </a:lnTo>
                  <a:lnTo>
                    <a:pt x="125" y="138"/>
                  </a:lnTo>
                  <a:lnTo>
                    <a:pt x="125" y="1023"/>
                  </a:lnTo>
                  <a:lnTo>
                    <a:pt x="117" y="1080"/>
                  </a:lnTo>
                  <a:lnTo>
                    <a:pt x="78" y="1096"/>
                  </a:lnTo>
                  <a:lnTo>
                    <a:pt x="0" y="1104"/>
                  </a:lnTo>
                  <a:lnTo>
                    <a:pt x="0" y="1153"/>
                  </a:lnTo>
                  <a:lnTo>
                    <a:pt x="94" y="1153"/>
                  </a:lnTo>
                  <a:lnTo>
                    <a:pt x="180" y="1145"/>
                  </a:lnTo>
                  <a:lnTo>
                    <a:pt x="267" y="1153"/>
                  </a:lnTo>
                  <a:lnTo>
                    <a:pt x="361" y="1153"/>
                  </a:lnTo>
                  <a:lnTo>
                    <a:pt x="361" y="1104"/>
                  </a:lnTo>
                  <a:lnTo>
                    <a:pt x="282" y="1096"/>
                  </a:lnTo>
                  <a:lnTo>
                    <a:pt x="243" y="1080"/>
                  </a:lnTo>
                  <a:lnTo>
                    <a:pt x="235" y="1023"/>
                  </a:lnTo>
                  <a:lnTo>
                    <a:pt x="235" y="722"/>
                  </a:lnTo>
                  <a:lnTo>
                    <a:pt x="251" y="625"/>
                  </a:lnTo>
                  <a:lnTo>
                    <a:pt x="282" y="552"/>
                  </a:lnTo>
                  <a:lnTo>
                    <a:pt x="330" y="503"/>
                  </a:lnTo>
                  <a:lnTo>
                    <a:pt x="393" y="471"/>
                  </a:lnTo>
                  <a:lnTo>
                    <a:pt x="455" y="454"/>
                  </a:lnTo>
                  <a:lnTo>
                    <a:pt x="518" y="471"/>
                  </a:lnTo>
                  <a:lnTo>
                    <a:pt x="550" y="511"/>
                  </a:lnTo>
                  <a:lnTo>
                    <a:pt x="565" y="568"/>
                  </a:lnTo>
                  <a:lnTo>
                    <a:pt x="573" y="641"/>
                  </a:lnTo>
                  <a:lnTo>
                    <a:pt x="573" y="1023"/>
                  </a:lnTo>
                  <a:lnTo>
                    <a:pt x="565" y="1080"/>
                  </a:lnTo>
                  <a:lnTo>
                    <a:pt x="526" y="1096"/>
                  </a:lnTo>
                  <a:lnTo>
                    <a:pt x="448" y="1104"/>
                  </a:lnTo>
                  <a:lnTo>
                    <a:pt x="448" y="1153"/>
                  </a:lnTo>
                  <a:lnTo>
                    <a:pt x="542" y="1153"/>
                  </a:lnTo>
                  <a:lnTo>
                    <a:pt x="628" y="1145"/>
                  </a:lnTo>
                  <a:lnTo>
                    <a:pt x="683" y="1145"/>
                  </a:lnTo>
                  <a:lnTo>
                    <a:pt x="746" y="1153"/>
                  </a:lnTo>
                  <a:lnTo>
                    <a:pt x="809" y="1153"/>
                  </a:lnTo>
                  <a:lnTo>
                    <a:pt x="809" y="1104"/>
                  </a:lnTo>
                  <a:lnTo>
                    <a:pt x="738" y="1104"/>
                  </a:lnTo>
                  <a:lnTo>
                    <a:pt x="699" y="1088"/>
                  </a:lnTo>
                  <a:lnTo>
                    <a:pt x="683" y="1055"/>
                  </a:lnTo>
                  <a:lnTo>
                    <a:pt x="683" y="739"/>
                  </a:lnTo>
                  <a:close/>
                </a:path>
              </a:pathLst>
            </a:custGeom>
            <a:solidFill>
              <a:srgbClr val="000000"/>
            </a:solidFill>
            <a:ln w="0">
              <a:solidFill>
                <a:srgbClr val="000000"/>
              </a:solidFill>
              <a:prstDash val="solid"/>
              <a:round/>
              <a:headEnd/>
              <a:tailEnd/>
            </a:ln>
          </p:spPr>
          <p:txBody>
            <a:bodyPr/>
            <a:lstStyle/>
            <a:p>
              <a:endParaRPr lang="en-US"/>
            </a:p>
          </p:txBody>
        </p:sp>
        <p:sp>
          <p:nvSpPr>
            <p:cNvPr id="24683" name="Freeform 26"/>
            <p:cNvSpPr>
              <a:spLocks/>
            </p:cNvSpPr>
            <p:nvPr/>
          </p:nvSpPr>
          <p:spPr bwMode="auto">
            <a:xfrm>
              <a:off x="9742" y="3442"/>
              <a:ext cx="597" cy="715"/>
            </a:xfrm>
            <a:custGeom>
              <a:avLst/>
              <a:gdLst>
                <a:gd name="T0" fmla="*/ 581 w 597"/>
                <a:gd name="T1" fmla="*/ 49 h 715"/>
                <a:gd name="T2" fmla="*/ 589 w 597"/>
                <a:gd name="T3" fmla="*/ 41 h 715"/>
                <a:gd name="T4" fmla="*/ 589 w 597"/>
                <a:gd name="T5" fmla="*/ 8 h 715"/>
                <a:gd name="T6" fmla="*/ 581 w 597"/>
                <a:gd name="T7" fmla="*/ 0 h 715"/>
                <a:gd name="T8" fmla="*/ 39 w 597"/>
                <a:gd name="T9" fmla="*/ 0 h 715"/>
                <a:gd name="T10" fmla="*/ 15 w 597"/>
                <a:gd name="T11" fmla="*/ 268 h 715"/>
                <a:gd name="T12" fmla="*/ 63 w 597"/>
                <a:gd name="T13" fmla="*/ 268 h 715"/>
                <a:gd name="T14" fmla="*/ 70 w 597"/>
                <a:gd name="T15" fmla="*/ 179 h 715"/>
                <a:gd name="T16" fmla="*/ 86 w 597"/>
                <a:gd name="T17" fmla="*/ 114 h 715"/>
                <a:gd name="T18" fmla="*/ 125 w 597"/>
                <a:gd name="T19" fmla="*/ 65 h 715"/>
                <a:gd name="T20" fmla="*/ 188 w 597"/>
                <a:gd name="T21" fmla="*/ 41 h 715"/>
                <a:gd name="T22" fmla="*/ 275 w 597"/>
                <a:gd name="T23" fmla="*/ 33 h 715"/>
                <a:gd name="T24" fmla="*/ 456 w 597"/>
                <a:gd name="T25" fmla="*/ 33 h 715"/>
                <a:gd name="T26" fmla="*/ 8 w 597"/>
                <a:gd name="T27" fmla="*/ 658 h 715"/>
                <a:gd name="T28" fmla="*/ 0 w 597"/>
                <a:gd name="T29" fmla="*/ 674 h 715"/>
                <a:gd name="T30" fmla="*/ 0 w 597"/>
                <a:gd name="T31" fmla="*/ 707 h 715"/>
                <a:gd name="T32" fmla="*/ 8 w 597"/>
                <a:gd name="T33" fmla="*/ 715 h 715"/>
                <a:gd name="T34" fmla="*/ 566 w 597"/>
                <a:gd name="T35" fmla="*/ 715 h 715"/>
                <a:gd name="T36" fmla="*/ 597 w 597"/>
                <a:gd name="T37" fmla="*/ 406 h 715"/>
                <a:gd name="T38" fmla="*/ 558 w 597"/>
                <a:gd name="T39" fmla="*/ 406 h 715"/>
                <a:gd name="T40" fmla="*/ 542 w 597"/>
                <a:gd name="T41" fmla="*/ 512 h 715"/>
                <a:gd name="T42" fmla="*/ 518 w 597"/>
                <a:gd name="T43" fmla="*/ 585 h 715"/>
                <a:gd name="T44" fmla="*/ 479 w 597"/>
                <a:gd name="T45" fmla="*/ 634 h 715"/>
                <a:gd name="T46" fmla="*/ 416 w 597"/>
                <a:gd name="T47" fmla="*/ 666 h 715"/>
                <a:gd name="T48" fmla="*/ 322 w 597"/>
                <a:gd name="T49" fmla="*/ 674 h 715"/>
                <a:gd name="T50" fmla="*/ 133 w 597"/>
                <a:gd name="T51" fmla="*/ 674 h 715"/>
                <a:gd name="T52" fmla="*/ 581 w 597"/>
                <a:gd name="T53" fmla="*/ 49 h 7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97"/>
                <a:gd name="T82" fmla="*/ 0 h 715"/>
                <a:gd name="T83" fmla="*/ 597 w 597"/>
                <a:gd name="T84" fmla="*/ 715 h 7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97" h="715">
                  <a:moveTo>
                    <a:pt x="581" y="49"/>
                  </a:moveTo>
                  <a:lnTo>
                    <a:pt x="589" y="41"/>
                  </a:lnTo>
                  <a:lnTo>
                    <a:pt x="589" y="8"/>
                  </a:lnTo>
                  <a:lnTo>
                    <a:pt x="581" y="0"/>
                  </a:lnTo>
                  <a:lnTo>
                    <a:pt x="39" y="0"/>
                  </a:lnTo>
                  <a:lnTo>
                    <a:pt x="15" y="268"/>
                  </a:lnTo>
                  <a:lnTo>
                    <a:pt x="63" y="268"/>
                  </a:lnTo>
                  <a:lnTo>
                    <a:pt x="70" y="179"/>
                  </a:lnTo>
                  <a:lnTo>
                    <a:pt x="86" y="114"/>
                  </a:lnTo>
                  <a:lnTo>
                    <a:pt x="125" y="65"/>
                  </a:lnTo>
                  <a:lnTo>
                    <a:pt x="188" y="41"/>
                  </a:lnTo>
                  <a:lnTo>
                    <a:pt x="275" y="33"/>
                  </a:lnTo>
                  <a:lnTo>
                    <a:pt x="456" y="33"/>
                  </a:lnTo>
                  <a:lnTo>
                    <a:pt x="8" y="658"/>
                  </a:lnTo>
                  <a:lnTo>
                    <a:pt x="0" y="674"/>
                  </a:lnTo>
                  <a:lnTo>
                    <a:pt x="0" y="707"/>
                  </a:lnTo>
                  <a:lnTo>
                    <a:pt x="8" y="715"/>
                  </a:lnTo>
                  <a:lnTo>
                    <a:pt x="566" y="715"/>
                  </a:lnTo>
                  <a:lnTo>
                    <a:pt x="597" y="406"/>
                  </a:lnTo>
                  <a:lnTo>
                    <a:pt x="558" y="406"/>
                  </a:lnTo>
                  <a:lnTo>
                    <a:pt x="542" y="512"/>
                  </a:lnTo>
                  <a:lnTo>
                    <a:pt x="518" y="585"/>
                  </a:lnTo>
                  <a:lnTo>
                    <a:pt x="479" y="634"/>
                  </a:lnTo>
                  <a:lnTo>
                    <a:pt x="416" y="666"/>
                  </a:lnTo>
                  <a:lnTo>
                    <a:pt x="322" y="674"/>
                  </a:lnTo>
                  <a:lnTo>
                    <a:pt x="133" y="674"/>
                  </a:lnTo>
                  <a:lnTo>
                    <a:pt x="581" y="49"/>
                  </a:lnTo>
                  <a:close/>
                </a:path>
              </a:pathLst>
            </a:custGeom>
            <a:solidFill>
              <a:srgbClr val="000000"/>
            </a:solidFill>
            <a:ln w="0">
              <a:solidFill>
                <a:srgbClr val="000000"/>
              </a:solidFill>
              <a:prstDash val="solid"/>
              <a:round/>
              <a:headEnd/>
              <a:tailEnd/>
            </a:ln>
          </p:spPr>
          <p:txBody>
            <a:bodyPr/>
            <a:lstStyle/>
            <a:p>
              <a:endParaRPr lang="en-US"/>
            </a:p>
          </p:txBody>
        </p:sp>
        <p:sp>
          <p:nvSpPr>
            <p:cNvPr id="24684" name="Freeform 27"/>
            <p:cNvSpPr>
              <a:spLocks/>
            </p:cNvSpPr>
            <p:nvPr/>
          </p:nvSpPr>
          <p:spPr bwMode="auto">
            <a:xfrm>
              <a:off x="10952" y="3450"/>
              <a:ext cx="1415" cy="585"/>
            </a:xfrm>
            <a:custGeom>
              <a:avLst/>
              <a:gdLst>
                <a:gd name="T0" fmla="*/ 1281 w 1415"/>
                <a:gd name="T1" fmla="*/ 325 h 585"/>
                <a:gd name="T2" fmla="*/ 1218 w 1415"/>
                <a:gd name="T3" fmla="*/ 382 h 585"/>
                <a:gd name="T4" fmla="*/ 1171 w 1415"/>
                <a:gd name="T5" fmla="*/ 447 h 585"/>
                <a:gd name="T6" fmla="*/ 1132 w 1415"/>
                <a:gd name="T7" fmla="*/ 504 h 585"/>
                <a:gd name="T8" fmla="*/ 1116 w 1415"/>
                <a:gd name="T9" fmla="*/ 544 h 585"/>
                <a:gd name="T10" fmla="*/ 1108 w 1415"/>
                <a:gd name="T11" fmla="*/ 569 h 585"/>
                <a:gd name="T12" fmla="*/ 1124 w 1415"/>
                <a:gd name="T13" fmla="*/ 585 h 585"/>
                <a:gd name="T14" fmla="*/ 1156 w 1415"/>
                <a:gd name="T15" fmla="*/ 585 h 585"/>
                <a:gd name="T16" fmla="*/ 1156 w 1415"/>
                <a:gd name="T17" fmla="*/ 569 h 585"/>
                <a:gd name="T18" fmla="*/ 1179 w 1415"/>
                <a:gd name="T19" fmla="*/ 520 h 585"/>
                <a:gd name="T20" fmla="*/ 1226 w 1415"/>
                <a:gd name="T21" fmla="*/ 447 h 585"/>
                <a:gd name="T22" fmla="*/ 1297 w 1415"/>
                <a:gd name="T23" fmla="*/ 382 h 585"/>
                <a:gd name="T24" fmla="*/ 1399 w 1415"/>
                <a:gd name="T25" fmla="*/ 317 h 585"/>
                <a:gd name="T26" fmla="*/ 1415 w 1415"/>
                <a:gd name="T27" fmla="*/ 301 h 585"/>
                <a:gd name="T28" fmla="*/ 1415 w 1415"/>
                <a:gd name="T29" fmla="*/ 284 h 585"/>
                <a:gd name="T30" fmla="*/ 1407 w 1415"/>
                <a:gd name="T31" fmla="*/ 276 h 585"/>
                <a:gd name="T32" fmla="*/ 1344 w 1415"/>
                <a:gd name="T33" fmla="*/ 244 h 585"/>
                <a:gd name="T34" fmla="*/ 1274 w 1415"/>
                <a:gd name="T35" fmla="*/ 187 h 585"/>
                <a:gd name="T36" fmla="*/ 1218 w 1415"/>
                <a:gd name="T37" fmla="*/ 122 h 585"/>
                <a:gd name="T38" fmla="*/ 1163 w 1415"/>
                <a:gd name="T39" fmla="*/ 17 h 585"/>
                <a:gd name="T40" fmla="*/ 1148 w 1415"/>
                <a:gd name="T41" fmla="*/ 0 h 585"/>
                <a:gd name="T42" fmla="*/ 1124 w 1415"/>
                <a:gd name="T43" fmla="*/ 0 h 585"/>
                <a:gd name="T44" fmla="*/ 1108 w 1415"/>
                <a:gd name="T45" fmla="*/ 17 h 585"/>
                <a:gd name="T46" fmla="*/ 1116 w 1415"/>
                <a:gd name="T47" fmla="*/ 41 h 585"/>
                <a:gd name="T48" fmla="*/ 1132 w 1415"/>
                <a:gd name="T49" fmla="*/ 81 h 585"/>
                <a:gd name="T50" fmla="*/ 1171 w 1415"/>
                <a:gd name="T51" fmla="*/ 138 h 585"/>
                <a:gd name="T52" fmla="*/ 1218 w 1415"/>
                <a:gd name="T53" fmla="*/ 203 h 585"/>
                <a:gd name="T54" fmla="*/ 1281 w 1415"/>
                <a:gd name="T55" fmla="*/ 260 h 585"/>
                <a:gd name="T56" fmla="*/ 134 w 1415"/>
                <a:gd name="T57" fmla="*/ 260 h 585"/>
                <a:gd name="T58" fmla="*/ 197 w 1415"/>
                <a:gd name="T59" fmla="*/ 203 h 585"/>
                <a:gd name="T60" fmla="*/ 244 w 1415"/>
                <a:gd name="T61" fmla="*/ 138 h 585"/>
                <a:gd name="T62" fmla="*/ 283 w 1415"/>
                <a:gd name="T63" fmla="*/ 81 h 585"/>
                <a:gd name="T64" fmla="*/ 299 w 1415"/>
                <a:gd name="T65" fmla="*/ 41 h 585"/>
                <a:gd name="T66" fmla="*/ 307 w 1415"/>
                <a:gd name="T67" fmla="*/ 17 h 585"/>
                <a:gd name="T68" fmla="*/ 291 w 1415"/>
                <a:gd name="T69" fmla="*/ 0 h 585"/>
                <a:gd name="T70" fmla="*/ 260 w 1415"/>
                <a:gd name="T71" fmla="*/ 0 h 585"/>
                <a:gd name="T72" fmla="*/ 260 w 1415"/>
                <a:gd name="T73" fmla="*/ 17 h 585"/>
                <a:gd name="T74" fmla="*/ 236 w 1415"/>
                <a:gd name="T75" fmla="*/ 65 h 585"/>
                <a:gd name="T76" fmla="*/ 189 w 1415"/>
                <a:gd name="T77" fmla="*/ 130 h 585"/>
                <a:gd name="T78" fmla="*/ 118 w 1415"/>
                <a:gd name="T79" fmla="*/ 203 h 585"/>
                <a:gd name="T80" fmla="*/ 16 w 1415"/>
                <a:gd name="T81" fmla="*/ 268 h 585"/>
                <a:gd name="T82" fmla="*/ 0 w 1415"/>
                <a:gd name="T83" fmla="*/ 284 h 585"/>
                <a:gd name="T84" fmla="*/ 0 w 1415"/>
                <a:gd name="T85" fmla="*/ 301 h 585"/>
                <a:gd name="T86" fmla="*/ 16 w 1415"/>
                <a:gd name="T87" fmla="*/ 317 h 585"/>
                <a:gd name="T88" fmla="*/ 102 w 1415"/>
                <a:gd name="T89" fmla="*/ 366 h 585"/>
                <a:gd name="T90" fmla="*/ 165 w 1415"/>
                <a:gd name="T91" fmla="*/ 431 h 585"/>
                <a:gd name="T92" fmla="*/ 220 w 1415"/>
                <a:gd name="T93" fmla="*/ 496 h 585"/>
                <a:gd name="T94" fmla="*/ 260 w 1415"/>
                <a:gd name="T95" fmla="*/ 577 h 585"/>
                <a:gd name="T96" fmla="*/ 267 w 1415"/>
                <a:gd name="T97" fmla="*/ 585 h 585"/>
                <a:gd name="T98" fmla="*/ 291 w 1415"/>
                <a:gd name="T99" fmla="*/ 585 h 585"/>
                <a:gd name="T100" fmla="*/ 307 w 1415"/>
                <a:gd name="T101" fmla="*/ 569 h 585"/>
                <a:gd name="T102" fmla="*/ 299 w 1415"/>
                <a:gd name="T103" fmla="*/ 544 h 585"/>
                <a:gd name="T104" fmla="*/ 283 w 1415"/>
                <a:gd name="T105" fmla="*/ 504 h 585"/>
                <a:gd name="T106" fmla="*/ 244 w 1415"/>
                <a:gd name="T107" fmla="*/ 447 h 585"/>
                <a:gd name="T108" fmla="*/ 197 w 1415"/>
                <a:gd name="T109" fmla="*/ 382 h 585"/>
                <a:gd name="T110" fmla="*/ 134 w 1415"/>
                <a:gd name="T111" fmla="*/ 325 h 585"/>
                <a:gd name="T112" fmla="*/ 1281 w 1415"/>
                <a:gd name="T113" fmla="*/ 325 h 5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415"/>
                <a:gd name="T172" fmla="*/ 0 h 585"/>
                <a:gd name="T173" fmla="*/ 1415 w 1415"/>
                <a:gd name="T174" fmla="*/ 585 h 58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415" h="585">
                  <a:moveTo>
                    <a:pt x="1281" y="325"/>
                  </a:moveTo>
                  <a:lnTo>
                    <a:pt x="1218" y="382"/>
                  </a:lnTo>
                  <a:lnTo>
                    <a:pt x="1171" y="447"/>
                  </a:lnTo>
                  <a:lnTo>
                    <a:pt x="1132" y="504"/>
                  </a:lnTo>
                  <a:lnTo>
                    <a:pt x="1116" y="544"/>
                  </a:lnTo>
                  <a:lnTo>
                    <a:pt x="1108" y="569"/>
                  </a:lnTo>
                  <a:lnTo>
                    <a:pt x="1124" y="585"/>
                  </a:lnTo>
                  <a:lnTo>
                    <a:pt x="1156" y="585"/>
                  </a:lnTo>
                  <a:lnTo>
                    <a:pt x="1156" y="569"/>
                  </a:lnTo>
                  <a:lnTo>
                    <a:pt x="1179" y="520"/>
                  </a:lnTo>
                  <a:lnTo>
                    <a:pt x="1226" y="447"/>
                  </a:lnTo>
                  <a:lnTo>
                    <a:pt x="1297" y="382"/>
                  </a:lnTo>
                  <a:lnTo>
                    <a:pt x="1399" y="317"/>
                  </a:lnTo>
                  <a:lnTo>
                    <a:pt x="1415" y="301"/>
                  </a:lnTo>
                  <a:lnTo>
                    <a:pt x="1415" y="284"/>
                  </a:lnTo>
                  <a:lnTo>
                    <a:pt x="1407" y="276"/>
                  </a:lnTo>
                  <a:lnTo>
                    <a:pt x="1344" y="244"/>
                  </a:lnTo>
                  <a:lnTo>
                    <a:pt x="1274" y="187"/>
                  </a:lnTo>
                  <a:lnTo>
                    <a:pt x="1218" y="122"/>
                  </a:lnTo>
                  <a:lnTo>
                    <a:pt x="1163" y="17"/>
                  </a:lnTo>
                  <a:lnTo>
                    <a:pt x="1148" y="0"/>
                  </a:lnTo>
                  <a:lnTo>
                    <a:pt x="1124" y="0"/>
                  </a:lnTo>
                  <a:lnTo>
                    <a:pt x="1108" y="17"/>
                  </a:lnTo>
                  <a:lnTo>
                    <a:pt x="1116" y="41"/>
                  </a:lnTo>
                  <a:lnTo>
                    <a:pt x="1132" y="81"/>
                  </a:lnTo>
                  <a:lnTo>
                    <a:pt x="1171" y="138"/>
                  </a:lnTo>
                  <a:lnTo>
                    <a:pt x="1218" y="203"/>
                  </a:lnTo>
                  <a:lnTo>
                    <a:pt x="1281" y="260"/>
                  </a:lnTo>
                  <a:lnTo>
                    <a:pt x="134" y="260"/>
                  </a:lnTo>
                  <a:lnTo>
                    <a:pt x="197" y="203"/>
                  </a:lnTo>
                  <a:lnTo>
                    <a:pt x="244" y="138"/>
                  </a:lnTo>
                  <a:lnTo>
                    <a:pt x="283" y="81"/>
                  </a:lnTo>
                  <a:lnTo>
                    <a:pt x="299" y="41"/>
                  </a:lnTo>
                  <a:lnTo>
                    <a:pt x="307" y="17"/>
                  </a:lnTo>
                  <a:lnTo>
                    <a:pt x="291" y="0"/>
                  </a:lnTo>
                  <a:lnTo>
                    <a:pt x="260" y="0"/>
                  </a:lnTo>
                  <a:lnTo>
                    <a:pt x="260" y="17"/>
                  </a:lnTo>
                  <a:lnTo>
                    <a:pt x="236" y="65"/>
                  </a:lnTo>
                  <a:lnTo>
                    <a:pt x="189" y="130"/>
                  </a:lnTo>
                  <a:lnTo>
                    <a:pt x="118" y="203"/>
                  </a:lnTo>
                  <a:lnTo>
                    <a:pt x="16" y="268"/>
                  </a:lnTo>
                  <a:lnTo>
                    <a:pt x="0" y="284"/>
                  </a:lnTo>
                  <a:lnTo>
                    <a:pt x="0" y="301"/>
                  </a:lnTo>
                  <a:lnTo>
                    <a:pt x="16" y="317"/>
                  </a:lnTo>
                  <a:lnTo>
                    <a:pt x="102" y="366"/>
                  </a:lnTo>
                  <a:lnTo>
                    <a:pt x="165" y="431"/>
                  </a:lnTo>
                  <a:lnTo>
                    <a:pt x="220" y="496"/>
                  </a:lnTo>
                  <a:lnTo>
                    <a:pt x="260" y="577"/>
                  </a:lnTo>
                  <a:lnTo>
                    <a:pt x="267" y="585"/>
                  </a:lnTo>
                  <a:lnTo>
                    <a:pt x="291" y="585"/>
                  </a:lnTo>
                  <a:lnTo>
                    <a:pt x="307" y="569"/>
                  </a:lnTo>
                  <a:lnTo>
                    <a:pt x="299" y="544"/>
                  </a:lnTo>
                  <a:lnTo>
                    <a:pt x="283" y="504"/>
                  </a:lnTo>
                  <a:lnTo>
                    <a:pt x="244" y="447"/>
                  </a:lnTo>
                  <a:lnTo>
                    <a:pt x="197" y="382"/>
                  </a:lnTo>
                  <a:lnTo>
                    <a:pt x="134" y="325"/>
                  </a:lnTo>
                  <a:lnTo>
                    <a:pt x="1281" y="325"/>
                  </a:lnTo>
                  <a:close/>
                </a:path>
              </a:pathLst>
            </a:custGeom>
            <a:solidFill>
              <a:srgbClr val="000000"/>
            </a:solidFill>
            <a:ln w="0">
              <a:solidFill>
                <a:srgbClr val="000000"/>
              </a:solidFill>
              <a:prstDash val="solid"/>
              <a:round/>
              <a:headEnd/>
              <a:tailEnd/>
            </a:ln>
          </p:spPr>
          <p:txBody>
            <a:bodyPr/>
            <a:lstStyle/>
            <a:p>
              <a:endParaRPr lang="en-US"/>
            </a:p>
          </p:txBody>
        </p:sp>
        <p:sp>
          <p:nvSpPr>
            <p:cNvPr id="24685" name="Freeform 28"/>
            <p:cNvSpPr>
              <a:spLocks/>
            </p:cNvSpPr>
            <p:nvPr/>
          </p:nvSpPr>
          <p:spPr bwMode="auto">
            <a:xfrm>
              <a:off x="13436" y="3004"/>
              <a:ext cx="794" cy="1177"/>
            </a:xfrm>
            <a:custGeom>
              <a:avLst/>
              <a:gdLst>
                <a:gd name="T0" fmla="*/ 487 w 794"/>
                <a:gd name="T1" fmla="*/ 666 h 1177"/>
                <a:gd name="T2" fmla="*/ 605 w 794"/>
                <a:gd name="T3" fmla="*/ 1007 h 1177"/>
                <a:gd name="T4" fmla="*/ 637 w 794"/>
                <a:gd name="T5" fmla="*/ 1088 h 1177"/>
                <a:gd name="T6" fmla="*/ 652 w 794"/>
                <a:gd name="T7" fmla="*/ 1136 h 1177"/>
                <a:gd name="T8" fmla="*/ 668 w 794"/>
                <a:gd name="T9" fmla="*/ 1153 h 1177"/>
                <a:gd name="T10" fmla="*/ 700 w 794"/>
                <a:gd name="T11" fmla="*/ 1169 h 1177"/>
                <a:gd name="T12" fmla="*/ 786 w 794"/>
                <a:gd name="T13" fmla="*/ 1169 h 1177"/>
                <a:gd name="T14" fmla="*/ 794 w 794"/>
                <a:gd name="T15" fmla="*/ 1161 h 1177"/>
                <a:gd name="T16" fmla="*/ 794 w 794"/>
                <a:gd name="T17" fmla="*/ 1145 h 1177"/>
                <a:gd name="T18" fmla="*/ 770 w 794"/>
                <a:gd name="T19" fmla="*/ 1120 h 1177"/>
                <a:gd name="T20" fmla="*/ 762 w 794"/>
                <a:gd name="T21" fmla="*/ 1096 h 1177"/>
                <a:gd name="T22" fmla="*/ 747 w 794"/>
                <a:gd name="T23" fmla="*/ 1063 h 1177"/>
                <a:gd name="T24" fmla="*/ 424 w 794"/>
                <a:gd name="T25" fmla="*/ 122 h 1177"/>
                <a:gd name="T26" fmla="*/ 385 w 794"/>
                <a:gd name="T27" fmla="*/ 65 h 1177"/>
                <a:gd name="T28" fmla="*/ 338 w 794"/>
                <a:gd name="T29" fmla="*/ 24 h 1177"/>
                <a:gd name="T30" fmla="*/ 283 w 794"/>
                <a:gd name="T31" fmla="*/ 8 h 1177"/>
                <a:gd name="T32" fmla="*/ 228 w 794"/>
                <a:gd name="T33" fmla="*/ 0 h 1177"/>
                <a:gd name="T34" fmla="*/ 220 w 794"/>
                <a:gd name="T35" fmla="*/ 0 h 1177"/>
                <a:gd name="T36" fmla="*/ 204 w 794"/>
                <a:gd name="T37" fmla="*/ 8 h 1177"/>
                <a:gd name="T38" fmla="*/ 196 w 794"/>
                <a:gd name="T39" fmla="*/ 8 h 1177"/>
                <a:gd name="T40" fmla="*/ 196 w 794"/>
                <a:gd name="T41" fmla="*/ 32 h 1177"/>
                <a:gd name="T42" fmla="*/ 204 w 794"/>
                <a:gd name="T43" fmla="*/ 32 h 1177"/>
                <a:gd name="T44" fmla="*/ 212 w 794"/>
                <a:gd name="T45" fmla="*/ 40 h 1177"/>
                <a:gd name="T46" fmla="*/ 228 w 794"/>
                <a:gd name="T47" fmla="*/ 40 h 1177"/>
                <a:gd name="T48" fmla="*/ 259 w 794"/>
                <a:gd name="T49" fmla="*/ 57 h 1177"/>
                <a:gd name="T50" fmla="*/ 267 w 794"/>
                <a:gd name="T51" fmla="*/ 65 h 1177"/>
                <a:gd name="T52" fmla="*/ 275 w 794"/>
                <a:gd name="T53" fmla="*/ 81 h 1177"/>
                <a:gd name="T54" fmla="*/ 291 w 794"/>
                <a:gd name="T55" fmla="*/ 105 h 1177"/>
                <a:gd name="T56" fmla="*/ 299 w 794"/>
                <a:gd name="T57" fmla="*/ 130 h 1177"/>
                <a:gd name="T58" fmla="*/ 346 w 794"/>
                <a:gd name="T59" fmla="*/ 251 h 1177"/>
                <a:gd name="T60" fmla="*/ 377 w 794"/>
                <a:gd name="T61" fmla="*/ 357 h 1177"/>
                <a:gd name="T62" fmla="*/ 417 w 794"/>
                <a:gd name="T63" fmla="*/ 463 h 1177"/>
                <a:gd name="T64" fmla="*/ 448 w 794"/>
                <a:gd name="T65" fmla="*/ 552 h 1177"/>
                <a:gd name="T66" fmla="*/ 472 w 794"/>
                <a:gd name="T67" fmla="*/ 617 h 1177"/>
                <a:gd name="T68" fmla="*/ 24 w 794"/>
                <a:gd name="T69" fmla="*/ 1072 h 1177"/>
                <a:gd name="T70" fmla="*/ 8 w 794"/>
                <a:gd name="T71" fmla="*/ 1088 h 1177"/>
                <a:gd name="T72" fmla="*/ 0 w 794"/>
                <a:gd name="T73" fmla="*/ 1104 h 1177"/>
                <a:gd name="T74" fmla="*/ 0 w 794"/>
                <a:gd name="T75" fmla="*/ 1145 h 1177"/>
                <a:gd name="T76" fmla="*/ 16 w 794"/>
                <a:gd name="T77" fmla="*/ 1161 h 1177"/>
                <a:gd name="T78" fmla="*/ 47 w 794"/>
                <a:gd name="T79" fmla="*/ 1177 h 1177"/>
                <a:gd name="T80" fmla="*/ 79 w 794"/>
                <a:gd name="T81" fmla="*/ 1161 h 1177"/>
                <a:gd name="T82" fmla="*/ 102 w 794"/>
                <a:gd name="T83" fmla="*/ 1136 h 1177"/>
                <a:gd name="T84" fmla="*/ 487 w 794"/>
                <a:gd name="T85" fmla="*/ 666 h 11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4"/>
                <a:gd name="T130" fmla="*/ 0 h 1177"/>
                <a:gd name="T131" fmla="*/ 794 w 794"/>
                <a:gd name="T132" fmla="*/ 1177 h 11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4" h="1177">
                  <a:moveTo>
                    <a:pt x="487" y="666"/>
                  </a:moveTo>
                  <a:lnTo>
                    <a:pt x="605" y="1007"/>
                  </a:lnTo>
                  <a:lnTo>
                    <a:pt x="637" y="1088"/>
                  </a:lnTo>
                  <a:lnTo>
                    <a:pt x="652" y="1136"/>
                  </a:lnTo>
                  <a:lnTo>
                    <a:pt x="668" y="1153"/>
                  </a:lnTo>
                  <a:lnTo>
                    <a:pt x="700" y="1169"/>
                  </a:lnTo>
                  <a:lnTo>
                    <a:pt x="786" y="1169"/>
                  </a:lnTo>
                  <a:lnTo>
                    <a:pt x="794" y="1161"/>
                  </a:lnTo>
                  <a:lnTo>
                    <a:pt x="794" y="1145"/>
                  </a:lnTo>
                  <a:lnTo>
                    <a:pt x="770" y="1120"/>
                  </a:lnTo>
                  <a:lnTo>
                    <a:pt x="762" y="1096"/>
                  </a:lnTo>
                  <a:lnTo>
                    <a:pt x="747" y="1063"/>
                  </a:lnTo>
                  <a:lnTo>
                    <a:pt x="424" y="122"/>
                  </a:lnTo>
                  <a:lnTo>
                    <a:pt x="385" y="65"/>
                  </a:lnTo>
                  <a:lnTo>
                    <a:pt x="338" y="24"/>
                  </a:lnTo>
                  <a:lnTo>
                    <a:pt x="283" y="8"/>
                  </a:lnTo>
                  <a:lnTo>
                    <a:pt x="228" y="0"/>
                  </a:lnTo>
                  <a:lnTo>
                    <a:pt x="220" y="0"/>
                  </a:lnTo>
                  <a:lnTo>
                    <a:pt x="204" y="8"/>
                  </a:lnTo>
                  <a:lnTo>
                    <a:pt x="196" y="8"/>
                  </a:lnTo>
                  <a:lnTo>
                    <a:pt x="196" y="32"/>
                  </a:lnTo>
                  <a:lnTo>
                    <a:pt x="204" y="32"/>
                  </a:lnTo>
                  <a:lnTo>
                    <a:pt x="212" y="40"/>
                  </a:lnTo>
                  <a:lnTo>
                    <a:pt x="228" y="40"/>
                  </a:lnTo>
                  <a:lnTo>
                    <a:pt x="259" y="57"/>
                  </a:lnTo>
                  <a:lnTo>
                    <a:pt x="267" y="65"/>
                  </a:lnTo>
                  <a:lnTo>
                    <a:pt x="275" y="81"/>
                  </a:lnTo>
                  <a:lnTo>
                    <a:pt x="291" y="105"/>
                  </a:lnTo>
                  <a:lnTo>
                    <a:pt x="299" y="130"/>
                  </a:lnTo>
                  <a:lnTo>
                    <a:pt x="346" y="251"/>
                  </a:lnTo>
                  <a:lnTo>
                    <a:pt x="377" y="357"/>
                  </a:lnTo>
                  <a:lnTo>
                    <a:pt x="417" y="463"/>
                  </a:lnTo>
                  <a:lnTo>
                    <a:pt x="448" y="552"/>
                  </a:lnTo>
                  <a:lnTo>
                    <a:pt x="472" y="617"/>
                  </a:lnTo>
                  <a:lnTo>
                    <a:pt x="24" y="1072"/>
                  </a:lnTo>
                  <a:lnTo>
                    <a:pt x="8" y="1088"/>
                  </a:lnTo>
                  <a:lnTo>
                    <a:pt x="0" y="1104"/>
                  </a:lnTo>
                  <a:lnTo>
                    <a:pt x="0" y="1145"/>
                  </a:lnTo>
                  <a:lnTo>
                    <a:pt x="16" y="1161"/>
                  </a:lnTo>
                  <a:lnTo>
                    <a:pt x="47" y="1177"/>
                  </a:lnTo>
                  <a:lnTo>
                    <a:pt x="79" y="1161"/>
                  </a:lnTo>
                  <a:lnTo>
                    <a:pt x="102" y="1136"/>
                  </a:lnTo>
                  <a:lnTo>
                    <a:pt x="487" y="666"/>
                  </a:lnTo>
                  <a:close/>
                </a:path>
              </a:pathLst>
            </a:custGeom>
            <a:solidFill>
              <a:srgbClr val="000000"/>
            </a:solidFill>
            <a:ln w="0">
              <a:solidFill>
                <a:srgbClr val="000000"/>
              </a:solidFill>
              <a:prstDash val="solid"/>
              <a:round/>
              <a:headEnd/>
              <a:tailEnd/>
            </a:ln>
          </p:spPr>
          <p:txBody>
            <a:bodyPr/>
            <a:lstStyle/>
            <a:p>
              <a:endParaRPr lang="en-US"/>
            </a:p>
          </p:txBody>
        </p:sp>
        <p:sp>
          <p:nvSpPr>
            <p:cNvPr id="24686" name="Freeform 29"/>
            <p:cNvSpPr>
              <a:spLocks/>
            </p:cNvSpPr>
            <p:nvPr/>
          </p:nvSpPr>
          <p:spPr bwMode="auto">
            <a:xfrm>
              <a:off x="14411" y="3629"/>
              <a:ext cx="408" cy="771"/>
            </a:xfrm>
            <a:custGeom>
              <a:avLst/>
              <a:gdLst>
                <a:gd name="T0" fmla="*/ 251 w 408"/>
                <a:gd name="T1" fmla="*/ 32 h 771"/>
                <a:gd name="T2" fmla="*/ 251 w 408"/>
                <a:gd name="T3" fmla="*/ 16 h 771"/>
                <a:gd name="T4" fmla="*/ 235 w 408"/>
                <a:gd name="T5" fmla="*/ 0 h 771"/>
                <a:gd name="T6" fmla="*/ 220 w 408"/>
                <a:gd name="T7" fmla="*/ 0 h 771"/>
                <a:gd name="T8" fmla="*/ 157 w 408"/>
                <a:gd name="T9" fmla="*/ 41 h 771"/>
                <a:gd name="T10" fmla="*/ 94 w 408"/>
                <a:gd name="T11" fmla="*/ 65 h 771"/>
                <a:gd name="T12" fmla="*/ 39 w 408"/>
                <a:gd name="T13" fmla="*/ 73 h 771"/>
                <a:gd name="T14" fmla="*/ 0 w 408"/>
                <a:gd name="T15" fmla="*/ 73 h 771"/>
                <a:gd name="T16" fmla="*/ 0 w 408"/>
                <a:gd name="T17" fmla="*/ 114 h 771"/>
                <a:gd name="T18" fmla="*/ 39 w 408"/>
                <a:gd name="T19" fmla="*/ 114 h 771"/>
                <a:gd name="T20" fmla="*/ 94 w 408"/>
                <a:gd name="T21" fmla="*/ 105 h 771"/>
                <a:gd name="T22" fmla="*/ 157 w 408"/>
                <a:gd name="T23" fmla="*/ 81 h 771"/>
                <a:gd name="T24" fmla="*/ 157 w 408"/>
                <a:gd name="T25" fmla="*/ 706 h 771"/>
                <a:gd name="T26" fmla="*/ 141 w 408"/>
                <a:gd name="T27" fmla="*/ 723 h 771"/>
                <a:gd name="T28" fmla="*/ 118 w 408"/>
                <a:gd name="T29" fmla="*/ 723 h 771"/>
                <a:gd name="T30" fmla="*/ 86 w 408"/>
                <a:gd name="T31" fmla="*/ 731 h 771"/>
                <a:gd name="T32" fmla="*/ 7 w 408"/>
                <a:gd name="T33" fmla="*/ 731 h 771"/>
                <a:gd name="T34" fmla="*/ 7 w 408"/>
                <a:gd name="T35" fmla="*/ 771 h 771"/>
                <a:gd name="T36" fmla="*/ 94 w 408"/>
                <a:gd name="T37" fmla="*/ 771 h 771"/>
                <a:gd name="T38" fmla="*/ 157 w 408"/>
                <a:gd name="T39" fmla="*/ 763 h 771"/>
                <a:gd name="T40" fmla="*/ 243 w 408"/>
                <a:gd name="T41" fmla="*/ 763 h 771"/>
                <a:gd name="T42" fmla="*/ 306 w 408"/>
                <a:gd name="T43" fmla="*/ 771 h 771"/>
                <a:gd name="T44" fmla="*/ 408 w 408"/>
                <a:gd name="T45" fmla="*/ 771 h 771"/>
                <a:gd name="T46" fmla="*/ 408 w 408"/>
                <a:gd name="T47" fmla="*/ 731 h 771"/>
                <a:gd name="T48" fmla="*/ 322 w 408"/>
                <a:gd name="T49" fmla="*/ 731 h 771"/>
                <a:gd name="T50" fmla="*/ 290 w 408"/>
                <a:gd name="T51" fmla="*/ 723 h 771"/>
                <a:gd name="T52" fmla="*/ 275 w 408"/>
                <a:gd name="T53" fmla="*/ 723 h 771"/>
                <a:gd name="T54" fmla="*/ 259 w 408"/>
                <a:gd name="T55" fmla="*/ 714 h 771"/>
                <a:gd name="T56" fmla="*/ 251 w 408"/>
                <a:gd name="T57" fmla="*/ 706 h 771"/>
                <a:gd name="T58" fmla="*/ 251 w 408"/>
                <a:gd name="T59" fmla="*/ 674 h 771"/>
                <a:gd name="T60" fmla="*/ 251 w 408"/>
                <a:gd name="T61" fmla="*/ 32 h 77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08"/>
                <a:gd name="T94" fmla="*/ 0 h 771"/>
                <a:gd name="T95" fmla="*/ 408 w 408"/>
                <a:gd name="T96" fmla="*/ 771 h 77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08" h="771">
                  <a:moveTo>
                    <a:pt x="251" y="32"/>
                  </a:moveTo>
                  <a:lnTo>
                    <a:pt x="251" y="16"/>
                  </a:lnTo>
                  <a:lnTo>
                    <a:pt x="235" y="0"/>
                  </a:lnTo>
                  <a:lnTo>
                    <a:pt x="220" y="0"/>
                  </a:lnTo>
                  <a:lnTo>
                    <a:pt x="157" y="41"/>
                  </a:lnTo>
                  <a:lnTo>
                    <a:pt x="94" y="65"/>
                  </a:lnTo>
                  <a:lnTo>
                    <a:pt x="39" y="73"/>
                  </a:lnTo>
                  <a:lnTo>
                    <a:pt x="0" y="73"/>
                  </a:lnTo>
                  <a:lnTo>
                    <a:pt x="0" y="114"/>
                  </a:lnTo>
                  <a:lnTo>
                    <a:pt x="39" y="114"/>
                  </a:lnTo>
                  <a:lnTo>
                    <a:pt x="94" y="105"/>
                  </a:lnTo>
                  <a:lnTo>
                    <a:pt x="157" y="81"/>
                  </a:lnTo>
                  <a:lnTo>
                    <a:pt x="157" y="706"/>
                  </a:lnTo>
                  <a:lnTo>
                    <a:pt x="141" y="723"/>
                  </a:lnTo>
                  <a:lnTo>
                    <a:pt x="118" y="723"/>
                  </a:lnTo>
                  <a:lnTo>
                    <a:pt x="86" y="731"/>
                  </a:lnTo>
                  <a:lnTo>
                    <a:pt x="7" y="731"/>
                  </a:lnTo>
                  <a:lnTo>
                    <a:pt x="7" y="771"/>
                  </a:lnTo>
                  <a:lnTo>
                    <a:pt x="94" y="771"/>
                  </a:lnTo>
                  <a:lnTo>
                    <a:pt x="157" y="763"/>
                  </a:lnTo>
                  <a:lnTo>
                    <a:pt x="243" y="763"/>
                  </a:lnTo>
                  <a:lnTo>
                    <a:pt x="306" y="771"/>
                  </a:lnTo>
                  <a:lnTo>
                    <a:pt x="408" y="771"/>
                  </a:lnTo>
                  <a:lnTo>
                    <a:pt x="408" y="731"/>
                  </a:lnTo>
                  <a:lnTo>
                    <a:pt x="322" y="731"/>
                  </a:lnTo>
                  <a:lnTo>
                    <a:pt x="290" y="723"/>
                  </a:lnTo>
                  <a:lnTo>
                    <a:pt x="275" y="723"/>
                  </a:lnTo>
                  <a:lnTo>
                    <a:pt x="259" y="714"/>
                  </a:lnTo>
                  <a:lnTo>
                    <a:pt x="251" y="706"/>
                  </a:lnTo>
                  <a:lnTo>
                    <a:pt x="251" y="674"/>
                  </a:lnTo>
                  <a:lnTo>
                    <a:pt x="251" y="32"/>
                  </a:lnTo>
                  <a:close/>
                </a:path>
              </a:pathLst>
            </a:custGeom>
            <a:solidFill>
              <a:srgbClr val="000000"/>
            </a:solidFill>
            <a:ln w="0">
              <a:solidFill>
                <a:srgbClr val="000000"/>
              </a:solidFill>
              <a:prstDash val="solid"/>
              <a:round/>
              <a:headEnd/>
              <a:tailEnd/>
            </a:ln>
          </p:spPr>
          <p:txBody>
            <a:bodyPr/>
            <a:lstStyle/>
            <a:p>
              <a:endParaRPr lang="en-US"/>
            </a:p>
          </p:txBody>
        </p:sp>
        <p:sp>
          <p:nvSpPr>
            <p:cNvPr id="24687" name="Freeform 30"/>
            <p:cNvSpPr>
              <a:spLocks/>
            </p:cNvSpPr>
            <p:nvPr/>
          </p:nvSpPr>
          <p:spPr bwMode="auto">
            <a:xfrm>
              <a:off x="15448" y="3166"/>
              <a:ext cx="896" cy="1023"/>
            </a:xfrm>
            <a:custGeom>
              <a:avLst/>
              <a:gdLst>
                <a:gd name="T0" fmla="*/ 880 w 896"/>
                <a:gd name="T1" fmla="*/ 57 h 1023"/>
                <a:gd name="T2" fmla="*/ 888 w 896"/>
                <a:gd name="T3" fmla="*/ 49 h 1023"/>
                <a:gd name="T4" fmla="*/ 888 w 896"/>
                <a:gd name="T5" fmla="*/ 41 h 1023"/>
                <a:gd name="T6" fmla="*/ 896 w 896"/>
                <a:gd name="T7" fmla="*/ 33 h 1023"/>
                <a:gd name="T8" fmla="*/ 880 w 896"/>
                <a:gd name="T9" fmla="*/ 0 h 1023"/>
                <a:gd name="T10" fmla="*/ 849 w 896"/>
                <a:gd name="T11" fmla="*/ 0 h 1023"/>
                <a:gd name="T12" fmla="*/ 833 w 896"/>
                <a:gd name="T13" fmla="*/ 16 h 1023"/>
                <a:gd name="T14" fmla="*/ 825 w 896"/>
                <a:gd name="T15" fmla="*/ 33 h 1023"/>
                <a:gd name="T16" fmla="*/ 448 w 896"/>
                <a:gd name="T17" fmla="*/ 910 h 1023"/>
                <a:gd name="T18" fmla="*/ 71 w 896"/>
                <a:gd name="T19" fmla="*/ 33 h 1023"/>
                <a:gd name="T20" fmla="*/ 63 w 896"/>
                <a:gd name="T21" fmla="*/ 16 h 1023"/>
                <a:gd name="T22" fmla="*/ 47 w 896"/>
                <a:gd name="T23" fmla="*/ 0 h 1023"/>
                <a:gd name="T24" fmla="*/ 24 w 896"/>
                <a:gd name="T25" fmla="*/ 0 h 1023"/>
                <a:gd name="T26" fmla="*/ 8 w 896"/>
                <a:gd name="T27" fmla="*/ 16 h 1023"/>
                <a:gd name="T28" fmla="*/ 0 w 896"/>
                <a:gd name="T29" fmla="*/ 33 h 1023"/>
                <a:gd name="T30" fmla="*/ 8 w 896"/>
                <a:gd name="T31" fmla="*/ 41 h 1023"/>
                <a:gd name="T32" fmla="*/ 8 w 896"/>
                <a:gd name="T33" fmla="*/ 49 h 1023"/>
                <a:gd name="T34" fmla="*/ 16 w 896"/>
                <a:gd name="T35" fmla="*/ 57 h 1023"/>
                <a:gd name="T36" fmla="*/ 417 w 896"/>
                <a:gd name="T37" fmla="*/ 991 h 1023"/>
                <a:gd name="T38" fmla="*/ 417 w 896"/>
                <a:gd name="T39" fmla="*/ 1007 h 1023"/>
                <a:gd name="T40" fmla="*/ 432 w 896"/>
                <a:gd name="T41" fmla="*/ 1023 h 1023"/>
                <a:gd name="T42" fmla="*/ 464 w 896"/>
                <a:gd name="T43" fmla="*/ 1023 h 1023"/>
                <a:gd name="T44" fmla="*/ 472 w 896"/>
                <a:gd name="T45" fmla="*/ 1015 h 1023"/>
                <a:gd name="T46" fmla="*/ 480 w 896"/>
                <a:gd name="T47" fmla="*/ 999 h 1023"/>
                <a:gd name="T48" fmla="*/ 880 w 896"/>
                <a:gd name="T49" fmla="*/ 57 h 102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96"/>
                <a:gd name="T76" fmla="*/ 0 h 1023"/>
                <a:gd name="T77" fmla="*/ 896 w 896"/>
                <a:gd name="T78" fmla="*/ 1023 h 102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96" h="1023">
                  <a:moveTo>
                    <a:pt x="880" y="57"/>
                  </a:moveTo>
                  <a:lnTo>
                    <a:pt x="888" y="49"/>
                  </a:lnTo>
                  <a:lnTo>
                    <a:pt x="888" y="41"/>
                  </a:lnTo>
                  <a:lnTo>
                    <a:pt x="896" y="33"/>
                  </a:lnTo>
                  <a:lnTo>
                    <a:pt x="880" y="0"/>
                  </a:lnTo>
                  <a:lnTo>
                    <a:pt x="849" y="0"/>
                  </a:lnTo>
                  <a:lnTo>
                    <a:pt x="833" y="16"/>
                  </a:lnTo>
                  <a:lnTo>
                    <a:pt x="825" y="33"/>
                  </a:lnTo>
                  <a:lnTo>
                    <a:pt x="448" y="910"/>
                  </a:lnTo>
                  <a:lnTo>
                    <a:pt x="71" y="33"/>
                  </a:lnTo>
                  <a:lnTo>
                    <a:pt x="63" y="16"/>
                  </a:lnTo>
                  <a:lnTo>
                    <a:pt x="47" y="0"/>
                  </a:lnTo>
                  <a:lnTo>
                    <a:pt x="24" y="0"/>
                  </a:lnTo>
                  <a:lnTo>
                    <a:pt x="8" y="16"/>
                  </a:lnTo>
                  <a:lnTo>
                    <a:pt x="0" y="33"/>
                  </a:lnTo>
                  <a:lnTo>
                    <a:pt x="8" y="41"/>
                  </a:lnTo>
                  <a:lnTo>
                    <a:pt x="8" y="49"/>
                  </a:lnTo>
                  <a:lnTo>
                    <a:pt x="16" y="57"/>
                  </a:lnTo>
                  <a:lnTo>
                    <a:pt x="417" y="991"/>
                  </a:lnTo>
                  <a:lnTo>
                    <a:pt x="417" y="1007"/>
                  </a:lnTo>
                  <a:lnTo>
                    <a:pt x="432" y="1023"/>
                  </a:lnTo>
                  <a:lnTo>
                    <a:pt x="464" y="1023"/>
                  </a:lnTo>
                  <a:lnTo>
                    <a:pt x="472" y="1015"/>
                  </a:lnTo>
                  <a:lnTo>
                    <a:pt x="480" y="999"/>
                  </a:lnTo>
                  <a:lnTo>
                    <a:pt x="880" y="57"/>
                  </a:lnTo>
                  <a:close/>
                </a:path>
              </a:pathLst>
            </a:custGeom>
            <a:solidFill>
              <a:srgbClr val="000000"/>
            </a:solidFill>
            <a:ln w="0">
              <a:solidFill>
                <a:srgbClr val="000000"/>
              </a:solidFill>
              <a:prstDash val="solid"/>
              <a:round/>
              <a:headEnd/>
              <a:tailEnd/>
            </a:ln>
          </p:spPr>
          <p:txBody>
            <a:bodyPr/>
            <a:lstStyle/>
            <a:p>
              <a:endParaRPr lang="en-US"/>
            </a:p>
          </p:txBody>
        </p:sp>
        <p:sp>
          <p:nvSpPr>
            <p:cNvPr id="24688" name="Freeform 31"/>
            <p:cNvSpPr>
              <a:spLocks/>
            </p:cNvSpPr>
            <p:nvPr/>
          </p:nvSpPr>
          <p:spPr bwMode="auto">
            <a:xfrm>
              <a:off x="16871" y="3004"/>
              <a:ext cx="794" cy="1177"/>
            </a:xfrm>
            <a:custGeom>
              <a:avLst/>
              <a:gdLst>
                <a:gd name="T0" fmla="*/ 487 w 794"/>
                <a:gd name="T1" fmla="*/ 666 h 1177"/>
                <a:gd name="T2" fmla="*/ 605 w 794"/>
                <a:gd name="T3" fmla="*/ 1007 h 1177"/>
                <a:gd name="T4" fmla="*/ 637 w 794"/>
                <a:gd name="T5" fmla="*/ 1088 h 1177"/>
                <a:gd name="T6" fmla="*/ 652 w 794"/>
                <a:gd name="T7" fmla="*/ 1136 h 1177"/>
                <a:gd name="T8" fmla="*/ 668 w 794"/>
                <a:gd name="T9" fmla="*/ 1153 h 1177"/>
                <a:gd name="T10" fmla="*/ 699 w 794"/>
                <a:gd name="T11" fmla="*/ 1169 h 1177"/>
                <a:gd name="T12" fmla="*/ 786 w 794"/>
                <a:gd name="T13" fmla="*/ 1169 h 1177"/>
                <a:gd name="T14" fmla="*/ 794 w 794"/>
                <a:gd name="T15" fmla="*/ 1161 h 1177"/>
                <a:gd name="T16" fmla="*/ 794 w 794"/>
                <a:gd name="T17" fmla="*/ 1145 h 1177"/>
                <a:gd name="T18" fmla="*/ 770 w 794"/>
                <a:gd name="T19" fmla="*/ 1120 h 1177"/>
                <a:gd name="T20" fmla="*/ 762 w 794"/>
                <a:gd name="T21" fmla="*/ 1096 h 1177"/>
                <a:gd name="T22" fmla="*/ 747 w 794"/>
                <a:gd name="T23" fmla="*/ 1063 h 1177"/>
                <a:gd name="T24" fmla="*/ 424 w 794"/>
                <a:gd name="T25" fmla="*/ 122 h 1177"/>
                <a:gd name="T26" fmla="*/ 385 w 794"/>
                <a:gd name="T27" fmla="*/ 65 h 1177"/>
                <a:gd name="T28" fmla="*/ 338 w 794"/>
                <a:gd name="T29" fmla="*/ 24 h 1177"/>
                <a:gd name="T30" fmla="*/ 283 w 794"/>
                <a:gd name="T31" fmla="*/ 8 h 1177"/>
                <a:gd name="T32" fmla="*/ 228 w 794"/>
                <a:gd name="T33" fmla="*/ 0 h 1177"/>
                <a:gd name="T34" fmla="*/ 220 w 794"/>
                <a:gd name="T35" fmla="*/ 0 h 1177"/>
                <a:gd name="T36" fmla="*/ 204 w 794"/>
                <a:gd name="T37" fmla="*/ 8 h 1177"/>
                <a:gd name="T38" fmla="*/ 196 w 794"/>
                <a:gd name="T39" fmla="*/ 8 h 1177"/>
                <a:gd name="T40" fmla="*/ 196 w 794"/>
                <a:gd name="T41" fmla="*/ 32 h 1177"/>
                <a:gd name="T42" fmla="*/ 204 w 794"/>
                <a:gd name="T43" fmla="*/ 32 h 1177"/>
                <a:gd name="T44" fmla="*/ 212 w 794"/>
                <a:gd name="T45" fmla="*/ 40 h 1177"/>
                <a:gd name="T46" fmla="*/ 228 w 794"/>
                <a:gd name="T47" fmla="*/ 40 h 1177"/>
                <a:gd name="T48" fmla="*/ 259 w 794"/>
                <a:gd name="T49" fmla="*/ 57 h 1177"/>
                <a:gd name="T50" fmla="*/ 267 w 794"/>
                <a:gd name="T51" fmla="*/ 65 h 1177"/>
                <a:gd name="T52" fmla="*/ 275 w 794"/>
                <a:gd name="T53" fmla="*/ 81 h 1177"/>
                <a:gd name="T54" fmla="*/ 291 w 794"/>
                <a:gd name="T55" fmla="*/ 105 h 1177"/>
                <a:gd name="T56" fmla="*/ 299 w 794"/>
                <a:gd name="T57" fmla="*/ 130 h 1177"/>
                <a:gd name="T58" fmla="*/ 346 w 794"/>
                <a:gd name="T59" fmla="*/ 251 h 1177"/>
                <a:gd name="T60" fmla="*/ 377 w 794"/>
                <a:gd name="T61" fmla="*/ 357 h 1177"/>
                <a:gd name="T62" fmla="*/ 416 w 794"/>
                <a:gd name="T63" fmla="*/ 463 h 1177"/>
                <a:gd name="T64" fmla="*/ 448 w 794"/>
                <a:gd name="T65" fmla="*/ 552 h 1177"/>
                <a:gd name="T66" fmla="*/ 471 w 794"/>
                <a:gd name="T67" fmla="*/ 617 h 1177"/>
                <a:gd name="T68" fmla="*/ 23 w 794"/>
                <a:gd name="T69" fmla="*/ 1072 h 1177"/>
                <a:gd name="T70" fmla="*/ 8 w 794"/>
                <a:gd name="T71" fmla="*/ 1088 h 1177"/>
                <a:gd name="T72" fmla="*/ 0 w 794"/>
                <a:gd name="T73" fmla="*/ 1104 h 1177"/>
                <a:gd name="T74" fmla="*/ 0 w 794"/>
                <a:gd name="T75" fmla="*/ 1145 h 1177"/>
                <a:gd name="T76" fmla="*/ 16 w 794"/>
                <a:gd name="T77" fmla="*/ 1161 h 1177"/>
                <a:gd name="T78" fmla="*/ 47 w 794"/>
                <a:gd name="T79" fmla="*/ 1177 h 1177"/>
                <a:gd name="T80" fmla="*/ 78 w 794"/>
                <a:gd name="T81" fmla="*/ 1161 h 1177"/>
                <a:gd name="T82" fmla="*/ 102 w 794"/>
                <a:gd name="T83" fmla="*/ 1136 h 1177"/>
                <a:gd name="T84" fmla="*/ 487 w 794"/>
                <a:gd name="T85" fmla="*/ 666 h 11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4"/>
                <a:gd name="T130" fmla="*/ 0 h 1177"/>
                <a:gd name="T131" fmla="*/ 794 w 794"/>
                <a:gd name="T132" fmla="*/ 1177 h 11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4" h="1177">
                  <a:moveTo>
                    <a:pt x="487" y="666"/>
                  </a:moveTo>
                  <a:lnTo>
                    <a:pt x="605" y="1007"/>
                  </a:lnTo>
                  <a:lnTo>
                    <a:pt x="637" y="1088"/>
                  </a:lnTo>
                  <a:lnTo>
                    <a:pt x="652" y="1136"/>
                  </a:lnTo>
                  <a:lnTo>
                    <a:pt x="668" y="1153"/>
                  </a:lnTo>
                  <a:lnTo>
                    <a:pt x="699" y="1169"/>
                  </a:lnTo>
                  <a:lnTo>
                    <a:pt x="786" y="1169"/>
                  </a:lnTo>
                  <a:lnTo>
                    <a:pt x="794" y="1161"/>
                  </a:lnTo>
                  <a:lnTo>
                    <a:pt x="794" y="1145"/>
                  </a:lnTo>
                  <a:lnTo>
                    <a:pt x="770" y="1120"/>
                  </a:lnTo>
                  <a:lnTo>
                    <a:pt x="762" y="1096"/>
                  </a:lnTo>
                  <a:lnTo>
                    <a:pt x="747" y="1063"/>
                  </a:lnTo>
                  <a:lnTo>
                    <a:pt x="424" y="122"/>
                  </a:lnTo>
                  <a:lnTo>
                    <a:pt x="385" y="65"/>
                  </a:lnTo>
                  <a:lnTo>
                    <a:pt x="338" y="24"/>
                  </a:lnTo>
                  <a:lnTo>
                    <a:pt x="283" y="8"/>
                  </a:lnTo>
                  <a:lnTo>
                    <a:pt x="228" y="0"/>
                  </a:lnTo>
                  <a:lnTo>
                    <a:pt x="220" y="0"/>
                  </a:lnTo>
                  <a:lnTo>
                    <a:pt x="204" y="8"/>
                  </a:lnTo>
                  <a:lnTo>
                    <a:pt x="196" y="8"/>
                  </a:lnTo>
                  <a:lnTo>
                    <a:pt x="196" y="32"/>
                  </a:lnTo>
                  <a:lnTo>
                    <a:pt x="204" y="32"/>
                  </a:lnTo>
                  <a:lnTo>
                    <a:pt x="212" y="40"/>
                  </a:lnTo>
                  <a:lnTo>
                    <a:pt x="228" y="40"/>
                  </a:lnTo>
                  <a:lnTo>
                    <a:pt x="259" y="57"/>
                  </a:lnTo>
                  <a:lnTo>
                    <a:pt x="267" y="65"/>
                  </a:lnTo>
                  <a:lnTo>
                    <a:pt x="275" y="81"/>
                  </a:lnTo>
                  <a:lnTo>
                    <a:pt x="291" y="105"/>
                  </a:lnTo>
                  <a:lnTo>
                    <a:pt x="299" y="130"/>
                  </a:lnTo>
                  <a:lnTo>
                    <a:pt x="346" y="251"/>
                  </a:lnTo>
                  <a:lnTo>
                    <a:pt x="377" y="357"/>
                  </a:lnTo>
                  <a:lnTo>
                    <a:pt x="416" y="463"/>
                  </a:lnTo>
                  <a:lnTo>
                    <a:pt x="448" y="552"/>
                  </a:lnTo>
                  <a:lnTo>
                    <a:pt x="471" y="617"/>
                  </a:lnTo>
                  <a:lnTo>
                    <a:pt x="23" y="1072"/>
                  </a:lnTo>
                  <a:lnTo>
                    <a:pt x="8" y="1088"/>
                  </a:lnTo>
                  <a:lnTo>
                    <a:pt x="0" y="1104"/>
                  </a:lnTo>
                  <a:lnTo>
                    <a:pt x="0" y="1145"/>
                  </a:lnTo>
                  <a:lnTo>
                    <a:pt x="16" y="1161"/>
                  </a:lnTo>
                  <a:lnTo>
                    <a:pt x="47" y="1177"/>
                  </a:lnTo>
                  <a:lnTo>
                    <a:pt x="78" y="1161"/>
                  </a:lnTo>
                  <a:lnTo>
                    <a:pt x="102" y="1136"/>
                  </a:lnTo>
                  <a:lnTo>
                    <a:pt x="487" y="666"/>
                  </a:lnTo>
                  <a:close/>
                </a:path>
              </a:pathLst>
            </a:custGeom>
            <a:solidFill>
              <a:srgbClr val="000000"/>
            </a:solidFill>
            <a:ln w="0">
              <a:solidFill>
                <a:srgbClr val="000000"/>
              </a:solidFill>
              <a:prstDash val="solid"/>
              <a:round/>
              <a:headEnd/>
              <a:tailEnd/>
            </a:ln>
          </p:spPr>
          <p:txBody>
            <a:bodyPr/>
            <a:lstStyle/>
            <a:p>
              <a:endParaRPr lang="en-US"/>
            </a:p>
          </p:txBody>
        </p:sp>
        <p:sp>
          <p:nvSpPr>
            <p:cNvPr id="24689" name="Freeform 32"/>
            <p:cNvSpPr>
              <a:spLocks/>
            </p:cNvSpPr>
            <p:nvPr/>
          </p:nvSpPr>
          <p:spPr bwMode="auto">
            <a:xfrm>
              <a:off x="17798" y="3629"/>
              <a:ext cx="496" cy="771"/>
            </a:xfrm>
            <a:custGeom>
              <a:avLst/>
              <a:gdLst>
                <a:gd name="T0" fmla="*/ 496 w 496"/>
                <a:gd name="T1" fmla="*/ 560 h 771"/>
                <a:gd name="T2" fmla="*/ 456 w 496"/>
                <a:gd name="T3" fmla="*/ 560 h 771"/>
                <a:gd name="T4" fmla="*/ 456 w 496"/>
                <a:gd name="T5" fmla="*/ 576 h 771"/>
                <a:gd name="T6" fmla="*/ 448 w 496"/>
                <a:gd name="T7" fmla="*/ 609 h 771"/>
                <a:gd name="T8" fmla="*/ 448 w 496"/>
                <a:gd name="T9" fmla="*/ 633 h 771"/>
                <a:gd name="T10" fmla="*/ 433 w 496"/>
                <a:gd name="T11" fmla="*/ 666 h 771"/>
                <a:gd name="T12" fmla="*/ 425 w 496"/>
                <a:gd name="T13" fmla="*/ 666 h 771"/>
                <a:gd name="T14" fmla="*/ 401 w 496"/>
                <a:gd name="T15" fmla="*/ 674 h 771"/>
                <a:gd name="T16" fmla="*/ 110 w 496"/>
                <a:gd name="T17" fmla="*/ 674 h 771"/>
                <a:gd name="T18" fmla="*/ 189 w 496"/>
                <a:gd name="T19" fmla="*/ 601 h 771"/>
                <a:gd name="T20" fmla="*/ 244 w 496"/>
                <a:gd name="T21" fmla="*/ 552 h 771"/>
                <a:gd name="T22" fmla="*/ 291 w 496"/>
                <a:gd name="T23" fmla="*/ 520 h 771"/>
                <a:gd name="T24" fmla="*/ 338 w 496"/>
                <a:gd name="T25" fmla="*/ 479 h 771"/>
                <a:gd name="T26" fmla="*/ 401 w 496"/>
                <a:gd name="T27" fmla="*/ 422 h 771"/>
                <a:gd name="T28" fmla="*/ 448 w 496"/>
                <a:gd name="T29" fmla="*/ 365 h 771"/>
                <a:gd name="T30" fmla="*/ 480 w 496"/>
                <a:gd name="T31" fmla="*/ 300 h 771"/>
                <a:gd name="T32" fmla="*/ 496 w 496"/>
                <a:gd name="T33" fmla="*/ 227 h 771"/>
                <a:gd name="T34" fmla="*/ 480 w 496"/>
                <a:gd name="T35" fmla="*/ 146 h 771"/>
                <a:gd name="T36" fmla="*/ 448 w 496"/>
                <a:gd name="T37" fmla="*/ 89 h 771"/>
                <a:gd name="T38" fmla="*/ 385 w 496"/>
                <a:gd name="T39" fmla="*/ 41 h 771"/>
                <a:gd name="T40" fmla="*/ 315 w 496"/>
                <a:gd name="T41" fmla="*/ 8 h 771"/>
                <a:gd name="T42" fmla="*/ 236 w 496"/>
                <a:gd name="T43" fmla="*/ 0 h 771"/>
                <a:gd name="T44" fmla="*/ 142 w 496"/>
                <a:gd name="T45" fmla="*/ 16 h 771"/>
                <a:gd name="T46" fmla="*/ 63 w 496"/>
                <a:gd name="T47" fmla="*/ 65 h 771"/>
                <a:gd name="T48" fmla="*/ 16 w 496"/>
                <a:gd name="T49" fmla="*/ 130 h 771"/>
                <a:gd name="T50" fmla="*/ 0 w 496"/>
                <a:gd name="T51" fmla="*/ 211 h 771"/>
                <a:gd name="T52" fmla="*/ 0 w 496"/>
                <a:gd name="T53" fmla="*/ 235 h 771"/>
                <a:gd name="T54" fmla="*/ 8 w 496"/>
                <a:gd name="T55" fmla="*/ 252 h 771"/>
                <a:gd name="T56" fmla="*/ 24 w 496"/>
                <a:gd name="T57" fmla="*/ 260 h 771"/>
                <a:gd name="T58" fmla="*/ 32 w 496"/>
                <a:gd name="T59" fmla="*/ 268 h 771"/>
                <a:gd name="T60" fmla="*/ 40 w 496"/>
                <a:gd name="T61" fmla="*/ 268 h 771"/>
                <a:gd name="T62" fmla="*/ 55 w 496"/>
                <a:gd name="T63" fmla="*/ 276 h 771"/>
                <a:gd name="T64" fmla="*/ 79 w 496"/>
                <a:gd name="T65" fmla="*/ 276 h 771"/>
                <a:gd name="T66" fmla="*/ 95 w 496"/>
                <a:gd name="T67" fmla="*/ 268 h 771"/>
                <a:gd name="T68" fmla="*/ 110 w 496"/>
                <a:gd name="T69" fmla="*/ 252 h 771"/>
                <a:gd name="T70" fmla="*/ 118 w 496"/>
                <a:gd name="T71" fmla="*/ 235 h 771"/>
                <a:gd name="T72" fmla="*/ 118 w 496"/>
                <a:gd name="T73" fmla="*/ 187 h 771"/>
                <a:gd name="T74" fmla="*/ 110 w 496"/>
                <a:gd name="T75" fmla="*/ 170 h 771"/>
                <a:gd name="T76" fmla="*/ 79 w 496"/>
                <a:gd name="T77" fmla="*/ 154 h 771"/>
                <a:gd name="T78" fmla="*/ 55 w 496"/>
                <a:gd name="T79" fmla="*/ 154 h 771"/>
                <a:gd name="T80" fmla="*/ 87 w 496"/>
                <a:gd name="T81" fmla="*/ 97 h 771"/>
                <a:gd name="T82" fmla="*/ 126 w 496"/>
                <a:gd name="T83" fmla="*/ 65 h 771"/>
                <a:gd name="T84" fmla="*/ 173 w 496"/>
                <a:gd name="T85" fmla="*/ 49 h 771"/>
                <a:gd name="T86" fmla="*/ 220 w 496"/>
                <a:gd name="T87" fmla="*/ 41 h 771"/>
                <a:gd name="T88" fmla="*/ 291 w 496"/>
                <a:gd name="T89" fmla="*/ 57 h 771"/>
                <a:gd name="T90" fmla="*/ 346 w 496"/>
                <a:gd name="T91" fmla="*/ 97 h 771"/>
                <a:gd name="T92" fmla="*/ 378 w 496"/>
                <a:gd name="T93" fmla="*/ 162 h 771"/>
                <a:gd name="T94" fmla="*/ 385 w 496"/>
                <a:gd name="T95" fmla="*/ 227 h 771"/>
                <a:gd name="T96" fmla="*/ 370 w 496"/>
                <a:gd name="T97" fmla="*/ 317 h 771"/>
                <a:gd name="T98" fmla="*/ 323 w 496"/>
                <a:gd name="T99" fmla="*/ 398 h 771"/>
                <a:gd name="T100" fmla="*/ 283 w 496"/>
                <a:gd name="T101" fmla="*/ 447 h 771"/>
                <a:gd name="T102" fmla="*/ 8 w 496"/>
                <a:gd name="T103" fmla="*/ 723 h 771"/>
                <a:gd name="T104" fmla="*/ 0 w 496"/>
                <a:gd name="T105" fmla="*/ 731 h 771"/>
                <a:gd name="T106" fmla="*/ 0 w 496"/>
                <a:gd name="T107" fmla="*/ 771 h 771"/>
                <a:gd name="T108" fmla="*/ 464 w 496"/>
                <a:gd name="T109" fmla="*/ 771 h 771"/>
                <a:gd name="T110" fmla="*/ 496 w 496"/>
                <a:gd name="T111" fmla="*/ 560 h 77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496"/>
                <a:gd name="T169" fmla="*/ 0 h 771"/>
                <a:gd name="T170" fmla="*/ 496 w 496"/>
                <a:gd name="T171" fmla="*/ 771 h 77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496" h="771">
                  <a:moveTo>
                    <a:pt x="496" y="560"/>
                  </a:moveTo>
                  <a:lnTo>
                    <a:pt x="456" y="560"/>
                  </a:lnTo>
                  <a:lnTo>
                    <a:pt x="456" y="576"/>
                  </a:lnTo>
                  <a:lnTo>
                    <a:pt x="448" y="609"/>
                  </a:lnTo>
                  <a:lnTo>
                    <a:pt x="448" y="633"/>
                  </a:lnTo>
                  <a:lnTo>
                    <a:pt x="433" y="666"/>
                  </a:lnTo>
                  <a:lnTo>
                    <a:pt x="425" y="666"/>
                  </a:lnTo>
                  <a:lnTo>
                    <a:pt x="401" y="674"/>
                  </a:lnTo>
                  <a:lnTo>
                    <a:pt x="110" y="674"/>
                  </a:lnTo>
                  <a:lnTo>
                    <a:pt x="189" y="601"/>
                  </a:lnTo>
                  <a:lnTo>
                    <a:pt x="244" y="552"/>
                  </a:lnTo>
                  <a:lnTo>
                    <a:pt x="291" y="520"/>
                  </a:lnTo>
                  <a:lnTo>
                    <a:pt x="338" y="479"/>
                  </a:lnTo>
                  <a:lnTo>
                    <a:pt x="401" y="422"/>
                  </a:lnTo>
                  <a:lnTo>
                    <a:pt x="448" y="365"/>
                  </a:lnTo>
                  <a:lnTo>
                    <a:pt x="480" y="300"/>
                  </a:lnTo>
                  <a:lnTo>
                    <a:pt x="496" y="227"/>
                  </a:lnTo>
                  <a:lnTo>
                    <a:pt x="480" y="146"/>
                  </a:lnTo>
                  <a:lnTo>
                    <a:pt x="448" y="89"/>
                  </a:lnTo>
                  <a:lnTo>
                    <a:pt x="385" y="41"/>
                  </a:lnTo>
                  <a:lnTo>
                    <a:pt x="315" y="8"/>
                  </a:lnTo>
                  <a:lnTo>
                    <a:pt x="236" y="0"/>
                  </a:lnTo>
                  <a:lnTo>
                    <a:pt x="142" y="16"/>
                  </a:lnTo>
                  <a:lnTo>
                    <a:pt x="63" y="65"/>
                  </a:lnTo>
                  <a:lnTo>
                    <a:pt x="16" y="130"/>
                  </a:lnTo>
                  <a:lnTo>
                    <a:pt x="0" y="211"/>
                  </a:lnTo>
                  <a:lnTo>
                    <a:pt x="0" y="235"/>
                  </a:lnTo>
                  <a:lnTo>
                    <a:pt x="8" y="252"/>
                  </a:lnTo>
                  <a:lnTo>
                    <a:pt x="24" y="260"/>
                  </a:lnTo>
                  <a:lnTo>
                    <a:pt x="32" y="268"/>
                  </a:lnTo>
                  <a:lnTo>
                    <a:pt x="40" y="268"/>
                  </a:lnTo>
                  <a:lnTo>
                    <a:pt x="55" y="276"/>
                  </a:lnTo>
                  <a:lnTo>
                    <a:pt x="79" y="276"/>
                  </a:lnTo>
                  <a:lnTo>
                    <a:pt x="95" y="268"/>
                  </a:lnTo>
                  <a:lnTo>
                    <a:pt x="110" y="252"/>
                  </a:lnTo>
                  <a:lnTo>
                    <a:pt x="118" y="235"/>
                  </a:lnTo>
                  <a:lnTo>
                    <a:pt x="118" y="187"/>
                  </a:lnTo>
                  <a:lnTo>
                    <a:pt x="110" y="170"/>
                  </a:lnTo>
                  <a:lnTo>
                    <a:pt x="79" y="154"/>
                  </a:lnTo>
                  <a:lnTo>
                    <a:pt x="55" y="154"/>
                  </a:lnTo>
                  <a:lnTo>
                    <a:pt x="87" y="97"/>
                  </a:lnTo>
                  <a:lnTo>
                    <a:pt x="126" y="65"/>
                  </a:lnTo>
                  <a:lnTo>
                    <a:pt x="173" y="49"/>
                  </a:lnTo>
                  <a:lnTo>
                    <a:pt x="220" y="41"/>
                  </a:lnTo>
                  <a:lnTo>
                    <a:pt x="291" y="57"/>
                  </a:lnTo>
                  <a:lnTo>
                    <a:pt x="346" y="97"/>
                  </a:lnTo>
                  <a:lnTo>
                    <a:pt x="378" y="162"/>
                  </a:lnTo>
                  <a:lnTo>
                    <a:pt x="385" y="227"/>
                  </a:lnTo>
                  <a:lnTo>
                    <a:pt x="370" y="317"/>
                  </a:lnTo>
                  <a:lnTo>
                    <a:pt x="323" y="398"/>
                  </a:lnTo>
                  <a:lnTo>
                    <a:pt x="283" y="447"/>
                  </a:lnTo>
                  <a:lnTo>
                    <a:pt x="8" y="723"/>
                  </a:lnTo>
                  <a:lnTo>
                    <a:pt x="0" y="731"/>
                  </a:lnTo>
                  <a:lnTo>
                    <a:pt x="0" y="771"/>
                  </a:lnTo>
                  <a:lnTo>
                    <a:pt x="464" y="771"/>
                  </a:lnTo>
                  <a:lnTo>
                    <a:pt x="496" y="560"/>
                  </a:lnTo>
                  <a:close/>
                </a:path>
              </a:pathLst>
            </a:custGeom>
            <a:solidFill>
              <a:srgbClr val="000000"/>
            </a:solidFill>
            <a:ln w="0">
              <a:solidFill>
                <a:srgbClr val="000000"/>
              </a:solidFill>
              <a:prstDash val="solid"/>
              <a:round/>
              <a:headEnd/>
              <a:tailEnd/>
            </a:ln>
          </p:spPr>
          <p:txBody>
            <a:bodyPr/>
            <a:lstStyle/>
            <a:p>
              <a:endParaRPr lang="en-US"/>
            </a:p>
          </p:txBody>
        </p:sp>
        <p:sp>
          <p:nvSpPr>
            <p:cNvPr id="24690" name="Freeform 33"/>
            <p:cNvSpPr>
              <a:spLocks/>
            </p:cNvSpPr>
            <p:nvPr/>
          </p:nvSpPr>
          <p:spPr bwMode="auto">
            <a:xfrm>
              <a:off x="18537" y="2914"/>
              <a:ext cx="370" cy="1657"/>
            </a:xfrm>
            <a:custGeom>
              <a:avLst/>
              <a:gdLst>
                <a:gd name="T0" fmla="*/ 370 w 370"/>
                <a:gd name="T1" fmla="*/ 829 h 1657"/>
                <a:gd name="T2" fmla="*/ 362 w 370"/>
                <a:gd name="T3" fmla="*/ 674 h 1657"/>
                <a:gd name="T4" fmla="*/ 330 w 370"/>
                <a:gd name="T5" fmla="*/ 496 h 1657"/>
                <a:gd name="T6" fmla="*/ 267 w 370"/>
                <a:gd name="T7" fmla="*/ 309 h 1657"/>
                <a:gd name="T8" fmla="*/ 205 w 370"/>
                <a:gd name="T9" fmla="*/ 195 h 1657"/>
                <a:gd name="T10" fmla="*/ 142 w 370"/>
                <a:gd name="T11" fmla="*/ 114 h 1657"/>
                <a:gd name="T12" fmla="*/ 39 w 370"/>
                <a:gd name="T13" fmla="*/ 9 h 1657"/>
                <a:gd name="T14" fmla="*/ 16 w 370"/>
                <a:gd name="T15" fmla="*/ 0 h 1657"/>
                <a:gd name="T16" fmla="*/ 8 w 370"/>
                <a:gd name="T17" fmla="*/ 0 h 1657"/>
                <a:gd name="T18" fmla="*/ 0 w 370"/>
                <a:gd name="T19" fmla="*/ 9 h 1657"/>
                <a:gd name="T20" fmla="*/ 0 w 370"/>
                <a:gd name="T21" fmla="*/ 25 h 1657"/>
                <a:gd name="T22" fmla="*/ 32 w 370"/>
                <a:gd name="T23" fmla="*/ 57 h 1657"/>
                <a:gd name="T24" fmla="*/ 118 w 370"/>
                <a:gd name="T25" fmla="*/ 163 h 1657"/>
                <a:gd name="T26" fmla="*/ 181 w 370"/>
                <a:gd name="T27" fmla="*/ 301 h 1657"/>
                <a:gd name="T28" fmla="*/ 236 w 370"/>
                <a:gd name="T29" fmla="*/ 455 h 1657"/>
                <a:gd name="T30" fmla="*/ 267 w 370"/>
                <a:gd name="T31" fmla="*/ 634 h 1657"/>
                <a:gd name="T32" fmla="*/ 275 w 370"/>
                <a:gd name="T33" fmla="*/ 829 h 1657"/>
                <a:gd name="T34" fmla="*/ 267 w 370"/>
                <a:gd name="T35" fmla="*/ 999 h 1657"/>
                <a:gd name="T36" fmla="*/ 244 w 370"/>
                <a:gd name="T37" fmla="*/ 1170 h 1657"/>
                <a:gd name="T38" fmla="*/ 197 w 370"/>
                <a:gd name="T39" fmla="*/ 1324 h 1657"/>
                <a:gd name="T40" fmla="*/ 118 w 370"/>
                <a:gd name="T41" fmla="*/ 1478 h 1657"/>
                <a:gd name="T42" fmla="*/ 16 w 370"/>
                <a:gd name="T43" fmla="*/ 1616 h 1657"/>
                <a:gd name="T44" fmla="*/ 0 w 370"/>
                <a:gd name="T45" fmla="*/ 1632 h 1657"/>
                <a:gd name="T46" fmla="*/ 0 w 370"/>
                <a:gd name="T47" fmla="*/ 1649 h 1657"/>
                <a:gd name="T48" fmla="*/ 8 w 370"/>
                <a:gd name="T49" fmla="*/ 1657 h 1657"/>
                <a:gd name="T50" fmla="*/ 16 w 370"/>
                <a:gd name="T51" fmla="*/ 1657 h 1657"/>
                <a:gd name="T52" fmla="*/ 39 w 370"/>
                <a:gd name="T53" fmla="*/ 1641 h 1657"/>
                <a:gd name="T54" fmla="*/ 87 w 370"/>
                <a:gd name="T55" fmla="*/ 1600 h 1657"/>
                <a:gd name="T56" fmla="*/ 142 w 370"/>
                <a:gd name="T57" fmla="*/ 1535 h 1657"/>
                <a:gd name="T58" fmla="*/ 205 w 370"/>
                <a:gd name="T59" fmla="*/ 1446 h 1657"/>
                <a:gd name="T60" fmla="*/ 267 w 370"/>
                <a:gd name="T61" fmla="*/ 1332 h 1657"/>
                <a:gd name="T62" fmla="*/ 330 w 370"/>
                <a:gd name="T63" fmla="*/ 1153 h 1657"/>
                <a:gd name="T64" fmla="*/ 362 w 370"/>
                <a:gd name="T65" fmla="*/ 983 h 1657"/>
                <a:gd name="T66" fmla="*/ 370 w 370"/>
                <a:gd name="T67" fmla="*/ 829 h 16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0"/>
                <a:gd name="T103" fmla="*/ 0 h 1657"/>
                <a:gd name="T104" fmla="*/ 370 w 370"/>
                <a:gd name="T105" fmla="*/ 1657 h 165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0" h="1657">
                  <a:moveTo>
                    <a:pt x="370" y="829"/>
                  </a:moveTo>
                  <a:lnTo>
                    <a:pt x="362" y="674"/>
                  </a:lnTo>
                  <a:lnTo>
                    <a:pt x="330" y="496"/>
                  </a:lnTo>
                  <a:lnTo>
                    <a:pt x="267" y="309"/>
                  </a:lnTo>
                  <a:lnTo>
                    <a:pt x="205" y="195"/>
                  </a:lnTo>
                  <a:lnTo>
                    <a:pt x="142" y="114"/>
                  </a:lnTo>
                  <a:lnTo>
                    <a:pt x="39" y="9"/>
                  </a:lnTo>
                  <a:lnTo>
                    <a:pt x="16" y="0"/>
                  </a:lnTo>
                  <a:lnTo>
                    <a:pt x="8" y="0"/>
                  </a:lnTo>
                  <a:lnTo>
                    <a:pt x="0" y="9"/>
                  </a:lnTo>
                  <a:lnTo>
                    <a:pt x="0" y="25"/>
                  </a:lnTo>
                  <a:lnTo>
                    <a:pt x="32" y="57"/>
                  </a:lnTo>
                  <a:lnTo>
                    <a:pt x="118" y="163"/>
                  </a:lnTo>
                  <a:lnTo>
                    <a:pt x="181" y="301"/>
                  </a:lnTo>
                  <a:lnTo>
                    <a:pt x="236" y="455"/>
                  </a:lnTo>
                  <a:lnTo>
                    <a:pt x="267" y="634"/>
                  </a:lnTo>
                  <a:lnTo>
                    <a:pt x="275" y="829"/>
                  </a:lnTo>
                  <a:lnTo>
                    <a:pt x="267" y="999"/>
                  </a:lnTo>
                  <a:lnTo>
                    <a:pt x="244" y="1170"/>
                  </a:lnTo>
                  <a:lnTo>
                    <a:pt x="197" y="1324"/>
                  </a:lnTo>
                  <a:lnTo>
                    <a:pt x="118" y="1478"/>
                  </a:lnTo>
                  <a:lnTo>
                    <a:pt x="16" y="1616"/>
                  </a:lnTo>
                  <a:lnTo>
                    <a:pt x="0" y="1632"/>
                  </a:lnTo>
                  <a:lnTo>
                    <a:pt x="0" y="1649"/>
                  </a:lnTo>
                  <a:lnTo>
                    <a:pt x="8" y="1657"/>
                  </a:lnTo>
                  <a:lnTo>
                    <a:pt x="16" y="1657"/>
                  </a:lnTo>
                  <a:lnTo>
                    <a:pt x="39" y="1641"/>
                  </a:lnTo>
                  <a:lnTo>
                    <a:pt x="87" y="1600"/>
                  </a:lnTo>
                  <a:lnTo>
                    <a:pt x="142" y="1535"/>
                  </a:lnTo>
                  <a:lnTo>
                    <a:pt x="205" y="1446"/>
                  </a:lnTo>
                  <a:lnTo>
                    <a:pt x="267" y="1332"/>
                  </a:lnTo>
                  <a:lnTo>
                    <a:pt x="330" y="1153"/>
                  </a:lnTo>
                  <a:lnTo>
                    <a:pt x="362" y="983"/>
                  </a:lnTo>
                  <a:lnTo>
                    <a:pt x="370" y="829"/>
                  </a:lnTo>
                  <a:close/>
                </a:path>
              </a:pathLst>
            </a:custGeom>
            <a:solidFill>
              <a:srgbClr val="000000"/>
            </a:solidFill>
            <a:ln w="0">
              <a:solidFill>
                <a:srgbClr val="000000"/>
              </a:solidFill>
              <a:prstDash val="solid"/>
              <a:round/>
              <a:headEnd/>
              <a:tailEnd/>
            </a:ln>
          </p:spPr>
          <p:txBody>
            <a:bodyPr/>
            <a:lstStyle/>
            <a:p>
              <a:endParaRPr lang="en-US"/>
            </a:p>
          </p:txBody>
        </p:sp>
        <p:sp>
          <p:nvSpPr>
            <p:cNvPr id="24691" name="Freeform 34"/>
            <p:cNvSpPr>
              <a:spLocks/>
            </p:cNvSpPr>
            <p:nvPr/>
          </p:nvSpPr>
          <p:spPr bwMode="auto">
            <a:xfrm>
              <a:off x="19504" y="3166"/>
              <a:ext cx="896" cy="1023"/>
            </a:xfrm>
            <a:custGeom>
              <a:avLst/>
              <a:gdLst>
                <a:gd name="T0" fmla="*/ 479 w 896"/>
                <a:gd name="T1" fmla="*/ 33 h 1023"/>
                <a:gd name="T2" fmla="*/ 479 w 896"/>
                <a:gd name="T3" fmla="*/ 16 h 1023"/>
                <a:gd name="T4" fmla="*/ 464 w 896"/>
                <a:gd name="T5" fmla="*/ 0 h 1023"/>
                <a:gd name="T6" fmla="*/ 432 w 896"/>
                <a:gd name="T7" fmla="*/ 0 h 1023"/>
                <a:gd name="T8" fmla="*/ 424 w 896"/>
                <a:gd name="T9" fmla="*/ 8 h 1023"/>
                <a:gd name="T10" fmla="*/ 417 w 896"/>
                <a:gd name="T11" fmla="*/ 33 h 1023"/>
                <a:gd name="T12" fmla="*/ 16 w 896"/>
                <a:gd name="T13" fmla="*/ 966 h 1023"/>
                <a:gd name="T14" fmla="*/ 8 w 896"/>
                <a:gd name="T15" fmla="*/ 974 h 1023"/>
                <a:gd name="T16" fmla="*/ 8 w 896"/>
                <a:gd name="T17" fmla="*/ 983 h 1023"/>
                <a:gd name="T18" fmla="*/ 0 w 896"/>
                <a:gd name="T19" fmla="*/ 991 h 1023"/>
                <a:gd name="T20" fmla="*/ 16 w 896"/>
                <a:gd name="T21" fmla="*/ 1023 h 1023"/>
                <a:gd name="T22" fmla="*/ 55 w 896"/>
                <a:gd name="T23" fmla="*/ 1023 h 1023"/>
                <a:gd name="T24" fmla="*/ 63 w 896"/>
                <a:gd name="T25" fmla="*/ 1015 h 1023"/>
                <a:gd name="T26" fmla="*/ 71 w 896"/>
                <a:gd name="T27" fmla="*/ 999 h 1023"/>
                <a:gd name="T28" fmla="*/ 448 w 896"/>
                <a:gd name="T29" fmla="*/ 114 h 1023"/>
                <a:gd name="T30" fmla="*/ 825 w 896"/>
                <a:gd name="T31" fmla="*/ 991 h 1023"/>
                <a:gd name="T32" fmla="*/ 833 w 896"/>
                <a:gd name="T33" fmla="*/ 1007 h 1023"/>
                <a:gd name="T34" fmla="*/ 849 w 896"/>
                <a:gd name="T35" fmla="*/ 1023 h 1023"/>
                <a:gd name="T36" fmla="*/ 872 w 896"/>
                <a:gd name="T37" fmla="*/ 1023 h 1023"/>
                <a:gd name="T38" fmla="*/ 888 w 896"/>
                <a:gd name="T39" fmla="*/ 1007 h 1023"/>
                <a:gd name="T40" fmla="*/ 896 w 896"/>
                <a:gd name="T41" fmla="*/ 991 h 1023"/>
                <a:gd name="T42" fmla="*/ 888 w 896"/>
                <a:gd name="T43" fmla="*/ 983 h 1023"/>
                <a:gd name="T44" fmla="*/ 888 w 896"/>
                <a:gd name="T45" fmla="*/ 974 h 1023"/>
                <a:gd name="T46" fmla="*/ 880 w 896"/>
                <a:gd name="T47" fmla="*/ 966 h 1023"/>
                <a:gd name="T48" fmla="*/ 479 w 896"/>
                <a:gd name="T49" fmla="*/ 33 h 102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96"/>
                <a:gd name="T76" fmla="*/ 0 h 1023"/>
                <a:gd name="T77" fmla="*/ 896 w 896"/>
                <a:gd name="T78" fmla="*/ 1023 h 102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96" h="1023">
                  <a:moveTo>
                    <a:pt x="479" y="33"/>
                  </a:moveTo>
                  <a:lnTo>
                    <a:pt x="479" y="16"/>
                  </a:lnTo>
                  <a:lnTo>
                    <a:pt x="464" y="0"/>
                  </a:lnTo>
                  <a:lnTo>
                    <a:pt x="432" y="0"/>
                  </a:lnTo>
                  <a:lnTo>
                    <a:pt x="424" y="8"/>
                  </a:lnTo>
                  <a:lnTo>
                    <a:pt x="417" y="33"/>
                  </a:lnTo>
                  <a:lnTo>
                    <a:pt x="16" y="966"/>
                  </a:lnTo>
                  <a:lnTo>
                    <a:pt x="8" y="974"/>
                  </a:lnTo>
                  <a:lnTo>
                    <a:pt x="8" y="983"/>
                  </a:lnTo>
                  <a:lnTo>
                    <a:pt x="0" y="991"/>
                  </a:lnTo>
                  <a:lnTo>
                    <a:pt x="16" y="1023"/>
                  </a:lnTo>
                  <a:lnTo>
                    <a:pt x="55" y="1023"/>
                  </a:lnTo>
                  <a:lnTo>
                    <a:pt x="63" y="1015"/>
                  </a:lnTo>
                  <a:lnTo>
                    <a:pt x="71" y="999"/>
                  </a:lnTo>
                  <a:lnTo>
                    <a:pt x="448" y="114"/>
                  </a:lnTo>
                  <a:lnTo>
                    <a:pt x="825" y="991"/>
                  </a:lnTo>
                  <a:lnTo>
                    <a:pt x="833" y="1007"/>
                  </a:lnTo>
                  <a:lnTo>
                    <a:pt x="849" y="1023"/>
                  </a:lnTo>
                  <a:lnTo>
                    <a:pt x="872" y="1023"/>
                  </a:lnTo>
                  <a:lnTo>
                    <a:pt x="888" y="1007"/>
                  </a:lnTo>
                  <a:lnTo>
                    <a:pt x="896" y="991"/>
                  </a:lnTo>
                  <a:lnTo>
                    <a:pt x="888" y="983"/>
                  </a:lnTo>
                  <a:lnTo>
                    <a:pt x="888" y="974"/>
                  </a:lnTo>
                  <a:lnTo>
                    <a:pt x="880" y="966"/>
                  </a:lnTo>
                  <a:lnTo>
                    <a:pt x="479" y="33"/>
                  </a:lnTo>
                  <a:close/>
                </a:path>
              </a:pathLst>
            </a:custGeom>
            <a:solidFill>
              <a:srgbClr val="000000"/>
            </a:solidFill>
            <a:ln w="0">
              <a:solidFill>
                <a:srgbClr val="000000"/>
              </a:solidFill>
              <a:prstDash val="solid"/>
              <a:round/>
              <a:headEnd/>
              <a:tailEnd/>
            </a:ln>
          </p:spPr>
          <p:txBody>
            <a:bodyPr/>
            <a:lstStyle/>
            <a:p>
              <a:endParaRPr lang="en-US"/>
            </a:p>
          </p:txBody>
        </p:sp>
        <p:sp>
          <p:nvSpPr>
            <p:cNvPr id="24692" name="Freeform 35"/>
            <p:cNvSpPr>
              <a:spLocks/>
            </p:cNvSpPr>
            <p:nvPr/>
          </p:nvSpPr>
          <p:spPr bwMode="auto">
            <a:xfrm>
              <a:off x="21988" y="2581"/>
              <a:ext cx="1603" cy="2323"/>
            </a:xfrm>
            <a:custGeom>
              <a:avLst/>
              <a:gdLst>
                <a:gd name="T0" fmla="*/ 1470 w 1603"/>
                <a:gd name="T1" fmla="*/ 2258 h 2323"/>
                <a:gd name="T2" fmla="*/ 1477 w 1603"/>
                <a:gd name="T3" fmla="*/ 2274 h 2323"/>
                <a:gd name="T4" fmla="*/ 1477 w 1603"/>
                <a:gd name="T5" fmla="*/ 2282 h 2323"/>
                <a:gd name="T6" fmla="*/ 1493 w 1603"/>
                <a:gd name="T7" fmla="*/ 2298 h 2323"/>
                <a:gd name="T8" fmla="*/ 1501 w 1603"/>
                <a:gd name="T9" fmla="*/ 2315 h 2323"/>
                <a:gd name="T10" fmla="*/ 1517 w 1603"/>
                <a:gd name="T11" fmla="*/ 2323 h 2323"/>
                <a:gd name="T12" fmla="*/ 1540 w 1603"/>
                <a:gd name="T13" fmla="*/ 2323 h 2323"/>
                <a:gd name="T14" fmla="*/ 1564 w 1603"/>
                <a:gd name="T15" fmla="*/ 2315 h 2323"/>
                <a:gd name="T16" fmla="*/ 1588 w 1603"/>
                <a:gd name="T17" fmla="*/ 2298 h 2323"/>
                <a:gd name="T18" fmla="*/ 1603 w 1603"/>
                <a:gd name="T19" fmla="*/ 2282 h 2323"/>
                <a:gd name="T20" fmla="*/ 1603 w 1603"/>
                <a:gd name="T21" fmla="*/ 2233 h 2323"/>
                <a:gd name="T22" fmla="*/ 1595 w 1603"/>
                <a:gd name="T23" fmla="*/ 2217 h 2323"/>
                <a:gd name="T24" fmla="*/ 864 w 1603"/>
                <a:gd name="T25" fmla="*/ 41 h 2323"/>
                <a:gd name="T26" fmla="*/ 857 w 1603"/>
                <a:gd name="T27" fmla="*/ 25 h 2323"/>
                <a:gd name="T28" fmla="*/ 841 w 1603"/>
                <a:gd name="T29" fmla="*/ 9 h 2323"/>
                <a:gd name="T30" fmla="*/ 825 w 1603"/>
                <a:gd name="T31" fmla="*/ 0 h 2323"/>
                <a:gd name="T32" fmla="*/ 786 w 1603"/>
                <a:gd name="T33" fmla="*/ 0 h 2323"/>
                <a:gd name="T34" fmla="*/ 770 w 1603"/>
                <a:gd name="T35" fmla="*/ 9 h 2323"/>
                <a:gd name="T36" fmla="*/ 746 w 1603"/>
                <a:gd name="T37" fmla="*/ 33 h 2323"/>
                <a:gd name="T38" fmla="*/ 739 w 1603"/>
                <a:gd name="T39" fmla="*/ 49 h 2323"/>
                <a:gd name="T40" fmla="*/ 739 w 1603"/>
                <a:gd name="T41" fmla="*/ 65 h 2323"/>
                <a:gd name="T42" fmla="*/ 15 w 1603"/>
                <a:gd name="T43" fmla="*/ 2217 h 2323"/>
                <a:gd name="T44" fmla="*/ 8 w 1603"/>
                <a:gd name="T45" fmla="*/ 2233 h 2323"/>
                <a:gd name="T46" fmla="*/ 8 w 1603"/>
                <a:gd name="T47" fmla="*/ 2242 h 2323"/>
                <a:gd name="T48" fmla="*/ 0 w 1603"/>
                <a:gd name="T49" fmla="*/ 2250 h 2323"/>
                <a:gd name="T50" fmla="*/ 8 w 1603"/>
                <a:gd name="T51" fmla="*/ 2282 h 2323"/>
                <a:gd name="T52" fmla="*/ 23 w 1603"/>
                <a:gd name="T53" fmla="*/ 2298 h 2323"/>
                <a:gd name="T54" fmla="*/ 47 w 1603"/>
                <a:gd name="T55" fmla="*/ 2315 h 2323"/>
                <a:gd name="T56" fmla="*/ 71 w 1603"/>
                <a:gd name="T57" fmla="*/ 2323 h 2323"/>
                <a:gd name="T58" fmla="*/ 94 w 1603"/>
                <a:gd name="T59" fmla="*/ 2323 h 2323"/>
                <a:gd name="T60" fmla="*/ 110 w 1603"/>
                <a:gd name="T61" fmla="*/ 2315 h 2323"/>
                <a:gd name="T62" fmla="*/ 118 w 1603"/>
                <a:gd name="T63" fmla="*/ 2298 h 2323"/>
                <a:gd name="T64" fmla="*/ 126 w 1603"/>
                <a:gd name="T65" fmla="*/ 2290 h 2323"/>
                <a:gd name="T66" fmla="*/ 133 w 1603"/>
                <a:gd name="T67" fmla="*/ 2274 h 2323"/>
                <a:gd name="T68" fmla="*/ 133 w 1603"/>
                <a:gd name="T69" fmla="*/ 2266 h 2323"/>
                <a:gd name="T70" fmla="*/ 802 w 1603"/>
                <a:gd name="T71" fmla="*/ 277 h 2323"/>
                <a:gd name="T72" fmla="*/ 1470 w 1603"/>
                <a:gd name="T73" fmla="*/ 2258 h 23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603"/>
                <a:gd name="T112" fmla="*/ 0 h 2323"/>
                <a:gd name="T113" fmla="*/ 1603 w 1603"/>
                <a:gd name="T114" fmla="*/ 2323 h 23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603" h="2323">
                  <a:moveTo>
                    <a:pt x="1470" y="2258"/>
                  </a:moveTo>
                  <a:lnTo>
                    <a:pt x="1477" y="2274"/>
                  </a:lnTo>
                  <a:lnTo>
                    <a:pt x="1477" y="2282"/>
                  </a:lnTo>
                  <a:lnTo>
                    <a:pt x="1493" y="2298"/>
                  </a:lnTo>
                  <a:lnTo>
                    <a:pt x="1501" y="2315"/>
                  </a:lnTo>
                  <a:lnTo>
                    <a:pt x="1517" y="2323"/>
                  </a:lnTo>
                  <a:lnTo>
                    <a:pt x="1540" y="2323"/>
                  </a:lnTo>
                  <a:lnTo>
                    <a:pt x="1564" y="2315"/>
                  </a:lnTo>
                  <a:lnTo>
                    <a:pt x="1588" y="2298"/>
                  </a:lnTo>
                  <a:lnTo>
                    <a:pt x="1603" y="2282"/>
                  </a:lnTo>
                  <a:lnTo>
                    <a:pt x="1603" y="2233"/>
                  </a:lnTo>
                  <a:lnTo>
                    <a:pt x="1595" y="2217"/>
                  </a:lnTo>
                  <a:lnTo>
                    <a:pt x="864" y="41"/>
                  </a:lnTo>
                  <a:lnTo>
                    <a:pt x="857" y="25"/>
                  </a:lnTo>
                  <a:lnTo>
                    <a:pt x="841" y="9"/>
                  </a:lnTo>
                  <a:lnTo>
                    <a:pt x="825" y="0"/>
                  </a:lnTo>
                  <a:lnTo>
                    <a:pt x="786" y="0"/>
                  </a:lnTo>
                  <a:lnTo>
                    <a:pt x="770" y="9"/>
                  </a:lnTo>
                  <a:lnTo>
                    <a:pt x="746" y="33"/>
                  </a:lnTo>
                  <a:lnTo>
                    <a:pt x="739" y="49"/>
                  </a:lnTo>
                  <a:lnTo>
                    <a:pt x="739" y="65"/>
                  </a:lnTo>
                  <a:lnTo>
                    <a:pt x="15" y="2217"/>
                  </a:lnTo>
                  <a:lnTo>
                    <a:pt x="8" y="2233"/>
                  </a:lnTo>
                  <a:lnTo>
                    <a:pt x="8" y="2242"/>
                  </a:lnTo>
                  <a:lnTo>
                    <a:pt x="0" y="2250"/>
                  </a:lnTo>
                  <a:lnTo>
                    <a:pt x="8" y="2282"/>
                  </a:lnTo>
                  <a:lnTo>
                    <a:pt x="23" y="2298"/>
                  </a:lnTo>
                  <a:lnTo>
                    <a:pt x="47" y="2315"/>
                  </a:lnTo>
                  <a:lnTo>
                    <a:pt x="71" y="2323"/>
                  </a:lnTo>
                  <a:lnTo>
                    <a:pt x="94" y="2323"/>
                  </a:lnTo>
                  <a:lnTo>
                    <a:pt x="110" y="2315"/>
                  </a:lnTo>
                  <a:lnTo>
                    <a:pt x="118" y="2298"/>
                  </a:lnTo>
                  <a:lnTo>
                    <a:pt x="126" y="2290"/>
                  </a:lnTo>
                  <a:lnTo>
                    <a:pt x="133" y="2274"/>
                  </a:lnTo>
                  <a:lnTo>
                    <a:pt x="133" y="2266"/>
                  </a:lnTo>
                  <a:lnTo>
                    <a:pt x="802" y="277"/>
                  </a:lnTo>
                  <a:lnTo>
                    <a:pt x="1470" y="2258"/>
                  </a:lnTo>
                  <a:close/>
                </a:path>
              </a:pathLst>
            </a:custGeom>
            <a:solidFill>
              <a:srgbClr val="000000"/>
            </a:solidFill>
            <a:ln w="0">
              <a:solidFill>
                <a:srgbClr val="000000"/>
              </a:solidFill>
              <a:prstDash val="solid"/>
              <a:round/>
              <a:headEnd/>
              <a:tailEnd/>
            </a:ln>
          </p:spPr>
          <p:txBody>
            <a:bodyPr/>
            <a:lstStyle/>
            <a:p>
              <a:endParaRPr lang="en-US"/>
            </a:p>
          </p:txBody>
        </p:sp>
        <p:sp>
          <p:nvSpPr>
            <p:cNvPr id="24693" name="Freeform 36"/>
            <p:cNvSpPr>
              <a:spLocks noEditPoints="1"/>
            </p:cNvSpPr>
            <p:nvPr/>
          </p:nvSpPr>
          <p:spPr bwMode="auto">
            <a:xfrm>
              <a:off x="20911" y="5367"/>
              <a:ext cx="527" cy="795"/>
            </a:xfrm>
            <a:custGeom>
              <a:avLst/>
              <a:gdLst>
                <a:gd name="T0" fmla="*/ 527 w 527"/>
                <a:gd name="T1" fmla="*/ 397 h 795"/>
                <a:gd name="T2" fmla="*/ 519 w 527"/>
                <a:gd name="T3" fmla="*/ 284 h 795"/>
                <a:gd name="T4" fmla="*/ 495 w 527"/>
                <a:gd name="T5" fmla="*/ 186 h 795"/>
                <a:gd name="T6" fmla="*/ 456 w 527"/>
                <a:gd name="T7" fmla="*/ 97 h 795"/>
                <a:gd name="T8" fmla="*/ 409 w 527"/>
                <a:gd name="T9" fmla="*/ 48 h 795"/>
                <a:gd name="T10" fmla="*/ 346 w 527"/>
                <a:gd name="T11" fmla="*/ 16 h 795"/>
                <a:gd name="T12" fmla="*/ 267 w 527"/>
                <a:gd name="T13" fmla="*/ 0 h 795"/>
                <a:gd name="T14" fmla="*/ 181 w 527"/>
                <a:gd name="T15" fmla="*/ 16 h 795"/>
                <a:gd name="T16" fmla="*/ 118 w 527"/>
                <a:gd name="T17" fmla="*/ 48 h 795"/>
                <a:gd name="T18" fmla="*/ 71 w 527"/>
                <a:gd name="T19" fmla="*/ 105 h 795"/>
                <a:gd name="T20" fmla="*/ 39 w 527"/>
                <a:gd name="T21" fmla="*/ 170 h 795"/>
                <a:gd name="T22" fmla="*/ 16 w 527"/>
                <a:gd name="T23" fmla="*/ 235 h 795"/>
                <a:gd name="T24" fmla="*/ 8 w 527"/>
                <a:gd name="T25" fmla="*/ 300 h 795"/>
                <a:gd name="T26" fmla="*/ 0 w 527"/>
                <a:gd name="T27" fmla="*/ 357 h 795"/>
                <a:gd name="T28" fmla="*/ 0 w 527"/>
                <a:gd name="T29" fmla="*/ 438 h 795"/>
                <a:gd name="T30" fmla="*/ 8 w 527"/>
                <a:gd name="T31" fmla="*/ 495 h 795"/>
                <a:gd name="T32" fmla="*/ 16 w 527"/>
                <a:gd name="T33" fmla="*/ 560 h 795"/>
                <a:gd name="T34" fmla="*/ 39 w 527"/>
                <a:gd name="T35" fmla="*/ 625 h 795"/>
                <a:gd name="T36" fmla="*/ 71 w 527"/>
                <a:gd name="T37" fmla="*/ 690 h 795"/>
                <a:gd name="T38" fmla="*/ 110 w 527"/>
                <a:gd name="T39" fmla="*/ 747 h 795"/>
                <a:gd name="T40" fmla="*/ 181 w 527"/>
                <a:gd name="T41" fmla="*/ 779 h 795"/>
                <a:gd name="T42" fmla="*/ 267 w 527"/>
                <a:gd name="T43" fmla="*/ 795 h 795"/>
                <a:gd name="T44" fmla="*/ 354 w 527"/>
                <a:gd name="T45" fmla="*/ 779 h 795"/>
                <a:gd name="T46" fmla="*/ 417 w 527"/>
                <a:gd name="T47" fmla="*/ 747 h 795"/>
                <a:gd name="T48" fmla="*/ 464 w 527"/>
                <a:gd name="T49" fmla="*/ 690 h 795"/>
                <a:gd name="T50" fmla="*/ 495 w 527"/>
                <a:gd name="T51" fmla="*/ 633 h 795"/>
                <a:gd name="T52" fmla="*/ 511 w 527"/>
                <a:gd name="T53" fmla="*/ 560 h 795"/>
                <a:gd name="T54" fmla="*/ 519 w 527"/>
                <a:gd name="T55" fmla="*/ 495 h 795"/>
                <a:gd name="T56" fmla="*/ 527 w 527"/>
                <a:gd name="T57" fmla="*/ 438 h 795"/>
                <a:gd name="T58" fmla="*/ 527 w 527"/>
                <a:gd name="T59" fmla="*/ 397 h 795"/>
                <a:gd name="T60" fmla="*/ 267 w 527"/>
                <a:gd name="T61" fmla="*/ 763 h 795"/>
                <a:gd name="T62" fmla="*/ 228 w 527"/>
                <a:gd name="T63" fmla="*/ 755 h 795"/>
                <a:gd name="T64" fmla="*/ 181 w 527"/>
                <a:gd name="T65" fmla="*/ 730 h 795"/>
                <a:gd name="T66" fmla="*/ 149 w 527"/>
                <a:gd name="T67" fmla="*/ 698 h 795"/>
                <a:gd name="T68" fmla="*/ 118 w 527"/>
                <a:gd name="T69" fmla="*/ 633 h 795"/>
                <a:gd name="T70" fmla="*/ 110 w 527"/>
                <a:gd name="T71" fmla="*/ 519 h 795"/>
                <a:gd name="T72" fmla="*/ 102 w 527"/>
                <a:gd name="T73" fmla="*/ 389 h 795"/>
                <a:gd name="T74" fmla="*/ 110 w 527"/>
                <a:gd name="T75" fmla="*/ 259 h 795"/>
                <a:gd name="T76" fmla="*/ 126 w 527"/>
                <a:gd name="T77" fmla="*/ 146 h 795"/>
                <a:gd name="T78" fmla="*/ 149 w 527"/>
                <a:gd name="T79" fmla="*/ 89 h 795"/>
                <a:gd name="T80" fmla="*/ 189 w 527"/>
                <a:gd name="T81" fmla="*/ 56 h 795"/>
                <a:gd name="T82" fmla="*/ 228 w 527"/>
                <a:gd name="T83" fmla="*/ 40 h 795"/>
                <a:gd name="T84" fmla="*/ 267 w 527"/>
                <a:gd name="T85" fmla="*/ 32 h 795"/>
                <a:gd name="T86" fmla="*/ 322 w 527"/>
                <a:gd name="T87" fmla="*/ 48 h 795"/>
                <a:gd name="T88" fmla="*/ 369 w 527"/>
                <a:gd name="T89" fmla="*/ 81 h 795"/>
                <a:gd name="T90" fmla="*/ 401 w 527"/>
                <a:gd name="T91" fmla="*/ 138 h 795"/>
                <a:gd name="T92" fmla="*/ 417 w 527"/>
                <a:gd name="T93" fmla="*/ 251 h 795"/>
                <a:gd name="T94" fmla="*/ 424 w 527"/>
                <a:gd name="T95" fmla="*/ 389 h 795"/>
                <a:gd name="T96" fmla="*/ 424 w 527"/>
                <a:gd name="T97" fmla="*/ 511 h 795"/>
                <a:gd name="T98" fmla="*/ 409 w 527"/>
                <a:gd name="T99" fmla="*/ 633 h 795"/>
                <a:gd name="T100" fmla="*/ 385 w 527"/>
                <a:gd name="T101" fmla="*/ 698 h 795"/>
                <a:gd name="T102" fmla="*/ 346 w 527"/>
                <a:gd name="T103" fmla="*/ 738 h 795"/>
                <a:gd name="T104" fmla="*/ 299 w 527"/>
                <a:gd name="T105" fmla="*/ 755 h 795"/>
                <a:gd name="T106" fmla="*/ 267 w 527"/>
                <a:gd name="T107" fmla="*/ 763 h 79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27"/>
                <a:gd name="T163" fmla="*/ 0 h 795"/>
                <a:gd name="T164" fmla="*/ 527 w 527"/>
                <a:gd name="T165" fmla="*/ 795 h 79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27" h="795">
                  <a:moveTo>
                    <a:pt x="527" y="397"/>
                  </a:moveTo>
                  <a:lnTo>
                    <a:pt x="519" y="284"/>
                  </a:lnTo>
                  <a:lnTo>
                    <a:pt x="495" y="186"/>
                  </a:lnTo>
                  <a:lnTo>
                    <a:pt x="456" y="97"/>
                  </a:lnTo>
                  <a:lnTo>
                    <a:pt x="409" y="48"/>
                  </a:lnTo>
                  <a:lnTo>
                    <a:pt x="346" y="16"/>
                  </a:lnTo>
                  <a:lnTo>
                    <a:pt x="267" y="0"/>
                  </a:lnTo>
                  <a:lnTo>
                    <a:pt x="181" y="16"/>
                  </a:lnTo>
                  <a:lnTo>
                    <a:pt x="118" y="48"/>
                  </a:lnTo>
                  <a:lnTo>
                    <a:pt x="71" y="105"/>
                  </a:lnTo>
                  <a:lnTo>
                    <a:pt x="39" y="170"/>
                  </a:lnTo>
                  <a:lnTo>
                    <a:pt x="16" y="235"/>
                  </a:lnTo>
                  <a:lnTo>
                    <a:pt x="8" y="300"/>
                  </a:lnTo>
                  <a:lnTo>
                    <a:pt x="0" y="357"/>
                  </a:lnTo>
                  <a:lnTo>
                    <a:pt x="0" y="438"/>
                  </a:lnTo>
                  <a:lnTo>
                    <a:pt x="8" y="495"/>
                  </a:lnTo>
                  <a:lnTo>
                    <a:pt x="16" y="560"/>
                  </a:lnTo>
                  <a:lnTo>
                    <a:pt x="39" y="625"/>
                  </a:lnTo>
                  <a:lnTo>
                    <a:pt x="71" y="690"/>
                  </a:lnTo>
                  <a:lnTo>
                    <a:pt x="110" y="747"/>
                  </a:lnTo>
                  <a:lnTo>
                    <a:pt x="181" y="779"/>
                  </a:lnTo>
                  <a:lnTo>
                    <a:pt x="267" y="795"/>
                  </a:lnTo>
                  <a:lnTo>
                    <a:pt x="354" y="779"/>
                  </a:lnTo>
                  <a:lnTo>
                    <a:pt x="417" y="747"/>
                  </a:lnTo>
                  <a:lnTo>
                    <a:pt x="464" y="690"/>
                  </a:lnTo>
                  <a:lnTo>
                    <a:pt x="495" y="633"/>
                  </a:lnTo>
                  <a:lnTo>
                    <a:pt x="511" y="560"/>
                  </a:lnTo>
                  <a:lnTo>
                    <a:pt x="519" y="495"/>
                  </a:lnTo>
                  <a:lnTo>
                    <a:pt x="527" y="438"/>
                  </a:lnTo>
                  <a:lnTo>
                    <a:pt x="527" y="397"/>
                  </a:lnTo>
                  <a:close/>
                  <a:moveTo>
                    <a:pt x="267" y="763"/>
                  </a:moveTo>
                  <a:lnTo>
                    <a:pt x="228" y="755"/>
                  </a:lnTo>
                  <a:lnTo>
                    <a:pt x="181" y="730"/>
                  </a:lnTo>
                  <a:lnTo>
                    <a:pt x="149" y="698"/>
                  </a:lnTo>
                  <a:lnTo>
                    <a:pt x="118" y="633"/>
                  </a:lnTo>
                  <a:lnTo>
                    <a:pt x="110" y="519"/>
                  </a:lnTo>
                  <a:lnTo>
                    <a:pt x="102" y="389"/>
                  </a:lnTo>
                  <a:lnTo>
                    <a:pt x="110" y="259"/>
                  </a:lnTo>
                  <a:lnTo>
                    <a:pt x="126" y="146"/>
                  </a:lnTo>
                  <a:lnTo>
                    <a:pt x="149" y="89"/>
                  </a:lnTo>
                  <a:lnTo>
                    <a:pt x="189" y="56"/>
                  </a:lnTo>
                  <a:lnTo>
                    <a:pt x="228" y="40"/>
                  </a:lnTo>
                  <a:lnTo>
                    <a:pt x="267" y="32"/>
                  </a:lnTo>
                  <a:lnTo>
                    <a:pt x="322" y="48"/>
                  </a:lnTo>
                  <a:lnTo>
                    <a:pt x="369" y="81"/>
                  </a:lnTo>
                  <a:lnTo>
                    <a:pt x="401" y="138"/>
                  </a:lnTo>
                  <a:lnTo>
                    <a:pt x="417" y="251"/>
                  </a:lnTo>
                  <a:lnTo>
                    <a:pt x="424" y="389"/>
                  </a:lnTo>
                  <a:lnTo>
                    <a:pt x="424" y="511"/>
                  </a:lnTo>
                  <a:lnTo>
                    <a:pt x="409" y="633"/>
                  </a:lnTo>
                  <a:lnTo>
                    <a:pt x="385" y="698"/>
                  </a:lnTo>
                  <a:lnTo>
                    <a:pt x="346" y="738"/>
                  </a:lnTo>
                  <a:lnTo>
                    <a:pt x="299" y="755"/>
                  </a:lnTo>
                  <a:lnTo>
                    <a:pt x="267" y="763"/>
                  </a:lnTo>
                  <a:close/>
                </a:path>
              </a:pathLst>
            </a:custGeom>
            <a:solidFill>
              <a:srgbClr val="000000"/>
            </a:solidFill>
            <a:ln w="0">
              <a:solidFill>
                <a:srgbClr val="000000"/>
              </a:solidFill>
              <a:prstDash val="solid"/>
              <a:round/>
              <a:headEnd/>
              <a:tailEnd/>
            </a:ln>
          </p:spPr>
          <p:txBody>
            <a:bodyPr/>
            <a:lstStyle/>
            <a:p>
              <a:endParaRPr lang="en-US"/>
            </a:p>
          </p:txBody>
        </p:sp>
        <p:sp>
          <p:nvSpPr>
            <p:cNvPr id="24694" name="Freeform 37"/>
            <p:cNvSpPr>
              <a:spLocks noEditPoints="1"/>
            </p:cNvSpPr>
            <p:nvPr/>
          </p:nvSpPr>
          <p:spPr bwMode="auto">
            <a:xfrm>
              <a:off x="21610" y="5342"/>
              <a:ext cx="763" cy="1015"/>
            </a:xfrm>
            <a:custGeom>
              <a:avLst/>
              <a:gdLst>
                <a:gd name="T0" fmla="*/ 739 w 763"/>
                <a:gd name="T1" fmla="*/ 57 h 1015"/>
                <a:gd name="T2" fmla="*/ 755 w 763"/>
                <a:gd name="T3" fmla="*/ 49 h 1015"/>
                <a:gd name="T4" fmla="*/ 763 w 763"/>
                <a:gd name="T5" fmla="*/ 41 h 1015"/>
                <a:gd name="T6" fmla="*/ 763 w 763"/>
                <a:gd name="T7" fmla="*/ 16 h 1015"/>
                <a:gd name="T8" fmla="*/ 747 w 763"/>
                <a:gd name="T9" fmla="*/ 0 h 1015"/>
                <a:gd name="T10" fmla="*/ 724 w 763"/>
                <a:gd name="T11" fmla="*/ 0 h 1015"/>
                <a:gd name="T12" fmla="*/ 716 w 763"/>
                <a:gd name="T13" fmla="*/ 8 h 1015"/>
                <a:gd name="T14" fmla="*/ 32 w 763"/>
                <a:gd name="T15" fmla="*/ 349 h 1015"/>
                <a:gd name="T16" fmla="*/ 24 w 763"/>
                <a:gd name="T17" fmla="*/ 357 h 1015"/>
                <a:gd name="T18" fmla="*/ 8 w 763"/>
                <a:gd name="T19" fmla="*/ 357 h 1015"/>
                <a:gd name="T20" fmla="*/ 8 w 763"/>
                <a:gd name="T21" fmla="*/ 366 h 1015"/>
                <a:gd name="T22" fmla="*/ 0 w 763"/>
                <a:gd name="T23" fmla="*/ 382 h 1015"/>
                <a:gd name="T24" fmla="*/ 8 w 763"/>
                <a:gd name="T25" fmla="*/ 398 h 1015"/>
                <a:gd name="T26" fmla="*/ 16 w 763"/>
                <a:gd name="T27" fmla="*/ 406 h 1015"/>
                <a:gd name="T28" fmla="*/ 32 w 763"/>
                <a:gd name="T29" fmla="*/ 406 h 1015"/>
                <a:gd name="T30" fmla="*/ 716 w 763"/>
                <a:gd name="T31" fmla="*/ 747 h 1015"/>
                <a:gd name="T32" fmla="*/ 724 w 763"/>
                <a:gd name="T33" fmla="*/ 755 h 1015"/>
                <a:gd name="T34" fmla="*/ 747 w 763"/>
                <a:gd name="T35" fmla="*/ 755 h 1015"/>
                <a:gd name="T36" fmla="*/ 763 w 763"/>
                <a:gd name="T37" fmla="*/ 747 h 1015"/>
                <a:gd name="T38" fmla="*/ 763 w 763"/>
                <a:gd name="T39" fmla="*/ 723 h 1015"/>
                <a:gd name="T40" fmla="*/ 739 w 763"/>
                <a:gd name="T41" fmla="*/ 698 h 1015"/>
                <a:gd name="T42" fmla="*/ 95 w 763"/>
                <a:gd name="T43" fmla="*/ 382 h 1015"/>
                <a:gd name="T44" fmla="*/ 739 w 763"/>
                <a:gd name="T45" fmla="*/ 57 h 1015"/>
                <a:gd name="T46" fmla="*/ 724 w 763"/>
                <a:gd name="T47" fmla="*/ 1015 h 1015"/>
                <a:gd name="T48" fmla="*/ 739 w 763"/>
                <a:gd name="T49" fmla="*/ 1015 h 1015"/>
                <a:gd name="T50" fmla="*/ 755 w 763"/>
                <a:gd name="T51" fmla="*/ 1007 h 1015"/>
                <a:gd name="T52" fmla="*/ 763 w 763"/>
                <a:gd name="T53" fmla="*/ 999 h 1015"/>
                <a:gd name="T54" fmla="*/ 763 w 763"/>
                <a:gd name="T55" fmla="*/ 966 h 1015"/>
                <a:gd name="T56" fmla="*/ 755 w 763"/>
                <a:gd name="T57" fmla="*/ 958 h 1015"/>
                <a:gd name="T58" fmla="*/ 24 w 763"/>
                <a:gd name="T59" fmla="*/ 958 h 1015"/>
                <a:gd name="T60" fmla="*/ 0 w 763"/>
                <a:gd name="T61" fmla="*/ 983 h 1015"/>
                <a:gd name="T62" fmla="*/ 8 w 763"/>
                <a:gd name="T63" fmla="*/ 999 h 1015"/>
                <a:gd name="T64" fmla="*/ 16 w 763"/>
                <a:gd name="T65" fmla="*/ 1007 h 1015"/>
                <a:gd name="T66" fmla="*/ 24 w 763"/>
                <a:gd name="T67" fmla="*/ 1007 h 1015"/>
                <a:gd name="T68" fmla="*/ 32 w 763"/>
                <a:gd name="T69" fmla="*/ 1015 h 1015"/>
                <a:gd name="T70" fmla="*/ 48 w 763"/>
                <a:gd name="T71" fmla="*/ 1015 h 1015"/>
                <a:gd name="T72" fmla="*/ 724 w 763"/>
                <a:gd name="T73" fmla="*/ 1015 h 10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63"/>
                <a:gd name="T112" fmla="*/ 0 h 1015"/>
                <a:gd name="T113" fmla="*/ 763 w 763"/>
                <a:gd name="T114" fmla="*/ 1015 h 10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63" h="1015">
                  <a:moveTo>
                    <a:pt x="739" y="57"/>
                  </a:moveTo>
                  <a:lnTo>
                    <a:pt x="755" y="49"/>
                  </a:lnTo>
                  <a:lnTo>
                    <a:pt x="763" y="41"/>
                  </a:lnTo>
                  <a:lnTo>
                    <a:pt x="763" y="16"/>
                  </a:lnTo>
                  <a:lnTo>
                    <a:pt x="747" y="0"/>
                  </a:lnTo>
                  <a:lnTo>
                    <a:pt x="724" y="0"/>
                  </a:lnTo>
                  <a:lnTo>
                    <a:pt x="716" y="8"/>
                  </a:lnTo>
                  <a:lnTo>
                    <a:pt x="32" y="349"/>
                  </a:lnTo>
                  <a:lnTo>
                    <a:pt x="24" y="357"/>
                  </a:lnTo>
                  <a:lnTo>
                    <a:pt x="8" y="357"/>
                  </a:lnTo>
                  <a:lnTo>
                    <a:pt x="8" y="366"/>
                  </a:lnTo>
                  <a:lnTo>
                    <a:pt x="0" y="382"/>
                  </a:lnTo>
                  <a:lnTo>
                    <a:pt x="8" y="398"/>
                  </a:lnTo>
                  <a:lnTo>
                    <a:pt x="16" y="406"/>
                  </a:lnTo>
                  <a:lnTo>
                    <a:pt x="32" y="406"/>
                  </a:lnTo>
                  <a:lnTo>
                    <a:pt x="716" y="747"/>
                  </a:lnTo>
                  <a:lnTo>
                    <a:pt x="724" y="755"/>
                  </a:lnTo>
                  <a:lnTo>
                    <a:pt x="747" y="755"/>
                  </a:lnTo>
                  <a:lnTo>
                    <a:pt x="763" y="747"/>
                  </a:lnTo>
                  <a:lnTo>
                    <a:pt x="763" y="723"/>
                  </a:lnTo>
                  <a:lnTo>
                    <a:pt x="739" y="698"/>
                  </a:lnTo>
                  <a:lnTo>
                    <a:pt x="95" y="382"/>
                  </a:lnTo>
                  <a:lnTo>
                    <a:pt x="739" y="57"/>
                  </a:lnTo>
                  <a:close/>
                  <a:moveTo>
                    <a:pt x="724" y="1015"/>
                  </a:moveTo>
                  <a:lnTo>
                    <a:pt x="739" y="1015"/>
                  </a:lnTo>
                  <a:lnTo>
                    <a:pt x="755" y="1007"/>
                  </a:lnTo>
                  <a:lnTo>
                    <a:pt x="763" y="999"/>
                  </a:lnTo>
                  <a:lnTo>
                    <a:pt x="763" y="966"/>
                  </a:lnTo>
                  <a:lnTo>
                    <a:pt x="755" y="958"/>
                  </a:lnTo>
                  <a:lnTo>
                    <a:pt x="24" y="958"/>
                  </a:lnTo>
                  <a:lnTo>
                    <a:pt x="0" y="983"/>
                  </a:lnTo>
                  <a:lnTo>
                    <a:pt x="8" y="999"/>
                  </a:lnTo>
                  <a:lnTo>
                    <a:pt x="16" y="1007"/>
                  </a:lnTo>
                  <a:lnTo>
                    <a:pt x="24" y="1007"/>
                  </a:lnTo>
                  <a:lnTo>
                    <a:pt x="32" y="1015"/>
                  </a:lnTo>
                  <a:lnTo>
                    <a:pt x="48" y="1015"/>
                  </a:lnTo>
                  <a:lnTo>
                    <a:pt x="724" y="1015"/>
                  </a:lnTo>
                  <a:close/>
                </a:path>
              </a:pathLst>
            </a:custGeom>
            <a:solidFill>
              <a:srgbClr val="000000"/>
            </a:solidFill>
            <a:ln w="0">
              <a:solidFill>
                <a:srgbClr val="000000"/>
              </a:solidFill>
              <a:prstDash val="solid"/>
              <a:round/>
              <a:headEnd/>
              <a:tailEnd/>
            </a:ln>
          </p:spPr>
          <p:txBody>
            <a:bodyPr/>
            <a:lstStyle/>
            <a:p>
              <a:endParaRPr lang="en-US"/>
            </a:p>
          </p:txBody>
        </p:sp>
        <p:sp>
          <p:nvSpPr>
            <p:cNvPr id="24695" name="Freeform 38"/>
            <p:cNvSpPr>
              <a:spLocks noEditPoints="1"/>
            </p:cNvSpPr>
            <p:nvPr/>
          </p:nvSpPr>
          <p:spPr bwMode="auto">
            <a:xfrm>
              <a:off x="22499" y="5367"/>
              <a:ext cx="495" cy="1006"/>
            </a:xfrm>
            <a:custGeom>
              <a:avLst/>
              <a:gdLst>
                <a:gd name="T0" fmla="*/ 495 w 495"/>
                <a:gd name="T1" fmla="*/ 32 h 1006"/>
                <a:gd name="T2" fmla="*/ 448 w 495"/>
                <a:gd name="T3" fmla="*/ 0 h 1006"/>
                <a:gd name="T4" fmla="*/ 401 w 495"/>
                <a:gd name="T5" fmla="*/ 24 h 1006"/>
                <a:gd name="T6" fmla="*/ 385 w 495"/>
                <a:gd name="T7" fmla="*/ 64 h 1006"/>
                <a:gd name="T8" fmla="*/ 393 w 495"/>
                <a:gd name="T9" fmla="*/ 89 h 1006"/>
                <a:gd name="T10" fmla="*/ 432 w 495"/>
                <a:gd name="T11" fmla="*/ 113 h 1006"/>
                <a:gd name="T12" fmla="*/ 487 w 495"/>
                <a:gd name="T13" fmla="*/ 73 h 1006"/>
                <a:gd name="T14" fmla="*/ 251 w 495"/>
                <a:gd name="T15" fmla="*/ 828 h 1006"/>
                <a:gd name="T16" fmla="*/ 173 w 495"/>
                <a:gd name="T17" fmla="*/ 958 h 1006"/>
                <a:gd name="T18" fmla="*/ 86 w 495"/>
                <a:gd name="T19" fmla="*/ 974 h 1006"/>
                <a:gd name="T20" fmla="*/ 86 w 495"/>
                <a:gd name="T21" fmla="*/ 958 h 1006"/>
                <a:gd name="T22" fmla="*/ 102 w 495"/>
                <a:gd name="T23" fmla="*/ 925 h 1006"/>
                <a:gd name="T24" fmla="*/ 94 w 495"/>
                <a:gd name="T25" fmla="*/ 876 h 1006"/>
                <a:gd name="T26" fmla="*/ 63 w 495"/>
                <a:gd name="T27" fmla="*/ 868 h 1006"/>
                <a:gd name="T28" fmla="*/ 0 w 495"/>
                <a:gd name="T29" fmla="*/ 933 h 1006"/>
                <a:gd name="T30" fmla="*/ 23 w 495"/>
                <a:gd name="T31" fmla="*/ 982 h 1006"/>
                <a:gd name="T32" fmla="*/ 70 w 495"/>
                <a:gd name="T33" fmla="*/ 1006 h 1006"/>
                <a:gd name="T34" fmla="*/ 157 w 495"/>
                <a:gd name="T35" fmla="*/ 998 h 1006"/>
                <a:gd name="T36" fmla="*/ 267 w 495"/>
                <a:gd name="T37" fmla="*/ 950 h 1006"/>
                <a:gd name="T38" fmla="*/ 346 w 495"/>
                <a:gd name="T39" fmla="*/ 828 h 1006"/>
                <a:gd name="T40" fmla="*/ 448 w 495"/>
                <a:gd name="T41" fmla="*/ 332 h 1006"/>
                <a:gd name="T42" fmla="*/ 416 w 495"/>
                <a:gd name="T43" fmla="*/ 292 h 1006"/>
                <a:gd name="T44" fmla="*/ 361 w 495"/>
                <a:gd name="T45" fmla="*/ 259 h 1006"/>
                <a:gd name="T46" fmla="*/ 259 w 495"/>
                <a:gd name="T47" fmla="*/ 276 h 1006"/>
                <a:gd name="T48" fmla="*/ 165 w 495"/>
                <a:gd name="T49" fmla="*/ 365 h 1006"/>
                <a:gd name="T50" fmla="*/ 133 w 495"/>
                <a:gd name="T51" fmla="*/ 438 h 1006"/>
                <a:gd name="T52" fmla="*/ 141 w 495"/>
                <a:gd name="T53" fmla="*/ 446 h 1006"/>
                <a:gd name="T54" fmla="*/ 165 w 495"/>
                <a:gd name="T55" fmla="*/ 454 h 1006"/>
                <a:gd name="T56" fmla="*/ 173 w 495"/>
                <a:gd name="T57" fmla="*/ 430 h 1006"/>
                <a:gd name="T58" fmla="*/ 267 w 495"/>
                <a:gd name="T59" fmla="*/ 316 h 1006"/>
                <a:gd name="T60" fmla="*/ 346 w 495"/>
                <a:gd name="T61" fmla="*/ 292 h 1006"/>
                <a:gd name="T62" fmla="*/ 361 w 495"/>
                <a:gd name="T63" fmla="*/ 324 h 1006"/>
                <a:gd name="T64" fmla="*/ 369 w 495"/>
                <a:gd name="T65" fmla="*/ 365 h 1006"/>
                <a:gd name="T66" fmla="*/ 361 w 495"/>
                <a:gd name="T67" fmla="*/ 381 h 100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95"/>
                <a:gd name="T103" fmla="*/ 0 h 1006"/>
                <a:gd name="T104" fmla="*/ 495 w 495"/>
                <a:gd name="T105" fmla="*/ 1006 h 100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95" h="1006">
                  <a:moveTo>
                    <a:pt x="495" y="48"/>
                  </a:moveTo>
                  <a:lnTo>
                    <a:pt x="495" y="32"/>
                  </a:lnTo>
                  <a:lnTo>
                    <a:pt x="471" y="8"/>
                  </a:lnTo>
                  <a:lnTo>
                    <a:pt x="448" y="0"/>
                  </a:lnTo>
                  <a:lnTo>
                    <a:pt x="424" y="8"/>
                  </a:lnTo>
                  <a:lnTo>
                    <a:pt x="401" y="24"/>
                  </a:lnTo>
                  <a:lnTo>
                    <a:pt x="393" y="40"/>
                  </a:lnTo>
                  <a:lnTo>
                    <a:pt x="385" y="64"/>
                  </a:lnTo>
                  <a:lnTo>
                    <a:pt x="385" y="73"/>
                  </a:lnTo>
                  <a:lnTo>
                    <a:pt x="393" y="89"/>
                  </a:lnTo>
                  <a:lnTo>
                    <a:pt x="401" y="97"/>
                  </a:lnTo>
                  <a:lnTo>
                    <a:pt x="432" y="113"/>
                  </a:lnTo>
                  <a:lnTo>
                    <a:pt x="456" y="105"/>
                  </a:lnTo>
                  <a:lnTo>
                    <a:pt x="487" y="73"/>
                  </a:lnTo>
                  <a:lnTo>
                    <a:pt x="495" y="48"/>
                  </a:lnTo>
                  <a:close/>
                  <a:moveTo>
                    <a:pt x="251" y="828"/>
                  </a:moveTo>
                  <a:lnTo>
                    <a:pt x="220" y="901"/>
                  </a:lnTo>
                  <a:lnTo>
                    <a:pt x="173" y="958"/>
                  </a:lnTo>
                  <a:lnTo>
                    <a:pt x="110" y="974"/>
                  </a:lnTo>
                  <a:lnTo>
                    <a:pt x="86" y="974"/>
                  </a:lnTo>
                  <a:lnTo>
                    <a:pt x="70" y="966"/>
                  </a:lnTo>
                  <a:lnTo>
                    <a:pt x="86" y="958"/>
                  </a:lnTo>
                  <a:lnTo>
                    <a:pt x="102" y="941"/>
                  </a:lnTo>
                  <a:lnTo>
                    <a:pt x="102" y="925"/>
                  </a:lnTo>
                  <a:lnTo>
                    <a:pt x="110" y="909"/>
                  </a:lnTo>
                  <a:lnTo>
                    <a:pt x="94" y="876"/>
                  </a:lnTo>
                  <a:lnTo>
                    <a:pt x="78" y="868"/>
                  </a:lnTo>
                  <a:lnTo>
                    <a:pt x="63" y="868"/>
                  </a:lnTo>
                  <a:lnTo>
                    <a:pt x="15" y="885"/>
                  </a:lnTo>
                  <a:lnTo>
                    <a:pt x="0" y="933"/>
                  </a:lnTo>
                  <a:lnTo>
                    <a:pt x="8" y="958"/>
                  </a:lnTo>
                  <a:lnTo>
                    <a:pt x="23" y="982"/>
                  </a:lnTo>
                  <a:lnTo>
                    <a:pt x="39" y="998"/>
                  </a:lnTo>
                  <a:lnTo>
                    <a:pt x="70" y="1006"/>
                  </a:lnTo>
                  <a:lnTo>
                    <a:pt x="110" y="1006"/>
                  </a:lnTo>
                  <a:lnTo>
                    <a:pt x="157" y="998"/>
                  </a:lnTo>
                  <a:lnTo>
                    <a:pt x="212" y="982"/>
                  </a:lnTo>
                  <a:lnTo>
                    <a:pt x="267" y="950"/>
                  </a:lnTo>
                  <a:lnTo>
                    <a:pt x="314" y="901"/>
                  </a:lnTo>
                  <a:lnTo>
                    <a:pt x="346" y="828"/>
                  </a:lnTo>
                  <a:lnTo>
                    <a:pt x="448" y="406"/>
                  </a:lnTo>
                  <a:lnTo>
                    <a:pt x="448" y="332"/>
                  </a:lnTo>
                  <a:lnTo>
                    <a:pt x="432" y="308"/>
                  </a:lnTo>
                  <a:lnTo>
                    <a:pt x="416" y="292"/>
                  </a:lnTo>
                  <a:lnTo>
                    <a:pt x="393" y="276"/>
                  </a:lnTo>
                  <a:lnTo>
                    <a:pt x="361" y="259"/>
                  </a:lnTo>
                  <a:lnTo>
                    <a:pt x="330" y="259"/>
                  </a:lnTo>
                  <a:lnTo>
                    <a:pt x="259" y="276"/>
                  </a:lnTo>
                  <a:lnTo>
                    <a:pt x="204" y="316"/>
                  </a:lnTo>
                  <a:lnTo>
                    <a:pt x="165" y="365"/>
                  </a:lnTo>
                  <a:lnTo>
                    <a:pt x="141" y="414"/>
                  </a:lnTo>
                  <a:lnTo>
                    <a:pt x="133" y="438"/>
                  </a:lnTo>
                  <a:lnTo>
                    <a:pt x="133" y="446"/>
                  </a:lnTo>
                  <a:lnTo>
                    <a:pt x="141" y="446"/>
                  </a:lnTo>
                  <a:lnTo>
                    <a:pt x="149" y="454"/>
                  </a:lnTo>
                  <a:lnTo>
                    <a:pt x="165" y="454"/>
                  </a:lnTo>
                  <a:lnTo>
                    <a:pt x="173" y="446"/>
                  </a:lnTo>
                  <a:lnTo>
                    <a:pt x="173" y="430"/>
                  </a:lnTo>
                  <a:lnTo>
                    <a:pt x="212" y="365"/>
                  </a:lnTo>
                  <a:lnTo>
                    <a:pt x="267" y="316"/>
                  </a:lnTo>
                  <a:lnTo>
                    <a:pt x="330" y="292"/>
                  </a:lnTo>
                  <a:lnTo>
                    <a:pt x="346" y="292"/>
                  </a:lnTo>
                  <a:lnTo>
                    <a:pt x="361" y="308"/>
                  </a:lnTo>
                  <a:lnTo>
                    <a:pt x="361" y="324"/>
                  </a:lnTo>
                  <a:lnTo>
                    <a:pt x="369" y="349"/>
                  </a:lnTo>
                  <a:lnTo>
                    <a:pt x="369" y="365"/>
                  </a:lnTo>
                  <a:lnTo>
                    <a:pt x="361" y="373"/>
                  </a:lnTo>
                  <a:lnTo>
                    <a:pt x="361" y="381"/>
                  </a:lnTo>
                  <a:lnTo>
                    <a:pt x="251" y="828"/>
                  </a:lnTo>
                  <a:close/>
                </a:path>
              </a:pathLst>
            </a:custGeom>
            <a:solidFill>
              <a:srgbClr val="000000"/>
            </a:solidFill>
            <a:ln w="0">
              <a:solidFill>
                <a:srgbClr val="000000"/>
              </a:solidFill>
              <a:prstDash val="solid"/>
              <a:round/>
              <a:headEnd/>
              <a:tailEnd/>
            </a:ln>
          </p:spPr>
          <p:txBody>
            <a:bodyPr/>
            <a:lstStyle/>
            <a:p>
              <a:endParaRPr lang="en-US"/>
            </a:p>
          </p:txBody>
        </p:sp>
        <p:sp>
          <p:nvSpPr>
            <p:cNvPr id="24696" name="Freeform 39"/>
            <p:cNvSpPr>
              <a:spLocks noEditPoints="1"/>
            </p:cNvSpPr>
            <p:nvPr/>
          </p:nvSpPr>
          <p:spPr bwMode="auto">
            <a:xfrm>
              <a:off x="23214" y="5342"/>
              <a:ext cx="762" cy="1015"/>
            </a:xfrm>
            <a:custGeom>
              <a:avLst/>
              <a:gdLst>
                <a:gd name="T0" fmla="*/ 739 w 762"/>
                <a:gd name="T1" fmla="*/ 57 h 1015"/>
                <a:gd name="T2" fmla="*/ 755 w 762"/>
                <a:gd name="T3" fmla="*/ 49 h 1015"/>
                <a:gd name="T4" fmla="*/ 762 w 762"/>
                <a:gd name="T5" fmla="*/ 41 h 1015"/>
                <a:gd name="T6" fmla="*/ 762 w 762"/>
                <a:gd name="T7" fmla="*/ 16 h 1015"/>
                <a:gd name="T8" fmla="*/ 747 w 762"/>
                <a:gd name="T9" fmla="*/ 0 h 1015"/>
                <a:gd name="T10" fmla="*/ 723 w 762"/>
                <a:gd name="T11" fmla="*/ 0 h 1015"/>
                <a:gd name="T12" fmla="*/ 715 w 762"/>
                <a:gd name="T13" fmla="*/ 8 h 1015"/>
                <a:gd name="T14" fmla="*/ 31 w 762"/>
                <a:gd name="T15" fmla="*/ 349 h 1015"/>
                <a:gd name="T16" fmla="*/ 24 w 762"/>
                <a:gd name="T17" fmla="*/ 357 h 1015"/>
                <a:gd name="T18" fmla="*/ 8 w 762"/>
                <a:gd name="T19" fmla="*/ 357 h 1015"/>
                <a:gd name="T20" fmla="*/ 8 w 762"/>
                <a:gd name="T21" fmla="*/ 366 h 1015"/>
                <a:gd name="T22" fmla="*/ 0 w 762"/>
                <a:gd name="T23" fmla="*/ 382 h 1015"/>
                <a:gd name="T24" fmla="*/ 8 w 762"/>
                <a:gd name="T25" fmla="*/ 398 h 1015"/>
                <a:gd name="T26" fmla="*/ 16 w 762"/>
                <a:gd name="T27" fmla="*/ 406 h 1015"/>
                <a:gd name="T28" fmla="*/ 31 w 762"/>
                <a:gd name="T29" fmla="*/ 406 h 1015"/>
                <a:gd name="T30" fmla="*/ 715 w 762"/>
                <a:gd name="T31" fmla="*/ 747 h 1015"/>
                <a:gd name="T32" fmla="*/ 723 w 762"/>
                <a:gd name="T33" fmla="*/ 755 h 1015"/>
                <a:gd name="T34" fmla="*/ 747 w 762"/>
                <a:gd name="T35" fmla="*/ 755 h 1015"/>
                <a:gd name="T36" fmla="*/ 762 w 762"/>
                <a:gd name="T37" fmla="*/ 747 h 1015"/>
                <a:gd name="T38" fmla="*/ 762 w 762"/>
                <a:gd name="T39" fmla="*/ 723 h 1015"/>
                <a:gd name="T40" fmla="*/ 739 w 762"/>
                <a:gd name="T41" fmla="*/ 698 h 1015"/>
                <a:gd name="T42" fmla="*/ 94 w 762"/>
                <a:gd name="T43" fmla="*/ 382 h 1015"/>
                <a:gd name="T44" fmla="*/ 739 w 762"/>
                <a:gd name="T45" fmla="*/ 57 h 1015"/>
                <a:gd name="T46" fmla="*/ 723 w 762"/>
                <a:gd name="T47" fmla="*/ 1015 h 1015"/>
                <a:gd name="T48" fmla="*/ 739 w 762"/>
                <a:gd name="T49" fmla="*/ 1015 h 1015"/>
                <a:gd name="T50" fmla="*/ 755 w 762"/>
                <a:gd name="T51" fmla="*/ 1007 h 1015"/>
                <a:gd name="T52" fmla="*/ 762 w 762"/>
                <a:gd name="T53" fmla="*/ 999 h 1015"/>
                <a:gd name="T54" fmla="*/ 762 w 762"/>
                <a:gd name="T55" fmla="*/ 966 h 1015"/>
                <a:gd name="T56" fmla="*/ 755 w 762"/>
                <a:gd name="T57" fmla="*/ 958 h 1015"/>
                <a:gd name="T58" fmla="*/ 24 w 762"/>
                <a:gd name="T59" fmla="*/ 958 h 1015"/>
                <a:gd name="T60" fmla="*/ 0 w 762"/>
                <a:gd name="T61" fmla="*/ 983 h 1015"/>
                <a:gd name="T62" fmla="*/ 8 w 762"/>
                <a:gd name="T63" fmla="*/ 999 h 1015"/>
                <a:gd name="T64" fmla="*/ 16 w 762"/>
                <a:gd name="T65" fmla="*/ 1007 h 1015"/>
                <a:gd name="T66" fmla="*/ 24 w 762"/>
                <a:gd name="T67" fmla="*/ 1007 h 1015"/>
                <a:gd name="T68" fmla="*/ 31 w 762"/>
                <a:gd name="T69" fmla="*/ 1015 h 1015"/>
                <a:gd name="T70" fmla="*/ 47 w 762"/>
                <a:gd name="T71" fmla="*/ 1015 h 1015"/>
                <a:gd name="T72" fmla="*/ 723 w 762"/>
                <a:gd name="T73" fmla="*/ 1015 h 10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62"/>
                <a:gd name="T112" fmla="*/ 0 h 1015"/>
                <a:gd name="T113" fmla="*/ 762 w 762"/>
                <a:gd name="T114" fmla="*/ 1015 h 10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62" h="1015">
                  <a:moveTo>
                    <a:pt x="739" y="57"/>
                  </a:moveTo>
                  <a:lnTo>
                    <a:pt x="755" y="49"/>
                  </a:lnTo>
                  <a:lnTo>
                    <a:pt x="762" y="41"/>
                  </a:lnTo>
                  <a:lnTo>
                    <a:pt x="762" y="16"/>
                  </a:lnTo>
                  <a:lnTo>
                    <a:pt x="747" y="0"/>
                  </a:lnTo>
                  <a:lnTo>
                    <a:pt x="723" y="0"/>
                  </a:lnTo>
                  <a:lnTo>
                    <a:pt x="715" y="8"/>
                  </a:lnTo>
                  <a:lnTo>
                    <a:pt x="31" y="349"/>
                  </a:lnTo>
                  <a:lnTo>
                    <a:pt x="24" y="357"/>
                  </a:lnTo>
                  <a:lnTo>
                    <a:pt x="8" y="357"/>
                  </a:lnTo>
                  <a:lnTo>
                    <a:pt x="8" y="366"/>
                  </a:lnTo>
                  <a:lnTo>
                    <a:pt x="0" y="382"/>
                  </a:lnTo>
                  <a:lnTo>
                    <a:pt x="8" y="398"/>
                  </a:lnTo>
                  <a:lnTo>
                    <a:pt x="16" y="406"/>
                  </a:lnTo>
                  <a:lnTo>
                    <a:pt x="31" y="406"/>
                  </a:lnTo>
                  <a:lnTo>
                    <a:pt x="715" y="747"/>
                  </a:lnTo>
                  <a:lnTo>
                    <a:pt x="723" y="755"/>
                  </a:lnTo>
                  <a:lnTo>
                    <a:pt x="747" y="755"/>
                  </a:lnTo>
                  <a:lnTo>
                    <a:pt x="762" y="747"/>
                  </a:lnTo>
                  <a:lnTo>
                    <a:pt x="762" y="723"/>
                  </a:lnTo>
                  <a:lnTo>
                    <a:pt x="739" y="698"/>
                  </a:lnTo>
                  <a:lnTo>
                    <a:pt x="94" y="382"/>
                  </a:lnTo>
                  <a:lnTo>
                    <a:pt x="739" y="57"/>
                  </a:lnTo>
                  <a:close/>
                  <a:moveTo>
                    <a:pt x="723" y="1015"/>
                  </a:moveTo>
                  <a:lnTo>
                    <a:pt x="739" y="1015"/>
                  </a:lnTo>
                  <a:lnTo>
                    <a:pt x="755" y="1007"/>
                  </a:lnTo>
                  <a:lnTo>
                    <a:pt x="762" y="999"/>
                  </a:lnTo>
                  <a:lnTo>
                    <a:pt x="762" y="966"/>
                  </a:lnTo>
                  <a:lnTo>
                    <a:pt x="755" y="958"/>
                  </a:lnTo>
                  <a:lnTo>
                    <a:pt x="24" y="958"/>
                  </a:lnTo>
                  <a:lnTo>
                    <a:pt x="0" y="983"/>
                  </a:lnTo>
                  <a:lnTo>
                    <a:pt x="8" y="999"/>
                  </a:lnTo>
                  <a:lnTo>
                    <a:pt x="16" y="1007"/>
                  </a:lnTo>
                  <a:lnTo>
                    <a:pt x="24" y="1007"/>
                  </a:lnTo>
                  <a:lnTo>
                    <a:pt x="31" y="1015"/>
                  </a:lnTo>
                  <a:lnTo>
                    <a:pt x="47" y="1015"/>
                  </a:lnTo>
                  <a:lnTo>
                    <a:pt x="723" y="1015"/>
                  </a:lnTo>
                  <a:close/>
                </a:path>
              </a:pathLst>
            </a:custGeom>
            <a:solidFill>
              <a:srgbClr val="000000"/>
            </a:solidFill>
            <a:ln w="0">
              <a:solidFill>
                <a:srgbClr val="000000"/>
              </a:solidFill>
              <a:prstDash val="solid"/>
              <a:round/>
              <a:headEnd/>
              <a:tailEnd/>
            </a:ln>
          </p:spPr>
          <p:txBody>
            <a:bodyPr/>
            <a:lstStyle/>
            <a:p>
              <a:endParaRPr lang="en-US"/>
            </a:p>
          </p:txBody>
        </p:sp>
        <p:sp>
          <p:nvSpPr>
            <p:cNvPr id="24697" name="Freeform 40"/>
            <p:cNvSpPr>
              <a:spLocks/>
            </p:cNvSpPr>
            <p:nvPr/>
          </p:nvSpPr>
          <p:spPr bwMode="auto">
            <a:xfrm>
              <a:off x="24165" y="5367"/>
              <a:ext cx="511" cy="795"/>
            </a:xfrm>
            <a:custGeom>
              <a:avLst/>
              <a:gdLst>
                <a:gd name="T0" fmla="*/ 307 w 511"/>
                <a:gd name="T1" fmla="*/ 397 h 795"/>
                <a:gd name="T2" fmla="*/ 385 w 511"/>
                <a:gd name="T3" fmla="*/ 487 h 795"/>
                <a:gd name="T4" fmla="*/ 385 w 511"/>
                <a:gd name="T5" fmla="*/ 641 h 795"/>
                <a:gd name="T6" fmla="*/ 330 w 511"/>
                <a:gd name="T7" fmla="*/ 730 h 795"/>
                <a:gd name="T8" fmla="*/ 204 w 511"/>
                <a:gd name="T9" fmla="*/ 755 h 795"/>
                <a:gd name="T10" fmla="*/ 102 w 511"/>
                <a:gd name="T11" fmla="*/ 714 h 795"/>
                <a:gd name="T12" fmla="*/ 79 w 511"/>
                <a:gd name="T13" fmla="*/ 673 h 795"/>
                <a:gd name="T14" fmla="*/ 118 w 511"/>
                <a:gd name="T15" fmla="*/ 641 h 795"/>
                <a:gd name="T16" fmla="*/ 126 w 511"/>
                <a:gd name="T17" fmla="*/ 609 h 795"/>
                <a:gd name="T18" fmla="*/ 86 w 511"/>
                <a:gd name="T19" fmla="*/ 552 h 795"/>
                <a:gd name="T20" fmla="*/ 39 w 511"/>
                <a:gd name="T21" fmla="*/ 552 h 795"/>
                <a:gd name="T22" fmla="*/ 0 w 511"/>
                <a:gd name="T23" fmla="*/ 592 h 795"/>
                <a:gd name="T24" fmla="*/ 16 w 511"/>
                <a:gd name="T25" fmla="*/ 690 h 795"/>
                <a:gd name="T26" fmla="*/ 157 w 511"/>
                <a:gd name="T27" fmla="*/ 779 h 795"/>
                <a:gd name="T28" fmla="*/ 362 w 511"/>
                <a:gd name="T29" fmla="*/ 779 h 795"/>
                <a:gd name="T30" fmla="*/ 495 w 511"/>
                <a:gd name="T31" fmla="*/ 657 h 795"/>
                <a:gd name="T32" fmla="*/ 503 w 511"/>
                <a:gd name="T33" fmla="*/ 503 h 795"/>
                <a:gd name="T34" fmla="*/ 401 w 511"/>
                <a:gd name="T35" fmla="*/ 389 h 795"/>
                <a:gd name="T36" fmla="*/ 393 w 511"/>
                <a:gd name="T37" fmla="*/ 324 h 795"/>
                <a:gd name="T38" fmla="*/ 472 w 511"/>
                <a:gd name="T39" fmla="*/ 219 h 795"/>
                <a:gd name="T40" fmla="*/ 464 w 511"/>
                <a:gd name="T41" fmla="*/ 97 h 795"/>
                <a:gd name="T42" fmla="*/ 338 w 511"/>
                <a:gd name="T43" fmla="*/ 16 h 795"/>
                <a:gd name="T44" fmla="*/ 165 w 511"/>
                <a:gd name="T45" fmla="*/ 8 h 795"/>
                <a:gd name="T46" fmla="*/ 47 w 511"/>
                <a:gd name="T47" fmla="*/ 89 h 795"/>
                <a:gd name="T48" fmla="*/ 31 w 511"/>
                <a:gd name="T49" fmla="*/ 178 h 795"/>
                <a:gd name="T50" fmla="*/ 55 w 511"/>
                <a:gd name="T51" fmla="*/ 211 h 795"/>
                <a:gd name="T52" fmla="*/ 94 w 511"/>
                <a:gd name="T53" fmla="*/ 219 h 795"/>
                <a:gd name="T54" fmla="*/ 134 w 511"/>
                <a:gd name="T55" fmla="*/ 203 h 795"/>
                <a:gd name="T56" fmla="*/ 149 w 511"/>
                <a:gd name="T57" fmla="*/ 162 h 795"/>
                <a:gd name="T58" fmla="*/ 118 w 511"/>
                <a:gd name="T59" fmla="*/ 105 h 795"/>
                <a:gd name="T60" fmla="*/ 142 w 511"/>
                <a:gd name="T61" fmla="*/ 56 h 795"/>
                <a:gd name="T62" fmla="*/ 252 w 511"/>
                <a:gd name="T63" fmla="*/ 32 h 795"/>
                <a:gd name="T64" fmla="*/ 314 w 511"/>
                <a:gd name="T65" fmla="*/ 48 h 795"/>
                <a:gd name="T66" fmla="*/ 346 w 511"/>
                <a:gd name="T67" fmla="*/ 73 h 795"/>
                <a:gd name="T68" fmla="*/ 369 w 511"/>
                <a:gd name="T69" fmla="*/ 129 h 795"/>
                <a:gd name="T70" fmla="*/ 362 w 511"/>
                <a:gd name="T71" fmla="*/ 235 h 795"/>
                <a:gd name="T72" fmla="*/ 299 w 511"/>
                <a:gd name="T73" fmla="*/ 324 h 795"/>
                <a:gd name="T74" fmla="*/ 236 w 511"/>
                <a:gd name="T75" fmla="*/ 349 h 795"/>
                <a:gd name="T76" fmla="*/ 157 w 511"/>
                <a:gd name="T77" fmla="*/ 357 h 795"/>
                <a:gd name="T78" fmla="*/ 165 w 511"/>
                <a:gd name="T79" fmla="*/ 381 h 795"/>
                <a:gd name="T80" fmla="*/ 244 w 511"/>
                <a:gd name="T81" fmla="*/ 381 h 7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11"/>
                <a:gd name="T124" fmla="*/ 0 h 795"/>
                <a:gd name="T125" fmla="*/ 511 w 511"/>
                <a:gd name="T126" fmla="*/ 795 h 7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11" h="795">
                  <a:moveTo>
                    <a:pt x="244" y="381"/>
                  </a:moveTo>
                  <a:lnTo>
                    <a:pt x="307" y="397"/>
                  </a:lnTo>
                  <a:lnTo>
                    <a:pt x="354" y="430"/>
                  </a:lnTo>
                  <a:lnTo>
                    <a:pt x="385" y="487"/>
                  </a:lnTo>
                  <a:lnTo>
                    <a:pt x="393" y="568"/>
                  </a:lnTo>
                  <a:lnTo>
                    <a:pt x="385" y="641"/>
                  </a:lnTo>
                  <a:lnTo>
                    <a:pt x="362" y="698"/>
                  </a:lnTo>
                  <a:lnTo>
                    <a:pt x="330" y="730"/>
                  </a:lnTo>
                  <a:lnTo>
                    <a:pt x="291" y="755"/>
                  </a:lnTo>
                  <a:lnTo>
                    <a:pt x="204" y="755"/>
                  </a:lnTo>
                  <a:lnTo>
                    <a:pt x="157" y="738"/>
                  </a:lnTo>
                  <a:lnTo>
                    <a:pt x="102" y="714"/>
                  </a:lnTo>
                  <a:lnTo>
                    <a:pt x="55" y="673"/>
                  </a:lnTo>
                  <a:lnTo>
                    <a:pt x="79" y="673"/>
                  </a:lnTo>
                  <a:lnTo>
                    <a:pt x="94" y="665"/>
                  </a:lnTo>
                  <a:lnTo>
                    <a:pt x="118" y="641"/>
                  </a:lnTo>
                  <a:lnTo>
                    <a:pt x="118" y="625"/>
                  </a:lnTo>
                  <a:lnTo>
                    <a:pt x="126" y="609"/>
                  </a:lnTo>
                  <a:lnTo>
                    <a:pt x="118" y="584"/>
                  </a:lnTo>
                  <a:lnTo>
                    <a:pt x="86" y="552"/>
                  </a:lnTo>
                  <a:lnTo>
                    <a:pt x="63" y="544"/>
                  </a:lnTo>
                  <a:lnTo>
                    <a:pt x="39" y="552"/>
                  </a:lnTo>
                  <a:lnTo>
                    <a:pt x="8" y="568"/>
                  </a:lnTo>
                  <a:lnTo>
                    <a:pt x="0" y="592"/>
                  </a:lnTo>
                  <a:lnTo>
                    <a:pt x="0" y="617"/>
                  </a:lnTo>
                  <a:lnTo>
                    <a:pt x="16" y="690"/>
                  </a:lnTo>
                  <a:lnTo>
                    <a:pt x="71" y="747"/>
                  </a:lnTo>
                  <a:lnTo>
                    <a:pt x="157" y="779"/>
                  </a:lnTo>
                  <a:lnTo>
                    <a:pt x="252" y="795"/>
                  </a:lnTo>
                  <a:lnTo>
                    <a:pt x="362" y="779"/>
                  </a:lnTo>
                  <a:lnTo>
                    <a:pt x="440" y="722"/>
                  </a:lnTo>
                  <a:lnTo>
                    <a:pt x="495" y="657"/>
                  </a:lnTo>
                  <a:lnTo>
                    <a:pt x="511" y="568"/>
                  </a:lnTo>
                  <a:lnTo>
                    <a:pt x="503" y="503"/>
                  </a:lnTo>
                  <a:lnTo>
                    <a:pt x="464" y="438"/>
                  </a:lnTo>
                  <a:lnTo>
                    <a:pt x="401" y="389"/>
                  </a:lnTo>
                  <a:lnTo>
                    <a:pt x="322" y="365"/>
                  </a:lnTo>
                  <a:lnTo>
                    <a:pt x="393" y="324"/>
                  </a:lnTo>
                  <a:lnTo>
                    <a:pt x="440" y="276"/>
                  </a:lnTo>
                  <a:lnTo>
                    <a:pt x="472" y="219"/>
                  </a:lnTo>
                  <a:lnTo>
                    <a:pt x="479" y="162"/>
                  </a:lnTo>
                  <a:lnTo>
                    <a:pt x="464" y="97"/>
                  </a:lnTo>
                  <a:lnTo>
                    <a:pt x="417" y="48"/>
                  </a:lnTo>
                  <a:lnTo>
                    <a:pt x="338" y="16"/>
                  </a:lnTo>
                  <a:lnTo>
                    <a:pt x="252" y="0"/>
                  </a:lnTo>
                  <a:lnTo>
                    <a:pt x="165" y="8"/>
                  </a:lnTo>
                  <a:lnTo>
                    <a:pt x="94" y="40"/>
                  </a:lnTo>
                  <a:lnTo>
                    <a:pt x="47" y="89"/>
                  </a:lnTo>
                  <a:lnTo>
                    <a:pt x="31" y="154"/>
                  </a:lnTo>
                  <a:lnTo>
                    <a:pt x="31" y="178"/>
                  </a:lnTo>
                  <a:lnTo>
                    <a:pt x="39" y="194"/>
                  </a:lnTo>
                  <a:lnTo>
                    <a:pt x="55" y="211"/>
                  </a:lnTo>
                  <a:lnTo>
                    <a:pt x="71" y="211"/>
                  </a:lnTo>
                  <a:lnTo>
                    <a:pt x="94" y="219"/>
                  </a:lnTo>
                  <a:lnTo>
                    <a:pt x="118" y="211"/>
                  </a:lnTo>
                  <a:lnTo>
                    <a:pt x="134" y="203"/>
                  </a:lnTo>
                  <a:lnTo>
                    <a:pt x="142" y="178"/>
                  </a:lnTo>
                  <a:lnTo>
                    <a:pt x="149" y="162"/>
                  </a:lnTo>
                  <a:lnTo>
                    <a:pt x="134" y="113"/>
                  </a:lnTo>
                  <a:lnTo>
                    <a:pt x="118" y="105"/>
                  </a:lnTo>
                  <a:lnTo>
                    <a:pt x="94" y="97"/>
                  </a:lnTo>
                  <a:lnTo>
                    <a:pt x="142" y="56"/>
                  </a:lnTo>
                  <a:lnTo>
                    <a:pt x="197" y="40"/>
                  </a:lnTo>
                  <a:lnTo>
                    <a:pt x="252" y="32"/>
                  </a:lnTo>
                  <a:lnTo>
                    <a:pt x="267" y="32"/>
                  </a:lnTo>
                  <a:lnTo>
                    <a:pt x="314" y="48"/>
                  </a:lnTo>
                  <a:lnTo>
                    <a:pt x="330" y="56"/>
                  </a:lnTo>
                  <a:lnTo>
                    <a:pt x="346" y="73"/>
                  </a:lnTo>
                  <a:lnTo>
                    <a:pt x="362" y="97"/>
                  </a:lnTo>
                  <a:lnTo>
                    <a:pt x="369" y="129"/>
                  </a:lnTo>
                  <a:lnTo>
                    <a:pt x="369" y="162"/>
                  </a:lnTo>
                  <a:lnTo>
                    <a:pt x="362" y="235"/>
                  </a:lnTo>
                  <a:lnTo>
                    <a:pt x="322" y="300"/>
                  </a:lnTo>
                  <a:lnTo>
                    <a:pt x="299" y="324"/>
                  </a:lnTo>
                  <a:lnTo>
                    <a:pt x="267" y="341"/>
                  </a:lnTo>
                  <a:lnTo>
                    <a:pt x="236" y="349"/>
                  </a:lnTo>
                  <a:lnTo>
                    <a:pt x="165" y="349"/>
                  </a:lnTo>
                  <a:lnTo>
                    <a:pt x="157" y="357"/>
                  </a:lnTo>
                  <a:lnTo>
                    <a:pt x="157" y="373"/>
                  </a:lnTo>
                  <a:lnTo>
                    <a:pt x="165" y="381"/>
                  </a:lnTo>
                  <a:lnTo>
                    <a:pt x="181" y="381"/>
                  </a:lnTo>
                  <a:lnTo>
                    <a:pt x="244" y="381"/>
                  </a:lnTo>
                  <a:close/>
                </a:path>
              </a:pathLst>
            </a:custGeom>
            <a:solidFill>
              <a:srgbClr val="000000"/>
            </a:solidFill>
            <a:ln w="0">
              <a:solidFill>
                <a:srgbClr val="000000"/>
              </a:solidFill>
              <a:prstDash val="solid"/>
              <a:round/>
              <a:headEnd/>
              <a:tailEnd/>
            </a:ln>
          </p:spPr>
          <p:txBody>
            <a:bodyPr/>
            <a:lstStyle/>
            <a:p>
              <a:endParaRPr lang="en-US"/>
            </a:p>
          </p:txBody>
        </p:sp>
        <p:sp>
          <p:nvSpPr>
            <p:cNvPr id="24698" name="Freeform 41"/>
            <p:cNvSpPr>
              <a:spLocks/>
            </p:cNvSpPr>
            <p:nvPr/>
          </p:nvSpPr>
          <p:spPr bwMode="auto">
            <a:xfrm>
              <a:off x="25053" y="3442"/>
              <a:ext cx="771" cy="731"/>
            </a:xfrm>
            <a:custGeom>
              <a:avLst/>
              <a:gdLst>
                <a:gd name="T0" fmla="*/ 425 w 771"/>
                <a:gd name="T1" fmla="*/ 98 h 731"/>
                <a:gd name="T2" fmla="*/ 715 w 771"/>
                <a:gd name="T3" fmla="*/ 98 h 731"/>
                <a:gd name="T4" fmla="*/ 731 w 771"/>
                <a:gd name="T5" fmla="*/ 89 h 731"/>
                <a:gd name="T6" fmla="*/ 747 w 771"/>
                <a:gd name="T7" fmla="*/ 89 h 731"/>
                <a:gd name="T8" fmla="*/ 763 w 771"/>
                <a:gd name="T9" fmla="*/ 73 h 731"/>
                <a:gd name="T10" fmla="*/ 771 w 771"/>
                <a:gd name="T11" fmla="*/ 57 h 731"/>
                <a:gd name="T12" fmla="*/ 771 w 771"/>
                <a:gd name="T13" fmla="*/ 25 h 731"/>
                <a:gd name="T14" fmla="*/ 763 w 771"/>
                <a:gd name="T15" fmla="*/ 8 h 731"/>
                <a:gd name="T16" fmla="*/ 755 w 771"/>
                <a:gd name="T17" fmla="*/ 8 h 731"/>
                <a:gd name="T18" fmla="*/ 739 w 771"/>
                <a:gd name="T19" fmla="*/ 0 h 731"/>
                <a:gd name="T20" fmla="*/ 220 w 771"/>
                <a:gd name="T21" fmla="*/ 0 h 731"/>
                <a:gd name="T22" fmla="*/ 165 w 771"/>
                <a:gd name="T23" fmla="*/ 25 h 731"/>
                <a:gd name="T24" fmla="*/ 95 w 771"/>
                <a:gd name="T25" fmla="*/ 81 h 731"/>
                <a:gd name="T26" fmla="*/ 55 w 771"/>
                <a:gd name="T27" fmla="*/ 130 h 731"/>
                <a:gd name="T28" fmla="*/ 24 w 771"/>
                <a:gd name="T29" fmla="*/ 171 h 731"/>
                <a:gd name="T30" fmla="*/ 8 w 771"/>
                <a:gd name="T31" fmla="*/ 211 h 731"/>
                <a:gd name="T32" fmla="*/ 0 w 771"/>
                <a:gd name="T33" fmla="*/ 228 h 731"/>
                <a:gd name="T34" fmla="*/ 0 w 771"/>
                <a:gd name="T35" fmla="*/ 236 h 731"/>
                <a:gd name="T36" fmla="*/ 8 w 771"/>
                <a:gd name="T37" fmla="*/ 244 h 731"/>
                <a:gd name="T38" fmla="*/ 24 w 771"/>
                <a:gd name="T39" fmla="*/ 244 h 731"/>
                <a:gd name="T40" fmla="*/ 40 w 771"/>
                <a:gd name="T41" fmla="*/ 228 h 731"/>
                <a:gd name="T42" fmla="*/ 102 w 771"/>
                <a:gd name="T43" fmla="*/ 154 h 731"/>
                <a:gd name="T44" fmla="*/ 157 w 771"/>
                <a:gd name="T45" fmla="*/ 114 h 731"/>
                <a:gd name="T46" fmla="*/ 212 w 771"/>
                <a:gd name="T47" fmla="*/ 98 h 731"/>
                <a:gd name="T48" fmla="*/ 378 w 771"/>
                <a:gd name="T49" fmla="*/ 98 h 731"/>
                <a:gd name="T50" fmla="*/ 330 w 771"/>
                <a:gd name="T51" fmla="*/ 252 h 731"/>
                <a:gd name="T52" fmla="*/ 291 w 771"/>
                <a:gd name="T53" fmla="*/ 382 h 731"/>
                <a:gd name="T54" fmla="*/ 260 w 771"/>
                <a:gd name="T55" fmla="*/ 495 h 731"/>
                <a:gd name="T56" fmla="*/ 236 w 771"/>
                <a:gd name="T57" fmla="*/ 577 h 731"/>
                <a:gd name="T58" fmla="*/ 220 w 771"/>
                <a:gd name="T59" fmla="*/ 625 h 731"/>
                <a:gd name="T60" fmla="*/ 212 w 771"/>
                <a:gd name="T61" fmla="*/ 642 h 731"/>
                <a:gd name="T62" fmla="*/ 212 w 771"/>
                <a:gd name="T63" fmla="*/ 666 h 731"/>
                <a:gd name="T64" fmla="*/ 205 w 771"/>
                <a:gd name="T65" fmla="*/ 682 h 731"/>
                <a:gd name="T66" fmla="*/ 205 w 771"/>
                <a:gd name="T67" fmla="*/ 698 h 731"/>
                <a:gd name="T68" fmla="*/ 212 w 771"/>
                <a:gd name="T69" fmla="*/ 715 h 731"/>
                <a:gd name="T70" fmla="*/ 220 w 771"/>
                <a:gd name="T71" fmla="*/ 723 h 731"/>
                <a:gd name="T72" fmla="*/ 236 w 771"/>
                <a:gd name="T73" fmla="*/ 731 h 731"/>
                <a:gd name="T74" fmla="*/ 275 w 771"/>
                <a:gd name="T75" fmla="*/ 731 h 731"/>
                <a:gd name="T76" fmla="*/ 291 w 771"/>
                <a:gd name="T77" fmla="*/ 723 h 731"/>
                <a:gd name="T78" fmla="*/ 315 w 771"/>
                <a:gd name="T79" fmla="*/ 674 h 731"/>
                <a:gd name="T80" fmla="*/ 315 w 771"/>
                <a:gd name="T81" fmla="*/ 666 h 731"/>
                <a:gd name="T82" fmla="*/ 425 w 771"/>
                <a:gd name="T83" fmla="*/ 98 h 73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71"/>
                <a:gd name="T127" fmla="*/ 0 h 731"/>
                <a:gd name="T128" fmla="*/ 771 w 771"/>
                <a:gd name="T129" fmla="*/ 731 h 73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71" h="731">
                  <a:moveTo>
                    <a:pt x="425" y="98"/>
                  </a:moveTo>
                  <a:lnTo>
                    <a:pt x="715" y="98"/>
                  </a:lnTo>
                  <a:lnTo>
                    <a:pt x="731" y="89"/>
                  </a:lnTo>
                  <a:lnTo>
                    <a:pt x="747" y="89"/>
                  </a:lnTo>
                  <a:lnTo>
                    <a:pt x="763" y="73"/>
                  </a:lnTo>
                  <a:lnTo>
                    <a:pt x="771" y="57"/>
                  </a:lnTo>
                  <a:lnTo>
                    <a:pt x="771" y="25"/>
                  </a:lnTo>
                  <a:lnTo>
                    <a:pt x="763" y="8"/>
                  </a:lnTo>
                  <a:lnTo>
                    <a:pt x="755" y="8"/>
                  </a:lnTo>
                  <a:lnTo>
                    <a:pt x="739" y="0"/>
                  </a:lnTo>
                  <a:lnTo>
                    <a:pt x="220" y="0"/>
                  </a:lnTo>
                  <a:lnTo>
                    <a:pt x="165" y="25"/>
                  </a:lnTo>
                  <a:lnTo>
                    <a:pt x="95" y="81"/>
                  </a:lnTo>
                  <a:lnTo>
                    <a:pt x="55" y="130"/>
                  </a:lnTo>
                  <a:lnTo>
                    <a:pt x="24" y="171"/>
                  </a:lnTo>
                  <a:lnTo>
                    <a:pt x="8" y="211"/>
                  </a:lnTo>
                  <a:lnTo>
                    <a:pt x="0" y="228"/>
                  </a:lnTo>
                  <a:lnTo>
                    <a:pt x="0" y="236"/>
                  </a:lnTo>
                  <a:lnTo>
                    <a:pt x="8" y="244"/>
                  </a:lnTo>
                  <a:lnTo>
                    <a:pt x="24" y="244"/>
                  </a:lnTo>
                  <a:lnTo>
                    <a:pt x="40" y="228"/>
                  </a:lnTo>
                  <a:lnTo>
                    <a:pt x="102" y="154"/>
                  </a:lnTo>
                  <a:lnTo>
                    <a:pt x="157" y="114"/>
                  </a:lnTo>
                  <a:lnTo>
                    <a:pt x="212" y="98"/>
                  </a:lnTo>
                  <a:lnTo>
                    <a:pt x="378" y="98"/>
                  </a:lnTo>
                  <a:lnTo>
                    <a:pt x="330" y="252"/>
                  </a:lnTo>
                  <a:lnTo>
                    <a:pt x="291" y="382"/>
                  </a:lnTo>
                  <a:lnTo>
                    <a:pt x="260" y="495"/>
                  </a:lnTo>
                  <a:lnTo>
                    <a:pt x="236" y="577"/>
                  </a:lnTo>
                  <a:lnTo>
                    <a:pt x="220" y="625"/>
                  </a:lnTo>
                  <a:lnTo>
                    <a:pt x="212" y="642"/>
                  </a:lnTo>
                  <a:lnTo>
                    <a:pt x="212" y="666"/>
                  </a:lnTo>
                  <a:lnTo>
                    <a:pt x="205" y="682"/>
                  </a:lnTo>
                  <a:lnTo>
                    <a:pt x="205" y="698"/>
                  </a:lnTo>
                  <a:lnTo>
                    <a:pt x="212" y="715"/>
                  </a:lnTo>
                  <a:lnTo>
                    <a:pt x="220" y="723"/>
                  </a:lnTo>
                  <a:lnTo>
                    <a:pt x="236" y="731"/>
                  </a:lnTo>
                  <a:lnTo>
                    <a:pt x="275" y="731"/>
                  </a:lnTo>
                  <a:lnTo>
                    <a:pt x="291" y="723"/>
                  </a:lnTo>
                  <a:lnTo>
                    <a:pt x="315" y="674"/>
                  </a:lnTo>
                  <a:lnTo>
                    <a:pt x="315" y="666"/>
                  </a:lnTo>
                  <a:lnTo>
                    <a:pt x="425" y="98"/>
                  </a:lnTo>
                  <a:close/>
                </a:path>
              </a:pathLst>
            </a:custGeom>
            <a:solidFill>
              <a:srgbClr val="000000"/>
            </a:solidFill>
            <a:ln w="0">
              <a:solidFill>
                <a:srgbClr val="000000"/>
              </a:solidFill>
              <a:prstDash val="solid"/>
              <a:round/>
              <a:headEnd/>
              <a:tailEnd/>
            </a:ln>
          </p:spPr>
          <p:txBody>
            <a:bodyPr/>
            <a:lstStyle/>
            <a:p>
              <a:endParaRPr lang="en-US"/>
            </a:p>
          </p:txBody>
        </p:sp>
        <p:sp>
          <p:nvSpPr>
            <p:cNvPr id="24699" name="Freeform 42"/>
            <p:cNvSpPr>
              <a:spLocks noEditPoints="1"/>
            </p:cNvSpPr>
            <p:nvPr/>
          </p:nvSpPr>
          <p:spPr bwMode="auto">
            <a:xfrm>
              <a:off x="25706" y="3629"/>
              <a:ext cx="495" cy="1007"/>
            </a:xfrm>
            <a:custGeom>
              <a:avLst/>
              <a:gdLst>
                <a:gd name="T0" fmla="*/ 495 w 495"/>
                <a:gd name="T1" fmla="*/ 32 h 1007"/>
                <a:gd name="T2" fmla="*/ 448 w 495"/>
                <a:gd name="T3" fmla="*/ 0 h 1007"/>
                <a:gd name="T4" fmla="*/ 400 w 495"/>
                <a:gd name="T5" fmla="*/ 24 h 1007"/>
                <a:gd name="T6" fmla="*/ 385 w 495"/>
                <a:gd name="T7" fmla="*/ 65 h 1007"/>
                <a:gd name="T8" fmla="*/ 393 w 495"/>
                <a:gd name="T9" fmla="*/ 89 h 1007"/>
                <a:gd name="T10" fmla="*/ 432 w 495"/>
                <a:gd name="T11" fmla="*/ 114 h 1007"/>
                <a:gd name="T12" fmla="*/ 487 w 495"/>
                <a:gd name="T13" fmla="*/ 73 h 1007"/>
                <a:gd name="T14" fmla="*/ 251 w 495"/>
                <a:gd name="T15" fmla="*/ 828 h 1007"/>
                <a:gd name="T16" fmla="*/ 173 w 495"/>
                <a:gd name="T17" fmla="*/ 958 h 1007"/>
                <a:gd name="T18" fmla="*/ 86 w 495"/>
                <a:gd name="T19" fmla="*/ 974 h 1007"/>
                <a:gd name="T20" fmla="*/ 86 w 495"/>
                <a:gd name="T21" fmla="*/ 958 h 1007"/>
                <a:gd name="T22" fmla="*/ 102 w 495"/>
                <a:gd name="T23" fmla="*/ 926 h 1007"/>
                <a:gd name="T24" fmla="*/ 94 w 495"/>
                <a:gd name="T25" fmla="*/ 877 h 1007"/>
                <a:gd name="T26" fmla="*/ 62 w 495"/>
                <a:gd name="T27" fmla="*/ 869 h 1007"/>
                <a:gd name="T28" fmla="*/ 0 w 495"/>
                <a:gd name="T29" fmla="*/ 934 h 1007"/>
                <a:gd name="T30" fmla="*/ 23 w 495"/>
                <a:gd name="T31" fmla="*/ 982 h 1007"/>
                <a:gd name="T32" fmla="*/ 70 w 495"/>
                <a:gd name="T33" fmla="*/ 1007 h 1007"/>
                <a:gd name="T34" fmla="*/ 157 w 495"/>
                <a:gd name="T35" fmla="*/ 999 h 1007"/>
                <a:gd name="T36" fmla="*/ 267 w 495"/>
                <a:gd name="T37" fmla="*/ 950 h 1007"/>
                <a:gd name="T38" fmla="*/ 345 w 495"/>
                <a:gd name="T39" fmla="*/ 828 h 1007"/>
                <a:gd name="T40" fmla="*/ 448 w 495"/>
                <a:gd name="T41" fmla="*/ 333 h 1007"/>
                <a:gd name="T42" fmla="*/ 416 w 495"/>
                <a:gd name="T43" fmla="*/ 292 h 1007"/>
                <a:gd name="T44" fmla="*/ 361 w 495"/>
                <a:gd name="T45" fmla="*/ 260 h 1007"/>
                <a:gd name="T46" fmla="*/ 259 w 495"/>
                <a:gd name="T47" fmla="*/ 276 h 1007"/>
                <a:gd name="T48" fmla="*/ 165 w 495"/>
                <a:gd name="T49" fmla="*/ 365 h 1007"/>
                <a:gd name="T50" fmla="*/ 133 w 495"/>
                <a:gd name="T51" fmla="*/ 438 h 1007"/>
                <a:gd name="T52" fmla="*/ 141 w 495"/>
                <a:gd name="T53" fmla="*/ 447 h 1007"/>
                <a:gd name="T54" fmla="*/ 165 w 495"/>
                <a:gd name="T55" fmla="*/ 455 h 1007"/>
                <a:gd name="T56" fmla="*/ 173 w 495"/>
                <a:gd name="T57" fmla="*/ 430 h 1007"/>
                <a:gd name="T58" fmla="*/ 267 w 495"/>
                <a:gd name="T59" fmla="*/ 317 h 1007"/>
                <a:gd name="T60" fmla="*/ 345 w 495"/>
                <a:gd name="T61" fmla="*/ 292 h 1007"/>
                <a:gd name="T62" fmla="*/ 361 w 495"/>
                <a:gd name="T63" fmla="*/ 325 h 1007"/>
                <a:gd name="T64" fmla="*/ 369 w 495"/>
                <a:gd name="T65" fmla="*/ 365 h 1007"/>
                <a:gd name="T66" fmla="*/ 361 w 495"/>
                <a:gd name="T67" fmla="*/ 382 h 10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95"/>
                <a:gd name="T103" fmla="*/ 0 h 1007"/>
                <a:gd name="T104" fmla="*/ 495 w 495"/>
                <a:gd name="T105" fmla="*/ 1007 h 100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95" h="1007">
                  <a:moveTo>
                    <a:pt x="495" y="49"/>
                  </a:moveTo>
                  <a:lnTo>
                    <a:pt x="495" y="32"/>
                  </a:lnTo>
                  <a:lnTo>
                    <a:pt x="471" y="8"/>
                  </a:lnTo>
                  <a:lnTo>
                    <a:pt x="448" y="0"/>
                  </a:lnTo>
                  <a:lnTo>
                    <a:pt x="424" y="8"/>
                  </a:lnTo>
                  <a:lnTo>
                    <a:pt x="400" y="24"/>
                  </a:lnTo>
                  <a:lnTo>
                    <a:pt x="393" y="41"/>
                  </a:lnTo>
                  <a:lnTo>
                    <a:pt x="385" y="65"/>
                  </a:lnTo>
                  <a:lnTo>
                    <a:pt x="385" y="73"/>
                  </a:lnTo>
                  <a:lnTo>
                    <a:pt x="393" y="89"/>
                  </a:lnTo>
                  <a:lnTo>
                    <a:pt x="400" y="97"/>
                  </a:lnTo>
                  <a:lnTo>
                    <a:pt x="432" y="114"/>
                  </a:lnTo>
                  <a:lnTo>
                    <a:pt x="455" y="105"/>
                  </a:lnTo>
                  <a:lnTo>
                    <a:pt x="487" y="73"/>
                  </a:lnTo>
                  <a:lnTo>
                    <a:pt x="495" y="49"/>
                  </a:lnTo>
                  <a:close/>
                  <a:moveTo>
                    <a:pt x="251" y="828"/>
                  </a:moveTo>
                  <a:lnTo>
                    <a:pt x="220" y="901"/>
                  </a:lnTo>
                  <a:lnTo>
                    <a:pt x="173" y="958"/>
                  </a:lnTo>
                  <a:lnTo>
                    <a:pt x="110" y="974"/>
                  </a:lnTo>
                  <a:lnTo>
                    <a:pt x="86" y="974"/>
                  </a:lnTo>
                  <a:lnTo>
                    <a:pt x="70" y="966"/>
                  </a:lnTo>
                  <a:lnTo>
                    <a:pt x="86" y="958"/>
                  </a:lnTo>
                  <a:lnTo>
                    <a:pt x="102" y="942"/>
                  </a:lnTo>
                  <a:lnTo>
                    <a:pt x="102" y="926"/>
                  </a:lnTo>
                  <a:lnTo>
                    <a:pt x="110" y="909"/>
                  </a:lnTo>
                  <a:lnTo>
                    <a:pt x="94" y="877"/>
                  </a:lnTo>
                  <a:lnTo>
                    <a:pt x="78" y="869"/>
                  </a:lnTo>
                  <a:lnTo>
                    <a:pt x="62" y="869"/>
                  </a:lnTo>
                  <a:lnTo>
                    <a:pt x="15" y="885"/>
                  </a:lnTo>
                  <a:lnTo>
                    <a:pt x="0" y="934"/>
                  </a:lnTo>
                  <a:lnTo>
                    <a:pt x="7" y="958"/>
                  </a:lnTo>
                  <a:lnTo>
                    <a:pt x="23" y="982"/>
                  </a:lnTo>
                  <a:lnTo>
                    <a:pt x="39" y="999"/>
                  </a:lnTo>
                  <a:lnTo>
                    <a:pt x="70" y="1007"/>
                  </a:lnTo>
                  <a:lnTo>
                    <a:pt x="110" y="1007"/>
                  </a:lnTo>
                  <a:lnTo>
                    <a:pt x="157" y="999"/>
                  </a:lnTo>
                  <a:lnTo>
                    <a:pt x="212" y="982"/>
                  </a:lnTo>
                  <a:lnTo>
                    <a:pt x="267" y="950"/>
                  </a:lnTo>
                  <a:lnTo>
                    <a:pt x="314" y="901"/>
                  </a:lnTo>
                  <a:lnTo>
                    <a:pt x="345" y="828"/>
                  </a:lnTo>
                  <a:lnTo>
                    <a:pt x="448" y="406"/>
                  </a:lnTo>
                  <a:lnTo>
                    <a:pt x="448" y="333"/>
                  </a:lnTo>
                  <a:lnTo>
                    <a:pt x="432" y="308"/>
                  </a:lnTo>
                  <a:lnTo>
                    <a:pt x="416" y="292"/>
                  </a:lnTo>
                  <a:lnTo>
                    <a:pt x="393" y="276"/>
                  </a:lnTo>
                  <a:lnTo>
                    <a:pt x="361" y="260"/>
                  </a:lnTo>
                  <a:lnTo>
                    <a:pt x="330" y="260"/>
                  </a:lnTo>
                  <a:lnTo>
                    <a:pt x="259" y="276"/>
                  </a:lnTo>
                  <a:lnTo>
                    <a:pt x="204" y="317"/>
                  </a:lnTo>
                  <a:lnTo>
                    <a:pt x="165" y="365"/>
                  </a:lnTo>
                  <a:lnTo>
                    <a:pt x="141" y="414"/>
                  </a:lnTo>
                  <a:lnTo>
                    <a:pt x="133" y="438"/>
                  </a:lnTo>
                  <a:lnTo>
                    <a:pt x="133" y="447"/>
                  </a:lnTo>
                  <a:lnTo>
                    <a:pt x="141" y="447"/>
                  </a:lnTo>
                  <a:lnTo>
                    <a:pt x="149" y="455"/>
                  </a:lnTo>
                  <a:lnTo>
                    <a:pt x="165" y="455"/>
                  </a:lnTo>
                  <a:lnTo>
                    <a:pt x="173" y="447"/>
                  </a:lnTo>
                  <a:lnTo>
                    <a:pt x="173" y="430"/>
                  </a:lnTo>
                  <a:lnTo>
                    <a:pt x="212" y="365"/>
                  </a:lnTo>
                  <a:lnTo>
                    <a:pt x="267" y="317"/>
                  </a:lnTo>
                  <a:lnTo>
                    <a:pt x="330" y="292"/>
                  </a:lnTo>
                  <a:lnTo>
                    <a:pt x="345" y="292"/>
                  </a:lnTo>
                  <a:lnTo>
                    <a:pt x="361" y="308"/>
                  </a:lnTo>
                  <a:lnTo>
                    <a:pt x="361" y="325"/>
                  </a:lnTo>
                  <a:lnTo>
                    <a:pt x="369" y="349"/>
                  </a:lnTo>
                  <a:lnTo>
                    <a:pt x="369" y="365"/>
                  </a:lnTo>
                  <a:lnTo>
                    <a:pt x="361" y="373"/>
                  </a:lnTo>
                  <a:lnTo>
                    <a:pt x="361" y="382"/>
                  </a:lnTo>
                  <a:lnTo>
                    <a:pt x="251" y="828"/>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24587" name="Group 70"/>
          <p:cNvGrpSpPr>
            <a:grpSpLocks noChangeAspect="1"/>
          </p:cNvGrpSpPr>
          <p:nvPr>
            <p:custDataLst>
              <p:tags r:id="rId2"/>
            </p:custDataLst>
          </p:nvPr>
        </p:nvGrpSpPr>
        <p:grpSpPr bwMode="auto">
          <a:xfrm>
            <a:off x="838200" y="2701925"/>
            <a:ext cx="3890963" cy="466725"/>
            <a:chOff x="546" y="1107"/>
            <a:chExt cx="34201" cy="4101"/>
          </a:xfrm>
        </p:grpSpPr>
        <p:sp>
          <p:nvSpPr>
            <p:cNvPr id="24631" name="Freeform 72"/>
            <p:cNvSpPr>
              <a:spLocks/>
            </p:cNvSpPr>
            <p:nvPr/>
          </p:nvSpPr>
          <p:spPr bwMode="auto">
            <a:xfrm>
              <a:off x="546" y="1204"/>
              <a:ext cx="791" cy="1158"/>
            </a:xfrm>
            <a:custGeom>
              <a:avLst/>
              <a:gdLst>
                <a:gd name="T0" fmla="*/ 485 w 791"/>
                <a:gd name="T1" fmla="*/ 660 h 1158"/>
                <a:gd name="T2" fmla="*/ 528 w 791"/>
                <a:gd name="T3" fmla="*/ 769 h 1158"/>
                <a:gd name="T4" fmla="*/ 570 w 791"/>
                <a:gd name="T5" fmla="*/ 888 h 1158"/>
                <a:gd name="T6" fmla="*/ 602 w 791"/>
                <a:gd name="T7" fmla="*/ 985 h 1158"/>
                <a:gd name="T8" fmla="*/ 633 w 791"/>
                <a:gd name="T9" fmla="*/ 1072 h 1158"/>
                <a:gd name="T10" fmla="*/ 654 w 791"/>
                <a:gd name="T11" fmla="*/ 1115 h 1158"/>
                <a:gd name="T12" fmla="*/ 686 w 791"/>
                <a:gd name="T13" fmla="*/ 1147 h 1158"/>
                <a:gd name="T14" fmla="*/ 707 w 791"/>
                <a:gd name="T15" fmla="*/ 1158 h 1158"/>
                <a:gd name="T16" fmla="*/ 770 w 791"/>
                <a:gd name="T17" fmla="*/ 1158 h 1158"/>
                <a:gd name="T18" fmla="*/ 781 w 791"/>
                <a:gd name="T19" fmla="*/ 1147 h 1158"/>
                <a:gd name="T20" fmla="*/ 791 w 791"/>
                <a:gd name="T21" fmla="*/ 1147 h 1158"/>
                <a:gd name="T22" fmla="*/ 791 w 791"/>
                <a:gd name="T23" fmla="*/ 1136 h 1158"/>
                <a:gd name="T24" fmla="*/ 781 w 791"/>
                <a:gd name="T25" fmla="*/ 1126 h 1158"/>
                <a:gd name="T26" fmla="*/ 760 w 791"/>
                <a:gd name="T27" fmla="*/ 1093 h 1158"/>
                <a:gd name="T28" fmla="*/ 749 w 791"/>
                <a:gd name="T29" fmla="*/ 1050 h 1158"/>
                <a:gd name="T30" fmla="*/ 422 w 791"/>
                <a:gd name="T31" fmla="*/ 119 h 1158"/>
                <a:gd name="T32" fmla="*/ 390 w 791"/>
                <a:gd name="T33" fmla="*/ 54 h 1158"/>
                <a:gd name="T34" fmla="*/ 338 w 791"/>
                <a:gd name="T35" fmla="*/ 22 h 1158"/>
                <a:gd name="T36" fmla="*/ 285 w 791"/>
                <a:gd name="T37" fmla="*/ 0 h 1158"/>
                <a:gd name="T38" fmla="*/ 211 w 791"/>
                <a:gd name="T39" fmla="*/ 0 h 1158"/>
                <a:gd name="T40" fmla="*/ 201 w 791"/>
                <a:gd name="T41" fmla="*/ 11 h 1158"/>
                <a:gd name="T42" fmla="*/ 201 w 791"/>
                <a:gd name="T43" fmla="*/ 33 h 1158"/>
                <a:gd name="T44" fmla="*/ 232 w 791"/>
                <a:gd name="T45" fmla="*/ 33 h 1158"/>
                <a:gd name="T46" fmla="*/ 243 w 791"/>
                <a:gd name="T47" fmla="*/ 43 h 1158"/>
                <a:gd name="T48" fmla="*/ 264 w 791"/>
                <a:gd name="T49" fmla="*/ 54 h 1158"/>
                <a:gd name="T50" fmla="*/ 274 w 791"/>
                <a:gd name="T51" fmla="*/ 65 h 1158"/>
                <a:gd name="T52" fmla="*/ 285 w 791"/>
                <a:gd name="T53" fmla="*/ 87 h 1158"/>
                <a:gd name="T54" fmla="*/ 296 w 791"/>
                <a:gd name="T55" fmla="*/ 119 h 1158"/>
                <a:gd name="T56" fmla="*/ 317 w 791"/>
                <a:gd name="T57" fmla="*/ 163 h 1158"/>
                <a:gd name="T58" fmla="*/ 348 w 791"/>
                <a:gd name="T59" fmla="*/ 249 h 1158"/>
                <a:gd name="T60" fmla="*/ 380 w 791"/>
                <a:gd name="T61" fmla="*/ 346 h 1158"/>
                <a:gd name="T62" fmla="*/ 412 w 791"/>
                <a:gd name="T63" fmla="*/ 455 h 1158"/>
                <a:gd name="T64" fmla="*/ 443 w 791"/>
                <a:gd name="T65" fmla="*/ 541 h 1158"/>
                <a:gd name="T66" fmla="*/ 475 w 791"/>
                <a:gd name="T67" fmla="*/ 606 h 1158"/>
                <a:gd name="T68" fmla="*/ 0 w 791"/>
                <a:gd name="T69" fmla="*/ 1093 h 1158"/>
                <a:gd name="T70" fmla="*/ 0 w 791"/>
                <a:gd name="T71" fmla="*/ 1115 h 1158"/>
                <a:gd name="T72" fmla="*/ 11 w 791"/>
                <a:gd name="T73" fmla="*/ 1136 h 1158"/>
                <a:gd name="T74" fmla="*/ 21 w 791"/>
                <a:gd name="T75" fmla="*/ 1147 h 1158"/>
                <a:gd name="T76" fmla="*/ 53 w 791"/>
                <a:gd name="T77" fmla="*/ 1158 h 1158"/>
                <a:gd name="T78" fmla="*/ 74 w 791"/>
                <a:gd name="T79" fmla="*/ 1147 h 1158"/>
                <a:gd name="T80" fmla="*/ 84 w 791"/>
                <a:gd name="T81" fmla="*/ 1136 h 1158"/>
                <a:gd name="T82" fmla="*/ 106 w 791"/>
                <a:gd name="T83" fmla="*/ 1126 h 1158"/>
                <a:gd name="T84" fmla="*/ 485 w 791"/>
                <a:gd name="T85" fmla="*/ 660 h 115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91"/>
                <a:gd name="T130" fmla="*/ 0 h 1158"/>
                <a:gd name="T131" fmla="*/ 791 w 791"/>
                <a:gd name="T132" fmla="*/ 1158 h 115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91" h="1158">
                  <a:moveTo>
                    <a:pt x="485" y="660"/>
                  </a:moveTo>
                  <a:lnTo>
                    <a:pt x="528" y="769"/>
                  </a:lnTo>
                  <a:lnTo>
                    <a:pt x="570" y="888"/>
                  </a:lnTo>
                  <a:lnTo>
                    <a:pt x="602" y="985"/>
                  </a:lnTo>
                  <a:lnTo>
                    <a:pt x="633" y="1072"/>
                  </a:lnTo>
                  <a:lnTo>
                    <a:pt x="654" y="1115"/>
                  </a:lnTo>
                  <a:lnTo>
                    <a:pt x="686" y="1147"/>
                  </a:lnTo>
                  <a:lnTo>
                    <a:pt x="707" y="1158"/>
                  </a:lnTo>
                  <a:lnTo>
                    <a:pt x="770" y="1158"/>
                  </a:lnTo>
                  <a:lnTo>
                    <a:pt x="781" y="1147"/>
                  </a:lnTo>
                  <a:lnTo>
                    <a:pt x="791" y="1147"/>
                  </a:lnTo>
                  <a:lnTo>
                    <a:pt x="791" y="1136"/>
                  </a:lnTo>
                  <a:lnTo>
                    <a:pt x="781" y="1126"/>
                  </a:lnTo>
                  <a:lnTo>
                    <a:pt x="760" y="1093"/>
                  </a:lnTo>
                  <a:lnTo>
                    <a:pt x="749" y="1050"/>
                  </a:lnTo>
                  <a:lnTo>
                    <a:pt x="422" y="119"/>
                  </a:lnTo>
                  <a:lnTo>
                    <a:pt x="390" y="54"/>
                  </a:lnTo>
                  <a:lnTo>
                    <a:pt x="338" y="22"/>
                  </a:lnTo>
                  <a:lnTo>
                    <a:pt x="285" y="0"/>
                  </a:lnTo>
                  <a:lnTo>
                    <a:pt x="211" y="0"/>
                  </a:lnTo>
                  <a:lnTo>
                    <a:pt x="201" y="11"/>
                  </a:lnTo>
                  <a:lnTo>
                    <a:pt x="201" y="33"/>
                  </a:lnTo>
                  <a:lnTo>
                    <a:pt x="232" y="33"/>
                  </a:lnTo>
                  <a:lnTo>
                    <a:pt x="243" y="43"/>
                  </a:lnTo>
                  <a:lnTo>
                    <a:pt x="264" y="54"/>
                  </a:lnTo>
                  <a:lnTo>
                    <a:pt x="274" y="65"/>
                  </a:lnTo>
                  <a:lnTo>
                    <a:pt x="285" y="87"/>
                  </a:lnTo>
                  <a:lnTo>
                    <a:pt x="296" y="119"/>
                  </a:lnTo>
                  <a:lnTo>
                    <a:pt x="317" y="163"/>
                  </a:lnTo>
                  <a:lnTo>
                    <a:pt x="348" y="249"/>
                  </a:lnTo>
                  <a:lnTo>
                    <a:pt x="380" y="346"/>
                  </a:lnTo>
                  <a:lnTo>
                    <a:pt x="412" y="455"/>
                  </a:lnTo>
                  <a:lnTo>
                    <a:pt x="443" y="541"/>
                  </a:lnTo>
                  <a:lnTo>
                    <a:pt x="475" y="606"/>
                  </a:lnTo>
                  <a:lnTo>
                    <a:pt x="0" y="1093"/>
                  </a:lnTo>
                  <a:lnTo>
                    <a:pt x="0" y="1115"/>
                  </a:lnTo>
                  <a:lnTo>
                    <a:pt x="11" y="1136"/>
                  </a:lnTo>
                  <a:lnTo>
                    <a:pt x="21" y="1147"/>
                  </a:lnTo>
                  <a:lnTo>
                    <a:pt x="53" y="1158"/>
                  </a:lnTo>
                  <a:lnTo>
                    <a:pt x="74" y="1147"/>
                  </a:lnTo>
                  <a:lnTo>
                    <a:pt x="84" y="1136"/>
                  </a:lnTo>
                  <a:lnTo>
                    <a:pt x="106" y="1126"/>
                  </a:lnTo>
                  <a:lnTo>
                    <a:pt x="485" y="660"/>
                  </a:lnTo>
                  <a:close/>
                </a:path>
              </a:pathLst>
            </a:custGeom>
            <a:solidFill>
              <a:srgbClr val="000000"/>
            </a:solidFill>
            <a:ln w="0">
              <a:solidFill>
                <a:srgbClr val="000000"/>
              </a:solidFill>
              <a:prstDash val="solid"/>
              <a:round/>
              <a:headEnd/>
              <a:tailEnd/>
            </a:ln>
          </p:spPr>
          <p:txBody>
            <a:bodyPr/>
            <a:lstStyle/>
            <a:p>
              <a:endParaRPr lang="en-US"/>
            </a:p>
          </p:txBody>
        </p:sp>
        <p:sp>
          <p:nvSpPr>
            <p:cNvPr id="24632" name="Freeform 73"/>
            <p:cNvSpPr>
              <a:spLocks/>
            </p:cNvSpPr>
            <p:nvPr/>
          </p:nvSpPr>
          <p:spPr bwMode="auto">
            <a:xfrm>
              <a:off x="1517" y="1821"/>
              <a:ext cx="401" cy="758"/>
            </a:xfrm>
            <a:custGeom>
              <a:avLst/>
              <a:gdLst>
                <a:gd name="T0" fmla="*/ 253 w 401"/>
                <a:gd name="T1" fmla="*/ 33 h 758"/>
                <a:gd name="T2" fmla="*/ 253 w 401"/>
                <a:gd name="T3" fmla="*/ 11 h 758"/>
                <a:gd name="T4" fmla="*/ 243 w 401"/>
                <a:gd name="T5" fmla="*/ 0 h 758"/>
                <a:gd name="T6" fmla="*/ 211 w 401"/>
                <a:gd name="T7" fmla="*/ 0 h 758"/>
                <a:gd name="T8" fmla="*/ 137 w 401"/>
                <a:gd name="T9" fmla="*/ 43 h 758"/>
                <a:gd name="T10" fmla="*/ 53 w 401"/>
                <a:gd name="T11" fmla="*/ 65 h 758"/>
                <a:gd name="T12" fmla="*/ 0 w 401"/>
                <a:gd name="T13" fmla="*/ 65 h 758"/>
                <a:gd name="T14" fmla="*/ 0 w 401"/>
                <a:gd name="T15" fmla="*/ 108 h 758"/>
                <a:gd name="T16" fmla="*/ 63 w 401"/>
                <a:gd name="T17" fmla="*/ 108 h 758"/>
                <a:gd name="T18" fmla="*/ 105 w 401"/>
                <a:gd name="T19" fmla="*/ 97 h 758"/>
                <a:gd name="T20" fmla="*/ 158 w 401"/>
                <a:gd name="T21" fmla="*/ 76 h 758"/>
                <a:gd name="T22" fmla="*/ 158 w 401"/>
                <a:gd name="T23" fmla="*/ 693 h 758"/>
                <a:gd name="T24" fmla="*/ 148 w 401"/>
                <a:gd name="T25" fmla="*/ 703 h 758"/>
                <a:gd name="T26" fmla="*/ 127 w 401"/>
                <a:gd name="T27" fmla="*/ 714 h 758"/>
                <a:gd name="T28" fmla="*/ 0 w 401"/>
                <a:gd name="T29" fmla="*/ 714 h 758"/>
                <a:gd name="T30" fmla="*/ 0 w 401"/>
                <a:gd name="T31" fmla="*/ 758 h 758"/>
                <a:gd name="T32" fmla="*/ 401 w 401"/>
                <a:gd name="T33" fmla="*/ 758 h 758"/>
                <a:gd name="T34" fmla="*/ 401 w 401"/>
                <a:gd name="T35" fmla="*/ 714 h 758"/>
                <a:gd name="T36" fmla="*/ 285 w 401"/>
                <a:gd name="T37" fmla="*/ 714 h 758"/>
                <a:gd name="T38" fmla="*/ 264 w 401"/>
                <a:gd name="T39" fmla="*/ 703 h 758"/>
                <a:gd name="T40" fmla="*/ 253 w 401"/>
                <a:gd name="T41" fmla="*/ 703 h 758"/>
                <a:gd name="T42" fmla="*/ 253 w 401"/>
                <a:gd name="T43" fmla="*/ 660 h 758"/>
                <a:gd name="T44" fmla="*/ 253 w 401"/>
                <a:gd name="T45" fmla="*/ 33 h 75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1"/>
                <a:gd name="T70" fmla="*/ 0 h 758"/>
                <a:gd name="T71" fmla="*/ 401 w 401"/>
                <a:gd name="T72" fmla="*/ 758 h 75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1" h="758">
                  <a:moveTo>
                    <a:pt x="253" y="33"/>
                  </a:moveTo>
                  <a:lnTo>
                    <a:pt x="253" y="11"/>
                  </a:lnTo>
                  <a:lnTo>
                    <a:pt x="243" y="0"/>
                  </a:lnTo>
                  <a:lnTo>
                    <a:pt x="211" y="0"/>
                  </a:lnTo>
                  <a:lnTo>
                    <a:pt x="137" y="43"/>
                  </a:lnTo>
                  <a:lnTo>
                    <a:pt x="53" y="65"/>
                  </a:lnTo>
                  <a:lnTo>
                    <a:pt x="0" y="65"/>
                  </a:lnTo>
                  <a:lnTo>
                    <a:pt x="0" y="108"/>
                  </a:lnTo>
                  <a:lnTo>
                    <a:pt x="63" y="108"/>
                  </a:lnTo>
                  <a:lnTo>
                    <a:pt x="105" y="97"/>
                  </a:lnTo>
                  <a:lnTo>
                    <a:pt x="158" y="76"/>
                  </a:lnTo>
                  <a:lnTo>
                    <a:pt x="158" y="693"/>
                  </a:lnTo>
                  <a:lnTo>
                    <a:pt x="148" y="703"/>
                  </a:lnTo>
                  <a:lnTo>
                    <a:pt x="127" y="714"/>
                  </a:lnTo>
                  <a:lnTo>
                    <a:pt x="0" y="714"/>
                  </a:lnTo>
                  <a:lnTo>
                    <a:pt x="0" y="758"/>
                  </a:lnTo>
                  <a:lnTo>
                    <a:pt x="401" y="758"/>
                  </a:lnTo>
                  <a:lnTo>
                    <a:pt x="401" y="714"/>
                  </a:lnTo>
                  <a:lnTo>
                    <a:pt x="285" y="714"/>
                  </a:lnTo>
                  <a:lnTo>
                    <a:pt x="264" y="703"/>
                  </a:lnTo>
                  <a:lnTo>
                    <a:pt x="253" y="703"/>
                  </a:lnTo>
                  <a:lnTo>
                    <a:pt x="253" y="660"/>
                  </a:lnTo>
                  <a:lnTo>
                    <a:pt x="253" y="33"/>
                  </a:lnTo>
                  <a:close/>
                </a:path>
              </a:pathLst>
            </a:custGeom>
            <a:solidFill>
              <a:srgbClr val="000000"/>
            </a:solidFill>
            <a:ln w="0">
              <a:solidFill>
                <a:srgbClr val="000000"/>
              </a:solidFill>
              <a:prstDash val="solid"/>
              <a:round/>
              <a:headEnd/>
              <a:tailEnd/>
            </a:ln>
          </p:spPr>
          <p:txBody>
            <a:bodyPr/>
            <a:lstStyle/>
            <a:p>
              <a:endParaRPr lang="en-US"/>
            </a:p>
          </p:txBody>
        </p:sp>
        <p:sp>
          <p:nvSpPr>
            <p:cNvPr id="24633" name="Freeform 74"/>
            <p:cNvSpPr>
              <a:spLocks noEditPoints="1"/>
            </p:cNvSpPr>
            <p:nvPr/>
          </p:nvSpPr>
          <p:spPr bwMode="auto">
            <a:xfrm>
              <a:off x="2635" y="1734"/>
              <a:ext cx="1066" cy="390"/>
            </a:xfrm>
            <a:custGeom>
              <a:avLst/>
              <a:gdLst>
                <a:gd name="T0" fmla="*/ 1013 w 1066"/>
                <a:gd name="T1" fmla="*/ 65 h 390"/>
                <a:gd name="T2" fmla="*/ 1056 w 1066"/>
                <a:gd name="T3" fmla="*/ 65 h 390"/>
                <a:gd name="T4" fmla="*/ 1066 w 1066"/>
                <a:gd name="T5" fmla="*/ 55 h 390"/>
                <a:gd name="T6" fmla="*/ 1066 w 1066"/>
                <a:gd name="T7" fmla="*/ 22 h 390"/>
                <a:gd name="T8" fmla="*/ 1056 w 1066"/>
                <a:gd name="T9" fmla="*/ 11 h 390"/>
                <a:gd name="T10" fmla="*/ 1045 w 1066"/>
                <a:gd name="T11" fmla="*/ 11 h 390"/>
                <a:gd name="T12" fmla="*/ 1035 w 1066"/>
                <a:gd name="T13" fmla="*/ 0 h 390"/>
                <a:gd name="T14" fmla="*/ 43 w 1066"/>
                <a:gd name="T15" fmla="*/ 0 h 390"/>
                <a:gd name="T16" fmla="*/ 32 w 1066"/>
                <a:gd name="T17" fmla="*/ 11 h 390"/>
                <a:gd name="T18" fmla="*/ 22 w 1066"/>
                <a:gd name="T19" fmla="*/ 11 h 390"/>
                <a:gd name="T20" fmla="*/ 0 w 1066"/>
                <a:gd name="T21" fmla="*/ 33 h 390"/>
                <a:gd name="T22" fmla="*/ 11 w 1066"/>
                <a:gd name="T23" fmla="*/ 55 h 390"/>
                <a:gd name="T24" fmla="*/ 22 w 1066"/>
                <a:gd name="T25" fmla="*/ 65 h 390"/>
                <a:gd name="T26" fmla="*/ 64 w 1066"/>
                <a:gd name="T27" fmla="*/ 65 h 390"/>
                <a:gd name="T28" fmla="*/ 1013 w 1066"/>
                <a:gd name="T29" fmla="*/ 65 h 390"/>
                <a:gd name="T30" fmla="*/ 1013 w 1066"/>
                <a:gd name="T31" fmla="*/ 390 h 390"/>
                <a:gd name="T32" fmla="*/ 1045 w 1066"/>
                <a:gd name="T33" fmla="*/ 390 h 390"/>
                <a:gd name="T34" fmla="*/ 1066 w 1066"/>
                <a:gd name="T35" fmla="*/ 368 h 390"/>
                <a:gd name="T36" fmla="*/ 1066 w 1066"/>
                <a:gd name="T37" fmla="*/ 336 h 390"/>
                <a:gd name="T38" fmla="*/ 1056 w 1066"/>
                <a:gd name="T39" fmla="*/ 325 h 390"/>
                <a:gd name="T40" fmla="*/ 22 w 1066"/>
                <a:gd name="T41" fmla="*/ 325 h 390"/>
                <a:gd name="T42" fmla="*/ 11 w 1066"/>
                <a:gd name="T43" fmla="*/ 336 h 390"/>
                <a:gd name="T44" fmla="*/ 0 w 1066"/>
                <a:gd name="T45" fmla="*/ 358 h 390"/>
                <a:gd name="T46" fmla="*/ 11 w 1066"/>
                <a:gd name="T47" fmla="*/ 379 h 390"/>
                <a:gd name="T48" fmla="*/ 22 w 1066"/>
                <a:gd name="T49" fmla="*/ 379 h 390"/>
                <a:gd name="T50" fmla="*/ 43 w 1066"/>
                <a:gd name="T51" fmla="*/ 390 h 390"/>
                <a:gd name="T52" fmla="*/ 53 w 1066"/>
                <a:gd name="T53" fmla="*/ 390 h 390"/>
                <a:gd name="T54" fmla="*/ 1013 w 1066"/>
                <a:gd name="T55" fmla="*/ 390 h 39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066"/>
                <a:gd name="T85" fmla="*/ 0 h 390"/>
                <a:gd name="T86" fmla="*/ 1066 w 1066"/>
                <a:gd name="T87" fmla="*/ 390 h 39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066" h="390">
                  <a:moveTo>
                    <a:pt x="1013" y="65"/>
                  </a:moveTo>
                  <a:lnTo>
                    <a:pt x="1056" y="65"/>
                  </a:lnTo>
                  <a:lnTo>
                    <a:pt x="1066" y="55"/>
                  </a:lnTo>
                  <a:lnTo>
                    <a:pt x="1066" y="22"/>
                  </a:lnTo>
                  <a:lnTo>
                    <a:pt x="1056" y="11"/>
                  </a:lnTo>
                  <a:lnTo>
                    <a:pt x="1045" y="11"/>
                  </a:lnTo>
                  <a:lnTo>
                    <a:pt x="1035" y="0"/>
                  </a:lnTo>
                  <a:lnTo>
                    <a:pt x="43" y="0"/>
                  </a:lnTo>
                  <a:lnTo>
                    <a:pt x="32" y="11"/>
                  </a:lnTo>
                  <a:lnTo>
                    <a:pt x="22" y="11"/>
                  </a:lnTo>
                  <a:lnTo>
                    <a:pt x="0" y="33"/>
                  </a:lnTo>
                  <a:lnTo>
                    <a:pt x="11" y="55"/>
                  </a:lnTo>
                  <a:lnTo>
                    <a:pt x="22" y="65"/>
                  </a:lnTo>
                  <a:lnTo>
                    <a:pt x="64" y="65"/>
                  </a:lnTo>
                  <a:lnTo>
                    <a:pt x="1013" y="65"/>
                  </a:lnTo>
                  <a:close/>
                  <a:moveTo>
                    <a:pt x="1013" y="390"/>
                  </a:moveTo>
                  <a:lnTo>
                    <a:pt x="1045" y="390"/>
                  </a:lnTo>
                  <a:lnTo>
                    <a:pt x="1066" y="368"/>
                  </a:lnTo>
                  <a:lnTo>
                    <a:pt x="1066" y="336"/>
                  </a:lnTo>
                  <a:lnTo>
                    <a:pt x="1056" y="325"/>
                  </a:lnTo>
                  <a:lnTo>
                    <a:pt x="22" y="325"/>
                  </a:lnTo>
                  <a:lnTo>
                    <a:pt x="11" y="336"/>
                  </a:lnTo>
                  <a:lnTo>
                    <a:pt x="0" y="358"/>
                  </a:lnTo>
                  <a:lnTo>
                    <a:pt x="11" y="379"/>
                  </a:lnTo>
                  <a:lnTo>
                    <a:pt x="22" y="379"/>
                  </a:lnTo>
                  <a:lnTo>
                    <a:pt x="43" y="390"/>
                  </a:lnTo>
                  <a:lnTo>
                    <a:pt x="53" y="390"/>
                  </a:lnTo>
                  <a:lnTo>
                    <a:pt x="1013" y="390"/>
                  </a:lnTo>
                  <a:close/>
                </a:path>
              </a:pathLst>
            </a:custGeom>
            <a:solidFill>
              <a:srgbClr val="000000"/>
            </a:solidFill>
            <a:ln w="0">
              <a:solidFill>
                <a:srgbClr val="000000"/>
              </a:solidFill>
              <a:prstDash val="solid"/>
              <a:round/>
              <a:headEnd/>
              <a:tailEnd/>
            </a:ln>
          </p:spPr>
          <p:txBody>
            <a:bodyPr/>
            <a:lstStyle/>
            <a:p>
              <a:endParaRPr lang="en-US"/>
            </a:p>
          </p:txBody>
        </p:sp>
        <p:sp>
          <p:nvSpPr>
            <p:cNvPr id="24634" name="Freeform 75"/>
            <p:cNvSpPr>
              <a:spLocks/>
            </p:cNvSpPr>
            <p:nvPr/>
          </p:nvSpPr>
          <p:spPr bwMode="auto">
            <a:xfrm>
              <a:off x="3955" y="1107"/>
              <a:ext cx="369" cy="1645"/>
            </a:xfrm>
            <a:custGeom>
              <a:avLst/>
              <a:gdLst>
                <a:gd name="T0" fmla="*/ 369 w 369"/>
                <a:gd name="T1" fmla="*/ 1623 h 1645"/>
                <a:gd name="T2" fmla="*/ 369 w 369"/>
                <a:gd name="T3" fmla="*/ 1612 h 1645"/>
                <a:gd name="T4" fmla="*/ 358 w 369"/>
                <a:gd name="T5" fmla="*/ 1612 h 1645"/>
                <a:gd name="T6" fmla="*/ 337 w 369"/>
                <a:gd name="T7" fmla="*/ 1591 h 1645"/>
                <a:gd name="T8" fmla="*/ 232 w 369"/>
                <a:gd name="T9" fmla="*/ 1461 h 1645"/>
                <a:gd name="T10" fmla="*/ 168 w 369"/>
                <a:gd name="T11" fmla="*/ 1298 h 1645"/>
                <a:gd name="T12" fmla="*/ 126 w 369"/>
                <a:gd name="T13" fmla="*/ 1147 h 1645"/>
                <a:gd name="T14" fmla="*/ 94 w 369"/>
                <a:gd name="T15" fmla="*/ 985 h 1645"/>
                <a:gd name="T16" fmla="*/ 94 w 369"/>
                <a:gd name="T17" fmla="*/ 822 h 1645"/>
                <a:gd name="T18" fmla="*/ 105 w 369"/>
                <a:gd name="T19" fmla="*/ 606 h 1645"/>
                <a:gd name="T20" fmla="*/ 147 w 369"/>
                <a:gd name="T21" fmla="*/ 400 h 1645"/>
                <a:gd name="T22" fmla="*/ 221 w 369"/>
                <a:gd name="T23" fmla="*/ 216 h 1645"/>
                <a:gd name="T24" fmla="*/ 348 w 369"/>
                <a:gd name="T25" fmla="*/ 43 h 1645"/>
                <a:gd name="T26" fmla="*/ 358 w 369"/>
                <a:gd name="T27" fmla="*/ 32 h 1645"/>
                <a:gd name="T28" fmla="*/ 369 w 369"/>
                <a:gd name="T29" fmla="*/ 32 h 1645"/>
                <a:gd name="T30" fmla="*/ 369 w 369"/>
                <a:gd name="T31" fmla="*/ 11 h 1645"/>
                <a:gd name="T32" fmla="*/ 348 w 369"/>
                <a:gd name="T33" fmla="*/ 0 h 1645"/>
                <a:gd name="T34" fmla="*/ 327 w 369"/>
                <a:gd name="T35" fmla="*/ 11 h 1645"/>
                <a:gd name="T36" fmla="*/ 221 w 369"/>
                <a:gd name="T37" fmla="*/ 119 h 1645"/>
                <a:gd name="T38" fmla="*/ 158 w 369"/>
                <a:gd name="T39" fmla="*/ 205 h 1645"/>
                <a:gd name="T40" fmla="*/ 94 w 369"/>
                <a:gd name="T41" fmla="*/ 324 h 1645"/>
                <a:gd name="T42" fmla="*/ 31 w 369"/>
                <a:gd name="T43" fmla="*/ 498 h 1645"/>
                <a:gd name="T44" fmla="*/ 10 w 369"/>
                <a:gd name="T45" fmla="*/ 671 h 1645"/>
                <a:gd name="T46" fmla="*/ 0 w 369"/>
                <a:gd name="T47" fmla="*/ 822 h 1645"/>
                <a:gd name="T48" fmla="*/ 10 w 369"/>
                <a:gd name="T49" fmla="*/ 974 h 1645"/>
                <a:gd name="T50" fmla="*/ 42 w 369"/>
                <a:gd name="T51" fmla="*/ 1147 h 1645"/>
                <a:gd name="T52" fmla="*/ 105 w 369"/>
                <a:gd name="T53" fmla="*/ 1331 h 1645"/>
                <a:gd name="T54" fmla="*/ 168 w 369"/>
                <a:gd name="T55" fmla="*/ 1439 h 1645"/>
                <a:gd name="T56" fmla="*/ 232 w 369"/>
                <a:gd name="T57" fmla="*/ 1526 h 1645"/>
                <a:gd name="T58" fmla="*/ 284 w 369"/>
                <a:gd name="T59" fmla="*/ 1591 h 1645"/>
                <a:gd name="T60" fmla="*/ 327 w 369"/>
                <a:gd name="T61" fmla="*/ 1634 h 1645"/>
                <a:gd name="T62" fmla="*/ 348 w 369"/>
                <a:gd name="T63" fmla="*/ 1645 h 1645"/>
                <a:gd name="T64" fmla="*/ 369 w 369"/>
                <a:gd name="T65" fmla="*/ 1645 h 1645"/>
                <a:gd name="T66" fmla="*/ 369 w 369"/>
                <a:gd name="T67" fmla="*/ 1623 h 16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9"/>
                <a:gd name="T103" fmla="*/ 0 h 1645"/>
                <a:gd name="T104" fmla="*/ 369 w 369"/>
                <a:gd name="T105" fmla="*/ 1645 h 164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9" h="1645">
                  <a:moveTo>
                    <a:pt x="369" y="1623"/>
                  </a:moveTo>
                  <a:lnTo>
                    <a:pt x="369" y="1612"/>
                  </a:lnTo>
                  <a:lnTo>
                    <a:pt x="358" y="1612"/>
                  </a:lnTo>
                  <a:lnTo>
                    <a:pt x="337" y="1591"/>
                  </a:lnTo>
                  <a:lnTo>
                    <a:pt x="232" y="1461"/>
                  </a:lnTo>
                  <a:lnTo>
                    <a:pt x="168" y="1298"/>
                  </a:lnTo>
                  <a:lnTo>
                    <a:pt x="126" y="1147"/>
                  </a:lnTo>
                  <a:lnTo>
                    <a:pt x="94" y="985"/>
                  </a:lnTo>
                  <a:lnTo>
                    <a:pt x="94" y="822"/>
                  </a:lnTo>
                  <a:lnTo>
                    <a:pt x="105" y="606"/>
                  </a:lnTo>
                  <a:lnTo>
                    <a:pt x="147" y="400"/>
                  </a:lnTo>
                  <a:lnTo>
                    <a:pt x="221" y="216"/>
                  </a:lnTo>
                  <a:lnTo>
                    <a:pt x="348" y="43"/>
                  </a:lnTo>
                  <a:lnTo>
                    <a:pt x="358" y="32"/>
                  </a:lnTo>
                  <a:lnTo>
                    <a:pt x="369" y="32"/>
                  </a:lnTo>
                  <a:lnTo>
                    <a:pt x="369" y="11"/>
                  </a:lnTo>
                  <a:lnTo>
                    <a:pt x="348" y="0"/>
                  </a:lnTo>
                  <a:lnTo>
                    <a:pt x="327" y="11"/>
                  </a:lnTo>
                  <a:lnTo>
                    <a:pt x="221" y="119"/>
                  </a:lnTo>
                  <a:lnTo>
                    <a:pt x="158" y="205"/>
                  </a:lnTo>
                  <a:lnTo>
                    <a:pt x="94" y="324"/>
                  </a:lnTo>
                  <a:lnTo>
                    <a:pt x="31" y="498"/>
                  </a:lnTo>
                  <a:lnTo>
                    <a:pt x="10" y="671"/>
                  </a:lnTo>
                  <a:lnTo>
                    <a:pt x="0" y="822"/>
                  </a:lnTo>
                  <a:lnTo>
                    <a:pt x="10" y="974"/>
                  </a:lnTo>
                  <a:lnTo>
                    <a:pt x="42" y="1147"/>
                  </a:lnTo>
                  <a:lnTo>
                    <a:pt x="105" y="1331"/>
                  </a:lnTo>
                  <a:lnTo>
                    <a:pt x="168" y="1439"/>
                  </a:lnTo>
                  <a:lnTo>
                    <a:pt x="232" y="1526"/>
                  </a:lnTo>
                  <a:lnTo>
                    <a:pt x="284" y="1591"/>
                  </a:lnTo>
                  <a:lnTo>
                    <a:pt x="327" y="1634"/>
                  </a:lnTo>
                  <a:lnTo>
                    <a:pt x="348" y="1645"/>
                  </a:lnTo>
                  <a:lnTo>
                    <a:pt x="369" y="1645"/>
                  </a:lnTo>
                  <a:lnTo>
                    <a:pt x="369" y="1623"/>
                  </a:lnTo>
                  <a:close/>
                </a:path>
              </a:pathLst>
            </a:custGeom>
            <a:solidFill>
              <a:srgbClr val="000000"/>
            </a:solidFill>
            <a:ln w="0">
              <a:solidFill>
                <a:srgbClr val="000000"/>
              </a:solidFill>
              <a:prstDash val="solid"/>
              <a:round/>
              <a:headEnd/>
              <a:tailEnd/>
            </a:ln>
          </p:spPr>
          <p:txBody>
            <a:bodyPr/>
            <a:lstStyle/>
            <a:p>
              <a:endParaRPr lang="en-US"/>
            </a:p>
          </p:txBody>
        </p:sp>
        <p:sp>
          <p:nvSpPr>
            <p:cNvPr id="24635" name="Freeform 76"/>
            <p:cNvSpPr>
              <a:spLocks/>
            </p:cNvSpPr>
            <p:nvPr/>
          </p:nvSpPr>
          <p:spPr bwMode="auto">
            <a:xfrm>
              <a:off x="4577" y="1107"/>
              <a:ext cx="369" cy="1645"/>
            </a:xfrm>
            <a:custGeom>
              <a:avLst/>
              <a:gdLst>
                <a:gd name="T0" fmla="*/ 369 w 369"/>
                <a:gd name="T1" fmla="*/ 1623 h 1645"/>
                <a:gd name="T2" fmla="*/ 369 w 369"/>
                <a:gd name="T3" fmla="*/ 1612 h 1645"/>
                <a:gd name="T4" fmla="*/ 359 w 369"/>
                <a:gd name="T5" fmla="*/ 1612 h 1645"/>
                <a:gd name="T6" fmla="*/ 338 w 369"/>
                <a:gd name="T7" fmla="*/ 1591 h 1645"/>
                <a:gd name="T8" fmla="*/ 232 w 369"/>
                <a:gd name="T9" fmla="*/ 1461 h 1645"/>
                <a:gd name="T10" fmla="*/ 169 w 369"/>
                <a:gd name="T11" fmla="*/ 1298 h 1645"/>
                <a:gd name="T12" fmla="*/ 116 w 369"/>
                <a:gd name="T13" fmla="*/ 1147 h 1645"/>
                <a:gd name="T14" fmla="*/ 95 w 369"/>
                <a:gd name="T15" fmla="*/ 985 h 1645"/>
                <a:gd name="T16" fmla="*/ 95 w 369"/>
                <a:gd name="T17" fmla="*/ 822 h 1645"/>
                <a:gd name="T18" fmla="*/ 106 w 369"/>
                <a:gd name="T19" fmla="*/ 606 h 1645"/>
                <a:gd name="T20" fmla="*/ 148 w 369"/>
                <a:gd name="T21" fmla="*/ 400 h 1645"/>
                <a:gd name="T22" fmla="*/ 222 w 369"/>
                <a:gd name="T23" fmla="*/ 216 h 1645"/>
                <a:gd name="T24" fmla="*/ 348 w 369"/>
                <a:gd name="T25" fmla="*/ 43 h 1645"/>
                <a:gd name="T26" fmla="*/ 369 w 369"/>
                <a:gd name="T27" fmla="*/ 21 h 1645"/>
                <a:gd name="T28" fmla="*/ 369 w 369"/>
                <a:gd name="T29" fmla="*/ 11 h 1645"/>
                <a:gd name="T30" fmla="*/ 348 w 369"/>
                <a:gd name="T31" fmla="*/ 0 h 1645"/>
                <a:gd name="T32" fmla="*/ 327 w 369"/>
                <a:gd name="T33" fmla="*/ 11 h 1645"/>
                <a:gd name="T34" fmla="*/ 222 w 369"/>
                <a:gd name="T35" fmla="*/ 119 h 1645"/>
                <a:gd name="T36" fmla="*/ 158 w 369"/>
                <a:gd name="T37" fmla="*/ 205 h 1645"/>
                <a:gd name="T38" fmla="*/ 95 w 369"/>
                <a:gd name="T39" fmla="*/ 324 h 1645"/>
                <a:gd name="T40" fmla="*/ 32 w 369"/>
                <a:gd name="T41" fmla="*/ 498 h 1645"/>
                <a:gd name="T42" fmla="*/ 11 w 369"/>
                <a:gd name="T43" fmla="*/ 671 h 1645"/>
                <a:gd name="T44" fmla="*/ 0 w 369"/>
                <a:gd name="T45" fmla="*/ 822 h 1645"/>
                <a:gd name="T46" fmla="*/ 11 w 369"/>
                <a:gd name="T47" fmla="*/ 974 h 1645"/>
                <a:gd name="T48" fmla="*/ 32 w 369"/>
                <a:gd name="T49" fmla="*/ 1147 h 1645"/>
                <a:gd name="T50" fmla="*/ 106 w 369"/>
                <a:gd name="T51" fmla="*/ 1331 h 1645"/>
                <a:gd name="T52" fmla="*/ 169 w 369"/>
                <a:gd name="T53" fmla="*/ 1439 h 1645"/>
                <a:gd name="T54" fmla="*/ 232 w 369"/>
                <a:gd name="T55" fmla="*/ 1526 h 1645"/>
                <a:gd name="T56" fmla="*/ 285 w 369"/>
                <a:gd name="T57" fmla="*/ 1591 h 1645"/>
                <a:gd name="T58" fmla="*/ 327 w 369"/>
                <a:gd name="T59" fmla="*/ 1634 h 1645"/>
                <a:gd name="T60" fmla="*/ 348 w 369"/>
                <a:gd name="T61" fmla="*/ 1645 h 1645"/>
                <a:gd name="T62" fmla="*/ 359 w 369"/>
                <a:gd name="T63" fmla="*/ 1645 h 1645"/>
                <a:gd name="T64" fmla="*/ 369 w 369"/>
                <a:gd name="T65" fmla="*/ 1623 h 16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9"/>
                <a:gd name="T100" fmla="*/ 0 h 1645"/>
                <a:gd name="T101" fmla="*/ 369 w 369"/>
                <a:gd name="T102" fmla="*/ 1645 h 164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9" h="1645">
                  <a:moveTo>
                    <a:pt x="369" y="1623"/>
                  </a:moveTo>
                  <a:lnTo>
                    <a:pt x="369" y="1612"/>
                  </a:lnTo>
                  <a:lnTo>
                    <a:pt x="359" y="1612"/>
                  </a:lnTo>
                  <a:lnTo>
                    <a:pt x="338" y="1591"/>
                  </a:lnTo>
                  <a:lnTo>
                    <a:pt x="232" y="1461"/>
                  </a:lnTo>
                  <a:lnTo>
                    <a:pt x="169" y="1298"/>
                  </a:lnTo>
                  <a:lnTo>
                    <a:pt x="116" y="1147"/>
                  </a:lnTo>
                  <a:lnTo>
                    <a:pt x="95" y="985"/>
                  </a:lnTo>
                  <a:lnTo>
                    <a:pt x="95" y="822"/>
                  </a:lnTo>
                  <a:lnTo>
                    <a:pt x="106" y="606"/>
                  </a:lnTo>
                  <a:lnTo>
                    <a:pt x="148" y="400"/>
                  </a:lnTo>
                  <a:lnTo>
                    <a:pt x="222" y="216"/>
                  </a:lnTo>
                  <a:lnTo>
                    <a:pt x="348" y="43"/>
                  </a:lnTo>
                  <a:lnTo>
                    <a:pt x="369" y="21"/>
                  </a:lnTo>
                  <a:lnTo>
                    <a:pt x="369" y="11"/>
                  </a:lnTo>
                  <a:lnTo>
                    <a:pt x="348" y="0"/>
                  </a:lnTo>
                  <a:lnTo>
                    <a:pt x="327" y="11"/>
                  </a:lnTo>
                  <a:lnTo>
                    <a:pt x="222" y="119"/>
                  </a:lnTo>
                  <a:lnTo>
                    <a:pt x="158" y="205"/>
                  </a:lnTo>
                  <a:lnTo>
                    <a:pt x="95" y="324"/>
                  </a:lnTo>
                  <a:lnTo>
                    <a:pt x="32" y="498"/>
                  </a:lnTo>
                  <a:lnTo>
                    <a:pt x="11" y="671"/>
                  </a:lnTo>
                  <a:lnTo>
                    <a:pt x="0" y="822"/>
                  </a:lnTo>
                  <a:lnTo>
                    <a:pt x="11" y="974"/>
                  </a:lnTo>
                  <a:lnTo>
                    <a:pt x="32" y="1147"/>
                  </a:lnTo>
                  <a:lnTo>
                    <a:pt x="106" y="1331"/>
                  </a:lnTo>
                  <a:lnTo>
                    <a:pt x="169" y="1439"/>
                  </a:lnTo>
                  <a:lnTo>
                    <a:pt x="232" y="1526"/>
                  </a:lnTo>
                  <a:lnTo>
                    <a:pt x="285" y="1591"/>
                  </a:lnTo>
                  <a:lnTo>
                    <a:pt x="327" y="1634"/>
                  </a:lnTo>
                  <a:lnTo>
                    <a:pt x="348" y="1645"/>
                  </a:lnTo>
                  <a:lnTo>
                    <a:pt x="359" y="1645"/>
                  </a:lnTo>
                  <a:lnTo>
                    <a:pt x="369" y="1623"/>
                  </a:lnTo>
                  <a:close/>
                </a:path>
              </a:pathLst>
            </a:custGeom>
            <a:solidFill>
              <a:srgbClr val="000000"/>
            </a:solidFill>
            <a:ln w="0">
              <a:solidFill>
                <a:srgbClr val="000000"/>
              </a:solidFill>
              <a:prstDash val="solid"/>
              <a:round/>
              <a:headEnd/>
              <a:tailEnd/>
            </a:ln>
          </p:spPr>
          <p:txBody>
            <a:bodyPr/>
            <a:lstStyle/>
            <a:p>
              <a:endParaRPr lang="en-US"/>
            </a:p>
          </p:txBody>
        </p:sp>
        <p:sp>
          <p:nvSpPr>
            <p:cNvPr id="24636" name="Freeform 77"/>
            <p:cNvSpPr>
              <a:spLocks/>
            </p:cNvSpPr>
            <p:nvPr/>
          </p:nvSpPr>
          <p:spPr bwMode="auto">
            <a:xfrm>
              <a:off x="5126" y="1756"/>
              <a:ext cx="886" cy="444"/>
            </a:xfrm>
            <a:custGeom>
              <a:avLst/>
              <a:gdLst>
                <a:gd name="T0" fmla="*/ 886 w 886"/>
                <a:gd name="T1" fmla="*/ 54 h 444"/>
                <a:gd name="T2" fmla="*/ 886 w 886"/>
                <a:gd name="T3" fmla="*/ 11 h 444"/>
                <a:gd name="T4" fmla="*/ 865 w 886"/>
                <a:gd name="T5" fmla="*/ 0 h 444"/>
                <a:gd name="T6" fmla="*/ 32 w 886"/>
                <a:gd name="T7" fmla="*/ 0 h 444"/>
                <a:gd name="T8" fmla="*/ 0 w 886"/>
                <a:gd name="T9" fmla="*/ 33 h 444"/>
                <a:gd name="T10" fmla="*/ 10 w 886"/>
                <a:gd name="T11" fmla="*/ 54 h 444"/>
                <a:gd name="T12" fmla="*/ 21 w 886"/>
                <a:gd name="T13" fmla="*/ 54 h 444"/>
                <a:gd name="T14" fmla="*/ 32 w 886"/>
                <a:gd name="T15" fmla="*/ 65 h 444"/>
                <a:gd name="T16" fmla="*/ 823 w 886"/>
                <a:gd name="T17" fmla="*/ 65 h 444"/>
                <a:gd name="T18" fmla="*/ 823 w 886"/>
                <a:gd name="T19" fmla="*/ 411 h 444"/>
                <a:gd name="T20" fmla="*/ 855 w 886"/>
                <a:gd name="T21" fmla="*/ 444 h 444"/>
                <a:gd name="T22" fmla="*/ 876 w 886"/>
                <a:gd name="T23" fmla="*/ 433 h 444"/>
                <a:gd name="T24" fmla="*/ 886 w 886"/>
                <a:gd name="T25" fmla="*/ 433 h 444"/>
                <a:gd name="T26" fmla="*/ 886 w 886"/>
                <a:gd name="T27" fmla="*/ 390 h 444"/>
                <a:gd name="T28" fmla="*/ 886 w 886"/>
                <a:gd name="T29" fmla="*/ 54 h 4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6"/>
                <a:gd name="T46" fmla="*/ 0 h 444"/>
                <a:gd name="T47" fmla="*/ 886 w 886"/>
                <a:gd name="T48" fmla="*/ 444 h 4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6" h="444">
                  <a:moveTo>
                    <a:pt x="886" y="54"/>
                  </a:moveTo>
                  <a:lnTo>
                    <a:pt x="886" y="11"/>
                  </a:lnTo>
                  <a:lnTo>
                    <a:pt x="865" y="0"/>
                  </a:lnTo>
                  <a:lnTo>
                    <a:pt x="32" y="0"/>
                  </a:lnTo>
                  <a:lnTo>
                    <a:pt x="0" y="33"/>
                  </a:lnTo>
                  <a:lnTo>
                    <a:pt x="10" y="54"/>
                  </a:lnTo>
                  <a:lnTo>
                    <a:pt x="21" y="54"/>
                  </a:lnTo>
                  <a:lnTo>
                    <a:pt x="32" y="65"/>
                  </a:lnTo>
                  <a:lnTo>
                    <a:pt x="823" y="65"/>
                  </a:lnTo>
                  <a:lnTo>
                    <a:pt x="823" y="411"/>
                  </a:lnTo>
                  <a:lnTo>
                    <a:pt x="855" y="444"/>
                  </a:lnTo>
                  <a:lnTo>
                    <a:pt x="876" y="433"/>
                  </a:lnTo>
                  <a:lnTo>
                    <a:pt x="886" y="433"/>
                  </a:lnTo>
                  <a:lnTo>
                    <a:pt x="886" y="390"/>
                  </a:lnTo>
                  <a:lnTo>
                    <a:pt x="886" y="54"/>
                  </a:lnTo>
                  <a:close/>
                </a:path>
              </a:pathLst>
            </a:custGeom>
            <a:solidFill>
              <a:srgbClr val="000000"/>
            </a:solidFill>
            <a:ln w="0">
              <a:solidFill>
                <a:srgbClr val="000000"/>
              </a:solidFill>
              <a:prstDash val="solid"/>
              <a:round/>
              <a:headEnd/>
              <a:tailEnd/>
            </a:ln>
          </p:spPr>
          <p:txBody>
            <a:bodyPr/>
            <a:lstStyle/>
            <a:p>
              <a:endParaRPr lang="en-US"/>
            </a:p>
          </p:txBody>
        </p:sp>
        <p:sp>
          <p:nvSpPr>
            <p:cNvPr id="24637" name="Freeform 78"/>
            <p:cNvSpPr>
              <a:spLocks/>
            </p:cNvSpPr>
            <p:nvPr/>
          </p:nvSpPr>
          <p:spPr bwMode="auto">
            <a:xfrm>
              <a:off x="6192" y="1183"/>
              <a:ext cx="717" cy="1190"/>
            </a:xfrm>
            <a:custGeom>
              <a:avLst/>
              <a:gdLst>
                <a:gd name="T0" fmla="*/ 263 w 717"/>
                <a:gd name="T1" fmla="*/ 476 h 1190"/>
                <a:gd name="T2" fmla="*/ 126 w 717"/>
                <a:gd name="T3" fmla="*/ 357 h 1190"/>
                <a:gd name="T4" fmla="*/ 126 w 717"/>
                <a:gd name="T5" fmla="*/ 184 h 1190"/>
                <a:gd name="T6" fmla="*/ 232 w 717"/>
                <a:gd name="T7" fmla="*/ 64 h 1190"/>
                <a:gd name="T8" fmla="*/ 432 w 717"/>
                <a:gd name="T9" fmla="*/ 64 h 1190"/>
                <a:gd name="T10" fmla="*/ 569 w 717"/>
                <a:gd name="T11" fmla="*/ 194 h 1190"/>
                <a:gd name="T12" fmla="*/ 622 w 717"/>
                <a:gd name="T13" fmla="*/ 335 h 1190"/>
                <a:gd name="T14" fmla="*/ 633 w 717"/>
                <a:gd name="T15" fmla="*/ 411 h 1190"/>
                <a:gd name="T16" fmla="*/ 664 w 717"/>
                <a:gd name="T17" fmla="*/ 400 h 1190"/>
                <a:gd name="T18" fmla="*/ 675 w 717"/>
                <a:gd name="T19" fmla="*/ 21 h 1190"/>
                <a:gd name="T20" fmla="*/ 643 w 717"/>
                <a:gd name="T21" fmla="*/ 0 h 1190"/>
                <a:gd name="T22" fmla="*/ 633 w 717"/>
                <a:gd name="T23" fmla="*/ 21 h 1190"/>
                <a:gd name="T24" fmla="*/ 527 w 717"/>
                <a:gd name="T25" fmla="*/ 75 h 1190"/>
                <a:gd name="T26" fmla="*/ 411 w 717"/>
                <a:gd name="T27" fmla="*/ 10 h 1190"/>
                <a:gd name="T28" fmla="*/ 190 w 717"/>
                <a:gd name="T29" fmla="*/ 21 h 1190"/>
                <a:gd name="T30" fmla="*/ 31 w 717"/>
                <a:gd name="T31" fmla="*/ 194 h 1190"/>
                <a:gd name="T32" fmla="*/ 31 w 717"/>
                <a:gd name="T33" fmla="*/ 454 h 1190"/>
                <a:gd name="T34" fmla="*/ 211 w 717"/>
                <a:gd name="T35" fmla="*/ 616 h 1190"/>
                <a:gd name="T36" fmla="*/ 327 w 717"/>
                <a:gd name="T37" fmla="*/ 649 h 1190"/>
                <a:gd name="T38" fmla="*/ 453 w 717"/>
                <a:gd name="T39" fmla="*/ 681 h 1190"/>
                <a:gd name="T40" fmla="*/ 559 w 717"/>
                <a:gd name="T41" fmla="*/ 757 h 1190"/>
                <a:gd name="T42" fmla="*/ 612 w 717"/>
                <a:gd name="T43" fmla="*/ 909 h 1190"/>
                <a:gd name="T44" fmla="*/ 559 w 717"/>
                <a:gd name="T45" fmla="*/ 1071 h 1190"/>
                <a:gd name="T46" fmla="*/ 401 w 717"/>
                <a:gd name="T47" fmla="*/ 1147 h 1190"/>
                <a:gd name="T48" fmla="*/ 232 w 717"/>
                <a:gd name="T49" fmla="*/ 1114 h 1190"/>
                <a:gd name="T50" fmla="*/ 74 w 717"/>
                <a:gd name="T51" fmla="*/ 963 h 1190"/>
                <a:gd name="T52" fmla="*/ 42 w 717"/>
                <a:gd name="T53" fmla="*/ 800 h 1190"/>
                <a:gd name="T54" fmla="*/ 10 w 717"/>
                <a:gd name="T55" fmla="*/ 790 h 1190"/>
                <a:gd name="T56" fmla="*/ 0 w 717"/>
                <a:gd name="T57" fmla="*/ 822 h 1190"/>
                <a:gd name="T58" fmla="*/ 10 w 717"/>
                <a:gd name="T59" fmla="*/ 1190 h 1190"/>
                <a:gd name="T60" fmla="*/ 42 w 717"/>
                <a:gd name="T61" fmla="*/ 1168 h 1190"/>
                <a:gd name="T62" fmla="*/ 84 w 717"/>
                <a:gd name="T63" fmla="*/ 1114 h 1190"/>
                <a:gd name="T64" fmla="*/ 168 w 717"/>
                <a:gd name="T65" fmla="*/ 1136 h 1190"/>
                <a:gd name="T66" fmla="*/ 401 w 717"/>
                <a:gd name="T67" fmla="*/ 1190 h 1190"/>
                <a:gd name="T68" fmla="*/ 622 w 717"/>
                <a:gd name="T69" fmla="*/ 1093 h 1190"/>
                <a:gd name="T70" fmla="*/ 717 w 717"/>
                <a:gd name="T71" fmla="*/ 854 h 1190"/>
                <a:gd name="T72" fmla="*/ 643 w 717"/>
                <a:gd name="T73" fmla="*/ 638 h 1190"/>
                <a:gd name="T74" fmla="*/ 475 w 717"/>
                <a:gd name="T75" fmla="*/ 519 h 119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7"/>
                <a:gd name="T115" fmla="*/ 0 h 1190"/>
                <a:gd name="T116" fmla="*/ 717 w 717"/>
                <a:gd name="T117" fmla="*/ 1190 h 119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7" h="1190">
                  <a:moveTo>
                    <a:pt x="475" y="519"/>
                  </a:moveTo>
                  <a:lnTo>
                    <a:pt x="263" y="476"/>
                  </a:lnTo>
                  <a:lnTo>
                    <a:pt x="179" y="432"/>
                  </a:lnTo>
                  <a:lnTo>
                    <a:pt x="126" y="357"/>
                  </a:lnTo>
                  <a:lnTo>
                    <a:pt x="105" y="259"/>
                  </a:lnTo>
                  <a:lnTo>
                    <a:pt x="126" y="184"/>
                  </a:lnTo>
                  <a:lnTo>
                    <a:pt x="168" y="108"/>
                  </a:lnTo>
                  <a:lnTo>
                    <a:pt x="232" y="64"/>
                  </a:lnTo>
                  <a:lnTo>
                    <a:pt x="316" y="43"/>
                  </a:lnTo>
                  <a:lnTo>
                    <a:pt x="432" y="64"/>
                  </a:lnTo>
                  <a:lnTo>
                    <a:pt x="517" y="119"/>
                  </a:lnTo>
                  <a:lnTo>
                    <a:pt x="569" y="194"/>
                  </a:lnTo>
                  <a:lnTo>
                    <a:pt x="601" y="270"/>
                  </a:lnTo>
                  <a:lnTo>
                    <a:pt x="622" y="335"/>
                  </a:lnTo>
                  <a:lnTo>
                    <a:pt x="633" y="389"/>
                  </a:lnTo>
                  <a:lnTo>
                    <a:pt x="633" y="411"/>
                  </a:lnTo>
                  <a:lnTo>
                    <a:pt x="664" y="411"/>
                  </a:lnTo>
                  <a:lnTo>
                    <a:pt x="664" y="400"/>
                  </a:lnTo>
                  <a:lnTo>
                    <a:pt x="675" y="367"/>
                  </a:lnTo>
                  <a:lnTo>
                    <a:pt x="675" y="21"/>
                  </a:lnTo>
                  <a:lnTo>
                    <a:pt x="654" y="0"/>
                  </a:lnTo>
                  <a:lnTo>
                    <a:pt x="643" y="0"/>
                  </a:lnTo>
                  <a:lnTo>
                    <a:pt x="633" y="10"/>
                  </a:lnTo>
                  <a:lnTo>
                    <a:pt x="633" y="21"/>
                  </a:lnTo>
                  <a:lnTo>
                    <a:pt x="569" y="119"/>
                  </a:lnTo>
                  <a:lnTo>
                    <a:pt x="527" y="75"/>
                  </a:lnTo>
                  <a:lnTo>
                    <a:pt x="475" y="43"/>
                  </a:lnTo>
                  <a:lnTo>
                    <a:pt x="411" y="10"/>
                  </a:lnTo>
                  <a:lnTo>
                    <a:pt x="316" y="0"/>
                  </a:lnTo>
                  <a:lnTo>
                    <a:pt x="190" y="21"/>
                  </a:lnTo>
                  <a:lnTo>
                    <a:pt x="95" y="97"/>
                  </a:lnTo>
                  <a:lnTo>
                    <a:pt x="31" y="194"/>
                  </a:lnTo>
                  <a:lnTo>
                    <a:pt x="0" y="324"/>
                  </a:lnTo>
                  <a:lnTo>
                    <a:pt x="31" y="454"/>
                  </a:lnTo>
                  <a:lnTo>
                    <a:pt x="105" y="551"/>
                  </a:lnTo>
                  <a:lnTo>
                    <a:pt x="211" y="616"/>
                  </a:lnTo>
                  <a:lnTo>
                    <a:pt x="253" y="627"/>
                  </a:lnTo>
                  <a:lnTo>
                    <a:pt x="327" y="649"/>
                  </a:lnTo>
                  <a:lnTo>
                    <a:pt x="422" y="671"/>
                  </a:lnTo>
                  <a:lnTo>
                    <a:pt x="453" y="681"/>
                  </a:lnTo>
                  <a:lnTo>
                    <a:pt x="496" y="692"/>
                  </a:lnTo>
                  <a:lnTo>
                    <a:pt x="559" y="757"/>
                  </a:lnTo>
                  <a:lnTo>
                    <a:pt x="591" y="800"/>
                  </a:lnTo>
                  <a:lnTo>
                    <a:pt x="612" y="909"/>
                  </a:lnTo>
                  <a:lnTo>
                    <a:pt x="601" y="995"/>
                  </a:lnTo>
                  <a:lnTo>
                    <a:pt x="559" y="1071"/>
                  </a:lnTo>
                  <a:lnTo>
                    <a:pt x="485" y="1125"/>
                  </a:lnTo>
                  <a:lnTo>
                    <a:pt x="401" y="1147"/>
                  </a:lnTo>
                  <a:lnTo>
                    <a:pt x="327" y="1136"/>
                  </a:lnTo>
                  <a:lnTo>
                    <a:pt x="232" y="1114"/>
                  </a:lnTo>
                  <a:lnTo>
                    <a:pt x="147" y="1049"/>
                  </a:lnTo>
                  <a:lnTo>
                    <a:pt x="74" y="963"/>
                  </a:lnTo>
                  <a:lnTo>
                    <a:pt x="52" y="876"/>
                  </a:lnTo>
                  <a:lnTo>
                    <a:pt x="42" y="800"/>
                  </a:lnTo>
                  <a:lnTo>
                    <a:pt x="42" y="790"/>
                  </a:lnTo>
                  <a:lnTo>
                    <a:pt x="10" y="790"/>
                  </a:lnTo>
                  <a:lnTo>
                    <a:pt x="10" y="800"/>
                  </a:lnTo>
                  <a:lnTo>
                    <a:pt x="0" y="822"/>
                  </a:lnTo>
                  <a:lnTo>
                    <a:pt x="0" y="1179"/>
                  </a:lnTo>
                  <a:lnTo>
                    <a:pt x="10" y="1190"/>
                  </a:lnTo>
                  <a:lnTo>
                    <a:pt x="42" y="1190"/>
                  </a:lnTo>
                  <a:lnTo>
                    <a:pt x="42" y="1168"/>
                  </a:lnTo>
                  <a:lnTo>
                    <a:pt x="74" y="1136"/>
                  </a:lnTo>
                  <a:lnTo>
                    <a:pt x="84" y="1114"/>
                  </a:lnTo>
                  <a:lnTo>
                    <a:pt x="105" y="1082"/>
                  </a:lnTo>
                  <a:lnTo>
                    <a:pt x="168" y="1136"/>
                  </a:lnTo>
                  <a:lnTo>
                    <a:pt x="274" y="1179"/>
                  </a:lnTo>
                  <a:lnTo>
                    <a:pt x="401" y="1190"/>
                  </a:lnTo>
                  <a:lnTo>
                    <a:pt x="527" y="1168"/>
                  </a:lnTo>
                  <a:lnTo>
                    <a:pt x="622" y="1093"/>
                  </a:lnTo>
                  <a:lnTo>
                    <a:pt x="686" y="984"/>
                  </a:lnTo>
                  <a:lnTo>
                    <a:pt x="717" y="854"/>
                  </a:lnTo>
                  <a:lnTo>
                    <a:pt x="696" y="735"/>
                  </a:lnTo>
                  <a:lnTo>
                    <a:pt x="643" y="638"/>
                  </a:lnTo>
                  <a:lnTo>
                    <a:pt x="569" y="562"/>
                  </a:lnTo>
                  <a:lnTo>
                    <a:pt x="475" y="519"/>
                  </a:lnTo>
                  <a:close/>
                </a:path>
              </a:pathLst>
            </a:custGeom>
            <a:solidFill>
              <a:srgbClr val="000000"/>
            </a:solidFill>
            <a:ln w="0">
              <a:solidFill>
                <a:srgbClr val="000000"/>
              </a:solidFill>
              <a:prstDash val="solid"/>
              <a:round/>
              <a:headEnd/>
              <a:tailEnd/>
            </a:ln>
          </p:spPr>
          <p:txBody>
            <a:bodyPr/>
            <a:lstStyle/>
            <a:p>
              <a:endParaRPr lang="en-US"/>
            </a:p>
          </p:txBody>
        </p:sp>
        <p:sp>
          <p:nvSpPr>
            <p:cNvPr id="24638" name="Freeform 79"/>
            <p:cNvSpPr>
              <a:spLocks/>
            </p:cNvSpPr>
            <p:nvPr/>
          </p:nvSpPr>
          <p:spPr bwMode="auto">
            <a:xfrm>
              <a:off x="7046" y="1226"/>
              <a:ext cx="876" cy="1114"/>
            </a:xfrm>
            <a:custGeom>
              <a:avLst/>
              <a:gdLst>
                <a:gd name="T0" fmla="*/ 876 w 876"/>
                <a:gd name="T1" fmla="*/ 692 h 1114"/>
                <a:gd name="T2" fmla="*/ 845 w 876"/>
                <a:gd name="T3" fmla="*/ 692 h 1114"/>
                <a:gd name="T4" fmla="*/ 834 w 876"/>
                <a:gd name="T5" fmla="*/ 779 h 1114"/>
                <a:gd name="T6" fmla="*/ 813 w 876"/>
                <a:gd name="T7" fmla="*/ 866 h 1114"/>
                <a:gd name="T8" fmla="*/ 781 w 876"/>
                <a:gd name="T9" fmla="*/ 941 h 1114"/>
                <a:gd name="T10" fmla="*/ 718 w 876"/>
                <a:gd name="T11" fmla="*/ 1006 h 1114"/>
                <a:gd name="T12" fmla="*/ 644 w 876"/>
                <a:gd name="T13" fmla="*/ 1050 h 1114"/>
                <a:gd name="T14" fmla="*/ 517 w 876"/>
                <a:gd name="T15" fmla="*/ 1060 h 1114"/>
                <a:gd name="T16" fmla="*/ 338 w 876"/>
                <a:gd name="T17" fmla="*/ 1060 h 1114"/>
                <a:gd name="T18" fmla="*/ 317 w 876"/>
                <a:gd name="T19" fmla="*/ 1050 h 1114"/>
                <a:gd name="T20" fmla="*/ 317 w 876"/>
                <a:gd name="T21" fmla="*/ 1039 h 1114"/>
                <a:gd name="T22" fmla="*/ 306 w 876"/>
                <a:gd name="T23" fmla="*/ 1017 h 1114"/>
                <a:gd name="T24" fmla="*/ 306 w 876"/>
                <a:gd name="T25" fmla="*/ 86 h 1114"/>
                <a:gd name="T26" fmla="*/ 328 w 876"/>
                <a:gd name="T27" fmla="*/ 65 h 1114"/>
                <a:gd name="T28" fmla="*/ 349 w 876"/>
                <a:gd name="T29" fmla="*/ 54 h 1114"/>
                <a:gd name="T30" fmla="*/ 370 w 876"/>
                <a:gd name="T31" fmla="*/ 54 h 1114"/>
                <a:gd name="T32" fmla="*/ 412 w 876"/>
                <a:gd name="T33" fmla="*/ 43 h 1114"/>
                <a:gd name="T34" fmla="*/ 517 w 876"/>
                <a:gd name="T35" fmla="*/ 43 h 1114"/>
                <a:gd name="T36" fmla="*/ 517 w 876"/>
                <a:gd name="T37" fmla="*/ 0 h 1114"/>
                <a:gd name="T38" fmla="*/ 0 w 876"/>
                <a:gd name="T39" fmla="*/ 0 h 1114"/>
                <a:gd name="T40" fmla="*/ 0 w 876"/>
                <a:gd name="T41" fmla="*/ 43 h 1114"/>
                <a:gd name="T42" fmla="*/ 85 w 876"/>
                <a:gd name="T43" fmla="*/ 43 h 1114"/>
                <a:gd name="T44" fmla="*/ 116 w 876"/>
                <a:gd name="T45" fmla="*/ 54 h 1114"/>
                <a:gd name="T46" fmla="*/ 138 w 876"/>
                <a:gd name="T47" fmla="*/ 54 h 1114"/>
                <a:gd name="T48" fmla="*/ 159 w 876"/>
                <a:gd name="T49" fmla="*/ 65 h 1114"/>
                <a:gd name="T50" fmla="*/ 159 w 876"/>
                <a:gd name="T51" fmla="*/ 86 h 1114"/>
                <a:gd name="T52" fmla="*/ 169 w 876"/>
                <a:gd name="T53" fmla="*/ 97 h 1114"/>
                <a:gd name="T54" fmla="*/ 169 w 876"/>
                <a:gd name="T55" fmla="*/ 1028 h 1114"/>
                <a:gd name="T56" fmla="*/ 159 w 876"/>
                <a:gd name="T57" fmla="*/ 1039 h 1114"/>
                <a:gd name="T58" fmla="*/ 116 w 876"/>
                <a:gd name="T59" fmla="*/ 1060 h 1114"/>
                <a:gd name="T60" fmla="*/ 0 w 876"/>
                <a:gd name="T61" fmla="*/ 1060 h 1114"/>
                <a:gd name="T62" fmla="*/ 0 w 876"/>
                <a:gd name="T63" fmla="*/ 1114 h 1114"/>
                <a:gd name="T64" fmla="*/ 834 w 876"/>
                <a:gd name="T65" fmla="*/ 1114 h 1114"/>
                <a:gd name="T66" fmla="*/ 876 w 876"/>
                <a:gd name="T67" fmla="*/ 692 h 111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76"/>
                <a:gd name="T103" fmla="*/ 0 h 1114"/>
                <a:gd name="T104" fmla="*/ 876 w 876"/>
                <a:gd name="T105" fmla="*/ 1114 h 111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76" h="1114">
                  <a:moveTo>
                    <a:pt x="876" y="692"/>
                  </a:moveTo>
                  <a:lnTo>
                    <a:pt x="845" y="692"/>
                  </a:lnTo>
                  <a:lnTo>
                    <a:pt x="834" y="779"/>
                  </a:lnTo>
                  <a:lnTo>
                    <a:pt x="813" y="866"/>
                  </a:lnTo>
                  <a:lnTo>
                    <a:pt x="781" y="941"/>
                  </a:lnTo>
                  <a:lnTo>
                    <a:pt x="718" y="1006"/>
                  </a:lnTo>
                  <a:lnTo>
                    <a:pt x="644" y="1050"/>
                  </a:lnTo>
                  <a:lnTo>
                    <a:pt x="517" y="1060"/>
                  </a:lnTo>
                  <a:lnTo>
                    <a:pt x="338" y="1060"/>
                  </a:lnTo>
                  <a:lnTo>
                    <a:pt x="317" y="1050"/>
                  </a:lnTo>
                  <a:lnTo>
                    <a:pt x="317" y="1039"/>
                  </a:lnTo>
                  <a:lnTo>
                    <a:pt x="306" y="1017"/>
                  </a:lnTo>
                  <a:lnTo>
                    <a:pt x="306" y="86"/>
                  </a:lnTo>
                  <a:lnTo>
                    <a:pt x="328" y="65"/>
                  </a:lnTo>
                  <a:lnTo>
                    <a:pt x="349" y="54"/>
                  </a:lnTo>
                  <a:lnTo>
                    <a:pt x="370" y="54"/>
                  </a:lnTo>
                  <a:lnTo>
                    <a:pt x="412" y="43"/>
                  </a:lnTo>
                  <a:lnTo>
                    <a:pt x="517" y="43"/>
                  </a:lnTo>
                  <a:lnTo>
                    <a:pt x="517" y="0"/>
                  </a:lnTo>
                  <a:lnTo>
                    <a:pt x="0" y="0"/>
                  </a:lnTo>
                  <a:lnTo>
                    <a:pt x="0" y="43"/>
                  </a:lnTo>
                  <a:lnTo>
                    <a:pt x="85" y="43"/>
                  </a:lnTo>
                  <a:lnTo>
                    <a:pt x="116" y="54"/>
                  </a:lnTo>
                  <a:lnTo>
                    <a:pt x="138" y="54"/>
                  </a:lnTo>
                  <a:lnTo>
                    <a:pt x="159" y="65"/>
                  </a:lnTo>
                  <a:lnTo>
                    <a:pt x="159" y="86"/>
                  </a:lnTo>
                  <a:lnTo>
                    <a:pt x="169" y="97"/>
                  </a:lnTo>
                  <a:lnTo>
                    <a:pt x="169" y="1028"/>
                  </a:lnTo>
                  <a:lnTo>
                    <a:pt x="159" y="1039"/>
                  </a:lnTo>
                  <a:lnTo>
                    <a:pt x="116" y="1060"/>
                  </a:lnTo>
                  <a:lnTo>
                    <a:pt x="0" y="1060"/>
                  </a:lnTo>
                  <a:lnTo>
                    <a:pt x="0" y="1114"/>
                  </a:lnTo>
                  <a:lnTo>
                    <a:pt x="834" y="1114"/>
                  </a:lnTo>
                  <a:lnTo>
                    <a:pt x="876" y="692"/>
                  </a:lnTo>
                  <a:close/>
                </a:path>
              </a:pathLst>
            </a:custGeom>
            <a:solidFill>
              <a:srgbClr val="000000"/>
            </a:solidFill>
            <a:ln w="0">
              <a:solidFill>
                <a:srgbClr val="000000"/>
              </a:solidFill>
              <a:prstDash val="solid"/>
              <a:round/>
              <a:headEnd/>
              <a:tailEnd/>
            </a:ln>
          </p:spPr>
          <p:txBody>
            <a:bodyPr/>
            <a:lstStyle/>
            <a:p>
              <a:endParaRPr lang="en-US"/>
            </a:p>
          </p:txBody>
        </p:sp>
        <p:sp>
          <p:nvSpPr>
            <p:cNvPr id="24639" name="Freeform 80"/>
            <p:cNvSpPr>
              <a:spLocks/>
            </p:cNvSpPr>
            <p:nvPr/>
          </p:nvSpPr>
          <p:spPr bwMode="auto">
            <a:xfrm>
              <a:off x="8439" y="1356"/>
              <a:ext cx="887" cy="1017"/>
            </a:xfrm>
            <a:custGeom>
              <a:avLst/>
              <a:gdLst>
                <a:gd name="T0" fmla="*/ 486 w 887"/>
                <a:gd name="T1" fmla="*/ 32 h 1017"/>
                <a:gd name="T2" fmla="*/ 465 w 887"/>
                <a:gd name="T3" fmla="*/ 11 h 1017"/>
                <a:gd name="T4" fmla="*/ 444 w 887"/>
                <a:gd name="T5" fmla="*/ 0 h 1017"/>
                <a:gd name="T6" fmla="*/ 412 w 887"/>
                <a:gd name="T7" fmla="*/ 32 h 1017"/>
                <a:gd name="T8" fmla="*/ 11 w 887"/>
                <a:gd name="T9" fmla="*/ 963 h 1017"/>
                <a:gd name="T10" fmla="*/ 11 w 887"/>
                <a:gd name="T11" fmla="*/ 984 h 1017"/>
                <a:gd name="T12" fmla="*/ 0 w 887"/>
                <a:gd name="T13" fmla="*/ 984 h 1017"/>
                <a:gd name="T14" fmla="*/ 11 w 887"/>
                <a:gd name="T15" fmla="*/ 1006 h 1017"/>
                <a:gd name="T16" fmla="*/ 21 w 887"/>
                <a:gd name="T17" fmla="*/ 1017 h 1017"/>
                <a:gd name="T18" fmla="*/ 53 w 887"/>
                <a:gd name="T19" fmla="*/ 1017 h 1017"/>
                <a:gd name="T20" fmla="*/ 64 w 887"/>
                <a:gd name="T21" fmla="*/ 1006 h 1017"/>
                <a:gd name="T22" fmla="*/ 74 w 887"/>
                <a:gd name="T23" fmla="*/ 984 h 1017"/>
                <a:gd name="T24" fmla="*/ 444 w 887"/>
                <a:gd name="T25" fmla="*/ 119 h 1017"/>
                <a:gd name="T26" fmla="*/ 823 w 887"/>
                <a:gd name="T27" fmla="*/ 984 h 1017"/>
                <a:gd name="T28" fmla="*/ 834 w 887"/>
                <a:gd name="T29" fmla="*/ 1006 h 1017"/>
                <a:gd name="T30" fmla="*/ 845 w 887"/>
                <a:gd name="T31" fmla="*/ 1017 h 1017"/>
                <a:gd name="T32" fmla="*/ 876 w 887"/>
                <a:gd name="T33" fmla="*/ 1017 h 1017"/>
                <a:gd name="T34" fmla="*/ 887 w 887"/>
                <a:gd name="T35" fmla="*/ 1006 h 1017"/>
                <a:gd name="T36" fmla="*/ 887 w 887"/>
                <a:gd name="T37" fmla="*/ 963 h 1017"/>
                <a:gd name="T38" fmla="*/ 486 w 887"/>
                <a:gd name="T39" fmla="*/ 32 h 10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7"/>
                <a:gd name="T61" fmla="*/ 0 h 1017"/>
                <a:gd name="T62" fmla="*/ 887 w 887"/>
                <a:gd name="T63" fmla="*/ 1017 h 10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7" h="1017">
                  <a:moveTo>
                    <a:pt x="486" y="32"/>
                  </a:moveTo>
                  <a:lnTo>
                    <a:pt x="465" y="11"/>
                  </a:lnTo>
                  <a:lnTo>
                    <a:pt x="444" y="0"/>
                  </a:lnTo>
                  <a:lnTo>
                    <a:pt x="412" y="32"/>
                  </a:lnTo>
                  <a:lnTo>
                    <a:pt x="11" y="963"/>
                  </a:lnTo>
                  <a:lnTo>
                    <a:pt x="11" y="984"/>
                  </a:lnTo>
                  <a:lnTo>
                    <a:pt x="0" y="984"/>
                  </a:lnTo>
                  <a:lnTo>
                    <a:pt x="11" y="1006"/>
                  </a:lnTo>
                  <a:lnTo>
                    <a:pt x="21" y="1017"/>
                  </a:lnTo>
                  <a:lnTo>
                    <a:pt x="53" y="1017"/>
                  </a:lnTo>
                  <a:lnTo>
                    <a:pt x="64" y="1006"/>
                  </a:lnTo>
                  <a:lnTo>
                    <a:pt x="74" y="984"/>
                  </a:lnTo>
                  <a:lnTo>
                    <a:pt x="444" y="119"/>
                  </a:lnTo>
                  <a:lnTo>
                    <a:pt x="823" y="984"/>
                  </a:lnTo>
                  <a:lnTo>
                    <a:pt x="834" y="1006"/>
                  </a:lnTo>
                  <a:lnTo>
                    <a:pt x="845" y="1017"/>
                  </a:lnTo>
                  <a:lnTo>
                    <a:pt x="876" y="1017"/>
                  </a:lnTo>
                  <a:lnTo>
                    <a:pt x="887" y="1006"/>
                  </a:lnTo>
                  <a:lnTo>
                    <a:pt x="887" y="963"/>
                  </a:lnTo>
                  <a:lnTo>
                    <a:pt x="486" y="32"/>
                  </a:lnTo>
                  <a:close/>
                </a:path>
              </a:pathLst>
            </a:custGeom>
            <a:solidFill>
              <a:srgbClr val="000000"/>
            </a:solidFill>
            <a:ln w="0">
              <a:solidFill>
                <a:srgbClr val="000000"/>
              </a:solidFill>
              <a:prstDash val="solid"/>
              <a:round/>
              <a:headEnd/>
              <a:tailEnd/>
            </a:ln>
          </p:spPr>
          <p:txBody>
            <a:bodyPr/>
            <a:lstStyle/>
            <a:p>
              <a:endParaRPr lang="en-US"/>
            </a:p>
          </p:txBody>
        </p:sp>
        <p:sp>
          <p:nvSpPr>
            <p:cNvPr id="24640" name="Freeform 81"/>
            <p:cNvSpPr>
              <a:spLocks/>
            </p:cNvSpPr>
            <p:nvPr/>
          </p:nvSpPr>
          <p:spPr bwMode="auto">
            <a:xfrm>
              <a:off x="9864" y="1756"/>
              <a:ext cx="886" cy="444"/>
            </a:xfrm>
            <a:custGeom>
              <a:avLst/>
              <a:gdLst>
                <a:gd name="T0" fmla="*/ 886 w 886"/>
                <a:gd name="T1" fmla="*/ 54 h 444"/>
                <a:gd name="T2" fmla="*/ 886 w 886"/>
                <a:gd name="T3" fmla="*/ 11 h 444"/>
                <a:gd name="T4" fmla="*/ 865 w 886"/>
                <a:gd name="T5" fmla="*/ 0 h 444"/>
                <a:gd name="T6" fmla="*/ 32 w 886"/>
                <a:gd name="T7" fmla="*/ 0 h 444"/>
                <a:gd name="T8" fmla="*/ 0 w 886"/>
                <a:gd name="T9" fmla="*/ 33 h 444"/>
                <a:gd name="T10" fmla="*/ 11 w 886"/>
                <a:gd name="T11" fmla="*/ 54 h 444"/>
                <a:gd name="T12" fmla="*/ 21 w 886"/>
                <a:gd name="T13" fmla="*/ 54 h 444"/>
                <a:gd name="T14" fmla="*/ 32 w 886"/>
                <a:gd name="T15" fmla="*/ 65 h 444"/>
                <a:gd name="T16" fmla="*/ 823 w 886"/>
                <a:gd name="T17" fmla="*/ 65 h 444"/>
                <a:gd name="T18" fmla="*/ 823 w 886"/>
                <a:gd name="T19" fmla="*/ 411 h 444"/>
                <a:gd name="T20" fmla="*/ 855 w 886"/>
                <a:gd name="T21" fmla="*/ 444 h 444"/>
                <a:gd name="T22" fmla="*/ 876 w 886"/>
                <a:gd name="T23" fmla="*/ 433 h 444"/>
                <a:gd name="T24" fmla="*/ 886 w 886"/>
                <a:gd name="T25" fmla="*/ 433 h 444"/>
                <a:gd name="T26" fmla="*/ 886 w 886"/>
                <a:gd name="T27" fmla="*/ 390 h 444"/>
                <a:gd name="T28" fmla="*/ 886 w 886"/>
                <a:gd name="T29" fmla="*/ 54 h 4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6"/>
                <a:gd name="T46" fmla="*/ 0 h 444"/>
                <a:gd name="T47" fmla="*/ 886 w 886"/>
                <a:gd name="T48" fmla="*/ 444 h 4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6" h="444">
                  <a:moveTo>
                    <a:pt x="886" y="54"/>
                  </a:moveTo>
                  <a:lnTo>
                    <a:pt x="886" y="11"/>
                  </a:lnTo>
                  <a:lnTo>
                    <a:pt x="865" y="0"/>
                  </a:lnTo>
                  <a:lnTo>
                    <a:pt x="32" y="0"/>
                  </a:lnTo>
                  <a:lnTo>
                    <a:pt x="0" y="33"/>
                  </a:lnTo>
                  <a:lnTo>
                    <a:pt x="11" y="54"/>
                  </a:lnTo>
                  <a:lnTo>
                    <a:pt x="21" y="54"/>
                  </a:lnTo>
                  <a:lnTo>
                    <a:pt x="32" y="65"/>
                  </a:lnTo>
                  <a:lnTo>
                    <a:pt x="823" y="65"/>
                  </a:lnTo>
                  <a:lnTo>
                    <a:pt x="823" y="411"/>
                  </a:lnTo>
                  <a:lnTo>
                    <a:pt x="855" y="444"/>
                  </a:lnTo>
                  <a:lnTo>
                    <a:pt x="876" y="433"/>
                  </a:lnTo>
                  <a:lnTo>
                    <a:pt x="886" y="433"/>
                  </a:lnTo>
                  <a:lnTo>
                    <a:pt x="886" y="390"/>
                  </a:lnTo>
                  <a:lnTo>
                    <a:pt x="886" y="54"/>
                  </a:lnTo>
                  <a:close/>
                </a:path>
              </a:pathLst>
            </a:custGeom>
            <a:solidFill>
              <a:srgbClr val="000000"/>
            </a:solidFill>
            <a:ln w="0">
              <a:solidFill>
                <a:srgbClr val="000000"/>
              </a:solidFill>
              <a:prstDash val="solid"/>
              <a:round/>
              <a:headEnd/>
              <a:tailEnd/>
            </a:ln>
          </p:spPr>
          <p:txBody>
            <a:bodyPr/>
            <a:lstStyle/>
            <a:p>
              <a:endParaRPr lang="en-US"/>
            </a:p>
          </p:txBody>
        </p:sp>
        <p:sp>
          <p:nvSpPr>
            <p:cNvPr id="24641" name="Freeform 82"/>
            <p:cNvSpPr>
              <a:spLocks/>
            </p:cNvSpPr>
            <p:nvPr/>
          </p:nvSpPr>
          <p:spPr bwMode="auto">
            <a:xfrm>
              <a:off x="10930" y="1183"/>
              <a:ext cx="717" cy="1190"/>
            </a:xfrm>
            <a:custGeom>
              <a:avLst/>
              <a:gdLst>
                <a:gd name="T0" fmla="*/ 264 w 717"/>
                <a:gd name="T1" fmla="*/ 476 h 1190"/>
                <a:gd name="T2" fmla="*/ 126 w 717"/>
                <a:gd name="T3" fmla="*/ 357 h 1190"/>
                <a:gd name="T4" fmla="*/ 126 w 717"/>
                <a:gd name="T5" fmla="*/ 184 h 1190"/>
                <a:gd name="T6" fmla="*/ 232 w 717"/>
                <a:gd name="T7" fmla="*/ 64 h 1190"/>
                <a:gd name="T8" fmla="*/ 432 w 717"/>
                <a:gd name="T9" fmla="*/ 64 h 1190"/>
                <a:gd name="T10" fmla="*/ 570 w 717"/>
                <a:gd name="T11" fmla="*/ 194 h 1190"/>
                <a:gd name="T12" fmla="*/ 622 w 717"/>
                <a:gd name="T13" fmla="*/ 335 h 1190"/>
                <a:gd name="T14" fmla="*/ 633 w 717"/>
                <a:gd name="T15" fmla="*/ 411 h 1190"/>
                <a:gd name="T16" fmla="*/ 665 w 717"/>
                <a:gd name="T17" fmla="*/ 400 h 1190"/>
                <a:gd name="T18" fmla="*/ 675 w 717"/>
                <a:gd name="T19" fmla="*/ 21 h 1190"/>
                <a:gd name="T20" fmla="*/ 643 w 717"/>
                <a:gd name="T21" fmla="*/ 0 h 1190"/>
                <a:gd name="T22" fmla="*/ 633 w 717"/>
                <a:gd name="T23" fmla="*/ 21 h 1190"/>
                <a:gd name="T24" fmla="*/ 527 w 717"/>
                <a:gd name="T25" fmla="*/ 75 h 1190"/>
                <a:gd name="T26" fmla="*/ 411 w 717"/>
                <a:gd name="T27" fmla="*/ 10 h 1190"/>
                <a:gd name="T28" fmla="*/ 190 w 717"/>
                <a:gd name="T29" fmla="*/ 21 h 1190"/>
                <a:gd name="T30" fmla="*/ 31 w 717"/>
                <a:gd name="T31" fmla="*/ 194 h 1190"/>
                <a:gd name="T32" fmla="*/ 31 w 717"/>
                <a:gd name="T33" fmla="*/ 454 h 1190"/>
                <a:gd name="T34" fmla="*/ 211 w 717"/>
                <a:gd name="T35" fmla="*/ 616 h 1190"/>
                <a:gd name="T36" fmla="*/ 327 w 717"/>
                <a:gd name="T37" fmla="*/ 649 h 1190"/>
                <a:gd name="T38" fmla="*/ 454 w 717"/>
                <a:gd name="T39" fmla="*/ 681 h 1190"/>
                <a:gd name="T40" fmla="*/ 559 w 717"/>
                <a:gd name="T41" fmla="*/ 757 h 1190"/>
                <a:gd name="T42" fmla="*/ 612 w 717"/>
                <a:gd name="T43" fmla="*/ 909 h 1190"/>
                <a:gd name="T44" fmla="*/ 559 w 717"/>
                <a:gd name="T45" fmla="*/ 1071 h 1190"/>
                <a:gd name="T46" fmla="*/ 401 w 717"/>
                <a:gd name="T47" fmla="*/ 1147 h 1190"/>
                <a:gd name="T48" fmla="*/ 232 w 717"/>
                <a:gd name="T49" fmla="*/ 1114 h 1190"/>
                <a:gd name="T50" fmla="*/ 74 w 717"/>
                <a:gd name="T51" fmla="*/ 963 h 1190"/>
                <a:gd name="T52" fmla="*/ 42 w 717"/>
                <a:gd name="T53" fmla="*/ 800 h 1190"/>
                <a:gd name="T54" fmla="*/ 10 w 717"/>
                <a:gd name="T55" fmla="*/ 790 h 1190"/>
                <a:gd name="T56" fmla="*/ 0 w 717"/>
                <a:gd name="T57" fmla="*/ 822 h 1190"/>
                <a:gd name="T58" fmla="*/ 10 w 717"/>
                <a:gd name="T59" fmla="*/ 1190 h 1190"/>
                <a:gd name="T60" fmla="*/ 42 w 717"/>
                <a:gd name="T61" fmla="*/ 1168 h 1190"/>
                <a:gd name="T62" fmla="*/ 84 w 717"/>
                <a:gd name="T63" fmla="*/ 1114 h 1190"/>
                <a:gd name="T64" fmla="*/ 169 w 717"/>
                <a:gd name="T65" fmla="*/ 1136 h 1190"/>
                <a:gd name="T66" fmla="*/ 401 w 717"/>
                <a:gd name="T67" fmla="*/ 1190 h 1190"/>
                <a:gd name="T68" fmla="*/ 622 w 717"/>
                <a:gd name="T69" fmla="*/ 1093 h 1190"/>
                <a:gd name="T70" fmla="*/ 717 w 717"/>
                <a:gd name="T71" fmla="*/ 854 h 1190"/>
                <a:gd name="T72" fmla="*/ 643 w 717"/>
                <a:gd name="T73" fmla="*/ 638 h 1190"/>
                <a:gd name="T74" fmla="*/ 475 w 717"/>
                <a:gd name="T75" fmla="*/ 519 h 119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7"/>
                <a:gd name="T115" fmla="*/ 0 h 1190"/>
                <a:gd name="T116" fmla="*/ 717 w 717"/>
                <a:gd name="T117" fmla="*/ 1190 h 119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7" h="1190">
                  <a:moveTo>
                    <a:pt x="475" y="519"/>
                  </a:moveTo>
                  <a:lnTo>
                    <a:pt x="264" y="476"/>
                  </a:lnTo>
                  <a:lnTo>
                    <a:pt x="179" y="432"/>
                  </a:lnTo>
                  <a:lnTo>
                    <a:pt x="126" y="357"/>
                  </a:lnTo>
                  <a:lnTo>
                    <a:pt x="105" y="259"/>
                  </a:lnTo>
                  <a:lnTo>
                    <a:pt x="126" y="184"/>
                  </a:lnTo>
                  <a:lnTo>
                    <a:pt x="169" y="108"/>
                  </a:lnTo>
                  <a:lnTo>
                    <a:pt x="232" y="64"/>
                  </a:lnTo>
                  <a:lnTo>
                    <a:pt x="316" y="43"/>
                  </a:lnTo>
                  <a:lnTo>
                    <a:pt x="432" y="64"/>
                  </a:lnTo>
                  <a:lnTo>
                    <a:pt x="517" y="119"/>
                  </a:lnTo>
                  <a:lnTo>
                    <a:pt x="570" y="194"/>
                  </a:lnTo>
                  <a:lnTo>
                    <a:pt x="601" y="270"/>
                  </a:lnTo>
                  <a:lnTo>
                    <a:pt x="622" y="335"/>
                  </a:lnTo>
                  <a:lnTo>
                    <a:pt x="633" y="389"/>
                  </a:lnTo>
                  <a:lnTo>
                    <a:pt x="633" y="411"/>
                  </a:lnTo>
                  <a:lnTo>
                    <a:pt x="665" y="411"/>
                  </a:lnTo>
                  <a:lnTo>
                    <a:pt x="665" y="400"/>
                  </a:lnTo>
                  <a:lnTo>
                    <a:pt x="675" y="367"/>
                  </a:lnTo>
                  <a:lnTo>
                    <a:pt x="675" y="21"/>
                  </a:lnTo>
                  <a:lnTo>
                    <a:pt x="654" y="0"/>
                  </a:lnTo>
                  <a:lnTo>
                    <a:pt x="643" y="0"/>
                  </a:lnTo>
                  <a:lnTo>
                    <a:pt x="633" y="10"/>
                  </a:lnTo>
                  <a:lnTo>
                    <a:pt x="633" y="21"/>
                  </a:lnTo>
                  <a:lnTo>
                    <a:pt x="570" y="119"/>
                  </a:lnTo>
                  <a:lnTo>
                    <a:pt x="527" y="75"/>
                  </a:lnTo>
                  <a:lnTo>
                    <a:pt x="475" y="43"/>
                  </a:lnTo>
                  <a:lnTo>
                    <a:pt x="411" y="10"/>
                  </a:lnTo>
                  <a:lnTo>
                    <a:pt x="316" y="0"/>
                  </a:lnTo>
                  <a:lnTo>
                    <a:pt x="190" y="21"/>
                  </a:lnTo>
                  <a:lnTo>
                    <a:pt x="95" y="97"/>
                  </a:lnTo>
                  <a:lnTo>
                    <a:pt x="31" y="194"/>
                  </a:lnTo>
                  <a:lnTo>
                    <a:pt x="0" y="324"/>
                  </a:lnTo>
                  <a:lnTo>
                    <a:pt x="31" y="454"/>
                  </a:lnTo>
                  <a:lnTo>
                    <a:pt x="105" y="551"/>
                  </a:lnTo>
                  <a:lnTo>
                    <a:pt x="211" y="616"/>
                  </a:lnTo>
                  <a:lnTo>
                    <a:pt x="253" y="627"/>
                  </a:lnTo>
                  <a:lnTo>
                    <a:pt x="327" y="649"/>
                  </a:lnTo>
                  <a:lnTo>
                    <a:pt x="422" y="671"/>
                  </a:lnTo>
                  <a:lnTo>
                    <a:pt x="454" y="681"/>
                  </a:lnTo>
                  <a:lnTo>
                    <a:pt x="496" y="692"/>
                  </a:lnTo>
                  <a:lnTo>
                    <a:pt x="559" y="757"/>
                  </a:lnTo>
                  <a:lnTo>
                    <a:pt x="591" y="800"/>
                  </a:lnTo>
                  <a:lnTo>
                    <a:pt x="612" y="909"/>
                  </a:lnTo>
                  <a:lnTo>
                    <a:pt x="601" y="995"/>
                  </a:lnTo>
                  <a:lnTo>
                    <a:pt x="559" y="1071"/>
                  </a:lnTo>
                  <a:lnTo>
                    <a:pt x="485" y="1125"/>
                  </a:lnTo>
                  <a:lnTo>
                    <a:pt x="401" y="1147"/>
                  </a:lnTo>
                  <a:lnTo>
                    <a:pt x="327" y="1136"/>
                  </a:lnTo>
                  <a:lnTo>
                    <a:pt x="232" y="1114"/>
                  </a:lnTo>
                  <a:lnTo>
                    <a:pt x="147" y="1049"/>
                  </a:lnTo>
                  <a:lnTo>
                    <a:pt x="74" y="963"/>
                  </a:lnTo>
                  <a:lnTo>
                    <a:pt x="53" y="876"/>
                  </a:lnTo>
                  <a:lnTo>
                    <a:pt x="42" y="800"/>
                  </a:lnTo>
                  <a:lnTo>
                    <a:pt x="42" y="790"/>
                  </a:lnTo>
                  <a:lnTo>
                    <a:pt x="10" y="790"/>
                  </a:lnTo>
                  <a:lnTo>
                    <a:pt x="10" y="800"/>
                  </a:lnTo>
                  <a:lnTo>
                    <a:pt x="0" y="822"/>
                  </a:lnTo>
                  <a:lnTo>
                    <a:pt x="0" y="1179"/>
                  </a:lnTo>
                  <a:lnTo>
                    <a:pt x="10" y="1190"/>
                  </a:lnTo>
                  <a:lnTo>
                    <a:pt x="42" y="1190"/>
                  </a:lnTo>
                  <a:lnTo>
                    <a:pt x="42" y="1168"/>
                  </a:lnTo>
                  <a:lnTo>
                    <a:pt x="74" y="1136"/>
                  </a:lnTo>
                  <a:lnTo>
                    <a:pt x="84" y="1114"/>
                  </a:lnTo>
                  <a:lnTo>
                    <a:pt x="105" y="1082"/>
                  </a:lnTo>
                  <a:lnTo>
                    <a:pt x="169" y="1136"/>
                  </a:lnTo>
                  <a:lnTo>
                    <a:pt x="274" y="1179"/>
                  </a:lnTo>
                  <a:lnTo>
                    <a:pt x="401" y="1190"/>
                  </a:lnTo>
                  <a:lnTo>
                    <a:pt x="527" y="1168"/>
                  </a:lnTo>
                  <a:lnTo>
                    <a:pt x="622" y="1093"/>
                  </a:lnTo>
                  <a:lnTo>
                    <a:pt x="686" y="984"/>
                  </a:lnTo>
                  <a:lnTo>
                    <a:pt x="717" y="854"/>
                  </a:lnTo>
                  <a:lnTo>
                    <a:pt x="696" y="735"/>
                  </a:lnTo>
                  <a:lnTo>
                    <a:pt x="643" y="638"/>
                  </a:lnTo>
                  <a:lnTo>
                    <a:pt x="570" y="562"/>
                  </a:lnTo>
                  <a:lnTo>
                    <a:pt x="475" y="519"/>
                  </a:lnTo>
                  <a:close/>
                </a:path>
              </a:pathLst>
            </a:custGeom>
            <a:solidFill>
              <a:srgbClr val="000000"/>
            </a:solidFill>
            <a:ln w="0">
              <a:solidFill>
                <a:srgbClr val="000000"/>
              </a:solidFill>
              <a:prstDash val="solid"/>
              <a:round/>
              <a:headEnd/>
              <a:tailEnd/>
            </a:ln>
          </p:spPr>
          <p:txBody>
            <a:bodyPr/>
            <a:lstStyle/>
            <a:p>
              <a:endParaRPr lang="en-US"/>
            </a:p>
          </p:txBody>
        </p:sp>
        <p:sp>
          <p:nvSpPr>
            <p:cNvPr id="24642" name="Freeform 83"/>
            <p:cNvSpPr>
              <a:spLocks noEditPoints="1"/>
            </p:cNvSpPr>
            <p:nvPr/>
          </p:nvSpPr>
          <p:spPr bwMode="auto">
            <a:xfrm>
              <a:off x="11785" y="1226"/>
              <a:ext cx="1118" cy="1147"/>
            </a:xfrm>
            <a:custGeom>
              <a:avLst/>
              <a:gdLst>
                <a:gd name="T0" fmla="*/ 306 w 1118"/>
                <a:gd name="T1" fmla="*/ 86 h 1147"/>
                <a:gd name="T2" fmla="*/ 327 w 1118"/>
                <a:gd name="T3" fmla="*/ 54 h 1147"/>
                <a:gd name="T4" fmla="*/ 379 w 1118"/>
                <a:gd name="T5" fmla="*/ 43 h 1147"/>
                <a:gd name="T6" fmla="*/ 580 w 1118"/>
                <a:gd name="T7" fmla="*/ 54 h 1147"/>
                <a:gd name="T8" fmla="*/ 707 w 1118"/>
                <a:gd name="T9" fmla="*/ 119 h 1147"/>
                <a:gd name="T10" fmla="*/ 759 w 1118"/>
                <a:gd name="T11" fmla="*/ 292 h 1147"/>
                <a:gd name="T12" fmla="*/ 728 w 1118"/>
                <a:gd name="T13" fmla="*/ 422 h 1147"/>
                <a:gd name="T14" fmla="*/ 601 w 1118"/>
                <a:gd name="T15" fmla="*/ 519 h 1147"/>
                <a:gd name="T16" fmla="*/ 306 w 1118"/>
                <a:gd name="T17" fmla="*/ 541 h 1147"/>
                <a:gd name="T18" fmla="*/ 749 w 1118"/>
                <a:gd name="T19" fmla="*/ 519 h 1147"/>
                <a:gd name="T20" fmla="*/ 907 w 1118"/>
                <a:gd name="T21" fmla="*/ 379 h 1147"/>
                <a:gd name="T22" fmla="*/ 896 w 1118"/>
                <a:gd name="T23" fmla="*/ 173 h 1147"/>
                <a:gd name="T24" fmla="*/ 675 w 1118"/>
                <a:gd name="T25" fmla="*/ 21 h 1147"/>
                <a:gd name="T26" fmla="*/ 0 w 1118"/>
                <a:gd name="T27" fmla="*/ 0 h 1147"/>
                <a:gd name="T28" fmla="*/ 84 w 1118"/>
                <a:gd name="T29" fmla="*/ 43 h 1147"/>
                <a:gd name="T30" fmla="*/ 147 w 1118"/>
                <a:gd name="T31" fmla="*/ 54 h 1147"/>
                <a:gd name="T32" fmla="*/ 168 w 1118"/>
                <a:gd name="T33" fmla="*/ 86 h 1147"/>
                <a:gd name="T34" fmla="*/ 147 w 1118"/>
                <a:gd name="T35" fmla="*/ 1050 h 1147"/>
                <a:gd name="T36" fmla="*/ 0 w 1118"/>
                <a:gd name="T37" fmla="*/ 1060 h 1147"/>
                <a:gd name="T38" fmla="*/ 474 w 1118"/>
                <a:gd name="T39" fmla="*/ 1114 h 1147"/>
                <a:gd name="T40" fmla="*/ 358 w 1118"/>
                <a:gd name="T41" fmla="*/ 1060 h 1147"/>
                <a:gd name="T42" fmla="*/ 306 w 1118"/>
                <a:gd name="T43" fmla="*/ 1028 h 1147"/>
                <a:gd name="T44" fmla="*/ 538 w 1118"/>
                <a:gd name="T45" fmla="*/ 573 h 1147"/>
                <a:gd name="T46" fmla="*/ 643 w 1118"/>
                <a:gd name="T47" fmla="*/ 628 h 1147"/>
                <a:gd name="T48" fmla="*/ 696 w 1118"/>
                <a:gd name="T49" fmla="*/ 757 h 1147"/>
                <a:gd name="T50" fmla="*/ 717 w 1118"/>
                <a:gd name="T51" fmla="*/ 1017 h 1147"/>
                <a:gd name="T52" fmla="*/ 833 w 1118"/>
                <a:gd name="T53" fmla="*/ 1125 h 1147"/>
                <a:gd name="T54" fmla="*/ 970 w 1118"/>
                <a:gd name="T55" fmla="*/ 1147 h 1147"/>
                <a:gd name="T56" fmla="*/ 1076 w 1118"/>
                <a:gd name="T57" fmla="*/ 1104 h 1147"/>
                <a:gd name="T58" fmla="*/ 1118 w 1118"/>
                <a:gd name="T59" fmla="*/ 1006 h 1147"/>
                <a:gd name="T60" fmla="*/ 1108 w 1118"/>
                <a:gd name="T61" fmla="*/ 941 h 1147"/>
                <a:gd name="T62" fmla="*/ 1076 w 1118"/>
                <a:gd name="T63" fmla="*/ 952 h 1147"/>
                <a:gd name="T64" fmla="*/ 1065 w 1118"/>
                <a:gd name="T65" fmla="*/ 1017 h 1147"/>
                <a:gd name="T66" fmla="*/ 1034 w 1118"/>
                <a:gd name="T67" fmla="*/ 1093 h 1147"/>
                <a:gd name="T68" fmla="*/ 970 w 1118"/>
                <a:gd name="T69" fmla="*/ 1114 h 1147"/>
                <a:gd name="T70" fmla="*/ 896 w 1118"/>
                <a:gd name="T71" fmla="*/ 1050 h 1147"/>
                <a:gd name="T72" fmla="*/ 865 w 1118"/>
                <a:gd name="T73" fmla="*/ 876 h 1147"/>
                <a:gd name="T74" fmla="*/ 802 w 1118"/>
                <a:gd name="T75" fmla="*/ 660 h 1147"/>
                <a:gd name="T76" fmla="*/ 643 w 1118"/>
                <a:gd name="T77" fmla="*/ 552 h 114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118"/>
                <a:gd name="T118" fmla="*/ 0 h 1147"/>
                <a:gd name="T119" fmla="*/ 1118 w 1118"/>
                <a:gd name="T120" fmla="*/ 1147 h 114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118" h="1147">
                  <a:moveTo>
                    <a:pt x="306" y="541"/>
                  </a:moveTo>
                  <a:lnTo>
                    <a:pt x="306" y="86"/>
                  </a:lnTo>
                  <a:lnTo>
                    <a:pt x="316" y="65"/>
                  </a:lnTo>
                  <a:lnTo>
                    <a:pt x="327" y="54"/>
                  </a:lnTo>
                  <a:lnTo>
                    <a:pt x="358" y="54"/>
                  </a:lnTo>
                  <a:lnTo>
                    <a:pt x="379" y="43"/>
                  </a:lnTo>
                  <a:lnTo>
                    <a:pt x="506" y="43"/>
                  </a:lnTo>
                  <a:lnTo>
                    <a:pt x="580" y="54"/>
                  </a:lnTo>
                  <a:lnTo>
                    <a:pt x="654" y="76"/>
                  </a:lnTo>
                  <a:lnTo>
                    <a:pt x="707" y="119"/>
                  </a:lnTo>
                  <a:lnTo>
                    <a:pt x="749" y="184"/>
                  </a:lnTo>
                  <a:lnTo>
                    <a:pt x="759" y="292"/>
                  </a:lnTo>
                  <a:lnTo>
                    <a:pt x="749" y="357"/>
                  </a:lnTo>
                  <a:lnTo>
                    <a:pt x="728" y="422"/>
                  </a:lnTo>
                  <a:lnTo>
                    <a:pt x="685" y="487"/>
                  </a:lnTo>
                  <a:lnTo>
                    <a:pt x="601" y="519"/>
                  </a:lnTo>
                  <a:lnTo>
                    <a:pt x="485" y="541"/>
                  </a:lnTo>
                  <a:lnTo>
                    <a:pt x="306" y="541"/>
                  </a:lnTo>
                  <a:close/>
                  <a:moveTo>
                    <a:pt x="643" y="552"/>
                  </a:moveTo>
                  <a:lnTo>
                    <a:pt x="749" y="519"/>
                  </a:lnTo>
                  <a:lnTo>
                    <a:pt x="844" y="454"/>
                  </a:lnTo>
                  <a:lnTo>
                    <a:pt x="907" y="379"/>
                  </a:lnTo>
                  <a:lnTo>
                    <a:pt x="928" y="292"/>
                  </a:lnTo>
                  <a:lnTo>
                    <a:pt x="896" y="173"/>
                  </a:lnTo>
                  <a:lnTo>
                    <a:pt x="802" y="86"/>
                  </a:lnTo>
                  <a:lnTo>
                    <a:pt x="675" y="21"/>
                  </a:lnTo>
                  <a:lnTo>
                    <a:pt x="506" y="0"/>
                  </a:lnTo>
                  <a:lnTo>
                    <a:pt x="0" y="0"/>
                  </a:lnTo>
                  <a:lnTo>
                    <a:pt x="0" y="43"/>
                  </a:lnTo>
                  <a:lnTo>
                    <a:pt x="84" y="43"/>
                  </a:lnTo>
                  <a:lnTo>
                    <a:pt x="126" y="54"/>
                  </a:lnTo>
                  <a:lnTo>
                    <a:pt x="147" y="54"/>
                  </a:lnTo>
                  <a:lnTo>
                    <a:pt x="158" y="65"/>
                  </a:lnTo>
                  <a:lnTo>
                    <a:pt x="168" y="86"/>
                  </a:lnTo>
                  <a:lnTo>
                    <a:pt x="168" y="1028"/>
                  </a:lnTo>
                  <a:lnTo>
                    <a:pt x="147" y="1050"/>
                  </a:lnTo>
                  <a:lnTo>
                    <a:pt x="126" y="1060"/>
                  </a:lnTo>
                  <a:lnTo>
                    <a:pt x="0" y="1060"/>
                  </a:lnTo>
                  <a:lnTo>
                    <a:pt x="0" y="1114"/>
                  </a:lnTo>
                  <a:lnTo>
                    <a:pt x="474" y="1114"/>
                  </a:lnTo>
                  <a:lnTo>
                    <a:pt x="474" y="1060"/>
                  </a:lnTo>
                  <a:lnTo>
                    <a:pt x="358" y="1060"/>
                  </a:lnTo>
                  <a:lnTo>
                    <a:pt x="327" y="1050"/>
                  </a:lnTo>
                  <a:lnTo>
                    <a:pt x="306" y="1028"/>
                  </a:lnTo>
                  <a:lnTo>
                    <a:pt x="306" y="573"/>
                  </a:lnTo>
                  <a:lnTo>
                    <a:pt x="538" y="573"/>
                  </a:lnTo>
                  <a:lnTo>
                    <a:pt x="601" y="595"/>
                  </a:lnTo>
                  <a:lnTo>
                    <a:pt x="643" y="628"/>
                  </a:lnTo>
                  <a:lnTo>
                    <a:pt x="685" y="682"/>
                  </a:lnTo>
                  <a:lnTo>
                    <a:pt x="696" y="757"/>
                  </a:lnTo>
                  <a:lnTo>
                    <a:pt x="696" y="941"/>
                  </a:lnTo>
                  <a:lnTo>
                    <a:pt x="717" y="1017"/>
                  </a:lnTo>
                  <a:lnTo>
                    <a:pt x="770" y="1082"/>
                  </a:lnTo>
                  <a:lnTo>
                    <a:pt x="833" y="1125"/>
                  </a:lnTo>
                  <a:lnTo>
                    <a:pt x="907" y="1147"/>
                  </a:lnTo>
                  <a:lnTo>
                    <a:pt x="970" y="1147"/>
                  </a:lnTo>
                  <a:lnTo>
                    <a:pt x="1034" y="1136"/>
                  </a:lnTo>
                  <a:lnTo>
                    <a:pt x="1076" y="1104"/>
                  </a:lnTo>
                  <a:lnTo>
                    <a:pt x="1097" y="1050"/>
                  </a:lnTo>
                  <a:lnTo>
                    <a:pt x="1118" y="1006"/>
                  </a:lnTo>
                  <a:lnTo>
                    <a:pt x="1118" y="952"/>
                  </a:lnTo>
                  <a:lnTo>
                    <a:pt x="1108" y="941"/>
                  </a:lnTo>
                  <a:lnTo>
                    <a:pt x="1086" y="941"/>
                  </a:lnTo>
                  <a:lnTo>
                    <a:pt x="1076" y="952"/>
                  </a:lnTo>
                  <a:lnTo>
                    <a:pt x="1076" y="974"/>
                  </a:lnTo>
                  <a:lnTo>
                    <a:pt x="1065" y="1017"/>
                  </a:lnTo>
                  <a:lnTo>
                    <a:pt x="1055" y="1050"/>
                  </a:lnTo>
                  <a:lnTo>
                    <a:pt x="1034" y="1093"/>
                  </a:lnTo>
                  <a:lnTo>
                    <a:pt x="991" y="1114"/>
                  </a:lnTo>
                  <a:lnTo>
                    <a:pt x="970" y="1114"/>
                  </a:lnTo>
                  <a:lnTo>
                    <a:pt x="928" y="1104"/>
                  </a:lnTo>
                  <a:lnTo>
                    <a:pt x="896" y="1050"/>
                  </a:lnTo>
                  <a:lnTo>
                    <a:pt x="875" y="985"/>
                  </a:lnTo>
                  <a:lnTo>
                    <a:pt x="865" y="876"/>
                  </a:lnTo>
                  <a:lnTo>
                    <a:pt x="844" y="747"/>
                  </a:lnTo>
                  <a:lnTo>
                    <a:pt x="802" y="660"/>
                  </a:lnTo>
                  <a:lnTo>
                    <a:pt x="728" y="595"/>
                  </a:lnTo>
                  <a:lnTo>
                    <a:pt x="643" y="552"/>
                  </a:lnTo>
                  <a:close/>
                </a:path>
              </a:pathLst>
            </a:custGeom>
            <a:solidFill>
              <a:srgbClr val="000000"/>
            </a:solidFill>
            <a:ln w="0">
              <a:solidFill>
                <a:srgbClr val="000000"/>
              </a:solidFill>
              <a:prstDash val="solid"/>
              <a:round/>
              <a:headEnd/>
              <a:tailEnd/>
            </a:ln>
          </p:spPr>
          <p:txBody>
            <a:bodyPr/>
            <a:lstStyle/>
            <a:p>
              <a:endParaRPr lang="en-US"/>
            </a:p>
          </p:txBody>
        </p:sp>
        <p:sp>
          <p:nvSpPr>
            <p:cNvPr id="24643" name="Freeform 84"/>
            <p:cNvSpPr>
              <a:spLocks/>
            </p:cNvSpPr>
            <p:nvPr/>
          </p:nvSpPr>
          <p:spPr bwMode="auto">
            <a:xfrm>
              <a:off x="12998" y="1107"/>
              <a:ext cx="369" cy="1645"/>
            </a:xfrm>
            <a:custGeom>
              <a:avLst/>
              <a:gdLst>
                <a:gd name="T0" fmla="*/ 369 w 369"/>
                <a:gd name="T1" fmla="*/ 822 h 1645"/>
                <a:gd name="T2" fmla="*/ 369 w 369"/>
                <a:gd name="T3" fmla="*/ 671 h 1645"/>
                <a:gd name="T4" fmla="*/ 338 w 369"/>
                <a:gd name="T5" fmla="*/ 498 h 1645"/>
                <a:gd name="T6" fmla="*/ 264 w 369"/>
                <a:gd name="T7" fmla="*/ 314 h 1645"/>
                <a:gd name="T8" fmla="*/ 201 w 369"/>
                <a:gd name="T9" fmla="*/ 205 h 1645"/>
                <a:gd name="T10" fmla="*/ 148 w 369"/>
                <a:gd name="T11" fmla="*/ 119 h 1645"/>
                <a:gd name="T12" fmla="*/ 84 w 369"/>
                <a:gd name="T13" fmla="*/ 54 h 1645"/>
                <a:gd name="T14" fmla="*/ 42 w 369"/>
                <a:gd name="T15" fmla="*/ 21 h 1645"/>
                <a:gd name="T16" fmla="*/ 21 w 369"/>
                <a:gd name="T17" fmla="*/ 0 h 1645"/>
                <a:gd name="T18" fmla="*/ 0 w 369"/>
                <a:gd name="T19" fmla="*/ 21 h 1645"/>
                <a:gd name="T20" fmla="*/ 32 w 369"/>
                <a:gd name="T21" fmla="*/ 54 h 1645"/>
                <a:gd name="T22" fmla="*/ 137 w 369"/>
                <a:gd name="T23" fmla="*/ 195 h 1645"/>
                <a:gd name="T24" fmla="*/ 211 w 369"/>
                <a:gd name="T25" fmla="*/ 368 h 1645"/>
                <a:gd name="T26" fmla="*/ 264 w 369"/>
                <a:gd name="T27" fmla="*/ 584 h 1645"/>
                <a:gd name="T28" fmla="*/ 285 w 369"/>
                <a:gd name="T29" fmla="*/ 822 h 1645"/>
                <a:gd name="T30" fmla="*/ 274 w 369"/>
                <a:gd name="T31" fmla="*/ 1039 h 1645"/>
                <a:gd name="T32" fmla="*/ 232 w 369"/>
                <a:gd name="T33" fmla="*/ 1233 h 1645"/>
                <a:gd name="T34" fmla="*/ 148 w 369"/>
                <a:gd name="T35" fmla="*/ 1428 h 1645"/>
                <a:gd name="T36" fmla="*/ 21 w 369"/>
                <a:gd name="T37" fmla="*/ 1601 h 1645"/>
                <a:gd name="T38" fmla="*/ 0 w 369"/>
                <a:gd name="T39" fmla="*/ 1623 h 1645"/>
                <a:gd name="T40" fmla="*/ 21 w 369"/>
                <a:gd name="T41" fmla="*/ 1645 h 1645"/>
                <a:gd name="T42" fmla="*/ 42 w 369"/>
                <a:gd name="T43" fmla="*/ 1634 h 1645"/>
                <a:gd name="T44" fmla="*/ 148 w 369"/>
                <a:gd name="T45" fmla="*/ 1526 h 1645"/>
                <a:gd name="T46" fmla="*/ 211 w 369"/>
                <a:gd name="T47" fmla="*/ 1439 h 1645"/>
                <a:gd name="T48" fmla="*/ 274 w 369"/>
                <a:gd name="T49" fmla="*/ 1320 h 1645"/>
                <a:gd name="T50" fmla="*/ 338 w 369"/>
                <a:gd name="T51" fmla="*/ 1147 h 1645"/>
                <a:gd name="T52" fmla="*/ 369 w 369"/>
                <a:gd name="T53" fmla="*/ 974 h 1645"/>
                <a:gd name="T54" fmla="*/ 369 w 369"/>
                <a:gd name="T55" fmla="*/ 822 h 164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69"/>
                <a:gd name="T85" fmla="*/ 0 h 1645"/>
                <a:gd name="T86" fmla="*/ 369 w 369"/>
                <a:gd name="T87" fmla="*/ 1645 h 164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69" h="1645">
                  <a:moveTo>
                    <a:pt x="369" y="822"/>
                  </a:moveTo>
                  <a:lnTo>
                    <a:pt x="369" y="671"/>
                  </a:lnTo>
                  <a:lnTo>
                    <a:pt x="338" y="498"/>
                  </a:lnTo>
                  <a:lnTo>
                    <a:pt x="264" y="314"/>
                  </a:lnTo>
                  <a:lnTo>
                    <a:pt x="201" y="205"/>
                  </a:lnTo>
                  <a:lnTo>
                    <a:pt x="148" y="119"/>
                  </a:lnTo>
                  <a:lnTo>
                    <a:pt x="84" y="54"/>
                  </a:lnTo>
                  <a:lnTo>
                    <a:pt x="42" y="21"/>
                  </a:lnTo>
                  <a:lnTo>
                    <a:pt x="21" y="0"/>
                  </a:lnTo>
                  <a:lnTo>
                    <a:pt x="0" y="21"/>
                  </a:lnTo>
                  <a:lnTo>
                    <a:pt x="32" y="54"/>
                  </a:lnTo>
                  <a:lnTo>
                    <a:pt x="137" y="195"/>
                  </a:lnTo>
                  <a:lnTo>
                    <a:pt x="211" y="368"/>
                  </a:lnTo>
                  <a:lnTo>
                    <a:pt x="264" y="584"/>
                  </a:lnTo>
                  <a:lnTo>
                    <a:pt x="285" y="822"/>
                  </a:lnTo>
                  <a:lnTo>
                    <a:pt x="274" y="1039"/>
                  </a:lnTo>
                  <a:lnTo>
                    <a:pt x="232" y="1233"/>
                  </a:lnTo>
                  <a:lnTo>
                    <a:pt x="148" y="1428"/>
                  </a:lnTo>
                  <a:lnTo>
                    <a:pt x="21" y="1601"/>
                  </a:lnTo>
                  <a:lnTo>
                    <a:pt x="0" y="1623"/>
                  </a:lnTo>
                  <a:lnTo>
                    <a:pt x="21" y="1645"/>
                  </a:lnTo>
                  <a:lnTo>
                    <a:pt x="42" y="1634"/>
                  </a:lnTo>
                  <a:lnTo>
                    <a:pt x="148" y="1526"/>
                  </a:lnTo>
                  <a:lnTo>
                    <a:pt x="211" y="1439"/>
                  </a:lnTo>
                  <a:lnTo>
                    <a:pt x="274" y="1320"/>
                  </a:lnTo>
                  <a:lnTo>
                    <a:pt x="338" y="1147"/>
                  </a:lnTo>
                  <a:lnTo>
                    <a:pt x="369" y="974"/>
                  </a:lnTo>
                  <a:lnTo>
                    <a:pt x="369" y="822"/>
                  </a:lnTo>
                  <a:close/>
                </a:path>
              </a:pathLst>
            </a:custGeom>
            <a:solidFill>
              <a:srgbClr val="000000"/>
            </a:solidFill>
            <a:ln w="0">
              <a:solidFill>
                <a:srgbClr val="000000"/>
              </a:solidFill>
              <a:prstDash val="solid"/>
              <a:round/>
              <a:headEnd/>
              <a:tailEnd/>
            </a:ln>
          </p:spPr>
          <p:txBody>
            <a:bodyPr/>
            <a:lstStyle/>
            <a:p>
              <a:endParaRPr lang="en-US"/>
            </a:p>
          </p:txBody>
        </p:sp>
        <p:sp>
          <p:nvSpPr>
            <p:cNvPr id="24644" name="Freeform 85"/>
            <p:cNvSpPr>
              <a:spLocks/>
            </p:cNvSpPr>
            <p:nvPr/>
          </p:nvSpPr>
          <p:spPr bwMode="auto">
            <a:xfrm>
              <a:off x="14011" y="1183"/>
              <a:ext cx="992" cy="1190"/>
            </a:xfrm>
            <a:custGeom>
              <a:avLst/>
              <a:gdLst>
                <a:gd name="T0" fmla="*/ 169 w 992"/>
                <a:gd name="T1" fmla="*/ 790 h 1190"/>
                <a:gd name="T2" fmla="*/ 222 w 992"/>
                <a:gd name="T3" fmla="*/ 746 h 1190"/>
                <a:gd name="T4" fmla="*/ 222 w 992"/>
                <a:gd name="T5" fmla="*/ 725 h 1190"/>
                <a:gd name="T6" fmla="*/ 169 w 992"/>
                <a:gd name="T7" fmla="*/ 735 h 1190"/>
                <a:gd name="T8" fmla="*/ 53 w 992"/>
                <a:gd name="T9" fmla="*/ 800 h 1190"/>
                <a:gd name="T10" fmla="*/ 0 w 992"/>
                <a:gd name="T11" fmla="*/ 952 h 1190"/>
                <a:gd name="T12" fmla="*/ 85 w 992"/>
                <a:gd name="T13" fmla="*/ 1114 h 1190"/>
                <a:gd name="T14" fmla="*/ 317 w 992"/>
                <a:gd name="T15" fmla="*/ 1190 h 1190"/>
                <a:gd name="T16" fmla="*/ 633 w 992"/>
                <a:gd name="T17" fmla="*/ 1114 h 1190"/>
                <a:gd name="T18" fmla="*/ 855 w 992"/>
                <a:gd name="T19" fmla="*/ 909 h 1190"/>
                <a:gd name="T20" fmla="*/ 855 w 992"/>
                <a:gd name="T21" fmla="*/ 681 h 1190"/>
                <a:gd name="T22" fmla="*/ 633 w 992"/>
                <a:gd name="T23" fmla="*/ 508 h 1190"/>
                <a:gd name="T24" fmla="*/ 486 w 992"/>
                <a:gd name="T25" fmla="*/ 432 h 1190"/>
                <a:gd name="T26" fmla="*/ 412 w 992"/>
                <a:gd name="T27" fmla="*/ 281 h 1190"/>
                <a:gd name="T28" fmla="*/ 433 w 992"/>
                <a:gd name="T29" fmla="*/ 205 h 1190"/>
                <a:gd name="T30" fmla="*/ 475 w 992"/>
                <a:gd name="T31" fmla="*/ 140 h 1190"/>
                <a:gd name="T32" fmla="*/ 570 w 992"/>
                <a:gd name="T33" fmla="*/ 97 h 1190"/>
                <a:gd name="T34" fmla="*/ 749 w 992"/>
                <a:gd name="T35" fmla="*/ 108 h 1190"/>
                <a:gd name="T36" fmla="*/ 802 w 992"/>
                <a:gd name="T37" fmla="*/ 140 h 1190"/>
                <a:gd name="T38" fmla="*/ 844 w 992"/>
                <a:gd name="T39" fmla="*/ 173 h 1190"/>
                <a:gd name="T40" fmla="*/ 855 w 992"/>
                <a:gd name="T41" fmla="*/ 292 h 1190"/>
                <a:gd name="T42" fmla="*/ 855 w 992"/>
                <a:gd name="T43" fmla="*/ 303 h 1190"/>
                <a:gd name="T44" fmla="*/ 908 w 992"/>
                <a:gd name="T45" fmla="*/ 292 h 1190"/>
                <a:gd name="T46" fmla="*/ 971 w 992"/>
                <a:gd name="T47" fmla="*/ 248 h 1190"/>
                <a:gd name="T48" fmla="*/ 992 w 992"/>
                <a:gd name="T49" fmla="*/ 194 h 1190"/>
                <a:gd name="T50" fmla="*/ 981 w 992"/>
                <a:gd name="T51" fmla="*/ 97 h 1190"/>
                <a:gd name="T52" fmla="*/ 950 w 992"/>
                <a:gd name="T53" fmla="*/ 64 h 1190"/>
                <a:gd name="T54" fmla="*/ 908 w 992"/>
                <a:gd name="T55" fmla="*/ 32 h 1190"/>
                <a:gd name="T56" fmla="*/ 802 w 992"/>
                <a:gd name="T57" fmla="*/ 10 h 1190"/>
                <a:gd name="T58" fmla="*/ 739 w 992"/>
                <a:gd name="T59" fmla="*/ 0 h 1190"/>
                <a:gd name="T60" fmla="*/ 486 w 992"/>
                <a:gd name="T61" fmla="*/ 64 h 1190"/>
                <a:gd name="T62" fmla="*/ 306 w 992"/>
                <a:gd name="T63" fmla="*/ 238 h 1190"/>
                <a:gd name="T64" fmla="*/ 296 w 992"/>
                <a:gd name="T65" fmla="*/ 443 h 1190"/>
                <a:gd name="T66" fmla="*/ 412 w 992"/>
                <a:gd name="T67" fmla="*/ 551 h 1190"/>
                <a:gd name="T68" fmla="*/ 570 w 992"/>
                <a:gd name="T69" fmla="*/ 627 h 1190"/>
                <a:gd name="T70" fmla="*/ 728 w 992"/>
                <a:gd name="T71" fmla="*/ 768 h 1190"/>
                <a:gd name="T72" fmla="*/ 739 w 992"/>
                <a:gd name="T73" fmla="*/ 919 h 1190"/>
                <a:gd name="T74" fmla="*/ 644 w 992"/>
                <a:gd name="T75" fmla="*/ 1049 h 1190"/>
                <a:gd name="T76" fmla="*/ 422 w 992"/>
                <a:gd name="T77" fmla="*/ 1103 h 1190"/>
                <a:gd name="T78" fmla="*/ 222 w 992"/>
                <a:gd name="T79" fmla="*/ 1038 h 1190"/>
                <a:gd name="T80" fmla="*/ 137 w 992"/>
                <a:gd name="T81" fmla="*/ 887 h 1190"/>
                <a:gd name="T82" fmla="*/ 148 w 992"/>
                <a:gd name="T83" fmla="*/ 833 h 119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92"/>
                <a:gd name="T127" fmla="*/ 0 h 1190"/>
                <a:gd name="T128" fmla="*/ 992 w 992"/>
                <a:gd name="T129" fmla="*/ 1190 h 119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92" h="1190">
                  <a:moveTo>
                    <a:pt x="158" y="800"/>
                  </a:moveTo>
                  <a:lnTo>
                    <a:pt x="169" y="790"/>
                  </a:lnTo>
                  <a:lnTo>
                    <a:pt x="211" y="768"/>
                  </a:lnTo>
                  <a:lnTo>
                    <a:pt x="222" y="746"/>
                  </a:lnTo>
                  <a:lnTo>
                    <a:pt x="232" y="735"/>
                  </a:lnTo>
                  <a:lnTo>
                    <a:pt x="222" y="725"/>
                  </a:lnTo>
                  <a:lnTo>
                    <a:pt x="211" y="725"/>
                  </a:lnTo>
                  <a:lnTo>
                    <a:pt x="169" y="735"/>
                  </a:lnTo>
                  <a:lnTo>
                    <a:pt x="116" y="757"/>
                  </a:lnTo>
                  <a:lnTo>
                    <a:pt x="53" y="800"/>
                  </a:lnTo>
                  <a:lnTo>
                    <a:pt x="11" y="865"/>
                  </a:lnTo>
                  <a:lnTo>
                    <a:pt x="0" y="952"/>
                  </a:lnTo>
                  <a:lnTo>
                    <a:pt x="21" y="1038"/>
                  </a:lnTo>
                  <a:lnTo>
                    <a:pt x="85" y="1114"/>
                  </a:lnTo>
                  <a:lnTo>
                    <a:pt x="190" y="1168"/>
                  </a:lnTo>
                  <a:lnTo>
                    <a:pt x="317" y="1190"/>
                  </a:lnTo>
                  <a:lnTo>
                    <a:pt x="475" y="1168"/>
                  </a:lnTo>
                  <a:lnTo>
                    <a:pt x="633" y="1114"/>
                  </a:lnTo>
                  <a:lnTo>
                    <a:pt x="760" y="1028"/>
                  </a:lnTo>
                  <a:lnTo>
                    <a:pt x="855" y="909"/>
                  </a:lnTo>
                  <a:lnTo>
                    <a:pt x="887" y="790"/>
                  </a:lnTo>
                  <a:lnTo>
                    <a:pt x="855" y="681"/>
                  </a:lnTo>
                  <a:lnTo>
                    <a:pt x="770" y="595"/>
                  </a:lnTo>
                  <a:lnTo>
                    <a:pt x="633" y="508"/>
                  </a:lnTo>
                  <a:lnTo>
                    <a:pt x="559" y="476"/>
                  </a:lnTo>
                  <a:lnTo>
                    <a:pt x="486" y="432"/>
                  </a:lnTo>
                  <a:lnTo>
                    <a:pt x="433" y="367"/>
                  </a:lnTo>
                  <a:lnTo>
                    <a:pt x="412" y="281"/>
                  </a:lnTo>
                  <a:lnTo>
                    <a:pt x="412" y="238"/>
                  </a:lnTo>
                  <a:lnTo>
                    <a:pt x="433" y="205"/>
                  </a:lnTo>
                  <a:lnTo>
                    <a:pt x="443" y="173"/>
                  </a:lnTo>
                  <a:lnTo>
                    <a:pt x="475" y="140"/>
                  </a:lnTo>
                  <a:lnTo>
                    <a:pt x="507" y="119"/>
                  </a:lnTo>
                  <a:lnTo>
                    <a:pt x="570" y="97"/>
                  </a:lnTo>
                  <a:lnTo>
                    <a:pt x="707" y="97"/>
                  </a:lnTo>
                  <a:lnTo>
                    <a:pt x="749" y="108"/>
                  </a:lnTo>
                  <a:lnTo>
                    <a:pt x="781" y="129"/>
                  </a:lnTo>
                  <a:lnTo>
                    <a:pt x="802" y="140"/>
                  </a:lnTo>
                  <a:lnTo>
                    <a:pt x="813" y="140"/>
                  </a:lnTo>
                  <a:lnTo>
                    <a:pt x="844" y="173"/>
                  </a:lnTo>
                  <a:lnTo>
                    <a:pt x="855" y="194"/>
                  </a:lnTo>
                  <a:lnTo>
                    <a:pt x="855" y="292"/>
                  </a:lnTo>
                  <a:lnTo>
                    <a:pt x="844" y="292"/>
                  </a:lnTo>
                  <a:lnTo>
                    <a:pt x="855" y="303"/>
                  </a:lnTo>
                  <a:lnTo>
                    <a:pt x="887" y="303"/>
                  </a:lnTo>
                  <a:lnTo>
                    <a:pt x="908" y="292"/>
                  </a:lnTo>
                  <a:lnTo>
                    <a:pt x="939" y="281"/>
                  </a:lnTo>
                  <a:lnTo>
                    <a:pt x="971" y="248"/>
                  </a:lnTo>
                  <a:lnTo>
                    <a:pt x="981" y="227"/>
                  </a:lnTo>
                  <a:lnTo>
                    <a:pt x="992" y="194"/>
                  </a:lnTo>
                  <a:lnTo>
                    <a:pt x="992" y="129"/>
                  </a:lnTo>
                  <a:lnTo>
                    <a:pt x="981" y="97"/>
                  </a:lnTo>
                  <a:lnTo>
                    <a:pt x="971" y="75"/>
                  </a:lnTo>
                  <a:lnTo>
                    <a:pt x="950" y="64"/>
                  </a:lnTo>
                  <a:lnTo>
                    <a:pt x="929" y="43"/>
                  </a:lnTo>
                  <a:lnTo>
                    <a:pt x="908" y="32"/>
                  </a:lnTo>
                  <a:lnTo>
                    <a:pt x="855" y="10"/>
                  </a:lnTo>
                  <a:lnTo>
                    <a:pt x="802" y="10"/>
                  </a:lnTo>
                  <a:lnTo>
                    <a:pt x="770" y="0"/>
                  </a:lnTo>
                  <a:lnTo>
                    <a:pt x="739" y="0"/>
                  </a:lnTo>
                  <a:lnTo>
                    <a:pt x="612" y="21"/>
                  </a:lnTo>
                  <a:lnTo>
                    <a:pt x="486" y="64"/>
                  </a:lnTo>
                  <a:lnTo>
                    <a:pt x="380" y="151"/>
                  </a:lnTo>
                  <a:lnTo>
                    <a:pt x="306" y="238"/>
                  </a:lnTo>
                  <a:lnTo>
                    <a:pt x="274" y="357"/>
                  </a:lnTo>
                  <a:lnTo>
                    <a:pt x="296" y="443"/>
                  </a:lnTo>
                  <a:lnTo>
                    <a:pt x="348" y="508"/>
                  </a:lnTo>
                  <a:lnTo>
                    <a:pt x="412" y="551"/>
                  </a:lnTo>
                  <a:lnTo>
                    <a:pt x="486" y="584"/>
                  </a:lnTo>
                  <a:lnTo>
                    <a:pt x="570" y="627"/>
                  </a:lnTo>
                  <a:lnTo>
                    <a:pt x="654" y="692"/>
                  </a:lnTo>
                  <a:lnTo>
                    <a:pt x="728" y="768"/>
                  </a:lnTo>
                  <a:lnTo>
                    <a:pt x="749" y="854"/>
                  </a:lnTo>
                  <a:lnTo>
                    <a:pt x="739" y="919"/>
                  </a:lnTo>
                  <a:lnTo>
                    <a:pt x="707" y="984"/>
                  </a:lnTo>
                  <a:lnTo>
                    <a:pt x="644" y="1049"/>
                  </a:lnTo>
                  <a:lnTo>
                    <a:pt x="559" y="1093"/>
                  </a:lnTo>
                  <a:lnTo>
                    <a:pt x="422" y="1103"/>
                  </a:lnTo>
                  <a:lnTo>
                    <a:pt x="306" y="1082"/>
                  </a:lnTo>
                  <a:lnTo>
                    <a:pt x="222" y="1038"/>
                  </a:lnTo>
                  <a:lnTo>
                    <a:pt x="158" y="963"/>
                  </a:lnTo>
                  <a:lnTo>
                    <a:pt x="137" y="887"/>
                  </a:lnTo>
                  <a:lnTo>
                    <a:pt x="137" y="854"/>
                  </a:lnTo>
                  <a:lnTo>
                    <a:pt x="148" y="833"/>
                  </a:lnTo>
                  <a:lnTo>
                    <a:pt x="158" y="800"/>
                  </a:lnTo>
                  <a:close/>
                </a:path>
              </a:pathLst>
            </a:custGeom>
            <a:solidFill>
              <a:srgbClr val="000000"/>
            </a:solidFill>
            <a:ln w="0">
              <a:solidFill>
                <a:srgbClr val="000000"/>
              </a:solidFill>
              <a:prstDash val="solid"/>
              <a:round/>
              <a:headEnd/>
              <a:tailEnd/>
            </a:ln>
          </p:spPr>
          <p:txBody>
            <a:bodyPr/>
            <a:lstStyle/>
            <a:p>
              <a:endParaRPr lang="en-US"/>
            </a:p>
          </p:txBody>
        </p:sp>
        <p:sp>
          <p:nvSpPr>
            <p:cNvPr id="24645" name="Freeform 86"/>
            <p:cNvSpPr>
              <a:spLocks/>
            </p:cNvSpPr>
            <p:nvPr/>
          </p:nvSpPr>
          <p:spPr bwMode="auto">
            <a:xfrm>
              <a:off x="15678" y="1107"/>
              <a:ext cx="370" cy="1645"/>
            </a:xfrm>
            <a:custGeom>
              <a:avLst/>
              <a:gdLst>
                <a:gd name="T0" fmla="*/ 370 w 370"/>
                <a:gd name="T1" fmla="*/ 1623 h 1645"/>
                <a:gd name="T2" fmla="*/ 370 w 370"/>
                <a:gd name="T3" fmla="*/ 1612 h 1645"/>
                <a:gd name="T4" fmla="*/ 359 w 370"/>
                <a:gd name="T5" fmla="*/ 1612 h 1645"/>
                <a:gd name="T6" fmla="*/ 349 w 370"/>
                <a:gd name="T7" fmla="*/ 1591 h 1645"/>
                <a:gd name="T8" fmla="*/ 243 w 370"/>
                <a:gd name="T9" fmla="*/ 1461 h 1645"/>
                <a:gd name="T10" fmla="*/ 169 w 370"/>
                <a:gd name="T11" fmla="*/ 1298 h 1645"/>
                <a:gd name="T12" fmla="*/ 127 w 370"/>
                <a:gd name="T13" fmla="*/ 1147 h 1645"/>
                <a:gd name="T14" fmla="*/ 95 w 370"/>
                <a:gd name="T15" fmla="*/ 985 h 1645"/>
                <a:gd name="T16" fmla="*/ 95 w 370"/>
                <a:gd name="T17" fmla="*/ 822 h 1645"/>
                <a:gd name="T18" fmla="*/ 106 w 370"/>
                <a:gd name="T19" fmla="*/ 606 h 1645"/>
                <a:gd name="T20" fmla="*/ 148 w 370"/>
                <a:gd name="T21" fmla="*/ 400 h 1645"/>
                <a:gd name="T22" fmla="*/ 233 w 370"/>
                <a:gd name="T23" fmla="*/ 216 h 1645"/>
                <a:gd name="T24" fmla="*/ 349 w 370"/>
                <a:gd name="T25" fmla="*/ 43 h 1645"/>
                <a:gd name="T26" fmla="*/ 359 w 370"/>
                <a:gd name="T27" fmla="*/ 32 h 1645"/>
                <a:gd name="T28" fmla="*/ 370 w 370"/>
                <a:gd name="T29" fmla="*/ 32 h 1645"/>
                <a:gd name="T30" fmla="*/ 370 w 370"/>
                <a:gd name="T31" fmla="*/ 11 h 1645"/>
                <a:gd name="T32" fmla="*/ 359 w 370"/>
                <a:gd name="T33" fmla="*/ 11 h 1645"/>
                <a:gd name="T34" fmla="*/ 359 w 370"/>
                <a:gd name="T35" fmla="*/ 0 h 1645"/>
                <a:gd name="T36" fmla="*/ 338 w 370"/>
                <a:gd name="T37" fmla="*/ 11 h 1645"/>
                <a:gd name="T38" fmla="*/ 285 w 370"/>
                <a:gd name="T39" fmla="*/ 54 h 1645"/>
                <a:gd name="T40" fmla="*/ 222 w 370"/>
                <a:gd name="T41" fmla="*/ 119 h 1645"/>
                <a:gd name="T42" fmla="*/ 159 w 370"/>
                <a:gd name="T43" fmla="*/ 205 h 1645"/>
                <a:gd name="T44" fmla="*/ 106 w 370"/>
                <a:gd name="T45" fmla="*/ 324 h 1645"/>
                <a:gd name="T46" fmla="*/ 43 w 370"/>
                <a:gd name="T47" fmla="*/ 498 h 1645"/>
                <a:gd name="T48" fmla="*/ 11 w 370"/>
                <a:gd name="T49" fmla="*/ 671 h 1645"/>
                <a:gd name="T50" fmla="*/ 0 w 370"/>
                <a:gd name="T51" fmla="*/ 822 h 1645"/>
                <a:gd name="T52" fmla="*/ 11 w 370"/>
                <a:gd name="T53" fmla="*/ 974 h 1645"/>
                <a:gd name="T54" fmla="*/ 43 w 370"/>
                <a:gd name="T55" fmla="*/ 1147 h 1645"/>
                <a:gd name="T56" fmla="*/ 106 w 370"/>
                <a:gd name="T57" fmla="*/ 1331 h 1645"/>
                <a:gd name="T58" fmla="*/ 169 w 370"/>
                <a:gd name="T59" fmla="*/ 1439 h 1645"/>
                <a:gd name="T60" fmla="*/ 233 w 370"/>
                <a:gd name="T61" fmla="*/ 1526 h 1645"/>
                <a:gd name="T62" fmla="*/ 285 w 370"/>
                <a:gd name="T63" fmla="*/ 1591 h 1645"/>
                <a:gd name="T64" fmla="*/ 328 w 370"/>
                <a:gd name="T65" fmla="*/ 1634 h 1645"/>
                <a:gd name="T66" fmla="*/ 359 w 370"/>
                <a:gd name="T67" fmla="*/ 1645 h 1645"/>
                <a:gd name="T68" fmla="*/ 370 w 370"/>
                <a:gd name="T69" fmla="*/ 1645 h 1645"/>
                <a:gd name="T70" fmla="*/ 370 w 370"/>
                <a:gd name="T71" fmla="*/ 1623 h 16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0"/>
                <a:gd name="T109" fmla="*/ 0 h 1645"/>
                <a:gd name="T110" fmla="*/ 370 w 370"/>
                <a:gd name="T111" fmla="*/ 1645 h 16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0" h="1645">
                  <a:moveTo>
                    <a:pt x="370" y="1623"/>
                  </a:moveTo>
                  <a:lnTo>
                    <a:pt x="370" y="1612"/>
                  </a:lnTo>
                  <a:lnTo>
                    <a:pt x="359" y="1612"/>
                  </a:lnTo>
                  <a:lnTo>
                    <a:pt x="349" y="1591"/>
                  </a:lnTo>
                  <a:lnTo>
                    <a:pt x="243" y="1461"/>
                  </a:lnTo>
                  <a:lnTo>
                    <a:pt x="169" y="1298"/>
                  </a:lnTo>
                  <a:lnTo>
                    <a:pt x="127" y="1147"/>
                  </a:lnTo>
                  <a:lnTo>
                    <a:pt x="95" y="985"/>
                  </a:lnTo>
                  <a:lnTo>
                    <a:pt x="95" y="822"/>
                  </a:lnTo>
                  <a:lnTo>
                    <a:pt x="106" y="606"/>
                  </a:lnTo>
                  <a:lnTo>
                    <a:pt x="148" y="400"/>
                  </a:lnTo>
                  <a:lnTo>
                    <a:pt x="233" y="216"/>
                  </a:lnTo>
                  <a:lnTo>
                    <a:pt x="349" y="43"/>
                  </a:lnTo>
                  <a:lnTo>
                    <a:pt x="359" y="32"/>
                  </a:lnTo>
                  <a:lnTo>
                    <a:pt x="370" y="32"/>
                  </a:lnTo>
                  <a:lnTo>
                    <a:pt x="370" y="11"/>
                  </a:lnTo>
                  <a:lnTo>
                    <a:pt x="359" y="11"/>
                  </a:lnTo>
                  <a:lnTo>
                    <a:pt x="359" y="0"/>
                  </a:lnTo>
                  <a:lnTo>
                    <a:pt x="338" y="11"/>
                  </a:lnTo>
                  <a:lnTo>
                    <a:pt x="285" y="54"/>
                  </a:lnTo>
                  <a:lnTo>
                    <a:pt x="222" y="119"/>
                  </a:lnTo>
                  <a:lnTo>
                    <a:pt x="159" y="205"/>
                  </a:lnTo>
                  <a:lnTo>
                    <a:pt x="106" y="324"/>
                  </a:lnTo>
                  <a:lnTo>
                    <a:pt x="43" y="498"/>
                  </a:lnTo>
                  <a:lnTo>
                    <a:pt x="11" y="671"/>
                  </a:lnTo>
                  <a:lnTo>
                    <a:pt x="0" y="822"/>
                  </a:lnTo>
                  <a:lnTo>
                    <a:pt x="11" y="974"/>
                  </a:lnTo>
                  <a:lnTo>
                    <a:pt x="43" y="1147"/>
                  </a:lnTo>
                  <a:lnTo>
                    <a:pt x="106" y="1331"/>
                  </a:lnTo>
                  <a:lnTo>
                    <a:pt x="169" y="1439"/>
                  </a:lnTo>
                  <a:lnTo>
                    <a:pt x="233" y="1526"/>
                  </a:lnTo>
                  <a:lnTo>
                    <a:pt x="285" y="1591"/>
                  </a:lnTo>
                  <a:lnTo>
                    <a:pt x="328" y="1634"/>
                  </a:lnTo>
                  <a:lnTo>
                    <a:pt x="359" y="1645"/>
                  </a:lnTo>
                  <a:lnTo>
                    <a:pt x="370" y="1645"/>
                  </a:lnTo>
                  <a:lnTo>
                    <a:pt x="370" y="1623"/>
                  </a:lnTo>
                  <a:close/>
                </a:path>
              </a:pathLst>
            </a:custGeom>
            <a:solidFill>
              <a:srgbClr val="000000"/>
            </a:solidFill>
            <a:ln w="0">
              <a:solidFill>
                <a:srgbClr val="000000"/>
              </a:solidFill>
              <a:prstDash val="solid"/>
              <a:round/>
              <a:headEnd/>
              <a:tailEnd/>
            </a:ln>
          </p:spPr>
          <p:txBody>
            <a:bodyPr/>
            <a:lstStyle/>
            <a:p>
              <a:endParaRPr lang="en-US"/>
            </a:p>
          </p:txBody>
        </p:sp>
        <p:sp>
          <p:nvSpPr>
            <p:cNvPr id="24646" name="Freeform 87"/>
            <p:cNvSpPr>
              <a:spLocks/>
            </p:cNvSpPr>
            <p:nvPr/>
          </p:nvSpPr>
          <p:spPr bwMode="auto">
            <a:xfrm>
              <a:off x="16301" y="1107"/>
              <a:ext cx="369" cy="1645"/>
            </a:xfrm>
            <a:custGeom>
              <a:avLst/>
              <a:gdLst>
                <a:gd name="T0" fmla="*/ 369 w 369"/>
                <a:gd name="T1" fmla="*/ 1623 h 1645"/>
                <a:gd name="T2" fmla="*/ 369 w 369"/>
                <a:gd name="T3" fmla="*/ 1612 h 1645"/>
                <a:gd name="T4" fmla="*/ 359 w 369"/>
                <a:gd name="T5" fmla="*/ 1612 h 1645"/>
                <a:gd name="T6" fmla="*/ 338 w 369"/>
                <a:gd name="T7" fmla="*/ 1591 h 1645"/>
                <a:gd name="T8" fmla="*/ 232 w 369"/>
                <a:gd name="T9" fmla="*/ 1461 h 1645"/>
                <a:gd name="T10" fmla="*/ 169 w 369"/>
                <a:gd name="T11" fmla="*/ 1298 h 1645"/>
                <a:gd name="T12" fmla="*/ 127 w 369"/>
                <a:gd name="T13" fmla="*/ 1147 h 1645"/>
                <a:gd name="T14" fmla="*/ 95 w 369"/>
                <a:gd name="T15" fmla="*/ 985 h 1645"/>
                <a:gd name="T16" fmla="*/ 95 w 369"/>
                <a:gd name="T17" fmla="*/ 822 h 1645"/>
                <a:gd name="T18" fmla="*/ 106 w 369"/>
                <a:gd name="T19" fmla="*/ 606 h 1645"/>
                <a:gd name="T20" fmla="*/ 148 w 369"/>
                <a:gd name="T21" fmla="*/ 400 h 1645"/>
                <a:gd name="T22" fmla="*/ 222 w 369"/>
                <a:gd name="T23" fmla="*/ 216 h 1645"/>
                <a:gd name="T24" fmla="*/ 348 w 369"/>
                <a:gd name="T25" fmla="*/ 43 h 1645"/>
                <a:gd name="T26" fmla="*/ 359 w 369"/>
                <a:gd name="T27" fmla="*/ 32 h 1645"/>
                <a:gd name="T28" fmla="*/ 369 w 369"/>
                <a:gd name="T29" fmla="*/ 32 h 1645"/>
                <a:gd name="T30" fmla="*/ 369 w 369"/>
                <a:gd name="T31" fmla="*/ 11 h 1645"/>
                <a:gd name="T32" fmla="*/ 359 w 369"/>
                <a:gd name="T33" fmla="*/ 11 h 1645"/>
                <a:gd name="T34" fmla="*/ 359 w 369"/>
                <a:gd name="T35" fmla="*/ 0 h 1645"/>
                <a:gd name="T36" fmla="*/ 338 w 369"/>
                <a:gd name="T37" fmla="*/ 11 h 1645"/>
                <a:gd name="T38" fmla="*/ 285 w 369"/>
                <a:gd name="T39" fmla="*/ 54 h 1645"/>
                <a:gd name="T40" fmla="*/ 222 w 369"/>
                <a:gd name="T41" fmla="*/ 119 h 1645"/>
                <a:gd name="T42" fmla="*/ 158 w 369"/>
                <a:gd name="T43" fmla="*/ 205 h 1645"/>
                <a:gd name="T44" fmla="*/ 95 w 369"/>
                <a:gd name="T45" fmla="*/ 324 h 1645"/>
                <a:gd name="T46" fmla="*/ 32 w 369"/>
                <a:gd name="T47" fmla="*/ 498 h 1645"/>
                <a:gd name="T48" fmla="*/ 11 w 369"/>
                <a:gd name="T49" fmla="*/ 671 h 1645"/>
                <a:gd name="T50" fmla="*/ 0 w 369"/>
                <a:gd name="T51" fmla="*/ 822 h 1645"/>
                <a:gd name="T52" fmla="*/ 11 w 369"/>
                <a:gd name="T53" fmla="*/ 974 h 1645"/>
                <a:gd name="T54" fmla="*/ 42 w 369"/>
                <a:gd name="T55" fmla="*/ 1147 h 1645"/>
                <a:gd name="T56" fmla="*/ 106 w 369"/>
                <a:gd name="T57" fmla="*/ 1331 h 1645"/>
                <a:gd name="T58" fmla="*/ 169 w 369"/>
                <a:gd name="T59" fmla="*/ 1439 h 1645"/>
                <a:gd name="T60" fmla="*/ 232 w 369"/>
                <a:gd name="T61" fmla="*/ 1526 h 1645"/>
                <a:gd name="T62" fmla="*/ 285 w 369"/>
                <a:gd name="T63" fmla="*/ 1591 h 1645"/>
                <a:gd name="T64" fmla="*/ 327 w 369"/>
                <a:gd name="T65" fmla="*/ 1634 h 1645"/>
                <a:gd name="T66" fmla="*/ 359 w 369"/>
                <a:gd name="T67" fmla="*/ 1645 h 1645"/>
                <a:gd name="T68" fmla="*/ 369 w 369"/>
                <a:gd name="T69" fmla="*/ 1645 h 1645"/>
                <a:gd name="T70" fmla="*/ 369 w 369"/>
                <a:gd name="T71" fmla="*/ 1623 h 16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9"/>
                <a:gd name="T109" fmla="*/ 0 h 1645"/>
                <a:gd name="T110" fmla="*/ 369 w 369"/>
                <a:gd name="T111" fmla="*/ 1645 h 16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9" h="1645">
                  <a:moveTo>
                    <a:pt x="369" y="1623"/>
                  </a:moveTo>
                  <a:lnTo>
                    <a:pt x="369" y="1612"/>
                  </a:lnTo>
                  <a:lnTo>
                    <a:pt x="359" y="1612"/>
                  </a:lnTo>
                  <a:lnTo>
                    <a:pt x="338" y="1591"/>
                  </a:lnTo>
                  <a:lnTo>
                    <a:pt x="232" y="1461"/>
                  </a:lnTo>
                  <a:lnTo>
                    <a:pt x="169" y="1298"/>
                  </a:lnTo>
                  <a:lnTo>
                    <a:pt x="127" y="1147"/>
                  </a:lnTo>
                  <a:lnTo>
                    <a:pt x="95" y="985"/>
                  </a:lnTo>
                  <a:lnTo>
                    <a:pt x="95" y="822"/>
                  </a:lnTo>
                  <a:lnTo>
                    <a:pt x="106" y="606"/>
                  </a:lnTo>
                  <a:lnTo>
                    <a:pt x="148" y="400"/>
                  </a:lnTo>
                  <a:lnTo>
                    <a:pt x="222" y="216"/>
                  </a:lnTo>
                  <a:lnTo>
                    <a:pt x="348" y="43"/>
                  </a:lnTo>
                  <a:lnTo>
                    <a:pt x="359" y="32"/>
                  </a:lnTo>
                  <a:lnTo>
                    <a:pt x="369" y="32"/>
                  </a:lnTo>
                  <a:lnTo>
                    <a:pt x="369" y="11"/>
                  </a:lnTo>
                  <a:lnTo>
                    <a:pt x="359" y="11"/>
                  </a:lnTo>
                  <a:lnTo>
                    <a:pt x="359" y="0"/>
                  </a:lnTo>
                  <a:lnTo>
                    <a:pt x="338" y="11"/>
                  </a:lnTo>
                  <a:lnTo>
                    <a:pt x="285" y="54"/>
                  </a:lnTo>
                  <a:lnTo>
                    <a:pt x="222" y="119"/>
                  </a:lnTo>
                  <a:lnTo>
                    <a:pt x="158" y="205"/>
                  </a:lnTo>
                  <a:lnTo>
                    <a:pt x="95" y="324"/>
                  </a:lnTo>
                  <a:lnTo>
                    <a:pt x="32" y="498"/>
                  </a:lnTo>
                  <a:lnTo>
                    <a:pt x="11" y="671"/>
                  </a:lnTo>
                  <a:lnTo>
                    <a:pt x="0" y="822"/>
                  </a:lnTo>
                  <a:lnTo>
                    <a:pt x="11" y="974"/>
                  </a:lnTo>
                  <a:lnTo>
                    <a:pt x="42" y="1147"/>
                  </a:lnTo>
                  <a:lnTo>
                    <a:pt x="106" y="1331"/>
                  </a:lnTo>
                  <a:lnTo>
                    <a:pt x="169" y="1439"/>
                  </a:lnTo>
                  <a:lnTo>
                    <a:pt x="232" y="1526"/>
                  </a:lnTo>
                  <a:lnTo>
                    <a:pt x="285" y="1591"/>
                  </a:lnTo>
                  <a:lnTo>
                    <a:pt x="327" y="1634"/>
                  </a:lnTo>
                  <a:lnTo>
                    <a:pt x="359" y="1645"/>
                  </a:lnTo>
                  <a:lnTo>
                    <a:pt x="369" y="1645"/>
                  </a:lnTo>
                  <a:lnTo>
                    <a:pt x="369" y="1623"/>
                  </a:lnTo>
                  <a:close/>
                </a:path>
              </a:pathLst>
            </a:custGeom>
            <a:solidFill>
              <a:srgbClr val="000000"/>
            </a:solidFill>
            <a:ln w="0">
              <a:solidFill>
                <a:srgbClr val="000000"/>
              </a:solidFill>
              <a:prstDash val="solid"/>
              <a:round/>
              <a:headEnd/>
              <a:tailEnd/>
            </a:ln>
          </p:spPr>
          <p:txBody>
            <a:bodyPr/>
            <a:lstStyle/>
            <a:p>
              <a:endParaRPr lang="en-US"/>
            </a:p>
          </p:txBody>
        </p:sp>
        <p:sp>
          <p:nvSpPr>
            <p:cNvPr id="24647" name="Freeform 88"/>
            <p:cNvSpPr>
              <a:spLocks/>
            </p:cNvSpPr>
            <p:nvPr/>
          </p:nvSpPr>
          <p:spPr bwMode="auto">
            <a:xfrm>
              <a:off x="16850" y="1183"/>
              <a:ext cx="707" cy="1190"/>
            </a:xfrm>
            <a:custGeom>
              <a:avLst/>
              <a:gdLst>
                <a:gd name="T0" fmla="*/ 264 w 707"/>
                <a:gd name="T1" fmla="*/ 476 h 1190"/>
                <a:gd name="T2" fmla="*/ 126 w 707"/>
                <a:gd name="T3" fmla="*/ 357 h 1190"/>
                <a:gd name="T4" fmla="*/ 116 w 707"/>
                <a:gd name="T5" fmla="*/ 184 h 1190"/>
                <a:gd name="T6" fmla="*/ 232 w 707"/>
                <a:gd name="T7" fmla="*/ 64 h 1190"/>
                <a:gd name="T8" fmla="*/ 432 w 707"/>
                <a:gd name="T9" fmla="*/ 64 h 1190"/>
                <a:gd name="T10" fmla="*/ 570 w 707"/>
                <a:gd name="T11" fmla="*/ 194 h 1190"/>
                <a:gd name="T12" fmla="*/ 622 w 707"/>
                <a:gd name="T13" fmla="*/ 335 h 1190"/>
                <a:gd name="T14" fmla="*/ 633 w 707"/>
                <a:gd name="T15" fmla="*/ 411 h 1190"/>
                <a:gd name="T16" fmla="*/ 665 w 707"/>
                <a:gd name="T17" fmla="*/ 400 h 1190"/>
                <a:gd name="T18" fmla="*/ 654 w 707"/>
                <a:gd name="T19" fmla="*/ 0 h 1190"/>
                <a:gd name="T20" fmla="*/ 622 w 707"/>
                <a:gd name="T21" fmla="*/ 21 h 1190"/>
                <a:gd name="T22" fmla="*/ 527 w 707"/>
                <a:gd name="T23" fmla="*/ 75 h 1190"/>
                <a:gd name="T24" fmla="*/ 411 w 707"/>
                <a:gd name="T25" fmla="*/ 10 h 1190"/>
                <a:gd name="T26" fmla="*/ 190 w 707"/>
                <a:gd name="T27" fmla="*/ 21 h 1190"/>
                <a:gd name="T28" fmla="*/ 31 w 707"/>
                <a:gd name="T29" fmla="*/ 194 h 1190"/>
                <a:gd name="T30" fmla="*/ 31 w 707"/>
                <a:gd name="T31" fmla="*/ 454 h 1190"/>
                <a:gd name="T32" fmla="*/ 211 w 707"/>
                <a:gd name="T33" fmla="*/ 616 h 1190"/>
                <a:gd name="T34" fmla="*/ 327 w 707"/>
                <a:gd name="T35" fmla="*/ 649 h 1190"/>
                <a:gd name="T36" fmla="*/ 454 w 707"/>
                <a:gd name="T37" fmla="*/ 681 h 1190"/>
                <a:gd name="T38" fmla="*/ 559 w 707"/>
                <a:gd name="T39" fmla="*/ 757 h 1190"/>
                <a:gd name="T40" fmla="*/ 612 w 707"/>
                <a:gd name="T41" fmla="*/ 909 h 1190"/>
                <a:gd name="T42" fmla="*/ 548 w 707"/>
                <a:gd name="T43" fmla="*/ 1071 h 1190"/>
                <a:gd name="T44" fmla="*/ 390 w 707"/>
                <a:gd name="T45" fmla="*/ 1147 h 1190"/>
                <a:gd name="T46" fmla="*/ 232 w 707"/>
                <a:gd name="T47" fmla="*/ 1114 h 1190"/>
                <a:gd name="T48" fmla="*/ 74 w 707"/>
                <a:gd name="T49" fmla="*/ 963 h 1190"/>
                <a:gd name="T50" fmla="*/ 42 w 707"/>
                <a:gd name="T51" fmla="*/ 800 h 1190"/>
                <a:gd name="T52" fmla="*/ 10 w 707"/>
                <a:gd name="T53" fmla="*/ 790 h 1190"/>
                <a:gd name="T54" fmla="*/ 0 w 707"/>
                <a:gd name="T55" fmla="*/ 811 h 1190"/>
                <a:gd name="T56" fmla="*/ 10 w 707"/>
                <a:gd name="T57" fmla="*/ 1190 h 1190"/>
                <a:gd name="T58" fmla="*/ 42 w 707"/>
                <a:gd name="T59" fmla="*/ 1168 h 1190"/>
                <a:gd name="T60" fmla="*/ 53 w 707"/>
                <a:gd name="T61" fmla="*/ 1147 h 1190"/>
                <a:gd name="T62" fmla="*/ 105 w 707"/>
                <a:gd name="T63" fmla="*/ 1082 h 1190"/>
                <a:gd name="T64" fmla="*/ 264 w 707"/>
                <a:gd name="T65" fmla="*/ 1179 h 1190"/>
                <a:gd name="T66" fmla="*/ 527 w 707"/>
                <a:gd name="T67" fmla="*/ 1168 h 1190"/>
                <a:gd name="T68" fmla="*/ 686 w 707"/>
                <a:gd name="T69" fmla="*/ 984 h 1190"/>
                <a:gd name="T70" fmla="*/ 686 w 707"/>
                <a:gd name="T71" fmla="*/ 735 h 1190"/>
                <a:gd name="T72" fmla="*/ 570 w 707"/>
                <a:gd name="T73" fmla="*/ 562 h 119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07"/>
                <a:gd name="T112" fmla="*/ 0 h 1190"/>
                <a:gd name="T113" fmla="*/ 707 w 707"/>
                <a:gd name="T114" fmla="*/ 1190 h 119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07" h="1190">
                  <a:moveTo>
                    <a:pt x="475" y="519"/>
                  </a:moveTo>
                  <a:lnTo>
                    <a:pt x="264" y="476"/>
                  </a:lnTo>
                  <a:lnTo>
                    <a:pt x="179" y="432"/>
                  </a:lnTo>
                  <a:lnTo>
                    <a:pt x="126" y="357"/>
                  </a:lnTo>
                  <a:lnTo>
                    <a:pt x="105" y="259"/>
                  </a:lnTo>
                  <a:lnTo>
                    <a:pt x="116" y="184"/>
                  </a:lnTo>
                  <a:lnTo>
                    <a:pt x="169" y="108"/>
                  </a:lnTo>
                  <a:lnTo>
                    <a:pt x="232" y="64"/>
                  </a:lnTo>
                  <a:lnTo>
                    <a:pt x="316" y="43"/>
                  </a:lnTo>
                  <a:lnTo>
                    <a:pt x="432" y="64"/>
                  </a:lnTo>
                  <a:lnTo>
                    <a:pt x="517" y="119"/>
                  </a:lnTo>
                  <a:lnTo>
                    <a:pt x="570" y="194"/>
                  </a:lnTo>
                  <a:lnTo>
                    <a:pt x="601" y="270"/>
                  </a:lnTo>
                  <a:lnTo>
                    <a:pt x="622" y="335"/>
                  </a:lnTo>
                  <a:lnTo>
                    <a:pt x="633" y="389"/>
                  </a:lnTo>
                  <a:lnTo>
                    <a:pt x="633" y="411"/>
                  </a:lnTo>
                  <a:lnTo>
                    <a:pt x="654" y="411"/>
                  </a:lnTo>
                  <a:lnTo>
                    <a:pt x="665" y="400"/>
                  </a:lnTo>
                  <a:lnTo>
                    <a:pt x="665" y="10"/>
                  </a:lnTo>
                  <a:lnTo>
                    <a:pt x="654" y="0"/>
                  </a:lnTo>
                  <a:lnTo>
                    <a:pt x="643" y="0"/>
                  </a:lnTo>
                  <a:lnTo>
                    <a:pt x="622" y="21"/>
                  </a:lnTo>
                  <a:lnTo>
                    <a:pt x="570" y="119"/>
                  </a:lnTo>
                  <a:lnTo>
                    <a:pt x="527" y="75"/>
                  </a:lnTo>
                  <a:lnTo>
                    <a:pt x="475" y="43"/>
                  </a:lnTo>
                  <a:lnTo>
                    <a:pt x="411" y="10"/>
                  </a:lnTo>
                  <a:lnTo>
                    <a:pt x="316" y="0"/>
                  </a:lnTo>
                  <a:lnTo>
                    <a:pt x="190" y="21"/>
                  </a:lnTo>
                  <a:lnTo>
                    <a:pt x="95" y="97"/>
                  </a:lnTo>
                  <a:lnTo>
                    <a:pt x="31" y="194"/>
                  </a:lnTo>
                  <a:lnTo>
                    <a:pt x="0" y="324"/>
                  </a:lnTo>
                  <a:lnTo>
                    <a:pt x="31" y="454"/>
                  </a:lnTo>
                  <a:lnTo>
                    <a:pt x="105" y="551"/>
                  </a:lnTo>
                  <a:lnTo>
                    <a:pt x="211" y="616"/>
                  </a:lnTo>
                  <a:lnTo>
                    <a:pt x="253" y="627"/>
                  </a:lnTo>
                  <a:lnTo>
                    <a:pt x="327" y="649"/>
                  </a:lnTo>
                  <a:lnTo>
                    <a:pt x="422" y="671"/>
                  </a:lnTo>
                  <a:lnTo>
                    <a:pt x="454" y="681"/>
                  </a:lnTo>
                  <a:lnTo>
                    <a:pt x="496" y="692"/>
                  </a:lnTo>
                  <a:lnTo>
                    <a:pt x="559" y="757"/>
                  </a:lnTo>
                  <a:lnTo>
                    <a:pt x="591" y="800"/>
                  </a:lnTo>
                  <a:lnTo>
                    <a:pt x="612" y="909"/>
                  </a:lnTo>
                  <a:lnTo>
                    <a:pt x="591" y="995"/>
                  </a:lnTo>
                  <a:lnTo>
                    <a:pt x="548" y="1071"/>
                  </a:lnTo>
                  <a:lnTo>
                    <a:pt x="485" y="1125"/>
                  </a:lnTo>
                  <a:lnTo>
                    <a:pt x="390" y="1147"/>
                  </a:lnTo>
                  <a:lnTo>
                    <a:pt x="327" y="1136"/>
                  </a:lnTo>
                  <a:lnTo>
                    <a:pt x="232" y="1114"/>
                  </a:lnTo>
                  <a:lnTo>
                    <a:pt x="147" y="1049"/>
                  </a:lnTo>
                  <a:lnTo>
                    <a:pt x="74" y="963"/>
                  </a:lnTo>
                  <a:lnTo>
                    <a:pt x="53" y="876"/>
                  </a:lnTo>
                  <a:lnTo>
                    <a:pt x="42" y="800"/>
                  </a:lnTo>
                  <a:lnTo>
                    <a:pt x="42" y="790"/>
                  </a:lnTo>
                  <a:lnTo>
                    <a:pt x="10" y="790"/>
                  </a:lnTo>
                  <a:lnTo>
                    <a:pt x="10" y="800"/>
                  </a:lnTo>
                  <a:lnTo>
                    <a:pt x="0" y="811"/>
                  </a:lnTo>
                  <a:lnTo>
                    <a:pt x="0" y="1179"/>
                  </a:lnTo>
                  <a:lnTo>
                    <a:pt x="10" y="1190"/>
                  </a:lnTo>
                  <a:lnTo>
                    <a:pt x="31" y="1190"/>
                  </a:lnTo>
                  <a:lnTo>
                    <a:pt x="42" y="1168"/>
                  </a:lnTo>
                  <a:lnTo>
                    <a:pt x="53" y="1157"/>
                  </a:lnTo>
                  <a:lnTo>
                    <a:pt x="53" y="1147"/>
                  </a:lnTo>
                  <a:lnTo>
                    <a:pt x="84" y="1114"/>
                  </a:lnTo>
                  <a:lnTo>
                    <a:pt x="105" y="1082"/>
                  </a:lnTo>
                  <a:lnTo>
                    <a:pt x="169" y="1136"/>
                  </a:lnTo>
                  <a:lnTo>
                    <a:pt x="264" y="1179"/>
                  </a:lnTo>
                  <a:lnTo>
                    <a:pt x="401" y="1190"/>
                  </a:lnTo>
                  <a:lnTo>
                    <a:pt x="527" y="1168"/>
                  </a:lnTo>
                  <a:lnTo>
                    <a:pt x="622" y="1093"/>
                  </a:lnTo>
                  <a:lnTo>
                    <a:pt x="686" y="984"/>
                  </a:lnTo>
                  <a:lnTo>
                    <a:pt x="707" y="854"/>
                  </a:lnTo>
                  <a:lnTo>
                    <a:pt x="686" y="735"/>
                  </a:lnTo>
                  <a:lnTo>
                    <a:pt x="643" y="638"/>
                  </a:lnTo>
                  <a:lnTo>
                    <a:pt x="570" y="562"/>
                  </a:lnTo>
                  <a:lnTo>
                    <a:pt x="475" y="519"/>
                  </a:lnTo>
                  <a:close/>
                </a:path>
              </a:pathLst>
            </a:custGeom>
            <a:solidFill>
              <a:srgbClr val="000000"/>
            </a:solidFill>
            <a:ln w="0">
              <a:solidFill>
                <a:srgbClr val="000000"/>
              </a:solidFill>
              <a:prstDash val="solid"/>
              <a:round/>
              <a:headEnd/>
              <a:tailEnd/>
            </a:ln>
          </p:spPr>
          <p:txBody>
            <a:bodyPr/>
            <a:lstStyle/>
            <a:p>
              <a:endParaRPr lang="en-US"/>
            </a:p>
          </p:txBody>
        </p:sp>
        <p:sp>
          <p:nvSpPr>
            <p:cNvPr id="24648" name="Freeform 89"/>
            <p:cNvSpPr>
              <a:spLocks noEditPoints="1"/>
            </p:cNvSpPr>
            <p:nvPr/>
          </p:nvSpPr>
          <p:spPr bwMode="auto">
            <a:xfrm>
              <a:off x="17705" y="1172"/>
              <a:ext cx="1097" cy="1168"/>
            </a:xfrm>
            <a:custGeom>
              <a:avLst/>
              <a:gdLst>
                <a:gd name="T0" fmla="*/ 580 w 1097"/>
                <a:gd name="T1" fmla="*/ 32 h 1168"/>
                <a:gd name="T2" fmla="*/ 580 w 1097"/>
                <a:gd name="T3" fmla="*/ 11 h 1168"/>
                <a:gd name="T4" fmla="*/ 569 w 1097"/>
                <a:gd name="T5" fmla="*/ 0 h 1168"/>
                <a:gd name="T6" fmla="*/ 517 w 1097"/>
                <a:gd name="T7" fmla="*/ 0 h 1168"/>
                <a:gd name="T8" fmla="*/ 517 w 1097"/>
                <a:gd name="T9" fmla="*/ 11 h 1168"/>
                <a:gd name="T10" fmla="*/ 506 w 1097"/>
                <a:gd name="T11" fmla="*/ 32 h 1168"/>
                <a:gd name="T12" fmla="*/ 179 w 1097"/>
                <a:gd name="T13" fmla="*/ 1006 h 1168"/>
                <a:gd name="T14" fmla="*/ 137 w 1097"/>
                <a:gd name="T15" fmla="*/ 1071 h 1168"/>
                <a:gd name="T16" fmla="*/ 73 w 1097"/>
                <a:gd name="T17" fmla="*/ 1104 h 1168"/>
                <a:gd name="T18" fmla="*/ 0 w 1097"/>
                <a:gd name="T19" fmla="*/ 1114 h 1168"/>
                <a:gd name="T20" fmla="*/ 0 w 1097"/>
                <a:gd name="T21" fmla="*/ 1168 h 1168"/>
                <a:gd name="T22" fmla="*/ 348 w 1097"/>
                <a:gd name="T23" fmla="*/ 1168 h 1168"/>
                <a:gd name="T24" fmla="*/ 348 w 1097"/>
                <a:gd name="T25" fmla="*/ 1114 h 1168"/>
                <a:gd name="T26" fmla="*/ 306 w 1097"/>
                <a:gd name="T27" fmla="*/ 1114 h 1168"/>
                <a:gd name="T28" fmla="*/ 274 w 1097"/>
                <a:gd name="T29" fmla="*/ 1104 h 1168"/>
                <a:gd name="T30" fmla="*/ 242 w 1097"/>
                <a:gd name="T31" fmla="*/ 1082 h 1168"/>
                <a:gd name="T32" fmla="*/ 221 w 1097"/>
                <a:gd name="T33" fmla="*/ 1039 h 1168"/>
                <a:gd name="T34" fmla="*/ 221 w 1097"/>
                <a:gd name="T35" fmla="*/ 1017 h 1168"/>
                <a:gd name="T36" fmla="*/ 232 w 1097"/>
                <a:gd name="T37" fmla="*/ 1006 h 1168"/>
                <a:gd name="T38" fmla="*/ 306 w 1097"/>
                <a:gd name="T39" fmla="*/ 790 h 1168"/>
                <a:gd name="T40" fmla="*/ 696 w 1097"/>
                <a:gd name="T41" fmla="*/ 790 h 1168"/>
                <a:gd name="T42" fmla="*/ 780 w 1097"/>
                <a:gd name="T43" fmla="*/ 1049 h 1168"/>
                <a:gd name="T44" fmla="*/ 780 w 1097"/>
                <a:gd name="T45" fmla="*/ 1060 h 1168"/>
                <a:gd name="T46" fmla="*/ 791 w 1097"/>
                <a:gd name="T47" fmla="*/ 1071 h 1168"/>
                <a:gd name="T48" fmla="*/ 780 w 1097"/>
                <a:gd name="T49" fmla="*/ 1093 h 1168"/>
                <a:gd name="T50" fmla="*/ 770 w 1097"/>
                <a:gd name="T51" fmla="*/ 1104 h 1168"/>
                <a:gd name="T52" fmla="*/ 749 w 1097"/>
                <a:gd name="T53" fmla="*/ 1114 h 1168"/>
                <a:gd name="T54" fmla="*/ 654 w 1097"/>
                <a:gd name="T55" fmla="*/ 1114 h 1168"/>
                <a:gd name="T56" fmla="*/ 654 w 1097"/>
                <a:gd name="T57" fmla="*/ 1168 h 1168"/>
                <a:gd name="T58" fmla="*/ 1097 w 1097"/>
                <a:gd name="T59" fmla="*/ 1168 h 1168"/>
                <a:gd name="T60" fmla="*/ 1097 w 1097"/>
                <a:gd name="T61" fmla="*/ 1114 h 1168"/>
                <a:gd name="T62" fmla="*/ 991 w 1097"/>
                <a:gd name="T63" fmla="*/ 1114 h 1168"/>
                <a:gd name="T64" fmla="*/ 949 w 1097"/>
                <a:gd name="T65" fmla="*/ 1093 h 1168"/>
                <a:gd name="T66" fmla="*/ 928 w 1097"/>
                <a:gd name="T67" fmla="*/ 1049 h 1168"/>
                <a:gd name="T68" fmla="*/ 580 w 1097"/>
                <a:gd name="T69" fmla="*/ 32 h 1168"/>
                <a:gd name="T70" fmla="*/ 495 w 1097"/>
                <a:gd name="T71" fmla="*/ 216 h 1168"/>
                <a:gd name="T72" fmla="*/ 675 w 1097"/>
                <a:gd name="T73" fmla="*/ 746 h 1168"/>
                <a:gd name="T74" fmla="*/ 316 w 1097"/>
                <a:gd name="T75" fmla="*/ 746 h 1168"/>
                <a:gd name="T76" fmla="*/ 495 w 1097"/>
                <a:gd name="T77" fmla="*/ 216 h 116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97"/>
                <a:gd name="T118" fmla="*/ 0 h 1168"/>
                <a:gd name="T119" fmla="*/ 1097 w 1097"/>
                <a:gd name="T120" fmla="*/ 1168 h 116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97" h="1168">
                  <a:moveTo>
                    <a:pt x="580" y="32"/>
                  </a:moveTo>
                  <a:lnTo>
                    <a:pt x="580" y="11"/>
                  </a:lnTo>
                  <a:lnTo>
                    <a:pt x="569" y="0"/>
                  </a:lnTo>
                  <a:lnTo>
                    <a:pt x="517" y="0"/>
                  </a:lnTo>
                  <a:lnTo>
                    <a:pt x="517" y="11"/>
                  </a:lnTo>
                  <a:lnTo>
                    <a:pt x="506" y="32"/>
                  </a:lnTo>
                  <a:lnTo>
                    <a:pt x="179" y="1006"/>
                  </a:lnTo>
                  <a:lnTo>
                    <a:pt x="137" y="1071"/>
                  </a:lnTo>
                  <a:lnTo>
                    <a:pt x="73" y="1104"/>
                  </a:lnTo>
                  <a:lnTo>
                    <a:pt x="0" y="1114"/>
                  </a:lnTo>
                  <a:lnTo>
                    <a:pt x="0" y="1168"/>
                  </a:lnTo>
                  <a:lnTo>
                    <a:pt x="348" y="1168"/>
                  </a:lnTo>
                  <a:lnTo>
                    <a:pt x="348" y="1114"/>
                  </a:lnTo>
                  <a:lnTo>
                    <a:pt x="306" y="1114"/>
                  </a:lnTo>
                  <a:lnTo>
                    <a:pt x="274" y="1104"/>
                  </a:lnTo>
                  <a:lnTo>
                    <a:pt x="242" y="1082"/>
                  </a:lnTo>
                  <a:lnTo>
                    <a:pt x="221" y="1039"/>
                  </a:lnTo>
                  <a:lnTo>
                    <a:pt x="221" y="1017"/>
                  </a:lnTo>
                  <a:lnTo>
                    <a:pt x="232" y="1006"/>
                  </a:lnTo>
                  <a:lnTo>
                    <a:pt x="306" y="790"/>
                  </a:lnTo>
                  <a:lnTo>
                    <a:pt x="696" y="790"/>
                  </a:lnTo>
                  <a:lnTo>
                    <a:pt x="780" y="1049"/>
                  </a:lnTo>
                  <a:lnTo>
                    <a:pt x="780" y="1060"/>
                  </a:lnTo>
                  <a:lnTo>
                    <a:pt x="791" y="1071"/>
                  </a:lnTo>
                  <a:lnTo>
                    <a:pt x="780" y="1093"/>
                  </a:lnTo>
                  <a:lnTo>
                    <a:pt x="770" y="1104"/>
                  </a:lnTo>
                  <a:lnTo>
                    <a:pt x="749" y="1114"/>
                  </a:lnTo>
                  <a:lnTo>
                    <a:pt x="654" y="1114"/>
                  </a:lnTo>
                  <a:lnTo>
                    <a:pt x="654" y="1168"/>
                  </a:lnTo>
                  <a:lnTo>
                    <a:pt x="1097" y="1168"/>
                  </a:lnTo>
                  <a:lnTo>
                    <a:pt x="1097" y="1114"/>
                  </a:lnTo>
                  <a:lnTo>
                    <a:pt x="991" y="1114"/>
                  </a:lnTo>
                  <a:lnTo>
                    <a:pt x="949" y="1093"/>
                  </a:lnTo>
                  <a:lnTo>
                    <a:pt x="928" y="1049"/>
                  </a:lnTo>
                  <a:lnTo>
                    <a:pt x="580" y="32"/>
                  </a:lnTo>
                  <a:close/>
                  <a:moveTo>
                    <a:pt x="495" y="216"/>
                  </a:moveTo>
                  <a:lnTo>
                    <a:pt x="675" y="746"/>
                  </a:lnTo>
                  <a:lnTo>
                    <a:pt x="316" y="746"/>
                  </a:lnTo>
                  <a:lnTo>
                    <a:pt x="495" y="216"/>
                  </a:lnTo>
                  <a:close/>
                </a:path>
              </a:pathLst>
            </a:custGeom>
            <a:solidFill>
              <a:srgbClr val="000000"/>
            </a:solidFill>
            <a:ln w="0">
              <a:solidFill>
                <a:srgbClr val="000000"/>
              </a:solidFill>
              <a:prstDash val="solid"/>
              <a:round/>
              <a:headEnd/>
              <a:tailEnd/>
            </a:ln>
          </p:spPr>
          <p:txBody>
            <a:bodyPr/>
            <a:lstStyle/>
            <a:p>
              <a:endParaRPr lang="en-US"/>
            </a:p>
          </p:txBody>
        </p:sp>
        <p:sp>
          <p:nvSpPr>
            <p:cNvPr id="24649" name="Freeform 90"/>
            <p:cNvSpPr>
              <a:spLocks/>
            </p:cNvSpPr>
            <p:nvPr/>
          </p:nvSpPr>
          <p:spPr bwMode="auto">
            <a:xfrm>
              <a:off x="19298" y="1356"/>
              <a:ext cx="886" cy="1017"/>
            </a:xfrm>
            <a:custGeom>
              <a:avLst/>
              <a:gdLst>
                <a:gd name="T0" fmla="*/ 886 w 886"/>
                <a:gd name="T1" fmla="*/ 65 h 1017"/>
                <a:gd name="T2" fmla="*/ 886 w 886"/>
                <a:gd name="T3" fmla="*/ 21 h 1017"/>
                <a:gd name="T4" fmla="*/ 876 w 886"/>
                <a:gd name="T5" fmla="*/ 11 h 1017"/>
                <a:gd name="T6" fmla="*/ 855 w 886"/>
                <a:gd name="T7" fmla="*/ 0 h 1017"/>
                <a:gd name="T8" fmla="*/ 844 w 886"/>
                <a:gd name="T9" fmla="*/ 0 h 1017"/>
                <a:gd name="T10" fmla="*/ 834 w 886"/>
                <a:gd name="T11" fmla="*/ 11 h 1017"/>
                <a:gd name="T12" fmla="*/ 823 w 886"/>
                <a:gd name="T13" fmla="*/ 32 h 1017"/>
                <a:gd name="T14" fmla="*/ 443 w 886"/>
                <a:gd name="T15" fmla="*/ 909 h 1017"/>
                <a:gd name="T16" fmla="*/ 74 w 886"/>
                <a:gd name="T17" fmla="*/ 32 h 1017"/>
                <a:gd name="T18" fmla="*/ 42 w 886"/>
                <a:gd name="T19" fmla="*/ 0 h 1017"/>
                <a:gd name="T20" fmla="*/ 21 w 886"/>
                <a:gd name="T21" fmla="*/ 11 h 1017"/>
                <a:gd name="T22" fmla="*/ 0 w 886"/>
                <a:gd name="T23" fmla="*/ 32 h 1017"/>
                <a:gd name="T24" fmla="*/ 0 w 886"/>
                <a:gd name="T25" fmla="*/ 43 h 1017"/>
                <a:gd name="T26" fmla="*/ 10 w 886"/>
                <a:gd name="T27" fmla="*/ 54 h 1017"/>
                <a:gd name="T28" fmla="*/ 10 w 886"/>
                <a:gd name="T29" fmla="*/ 65 h 1017"/>
                <a:gd name="T30" fmla="*/ 411 w 886"/>
                <a:gd name="T31" fmla="*/ 984 h 1017"/>
                <a:gd name="T32" fmla="*/ 422 w 886"/>
                <a:gd name="T33" fmla="*/ 1006 h 1017"/>
                <a:gd name="T34" fmla="*/ 433 w 886"/>
                <a:gd name="T35" fmla="*/ 1017 h 1017"/>
                <a:gd name="T36" fmla="*/ 464 w 886"/>
                <a:gd name="T37" fmla="*/ 1017 h 1017"/>
                <a:gd name="T38" fmla="*/ 475 w 886"/>
                <a:gd name="T39" fmla="*/ 1006 h 1017"/>
                <a:gd name="T40" fmla="*/ 485 w 886"/>
                <a:gd name="T41" fmla="*/ 984 h 1017"/>
                <a:gd name="T42" fmla="*/ 886 w 886"/>
                <a:gd name="T43" fmla="*/ 65 h 10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86"/>
                <a:gd name="T67" fmla="*/ 0 h 1017"/>
                <a:gd name="T68" fmla="*/ 886 w 886"/>
                <a:gd name="T69" fmla="*/ 1017 h 10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86" h="1017">
                  <a:moveTo>
                    <a:pt x="886" y="65"/>
                  </a:moveTo>
                  <a:lnTo>
                    <a:pt x="886" y="21"/>
                  </a:lnTo>
                  <a:lnTo>
                    <a:pt x="876" y="11"/>
                  </a:lnTo>
                  <a:lnTo>
                    <a:pt x="855" y="0"/>
                  </a:lnTo>
                  <a:lnTo>
                    <a:pt x="844" y="0"/>
                  </a:lnTo>
                  <a:lnTo>
                    <a:pt x="834" y="11"/>
                  </a:lnTo>
                  <a:lnTo>
                    <a:pt x="823" y="32"/>
                  </a:lnTo>
                  <a:lnTo>
                    <a:pt x="443" y="909"/>
                  </a:lnTo>
                  <a:lnTo>
                    <a:pt x="74" y="32"/>
                  </a:lnTo>
                  <a:lnTo>
                    <a:pt x="42" y="0"/>
                  </a:lnTo>
                  <a:lnTo>
                    <a:pt x="21" y="11"/>
                  </a:lnTo>
                  <a:lnTo>
                    <a:pt x="0" y="32"/>
                  </a:lnTo>
                  <a:lnTo>
                    <a:pt x="0" y="43"/>
                  </a:lnTo>
                  <a:lnTo>
                    <a:pt x="10" y="54"/>
                  </a:lnTo>
                  <a:lnTo>
                    <a:pt x="10" y="65"/>
                  </a:lnTo>
                  <a:lnTo>
                    <a:pt x="411" y="984"/>
                  </a:lnTo>
                  <a:lnTo>
                    <a:pt x="422" y="1006"/>
                  </a:lnTo>
                  <a:lnTo>
                    <a:pt x="433" y="1017"/>
                  </a:lnTo>
                  <a:lnTo>
                    <a:pt x="464" y="1017"/>
                  </a:lnTo>
                  <a:lnTo>
                    <a:pt x="475" y="1006"/>
                  </a:lnTo>
                  <a:lnTo>
                    <a:pt x="485" y="984"/>
                  </a:lnTo>
                  <a:lnTo>
                    <a:pt x="886" y="65"/>
                  </a:lnTo>
                  <a:close/>
                </a:path>
              </a:pathLst>
            </a:custGeom>
            <a:solidFill>
              <a:srgbClr val="000000"/>
            </a:solidFill>
            <a:ln w="0">
              <a:solidFill>
                <a:srgbClr val="000000"/>
              </a:solidFill>
              <a:prstDash val="solid"/>
              <a:round/>
              <a:headEnd/>
              <a:tailEnd/>
            </a:ln>
          </p:spPr>
          <p:txBody>
            <a:bodyPr/>
            <a:lstStyle/>
            <a:p>
              <a:endParaRPr lang="en-US"/>
            </a:p>
          </p:txBody>
        </p:sp>
        <p:sp>
          <p:nvSpPr>
            <p:cNvPr id="24650" name="Freeform 91"/>
            <p:cNvSpPr>
              <a:spLocks/>
            </p:cNvSpPr>
            <p:nvPr/>
          </p:nvSpPr>
          <p:spPr bwMode="auto">
            <a:xfrm>
              <a:off x="20691" y="1226"/>
              <a:ext cx="876" cy="1114"/>
            </a:xfrm>
            <a:custGeom>
              <a:avLst/>
              <a:gdLst>
                <a:gd name="T0" fmla="*/ 876 w 876"/>
                <a:gd name="T1" fmla="*/ 692 h 1114"/>
                <a:gd name="T2" fmla="*/ 834 w 876"/>
                <a:gd name="T3" fmla="*/ 692 h 1114"/>
                <a:gd name="T4" fmla="*/ 812 w 876"/>
                <a:gd name="T5" fmla="*/ 866 h 1114"/>
                <a:gd name="T6" fmla="*/ 770 w 876"/>
                <a:gd name="T7" fmla="*/ 941 h 1114"/>
                <a:gd name="T8" fmla="*/ 717 w 876"/>
                <a:gd name="T9" fmla="*/ 1006 h 1114"/>
                <a:gd name="T10" fmla="*/ 633 w 876"/>
                <a:gd name="T11" fmla="*/ 1050 h 1114"/>
                <a:gd name="T12" fmla="*/ 517 w 876"/>
                <a:gd name="T13" fmla="*/ 1060 h 1114"/>
                <a:gd name="T14" fmla="*/ 338 w 876"/>
                <a:gd name="T15" fmla="*/ 1060 h 1114"/>
                <a:gd name="T16" fmla="*/ 316 w 876"/>
                <a:gd name="T17" fmla="*/ 1050 h 1114"/>
                <a:gd name="T18" fmla="*/ 306 w 876"/>
                <a:gd name="T19" fmla="*/ 1039 h 1114"/>
                <a:gd name="T20" fmla="*/ 306 w 876"/>
                <a:gd name="T21" fmla="*/ 86 h 1114"/>
                <a:gd name="T22" fmla="*/ 327 w 876"/>
                <a:gd name="T23" fmla="*/ 65 h 1114"/>
                <a:gd name="T24" fmla="*/ 348 w 876"/>
                <a:gd name="T25" fmla="*/ 54 h 1114"/>
                <a:gd name="T26" fmla="*/ 369 w 876"/>
                <a:gd name="T27" fmla="*/ 54 h 1114"/>
                <a:gd name="T28" fmla="*/ 411 w 876"/>
                <a:gd name="T29" fmla="*/ 43 h 1114"/>
                <a:gd name="T30" fmla="*/ 506 w 876"/>
                <a:gd name="T31" fmla="*/ 43 h 1114"/>
                <a:gd name="T32" fmla="*/ 506 w 876"/>
                <a:gd name="T33" fmla="*/ 0 h 1114"/>
                <a:gd name="T34" fmla="*/ 0 w 876"/>
                <a:gd name="T35" fmla="*/ 0 h 1114"/>
                <a:gd name="T36" fmla="*/ 0 w 876"/>
                <a:gd name="T37" fmla="*/ 43 h 1114"/>
                <a:gd name="T38" fmla="*/ 84 w 876"/>
                <a:gd name="T39" fmla="*/ 43 h 1114"/>
                <a:gd name="T40" fmla="*/ 116 w 876"/>
                <a:gd name="T41" fmla="*/ 54 h 1114"/>
                <a:gd name="T42" fmla="*/ 137 w 876"/>
                <a:gd name="T43" fmla="*/ 54 h 1114"/>
                <a:gd name="T44" fmla="*/ 158 w 876"/>
                <a:gd name="T45" fmla="*/ 65 h 1114"/>
                <a:gd name="T46" fmla="*/ 158 w 876"/>
                <a:gd name="T47" fmla="*/ 86 h 1114"/>
                <a:gd name="T48" fmla="*/ 169 w 876"/>
                <a:gd name="T49" fmla="*/ 97 h 1114"/>
                <a:gd name="T50" fmla="*/ 169 w 876"/>
                <a:gd name="T51" fmla="*/ 1006 h 1114"/>
                <a:gd name="T52" fmla="*/ 158 w 876"/>
                <a:gd name="T53" fmla="*/ 1028 h 1114"/>
                <a:gd name="T54" fmla="*/ 158 w 876"/>
                <a:gd name="T55" fmla="*/ 1039 h 1114"/>
                <a:gd name="T56" fmla="*/ 116 w 876"/>
                <a:gd name="T57" fmla="*/ 1060 h 1114"/>
                <a:gd name="T58" fmla="*/ 0 w 876"/>
                <a:gd name="T59" fmla="*/ 1060 h 1114"/>
                <a:gd name="T60" fmla="*/ 0 w 876"/>
                <a:gd name="T61" fmla="*/ 1114 h 1114"/>
                <a:gd name="T62" fmla="*/ 834 w 876"/>
                <a:gd name="T63" fmla="*/ 1114 h 1114"/>
                <a:gd name="T64" fmla="*/ 876 w 876"/>
                <a:gd name="T65" fmla="*/ 692 h 11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76"/>
                <a:gd name="T100" fmla="*/ 0 h 1114"/>
                <a:gd name="T101" fmla="*/ 876 w 876"/>
                <a:gd name="T102" fmla="*/ 1114 h 11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76" h="1114">
                  <a:moveTo>
                    <a:pt x="876" y="692"/>
                  </a:moveTo>
                  <a:lnTo>
                    <a:pt x="834" y="692"/>
                  </a:lnTo>
                  <a:lnTo>
                    <a:pt x="812" y="866"/>
                  </a:lnTo>
                  <a:lnTo>
                    <a:pt x="770" y="941"/>
                  </a:lnTo>
                  <a:lnTo>
                    <a:pt x="717" y="1006"/>
                  </a:lnTo>
                  <a:lnTo>
                    <a:pt x="633" y="1050"/>
                  </a:lnTo>
                  <a:lnTo>
                    <a:pt x="517" y="1060"/>
                  </a:lnTo>
                  <a:lnTo>
                    <a:pt x="338" y="1060"/>
                  </a:lnTo>
                  <a:lnTo>
                    <a:pt x="316" y="1050"/>
                  </a:lnTo>
                  <a:lnTo>
                    <a:pt x="306" y="1039"/>
                  </a:lnTo>
                  <a:lnTo>
                    <a:pt x="306" y="86"/>
                  </a:lnTo>
                  <a:lnTo>
                    <a:pt x="327" y="65"/>
                  </a:lnTo>
                  <a:lnTo>
                    <a:pt x="348" y="54"/>
                  </a:lnTo>
                  <a:lnTo>
                    <a:pt x="369" y="54"/>
                  </a:lnTo>
                  <a:lnTo>
                    <a:pt x="411" y="43"/>
                  </a:lnTo>
                  <a:lnTo>
                    <a:pt x="506" y="43"/>
                  </a:lnTo>
                  <a:lnTo>
                    <a:pt x="506" y="0"/>
                  </a:lnTo>
                  <a:lnTo>
                    <a:pt x="0" y="0"/>
                  </a:lnTo>
                  <a:lnTo>
                    <a:pt x="0" y="43"/>
                  </a:lnTo>
                  <a:lnTo>
                    <a:pt x="84" y="43"/>
                  </a:lnTo>
                  <a:lnTo>
                    <a:pt x="116" y="54"/>
                  </a:lnTo>
                  <a:lnTo>
                    <a:pt x="137" y="54"/>
                  </a:lnTo>
                  <a:lnTo>
                    <a:pt x="158" y="65"/>
                  </a:lnTo>
                  <a:lnTo>
                    <a:pt x="158" y="86"/>
                  </a:lnTo>
                  <a:lnTo>
                    <a:pt x="169" y="97"/>
                  </a:lnTo>
                  <a:lnTo>
                    <a:pt x="169" y="1006"/>
                  </a:lnTo>
                  <a:lnTo>
                    <a:pt x="158" y="1028"/>
                  </a:lnTo>
                  <a:lnTo>
                    <a:pt x="158" y="1039"/>
                  </a:lnTo>
                  <a:lnTo>
                    <a:pt x="116" y="1060"/>
                  </a:lnTo>
                  <a:lnTo>
                    <a:pt x="0" y="1060"/>
                  </a:lnTo>
                  <a:lnTo>
                    <a:pt x="0" y="1114"/>
                  </a:lnTo>
                  <a:lnTo>
                    <a:pt x="834" y="1114"/>
                  </a:lnTo>
                  <a:lnTo>
                    <a:pt x="876" y="692"/>
                  </a:lnTo>
                  <a:close/>
                </a:path>
              </a:pathLst>
            </a:custGeom>
            <a:solidFill>
              <a:srgbClr val="000000"/>
            </a:solidFill>
            <a:ln w="0">
              <a:solidFill>
                <a:srgbClr val="000000"/>
              </a:solidFill>
              <a:prstDash val="solid"/>
              <a:round/>
              <a:headEnd/>
              <a:tailEnd/>
            </a:ln>
          </p:spPr>
          <p:txBody>
            <a:bodyPr/>
            <a:lstStyle/>
            <a:p>
              <a:endParaRPr lang="en-US"/>
            </a:p>
          </p:txBody>
        </p:sp>
        <p:sp>
          <p:nvSpPr>
            <p:cNvPr id="24651" name="Freeform 92"/>
            <p:cNvSpPr>
              <a:spLocks noEditPoints="1"/>
            </p:cNvSpPr>
            <p:nvPr/>
          </p:nvSpPr>
          <p:spPr bwMode="auto">
            <a:xfrm>
              <a:off x="21693" y="1172"/>
              <a:ext cx="1087" cy="1168"/>
            </a:xfrm>
            <a:custGeom>
              <a:avLst/>
              <a:gdLst>
                <a:gd name="T0" fmla="*/ 581 w 1087"/>
                <a:gd name="T1" fmla="*/ 32 h 1168"/>
                <a:gd name="T2" fmla="*/ 570 w 1087"/>
                <a:gd name="T3" fmla="*/ 11 h 1168"/>
                <a:gd name="T4" fmla="*/ 570 w 1087"/>
                <a:gd name="T5" fmla="*/ 0 h 1168"/>
                <a:gd name="T6" fmla="*/ 517 w 1087"/>
                <a:gd name="T7" fmla="*/ 0 h 1168"/>
                <a:gd name="T8" fmla="*/ 507 w 1087"/>
                <a:gd name="T9" fmla="*/ 11 h 1168"/>
                <a:gd name="T10" fmla="*/ 507 w 1087"/>
                <a:gd name="T11" fmla="*/ 32 h 1168"/>
                <a:gd name="T12" fmla="*/ 180 w 1087"/>
                <a:gd name="T13" fmla="*/ 1006 h 1168"/>
                <a:gd name="T14" fmla="*/ 138 w 1087"/>
                <a:gd name="T15" fmla="*/ 1071 h 1168"/>
                <a:gd name="T16" fmla="*/ 74 w 1087"/>
                <a:gd name="T17" fmla="*/ 1104 h 1168"/>
                <a:gd name="T18" fmla="*/ 0 w 1087"/>
                <a:gd name="T19" fmla="*/ 1114 h 1168"/>
                <a:gd name="T20" fmla="*/ 0 w 1087"/>
                <a:gd name="T21" fmla="*/ 1168 h 1168"/>
                <a:gd name="T22" fmla="*/ 338 w 1087"/>
                <a:gd name="T23" fmla="*/ 1168 h 1168"/>
                <a:gd name="T24" fmla="*/ 338 w 1087"/>
                <a:gd name="T25" fmla="*/ 1114 h 1168"/>
                <a:gd name="T26" fmla="*/ 296 w 1087"/>
                <a:gd name="T27" fmla="*/ 1114 h 1168"/>
                <a:gd name="T28" fmla="*/ 264 w 1087"/>
                <a:gd name="T29" fmla="*/ 1104 h 1168"/>
                <a:gd name="T30" fmla="*/ 243 w 1087"/>
                <a:gd name="T31" fmla="*/ 1082 h 1168"/>
                <a:gd name="T32" fmla="*/ 222 w 1087"/>
                <a:gd name="T33" fmla="*/ 1039 h 1168"/>
                <a:gd name="T34" fmla="*/ 222 w 1087"/>
                <a:gd name="T35" fmla="*/ 1006 h 1168"/>
                <a:gd name="T36" fmla="*/ 296 w 1087"/>
                <a:gd name="T37" fmla="*/ 790 h 1168"/>
                <a:gd name="T38" fmla="*/ 697 w 1087"/>
                <a:gd name="T39" fmla="*/ 790 h 1168"/>
                <a:gd name="T40" fmla="*/ 781 w 1087"/>
                <a:gd name="T41" fmla="*/ 1049 h 1168"/>
                <a:gd name="T42" fmla="*/ 781 w 1087"/>
                <a:gd name="T43" fmla="*/ 1093 h 1168"/>
                <a:gd name="T44" fmla="*/ 760 w 1087"/>
                <a:gd name="T45" fmla="*/ 1104 h 1168"/>
                <a:gd name="T46" fmla="*/ 750 w 1087"/>
                <a:gd name="T47" fmla="*/ 1114 h 1168"/>
                <a:gd name="T48" fmla="*/ 655 w 1087"/>
                <a:gd name="T49" fmla="*/ 1114 h 1168"/>
                <a:gd name="T50" fmla="*/ 655 w 1087"/>
                <a:gd name="T51" fmla="*/ 1168 h 1168"/>
                <a:gd name="T52" fmla="*/ 1087 w 1087"/>
                <a:gd name="T53" fmla="*/ 1168 h 1168"/>
                <a:gd name="T54" fmla="*/ 1087 w 1087"/>
                <a:gd name="T55" fmla="*/ 1114 h 1168"/>
                <a:gd name="T56" fmla="*/ 992 w 1087"/>
                <a:gd name="T57" fmla="*/ 1114 h 1168"/>
                <a:gd name="T58" fmla="*/ 961 w 1087"/>
                <a:gd name="T59" fmla="*/ 1104 h 1168"/>
                <a:gd name="T60" fmla="*/ 950 w 1087"/>
                <a:gd name="T61" fmla="*/ 1093 h 1168"/>
                <a:gd name="T62" fmla="*/ 929 w 1087"/>
                <a:gd name="T63" fmla="*/ 1049 h 1168"/>
                <a:gd name="T64" fmla="*/ 581 w 1087"/>
                <a:gd name="T65" fmla="*/ 32 h 1168"/>
                <a:gd name="T66" fmla="*/ 496 w 1087"/>
                <a:gd name="T67" fmla="*/ 216 h 1168"/>
                <a:gd name="T68" fmla="*/ 676 w 1087"/>
                <a:gd name="T69" fmla="*/ 746 h 1168"/>
                <a:gd name="T70" fmla="*/ 317 w 1087"/>
                <a:gd name="T71" fmla="*/ 746 h 1168"/>
                <a:gd name="T72" fmla="*/ 496 w 1087"/>
                <a:gd name="T73" fmla="*/ 216 h 116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87"/>
                <a:gd name="T112" fmla="*/ 0 h 1168"/>
                <a:gd name="T113" fmla="*/ 1087 w 1087"/>
                <a:gd name="T114" fmla="*/ 1168 h 116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87" h="1168">
                  <a:moveTo>
                    <a:pt x="581" y="32"/>
                  </a:moveTo>
                  <a:lnTo>
                    <a:pt x="570" y="11"/>
                  </a:lnTo>
                  <a:lnTo>
                    <a:pt x="570" y="0"/>
                  </a:lnTo>
                  <a:lnTo>
                    <a:pt x="517" y="0"/>
                  </a:lnTo>
                  <a:lnTo>
                    <a:pt x="507" y="11"/>
                  </a:lnTo>
                  <a:lnTo>
                    <a:pt x="507" y="32"/>
                  </a:lnTo>
                  <a:lnTo>
                    <a:pt x="180" y="1006"/>
                  </a:lnTo>
                  <a:lnTo>
                    <a:pt x="138" y="1071"/>
                  </a:lnTo>
                  <a:lnTo>
                    <a:pt x="74" y="1104"/>
                  </a:lnTo>
                  <a:lnTo>
                    <a:pt x="0" y="1114"/>
                  </a:lnTo>
                  <a:lnTo>
                    <a:pt x="0" y="1168"/>
                  </a:lnTo>
                  <a:lnTo>
                    <a:pt x="338" y="1168"/>
                  </a:lnTo>
                  <a:lnTo>
                    <a:pt x="338" y="1114"/>
                  </a:lnTo>
                  <a:lnTo>
                    <a:pt x="296" y="1114"/>
                  </a:lnTo>
                  <a:lnTo>
                    <a:pt x="264" y="1104"/>
                  </a:lnTo>
                  <a:lnTo>
                    <a:pt x="243" y="1082"/>
                  </a:lnTo>
                  <a:lnTo>
                    <a:pt x="222" y="1039"/>
                  </a:lnTo>
                  <a:lnTo>
                    <a:pt x="222" y="1006"/>
                  </a:lnTo>
                  <a:lnTo>
                    <a:pt x="296" y="790"/>
                  </a:lnTo>
                  <a:lnTo>
                    <a:pt x="697" y="790"/>
                  </a:lnTo>
                  <a:lnTo>
                    <a:pt x="781" y="1049"/>
                  </a:lnTo>
                  <a:lnTo>
                    <a:pt x="781" y="1093"/>
                  </a:lnTo>
                  <a:lnTo>
                    <a:pt x="760" y="1104"/>
                  </a:lnTo>
                  <a:lnTo>
                    <a:pt x="750" y="1114"/>
                  </a:lnTo>
                  <a:lnTo>
                    <a:pt x="655" y="1114"/>
                  </a:lnTo>
                  <a:lnTo>
                    <a:pt x="655" y="1168"/>
                  </a:lnTo>
                  <a:lnTo>
                    <a:pt x="1087" y="1168"/>
                  </a:lnTo>
                  <a:lnTo>
                    <a:pt x="1087" y="1114"/>
                  </a:lnTo>
                  <a:lnTo>
                    <a:pt x="992" y="1114"/>
                  </a:lnTo>
                  <a:lnTo>
                    <a:pt x="961" y="1104"/>
                  </a:lnTo>
                  <a:lnTo>
                    <a:pt x="950" y="1093"/>
                  </a:lnTo>
                  <a:lnTo>
                    <a:pt x="929" y="1049"/>
                  </a:lnTo>
                  <a:lnTo>
                    <a:pt x="581" y="32"/>
                  </a:lnTo>
                  <a:close/>
                  <a:moveTo>
                    <a:pt x="496" y="216"/>
                  </a:moveTo>
                  <a:lnTo>
                    <a:pt x="676" y="746"/>
                  </a:lnTo>
                  <a:lnTo>
                    <a:pt x="317" y="746"/>
                  </a:lnTo>
                  <a:lnTo>
                    <a:pt x="496" y="216"/>
                  </a:lnTo>
                  <a:close/>
                </a:path>
              </a:pathLst>
            </a:custGeom>
            <a:solidFill>
              <a:srgbClr val="000000"/>
            </a:solidFill>
            <a:ln w="0">
              <a:solidFill>
                <a:srgbClr val="000000"/>
              </a:solidFill>
              <a:prstDash val="solid"/>
              <a:round/>
              <a:headEnd/>
              <a:tailEnd/>
            </a:ln>
          </p:spPr>
          <p:txBody>
            <a:bodyPr/>
            <a:lstStyle/>
            <a:p>
              <a:endParaRPr lang="en-US"/>
            </a:p>
          </p:txBody>
        </p:sp>
        <p:sp>
          <p:nvSpPr>
            <p:cNvPr id="24652" name="Freeform 93"/>
            <p:cNvSpPr>
              <a:spLocks/>
            </p:cNvSpPr>
            <p:nvPr/>
          </p:nvSpPr>
          <p:spPr bwMode="auto">
            <a:xfrm>
              <a:off x="22928" y="1107"/>
              <a:ext cx="369" cy="1645"/>
            </a:xfrm>
            <a:custGeom>
              <a:avLst/>
              <a:gdLst>
                <a:gd name="T0" fmla="*/ 369 w 369"/>
                <a:gd name="T1" fmla="*/ 822 h 1645"/>
                <a:gd name="T2" fmla="*/ 359 w 369"/>
                <a:gd name="T3" fmla="*/ 671 h 1645"/>
                <a:gd name="T4" fmla="*/ 327 w 369"/>
                <a:gd name="T5" fmla="*/ 498 h 1645"/>
                <a:gd name="T6" fmla="*/ 264 w 369"/>
                <a:gd name="T7" fmla="*/ 314 h 1645"/>
                <a:gd name="T8" fmla="*/ 201 w 369"/>
                <a:gd name="T9" fmla="*/ 205 h 1645"/>
                <a:gd name="T10" fmla="*/ 137 w 369"/>
                <a:gd name="T11" fmla="*/ 119 h 1645"/>
                <a:gd name="T12" fmla="*/ 84 w 369"/>
                <a:gd name="T13" fmla="*/ 54 h 1645"/>
                <a:gd name="T14" fmla="*/ 42 w 369"/>
                <a:gd name="T15" fmla="*/ 21 h 1645"/>
                <a:gd name="T16" fmla="*/ 11 w 369"/>
                <a:gd name="T17" fmla="*/ 0 h 1645"/>
                <a:gd name="T18" fmla="*/ 0 w 369"/>
                <a:gd name="T19" fmla="*/ 11 h 1645"/>
                <a:gd name="T20" fmla="*/ 0 w 369"/>
                <a:gd name="T21" fmla="*/ 32 h 1645"/>
                <a:gd name="T22" fmla="*/ 11 w 369"/>
                <a:gd name="T23" fmla="*/ 43 h 1645"/>
                <a:gd name="T24" fmla="*/ 32 w 369"/>
                <a:gd name="T25" fmla="*/ 54 h 1645"/>
                <a:gd name="T26" fmla="*/ 137 w 369"/>
                <a:gd name="T27" fmla="*/ 195 h 1645"/>
                <a:gd name="T28" fmla="*/ 211 w 369"/>
                <a:gd name="T29" fmla="*/ 368 h 1645"/>
                <a:gd name="T30" fmla="*/ 264 w 369"/>
                <a:gd name="T31" fmla="*/ 584 h 1645"/>
                <a:gd name="T32" fmla="*/ 274 w 369"/>
                <a:gd name="T33" fmla="*/ 822 h 1645"/>
                <a:gd name="T34" fmla="*/ 264 w 369"/>
                <a:gd name="T35" fmla="*/ 1039 h 1645"/>
                <a:gd name="T36" fmla="*/ 222 w 369"/>
                <a:gd name="T37" fmla="*/ 1233 h 1645"/>
                <a:gd name="T38" fmla="*/ 148 w 369"/>
                <a:gd name="T39" fmla="*/ 1428 h 1645"/>
                <a:gd name="T40" fmla="*/ 21 w 369"/>
                <a:gd name="T41" fmla="*/ 1601 h 1645"/>
                <a:gd name="T42" fmla="*/ 0 w 369"/>
                <a:gd name="T43" fmla="*/ 1623 h 1645"/>
                <a:gd name="T44" fmla="*/ 0 w 369"/>
                <a:gd name="T45" fmla="*/ 1634 h 1645"/>
                <a:gd name="T46" fmla="*/ 11 w 369"/>
                <a:gd name="T47" fmla="*/ 1645 h 1645"/>
                <a:gd name="T48" fmla="*/ 32 w 369"/>
                <a:gd name="T49" fmla="*/ 1634 h 1645"/>
                <a:gd name="T50" fmla="*/ 84 w 369"/>
                <a:gd name="T51" fmla="*/ 1591 h 1645"/>
                <a:gd name="T52" fmla="*/ 148 w 369"/>
                <a:gd name="T53" fmla="*/ 1526 h 1645"/>
                <a:gd name="T54" fmla="*/ 211 w 369"/>
                <a:gd name="T55" fmla="*/ 1439 h 1645"/>
                <a:gd name="T56" fmla="*/ 274 w 369"/>
                <a:gd name="T57" fmla="*/ 1320 h 1645"/>
                <a:gd name="T58" fmla="*/ 338 w 369"/>
                <a:gd name="T59" fmla="*/ 1147 h 1645"/>
                <a:gd name="T60" fmla="*/ 359 w 369"/>
                <a:gd name="T61" fmla="*/ 974 h 1645"/>
                <a:gd name="T62" fmla="*/ 369 w 369"/>
                <a:gd name="T63" fmla="*/ 822 h 16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9"/>
                <a:gd name="T97" fmla="*/ 0 h 1645"/>
                <a:gd name="T98" fmla="*/ 369 w 369"/>
                <a:gd name="T99" fmla="*/ 1645 h 16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9" h="1645">
                  <a:moveTo>
                    <a:pt x="369" y="822"/>
                  </a:moveTo>
                  <a:lnTo>
                    <a:pt x="359" y="671"/>
                  </a:lnTo>
                  <a:lnTo>
                    <a:pt x="327" y="498"/>
                  </a:lnTo>
                  <a:lnTo>
                    <a:pt x="264" y="314"/>
                  </a:lnTo>
                  <a:lnTo>
                    <a:pt x="201" y="205"/>
                  </a:lnTo>
                  <a:lnTo>
                    <a:pt x="137" y="119"/>
                  </a:lnTo>
                  <a:lnTo>
                    <a:pt x="84" y="54"/>
                  </a:lnTo>
                  <a:lnTo>
                    <a:pt x="42" y="21"/>
                  </a:lnTo>
                  <a:lnTo>
                    <a:pt x="11" y="0"/>
                  </a:lnTo>
                  <a:lnTo>
                    <a:pt x="0" y="11"/>
                  </a:lnTo>
                  <a:lnTo>
                    <a:pt x="0" y="32"/>
                  </a:lnTo>
                  <a:lnTo>
                    <a:pt x="11" y="43"/>
                  </a:lnTo>
                  <a:lnTo>
                    <a:pt x="32" y="54"/>
                  </a:lnTo>
                  <a:lnTo>
                    <a:pt x="137" y="195"/>
                  </a:lnTo>
                  <a:lnTo>
                    <a:pt x="211" y="368"/>
                  </a:lnTo>
                  <a:lnTo>
                    <a:pt x="264" y="584"/>
                  </a:lnTo>
                  <a:lnTo>
                    <a:pt x="274" y="822"/>
                  </a:lnTo>
                  <a:lnTo>
                    <a:pt x="264" y="1039"/>
                  </a:lnTo>
                  <a:lnTo>
                    <a:pt x="222" y="1233"/>
                  </a:lnTo>
                  <a:lnTo>
                    <a:pt x="148" y="1428"/>
                  </a:lnTo>
                  <a:lnTo>
                    <a:pt x="21" y="1601"/>
                  </a:lnTo>
                  <a:lnTo>
                    <a:pt x="0" y="1623"/>
                  </a:lnTo>
                  <a:lnTo>
                    <a:pt x="0" y="1634"/>
                  </a:lnTo>
                  <a:lnTo>
                    <a:pt x="11" y="1645"/>
                  </a:lnTo>
                  <a:lnTo>
                    <a:pt x="32" y="1634"/>
                  </a:lnTo>
                  <a:lnTo>
                    <a:pt x="84" y="1591"/>
                  </a:lnTo>
                  <a:lnTo>
                    <a:pt x="148" y="1526"/>
                  </a:lnTo>
                  <a:lnTo>
                    <a:pt x="211" y="1439"/>
                  </a:lnTo>
                  <a:lnTo>
                    <a:pt x="274" y="1320"/>
                  </a:lnTo>
                  <a:lnTo>
                    <a:pt x="338" y="1147"/>
                  </a:lnTo>
                  <a:lnTo>
                    <a:pt x="359" y="974"/>
                  </a:lnTo>
                  <a:lnTo>
                    <a:pt x="369" y="822"/>
                  </a:lnTo>
                  <a:close/>
                </a:path>
              </a:pathLst>
            </a:custGeom>
            <a:solidFill>
              <a:srgbClr val="000000"/>
            </a:solidFill>
            <a:ln w="0">
              <a:solidFill>
                <a:srgbClr val="000000"/>
              </a:solidFill>
              <a:prstDash val="solid"/>
              <a:round/>
              <a:headEnd/>
              <a:tailEnd/>
            </a:ln>
          </p:spPr>
          <p:txBody>
            <a:bodyPr/>
            <a:lstStyle/>
            <a:p>
              <a:endParaRPr lang="en-US"/>
            </a:p>
          </p:txBody>
        </p:sp>
        <p:sp>
          <p:nvSpPr>
            <p:cNvPr id="24653" name="Freeform 94"/>
            <p:cNvSpPr>
              <a:spLocks/>
            </p:cNvSpPr>
            <p:nvPr/>
          </p:nvSpPr>
          <p:spPr bwMode="auto">
            <a:xfrm>
              <a:off x="23899" y="1356"/>
              <a:ext cx="886" cy="1017"/>
            </a:xfrm>
            <a:custGeom>
              <a:avLst/>
              <a:gdLst>
                <a:gd name="T0" fmla="*/ 485 w 886"/>
                <a:gd name="T1" fmla="*/ 32 h 1017"/>
                <a:gd name="T2" fmla="*/ 464 w 886"/>
                <a:gd name="T3" fmla="*/ 11 h 1017"/>
                <a:gd name="T4" fmla="*/ 443 w 886"/>
                <a:gd name="T5" fmla="*/ 0 h 1017"/>
                <a:gd name="T6" fmla="*/ 411 w 886"/>
                <a:gd name="T7" fmla="*/ 32 h 1017"/>
                <a:gd name="T8" fmla="*/ 10 w 886"/>
                <a:gd name="T9" fmla="*/ 963 h 1017"/>
                <a:gd name="T10" fmla="*/ 10 w 886"/>
                <a:gd name="T11" fmla="*/ 984 h 1017"/>
                <a:gd name="T12" fmla="*/ 0 w 886"/>
                <a:gd name="T13" fmla="*/ 984 h 1017"/>
                <a:gd name="T14" fmla="*/ 10 w 886"/>
                <a:gd name="T15" fmla="*/ 1006 h 1017"/>
                <a:gd name="T16" fmla="*/ 21 w 886"/>
                <a:gd name="T17" fmla="*/ 1017 h 1017"/>
                <a:gd name="T18" fmla="*/ 53 w 886"/>
                <a:gd name="T19" fmla="*/ 1017 h 1017"/>
                <a:gd name="T20" fmla="*/ 63 w 886"/>
                <a:gd name="T21" fmla="*/ 1006 h 1017"/>
                <a:gd name="T22" fmla="*/ 74 w 886"/>
                <a:gd name="T23" fmla="*/ 984 h 1017"/>
                <a:gd name="T24" fmla="*/ 443 w 886"/>
                <a:gd name="T25" fmla="*/ 119 h 1017"/>
                <a:gd name="T26" fmla="*/ 823 w 886"/>
                <a:gd name="T27" fmla="*/ 984 h 1017"/>
                <a:gd name="T28" fmla="*/ 834 w 886"/>
                <a:gd name="T29" fmla="*/ 1006 h 1017"/>
                <a:gd name="T30" fmla="*/ 844 w 886"/>
                <a:gd name="T31" fmla="*/ 1017 h 1017"/>
                <a:gd name="T32" fmla="*/ 876 w 886"/>
                <a:gd name="T33" fmla="*/ 1017 h 1017"/>
                <a:gd name="T34" fmla="*/ 886 w 886"/>
                <a:gd name="T35" fmla="*/ 1006 h 1017"/>
                <a:gd name="T36" fmla="*/ 886 w 886"/>
                <a:gd name="T37" fmla="*/ 963 h 1017"/>
                <a:gd name="T38" fmla="*/ 485 w 886"/>
                <a:gd name="T39" fmla="*/ 32 h 10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1017"/>
                <a:gd name="T62" fmla="*/ 886 w 886"/>
                <a:gd name="T63" fmla="*/ 1017 h 10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1017">
                  <a:moveTo>
                    <a:pt x="485" y="32"/>
                  </a:moveTo>
                  <a:lnTo>
                    <a:pt x="464" y="11"/>
                  </a:lnTo>
                  <a:lnTo>
                    <a:pt x="443" y="0"/>
                  </a:lnTo>
                  <a:lnTo>
                    <a:pt x="411" y="32"/>
                  </a:lnTo>
                  <a:lnTo>
                    <a:pt x="10" y="963"/>
                  </a:lnTo>
                  <a:lnTo>
                    <a:pt x="10" y="984"/>
                  </a:lnTo>
                  <a:lnTo>
                    <a:pt x="0" y="984"/>
                  </a:lnTo>
                  <a:lnTo>
                    <a:pt x="10" y="1006"/>
                  </a:lnTo>
                  <a:lnTo>
                    <a:pt x="21" y="1017"/>
                  </a:lnTo>
                  <a:lnTo>
                    <a:pt x="53" y="1017"/>
                  </a:lnTo>
                  <a:lnTo>
                    <a:pt x="63" y="1006"/>
                  </a:lnTo>
                  <a:lnTo>
                    <a:pt x="74" y="984"/>
                  </a:lnTo>
                  <a:lnTo>
                    <a:pt x="443" y="119"/>
                  </a:lnTo>
                  <a:lnTo>
                    <a:pt x="823" y="984"/>
                  </a:lnTo>
                  <a:lnTo>
                    <a:pt x="834" y="1006"/>
                  </a:lnTo>
                  <a:lnTo>
                    <a:pt x="844" y="1017"/>
                  </a:lnTo>
                  <a:lnTo>
                    <a:pt x="876" y="1017"/>
                  </a:lnTo>
                  <a:lnTo>
                    <a:pt x="886" y="1006"/>
                  </a:lnTo>
                  <a:lnTo>
                    <a:pt x="886" y="963"/>
                  </a:lnTo>
                  <a:lnTo>
                    <a:pt x="485" y="32"/>
                  </a:lnTo>
                  <a:close/>
                </a:path>
              </a:pathLst>
            </a:custGeom>
            <a:solidFill>
              <a:srgbClr val="000000"/>
            </a:solidFill>
            <a:ln w="0">
              <a:solidFill>
                <a:srgbClr val="000000"/>
              </a:solidFill>
              <a:prstDash val="solid"/>
              <a:round/>
              <a:headEnd/>
              <a:tailEnd/>
            </a:ln>
          </p:spPr>
          <p:txBody>
            <a:bodyPr/>
            <a:lstStyle/>
            <a:p>
              <a:endParaRPr lang="en-US"/>
            </a:p>
          </p:txBody>
        </p:sp>
        <p:sp>
          <p:nvSpPr>
            <p:cNvPr id="24654" name="Freeform 95"/>
            <p:cNvSpPr>
              <a:spLocks/>
            </p:cNvSpPr>
            <p:nvPr/>
          </p:nvSpPr>
          <p:spPr bwMode="auto">
            <a:xfrm>
              <a:off x="25397" y="1107"/>
              <a:ext cx="370" cy="1645"/>
            </a:xfrm>
            <a:custGeom>
              <a:avLst/>
              <a:gdLst>
                <a:gd name="T0" fmla="*/ 370 w 370"/>
                <a:gd name="T1" fmla="*/ 1623 h 1645"/>
                <a:gd name="T2" fmla="*/ 370 w 370"/>
                <a:gd name="T3" fmla="*/ 1612 h 1645"/>
                <a:gd name="T4" fmla="*/ 359 w 370"/>
                <a:gd name="T5" fmla="*/ 1612 h 1645"/>
                <a:gd name="T6" fmla="*/ 349 w 370"/>
                <a:gd name="T7" fmla="*/ 1591 h 1645"/>
                <a:gd name="T8" fmla="*/ 243 w 370"/>
                <a:gd name="T9" fmla="*/ 1461 h 1645"/>
                <a:gd name="T10" fmla="*/ 169 w 370"/>
                <a:gd name="T11" fmla="*/ 1298 h 1645"/>
                <a:gd name="T12" fmla="*/ 127 w 370"/>
                <a:gd name="T13" fmla="*/ 1147 h 1645"/>
                <a:gd name="T14" fmla="*/ 95 w 370"/>
                <a:gd name="T15" fmla="*/ 985 h 1645"/>
                <a:gd name="T16" fmla="*/ 95 w 370"/>
                <a:gd name="T17" fmla="*/ 822 h 1645"/>
                <a:gd name="T18" fmla="*/ 106 w 370"/>
                <a:gd name="T19" fmla="*/ 606 h 1645"/>
                <a:gd name="T20" fmla="*/ 148 w 370"/>
                <a:gd name="T21" fmla="*/ 400 h 1645"/>
                <a:gd name="T22" fmla="*/ 232 w 370"/>
                <a:gd name="T23" fmla="*/ 216 h 1645"/>
                <a:gd name="T24" fmla="*/ 349 w 370"/>
                <a:gd name="T25" fmla="*/ 43 h 1645"/>
                <a:gd name="T26" fmla="*/ 359 w 370"/>
                <a:gd name="T27" fmla="*/ 32 h 1645"/>
                <a:gd name="T28" fmla="*/ 370 w 370"/>
                <a:gd name="T29" fmla="*/ 32 h 1645"/>
                <a:gd name="T30" fmla="*/ 370 w 370"/>
                <a:gd name="T31" fmla="*/ 11 h 1645"/>
                <a:gd name="T32" fmla="*/ 359 w 370"/>
                <a:gd name="T33" fmla="*/ 11 h 1645"/>
                <a:gd name="T34" fmla="*/ 359 w 370"/>
                <a:gd name="T35" fmla="*/ 0 h 1645"/>
                <a:gd name="T36" fmla="*/ 338 w 370"/>
                <a:gd name="T37" fmla="*/ 11 h 1645"/>
                <a:gd name="T38" fmla="*/ 285 w 370"/>
                <a:gd name="T39" fmla="*/ 54 h 1645"/>
                <a:gd name="T40" fmla="*/ 222 w 370"/>
                <a:gd name="T41" fmla="*/ 119 h 1645"/>
                <a:gd name="T42" fmla="*/ 159 w 370"/>
                <a:gd name="T43" fmla="*/ 205 h 1645"/>
                <a:gd name="T44" fmla="*/ 106 w 370"/>
                <a:gd name="T45" fmla="*/ 324 h 1645"/>
                <a:gd name="T46" fmla="*/ 43 w 370"/>
                <a:gd name="T47" fmla="*/ 498 h 1645"/>
                <a:gd name="T48" fmla="*/ 11 w 370"/>
                <a:gd name="T49" fmla="*/ 671 h 1645"/>
                <a:gd name="T50" fmla="*/ 0 w 370"/>
                <a:gd name="T51" fmla="*/ 822 h 1645"/>
                <a:gd name="T52" fmla="*/ 11 w 370"/>
                <a:gd name="T53" fmla="*/ 974 h 1645"/>
                <a:gd name="T54" fmla="*/ 43 w 370"/>
                <a:gd name="T55" fmla="*/ 1147 h 1645"/>
                <a:gd name="T56" fmla="*/ 106 w 370"/>
                <a:gd name="T57" fmla="*/ 1331 h 1645"/>
                <a:gd name="T58" fmla="*/ 169 w 370"/>
                <a:gd name="T59" fmla="*/ 1439 h 1645"/>
                <a:gd name="T60" fmla="*/ 232 w 370"/>
                <a:gd name="T61" fmla="*/ 1526 h 1645"/>
                <a:gd name="T62" fmla="*/ 285 w 370"/>
                <a:gd name="T63" fmla="*/ 1591 h 1645"/>
                <a:gd name="T64" fmla="*/ 327 w 370"/>
                <a:gd name="T65" fmla="*/ 1634 h 1645"/>
                <a:gd name="T66" fmla="*/ 359 w 370"/>
                <a:gd name="T67" fmla="*/ 1645 h 1645"/>
                <a:gd name="T68" fmla="*/ 370 w 370"/>
                <a:gd name="T69" fmla="*/ 1645 h 1645"/>
                <a:gd name="T70" fmla="*/ 370 w 370"/>
                <a:gd name="T71" fmla="*/ 1623 h 16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0"/>
                <a:gd name="T109" fmla="*/ 0 h 1645"/>
                <a:gd name="T110" fmla="*/ 370 w 370"/>
                <a:gd name="T111" fmla="*/ 1645 h 16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0" h="1645">
                  <a:moveTo>
                    <a:pt x="370" y="1623"/>
                  </a:moveTo>
                  <a:lnTo>
                    <a:pt x="370" y="1612"/>
                  </a:lnTo>
                  <a:lnTo>
                    <a:pt x="359" y="1612"/>
                  </a:lnTo>
                  <a:lnTo>
                    <a:pt x="349" y="1591"/>
                  </a:lnTo>
                  <a:lnTo>
                    <a:pt x="243" y="1461"/>
                  </a:lnTo>
                  <a:lnTo>
                    <a:pt x="169" y="1298"/>
                  </a:lnTo>
                  <a:lnTo>
                    <a:pt x="127" y="1147"/>
                  </a:lnTo>
                  <a:lnTo>
                    <a:pt x="95" y="985"/>
                  </a:lnTo>
                  <a:lnTo>
                    <a:pt x="95" y="822"/>
                  </a:lnTo>
                  <a:lnTo>
                    <a:pt x="106" y="606"/>
                  </a:lnTo>
                  <a:lnTo>
                    <a:pt x="148" y="400"/>
                  </a:lnTo>
                  <a:lnTo>
                    <a:pt x="232" y="216"/>
                  </a:lnTo>
                  <a:lnTo>
                    <a:pt x="349" y="43"/>
                  </a:lnTo>
                  <a:lnTo>
                    <a:pt x="359" y="32"/>
                  </a:lnTo>
                  <a:lnTo>
                    <a:pt x="370" y="32"/>
                  </a:lnTo>
                  <a:lnTo>
                    <a:pt x="370" y="11"/>
                  </a:lnTo>
                  <a:lnTo>
                    <a:pt x="359" y="11"/>
                  </a:lnTo>
                  <a:lnTo>
                    <a:pt x="359" y="0"/>
                  </a:lnTo>
                  <a:lnTo>
                    <a:pt x="338" y="11"/>
                  </a:lnTo>
                  <a:lnTo>
                    <a:pt x="285" y="54"/>
                  </a:lnTo>
                  <a:lnTo>
                    <a:pt x="222" y="119"/>
                  </a:lnTo>
                  <a:lnTo>
                    <a:pt x="159" y="205"/>
                  </a:lnTo>
                  <a:lnTo>
                    <a:pt x="106" y="324"/>
                  </a:lnTo>
                  <a:lnTo>
                    <a:pt x="43" y="498"/>
                  </a:lnTo>
                  <a:lnTo>
                    <a:pt x="11" y="671"/>
                  </a:lnTo>
                  <a:lnTo>
                    <a:pt x="0" y="822"/>
                  </a:lnTo>
                  <a:lnTo>
                    <a:pt x="11" y="974"/>
                  </a:lnTo>
                  <a:lnTo>
                    <a:pt x="43" y="1147"/>
                  </a:lnTo>
                  <a:lnTo>
                    <a:pt x="106" y="1331"/>
                  </a:lnTo>
                  <a:lnTo>
                    <a:pt x="169" y="1439"/>
                  </a:lnTo>
                  <a:lnTo>
                    <a:pt x="232" y="1526"/>
                  </a:lnTo>
                  <a:lnTo>
                    <a:pt x="285" y="1591"/>
                  </a:lnTo>
                  <a:lnTo>
                    <a:pt x="327" y="1634"/>
                  </a:lnTo>
                  <a:lnTo>
                    <a:pt x="359" y="1645"/>
                  </a:lnTo>
                  <a:lnTo>
                    <a:pt x="370" y="1645"/>
                  </a:lnTo>
                  <a:lnTo>
                    <a:pt x="370" y="1623"/>
                  </a:lnTo>
                  <a:close/>
                </a:path>
              </a:pathLst>
            </a:custGeom>
            <a:solidFill>
              <a:srgbClr val="000000"/>
            </a:solidFill>
            <a:ln w="0">
              <a:solidFill>
                <a:srgbClr val="000000"/>
              </a:solidFill>
              <a:prstDash val="solid"/>
              <a:round/>
              <a:headEnd/>
              <a:tailEnd/>
            </a:ln>
          </p:spPr>
          <p:txBody>
            <a:bodyPr/>
            <a:lstStyle/>
            <a:p>
              <a:endParaRPr lang="en-US"/>
            </a:p>
          </p:txBody>
        </p:sp>
        <p:sp>
          <p:nvSpPr>
            <p:cNvPr id="24655" name="Freeform 96"/>
            <p:cNvSpPr>
              <a:spLocks/>
            </p:cNvSpPr>
            <p:nvPr/>
          </p:nvSpPr>
          <p:spPr bwMode="auto">
            <a:xfrm>
              <a:off x="26020" y="1107"/>
              <a:ext cx="369" cy="1645"/>
            </a:xfrm>
            <a:custGeom>
              <a:avLst/>
              <a:gdLst>
                <a:gd name="T0" fmla="*/ 369 w 369"/>
                <a:gd name="T1" fmla="*/ 1623 h 1645"/>
                <a:gd name="T2" fmla="*/ 369 w 369"/>
                <a:gd name="T3" fmla="*/ 1612 h 1645"/>
                <a:gd name="T4" fmla="*/ 359 w 369"/>
                <a:gd name="T5" fmla="*/ 1612 h 1645"/>
                <a:gd name="T6" fmla="*/ 338 w 369"/>
                <a:gd name="T7" fmla="*/ 1591 h 1645"/>
                <a:gd name="T8" fmla="*/ 232 w 369"/>
                <a:gd name="T9" fmla="*/ 1461 h 1645"/>
                <a:gd name="T10" fmla="*/ 169 w 369"/>
                <a:gd name="T11" fmla="*/ 1298 h 1645"/>
                <a:gd name="T12" fmla="*/ 127 w 369"/>
                <a:gd name="T13" fmla="*/ 1147 h 1645"/>
                <a:gd name="T14" fmla="*/ 95 w 369"/>
                <a:gd name="T15" fmla="*/ 985 h 1645"/>
                <a:gd name="T16" fmla="*/ 95 w 369"/>
                <a:gd name="T17" fmla="*/ 822 h 1645"/>
                <a:gd name="T18" fmla="*/ 105 w 369"/>
                <a:gd name="T19" fmla="*/ 606 h 1645"/>
                <a:gd name="T20" fmla="*/ 148 w 369"/>
                <a:gd name="T21" fmla="*/ 400 h 1645"/>
                <a:gd name="T22" fmla="*/ 222 w 369"/>
                <a:gd name="T23" fmla="*/ 216 h 1645"/>
                <a:gd name="T24" fmla="*/ 348 w 369"/>
                <a:gd name="T25" fmla="*/ 43 h 1645"/>
                <a:gd name="T26" fmla="*/ 359 w 369"/>
                <a:gd name="T27" fmla="*/ 32 h 1645"/>
                <a:gd name="T28" fmla="*/ 369 w 369"/>
                <a:gd name="T29" fmla="*/ 32 h 1645"/>
                <a:gd name="T30" fmla="*/ 369 w 369"/>
                <a:gd name="T31" fmla="*/ 11 h 1645"/>
                <a:gd name="T32" fmla="*/ 359 w 369"/>
                <a:gd name="T33" fmla="*/ 11 h 1645"/>
                <a:gd name="T34" fmla="*/ 359 w 369"/>
                <a:gd name="T35" fmla="*/ 0 h 1645"/>
                <a:gd name="T36" fmla="*/ 338 w 369"/>
                <a:gd name="T37" fmla="*/ 11 h 1645"/>
                <a:gd name="T38" fmla="*/ 285 w 369"/>
                <a:gd name="T39" fmla="*/ 54 h 1645"/>
                <a:gd name="T40" fmla="*/ 222 w 369"/>
                <a:gd name="T41" fmla="*/ 119 h 1645"/>
                <a:gd name="T42" fmla="*/ 158 w 369"/>
                <a:gd name="T43" fmla="*/ 205 h 1645"/>
                <a:gd name="T44" fmla="*/ 95 w 369"/>
                <a:gd name="T45" fmla="*/ 324 h 1645"/>
                <a:gd name="T46" fmla="*/ 32 w 369"/>
                <a:gd name="T47" fmla="*/ 498 h 1645"/>
                <a:gd name="T48" fmla="*/ 10 w 369"/>
                <a:gd name="T49" fmla="*/ 671 h 1645"/>
                <a:gd name="T50" fmla="*/ 0 w 369"/>
                <a:gd name="T51" fmla="*/ 822 h 1645"/>
                <a:gd name="T52" fmla="*/ 10 w 369"/>
                <a:gd name="T53" fmla="*/ 974 h 1645"/>
                <a:gd name="T54" fmla="*/ 42 w 369"/>
                <a:gd name="T55" fmla="*/ 1147 h 1645"/>
                <a:gd name="T56" fmla="*/ 105 w 369"/>
                <a:gd name="T57" fmla="*/ 1331 h 1645"/>
                <a:gd name="T58" fmla="*/ 169 w 369"/>
                <a:gd name="T59" fmla="*/ 1439 h 1645"/>
                <a:gd name="T60" fmla="*/ 232 w 369"/>
                <a:gd name="T61" fmla="*/ 1526 h 1645"/>
                <a:gd name="T62" fmla="*/ 285 w 369"/>
                <a:gd name="T63" fmla="*/ 1591 h 1645"/>
                <a:gd name="T64" fmla="*/ 327 w 369"/>
                <a:gd name="T65" fmla="*/ 1634 h 1645"/>
                <a:gd name="T66" fmla="*/ 359 w 369"/>
                <a:gd name="T67" fmla="*/ 1645 h 1645"/>
                <a:gd name="T68" fmla="*/ 369 w 369"/>
                <a:gd name="T69" fmla="*/ 1645 h 1645"/>
                <a:gd name="T70" fmla="*/ 369 w 369"/>
                <a:gd name="T71" fmla="*/ 1623 h 16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9"/>
                <a:gd name="T109" fmla="*/ 0 h 1645"/>
                <a:gd name="T110" fmla="*/ 369 w 369"/>
                <a:gd name="T111" fmla="*/ 1645 h 16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9" h="1645">
                  <a:moveTo>
                    <a:pt x="369" y="1623"/>
                  </a:moveTo>
                  <a:lnTo>
                    <a:pt x="369" y="1612"/>
                  </a:lnTo>
                  <a:lnTo>
                    <a:pt x="359" y="1612"/>
                  </a:lnTo>
                  <a:lnTo>
                    <a:pt x="338" y="1591"/>
                  </a:lnTo>
                  <a:lnTo>
                    <a:pt x="232" y="1461"/>
                  </a:lnTo>
                  <a:lnTo>
                    <a:pt x="169" y="1298"/>
                  </a:lnTo>
                  <a:lnTo>
                    <a:pt x="127" y="1147"/>
                  </a:lnTo>
                  <a:lnTo>
                    <a:pt x="95" y="985"/>
                  </a:lnTo>
                  <a:lnTo>
                    <a:pt x="95" y="822"/>
                  </a:lnTo>
                  <a:lnTo>
                    <a:pt x="105" y="606"/>
                  </a:lnTo>
                  <a:lnTo>
                    <a:pt x="148" y="400"/>
                  </a:lnTo>
                  <a:lnTo>
                    <a:pt x="222" y="216"/>
                  </a:lnTo>
                  <a:lnTo>
                    <a:pt x="348" y="43"/>
                  </a:lnTo>
                  <a:lnTo>
                    <a:pt x="359" y="32"/>
                  </a:lnTo>
                  <a:lnTo>
                    <a:pt x="369" y="32"/>
                  </a:lnTo>
                  <a:lnTo>
                    <a:pt x="369" y="11"/>
                  </a:lnTo>
                  <a:lnTo>
                    <a:pt x="359" y="11"/>
                  </a:lnTo>
                  <a:lnTo>
                    <a:pt x="359" y="0"/>
                  </a:lnTo>
                  <a:lnTo>
                    <a:pt x="338" y="11"/>
                  </a:lnTo>
                  <a:lnTo>
                    <a:pt x="285" y="54"/>
                  </a:lnTo>
                  <a:lnTo>
                    <a:pt x="222" y="119"/>
                  </a:lnTo>
                  <a:lnTo>
                    <a:pt x="158" y="205"/>
                  </a:lnTo>
                  <a:lnTo>
                    <a:pt x="95" y="324"/>
                  </a:lnTo>
                  <a:lnTo>
                    <a:pt x="32" y="498"/>
                  </a:lnTo>
                  <a:lnTo>
                    <a:pt x="10" y="671"/>
                  </a:lnTo>
                  <a:lnTo>
                    <a:pt x="0" y="822"/>
                  </a:lnTo>
                  <a:lnTo>
                    <a:pt x="10" y="974"/>
                  </a:lnTo>
                  <a:lnTo>
                    <a:pt x="42" y="1147"/>
                  </a:lnTo>
                  <a:lnTo>
                    <a:pt x="105" y="1331"/>
                  </a:lnTo>
                  <a:lnTo>
                    <a:pt x="169" y="1439"/>
                  </a:lnTo>
                  <a:lnTo>
                    <a:pt x="232" y="1526"/>
                  </a:lnTo>
                  <a:lnTo>
                    <a:pt x="285" y="1591"/>
                  </a:lnTo>
                  <a:lnTo>
                    <a:pt x="327" y="1634"/>
                  </a:lnTo>
                  <a:lnTo>
                    <a:pt x="359" y="1645"/>
                  </a:lnTo>
                  <a:lnTo>
                    <a:pt x="369" y="1645"/>
                  </a:lnTo>
                  <a:lnTo>
                    <a:pt x="369" y="1623"/>
                  </a:lnTo>
                  <a:close/>
                </a:path>
              </a:pathLst>
            </a:custGeom>
            <a:solidFill>
              <a:srgbClr val="000000"/>
            </a:solidFill>
            <a:ln w="0">
              <a:solidFill>
                <a:srgbClr val="000000"/>
              </a:solidFill>
              <a:prstDash val="solid"/>
              <a:round/>
              <a:headEnd/>
              <a:tailEnd/>
            </a:ln>
          </p:spPr>
          <p:txBody>
            <a:bodyPr/>
            <a:lstStyle/>
            <a:p>
              <a:endParaRPr lang="en-US"/>
            </a:p>
          </p:txBody>
        </p:sp>
        <p:sp>
          <p:nvSpPr>
            <p:cNvPr id="24656" name="Freeform 97"/>
            <p:cNvSpPr>
              <a:spLocks/>
            </p:cNvSpPr>
            <p:nvPr/>
          </p:nvSpPr>
          <p:spPr bwMode="auto">
            <a:xfrm>
              <a:off x="26569" y="1756"/>
              <a:ext cx="886" cy="444"/>
            </a:xfrm>
            <a:custGeom>
              <a:avLst/>
              <a:gdLst>
                <a:gd name="T0" fmla="*/ 886 w 886"/>
                <a:gd name="T1" fmla="*/ 54 h 444"/>
                <a:gd name="T2" fmla="*/ 886 w 886"/>
                <a:gd name="T3" fmla="*/ 11 h 444"/>
                <a:gd name="T4" fmla="*/ 865 w 886"/>
                <a:gd name="T5" fmla="*/ 0 h 444"/>
                <a:gd name="T6" fmla="*/ 31 w 886"/>
                <a:gd name="T7" fmla="*/ 0 h 444"/>
                <a:gd name="T8" fmla="*/ 0 w 886"/>
                <a:gd name="T9" fmla="*/ 33 h 444"/>
                <a:gd name="T10" fmla="*/ 10 w 886"/>
                <a:gd name="T11" fmla="*/ 54 h 444"/>
                <a:gd name="T12" fmla="*/ 21 w 886"/>
                <a:gd name="T13" fmla="*/ 54 h 444"/>
                <a:gd name="T14" fmla="*/ 31 w 886"/>
                <a:gd name="T15" fmla="*/ 65 h 444"/>
                <a:gd name="T16" fmla="*/ 823 w 886"/>
                <a:gd name="T17" fmla="*/ 65 h 444"/>
                <a:gd name="T18" fmla="*/ 823 w 886"/>
                <a:gd name="T19" fmla="*/ 411 h 444"/>
                <a:gd name="T20" fmla="*/ 854 w 886"/>
                <a:gd name="T21" fmla="*/ 444 h 444"/>
                <a:gd name="T22" fmla="*/ 876 w 886"/>
                <a:gd name="T23" fmla="*/ 433 h 444"/>
                <a:gd name="T24" fmla="*/ 886 w 886"/>
                <a:gd name="T25" fmla="*/ 433 h 444"/>
                <a:gd name="T26" fmla="*/ 886 w 886"/>
                <a:gd name="T27" fmla="*/ 390 h 444"/>
                <a:gd name="T28" fmla="*/ 886 w 886"/>
                <a:gd name="T29" fmla="*/ 54 h 4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6"/>
                <a:gd name="T46" fmla="*/ 0 h 444"/>
                <a:gd name="T47" fmla="*/ 886 w 886"/>
                <a:gd name="T48" fmla="*/ 444 h 4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6" h="444">
                  <a:moveTo>
                    <a:pt x="886" y="54"/>
                  </a:moveTo>
                  <a:lnTo>
                    <a:pt x="886" y="11"/>
                  </a:lnTo>
                  <a:lnTo>
                    <a:pt x="865" y="0"/>
                  </a:lnTo>
                  <a:lnTo>
                    <a:pt x="31" y="0"/>
                  </a:lnTo>
                  <a:lnTo>
                    <a:pt x="0" y="33"/>
                  </a:lnTo>
                  <a:lnTo>
                    <a:pt x="10" y="54"/>
                  </a:lnTo>
                  <a:lnTo>
                    <a:pt x="21" y="54"/>
                  </a:lnTo>
                  <a:lnTo>
                    <a:pt x="31" y="65"/>
                  </a:lnTo>
                  <a:lnTo>
                    <a:pt x="823" y="65"/>
                  </a:lnTo>
                  <a:lnTo>
                    <a:pt x="823" y="411"/>
                  </a:lnTo>
                  <a:lnTo>
                    <a:pt x="854" y="444"/>
                  </a:lnTo>
                  <a:lnTo>
                    <a:pt x="876" y="433"/>
                  </a:lnTo>
                  <a:lnTo>
                    <a:pt x="886" y="433"/>
                  </a:lnTo>
                  <a:lnTo>
                    <a:pt x="886" y="390"/>
                  </a:lnTo>
                  <a:lnTo>
                    <a:pt x="886" y="54"/>
                  </a:lnTo>
                  <a:close/>
                </a:path>
              </a:pathLst>
            </a:custGeom>
            <a:solidFill>
              <a:srgbClr val="000000"/>
            </a:solidFill>
            <a:ln w="0">
              <a:solidFill>
                <a:srgbClr val="000000"/>
              </a:solidFill>
              <a:prstDash val="solid"/>
              <a:round/>
              <a:headEnd/>
              <a:tailEnd/>
            </a:ln>
          </p:spPr>
          <p:txBody>
            <a:bodyPr/>
            <a:lstStyle/>
            <a:p>
              <a:endParaRPr lang="en-US"/>
            </a:p>
          </p:txBody>
        </p:sp>
        <p:sp>
          <p:nvSpPr>
            <p:cNvPr id="24657" name="Freeform 98"/>
            <p:cNvSpPr>
              <a:spLocks/>
            </p:cNvSpPr>
            <p:nvPr/>
          </p:nvSpPr>
          <p:spPr bwMode="auto">
            <a:xfrm>
              <a:off x="27603" y="1226"/>
              <a:ext cx="876" cy="1114"/>
            </a:xfrm>
            <a:custGeom>
              <a:avLst/>
              <a:gdLst>
                <a:gd name="T0" fmla="*/ 876 w 876"/>
                <a:gd name="T1" fmla="*/ 692 h 1114"/>
                <a:gd name="T2" fmla="*/ 833 w 876"/>
                <a:gd name="T3" fmla="*/ 692 h 1114"/>
                <a:gd name="T4" fmla="*/ 812 w 876"/>
                <a:gd name="T5" fmla="*/ 866 h 1114"/>
                <a:gd name="T6" fmla="*/ 770 w 876"/>
                <a:gd name="T7" fmla="*/ 941 h 1114"/>
                <a:gd name="T8" fmla="*/ 717 w 876"/>
                <a:gd name="T9" fmla="*/ 1006 h 1114"/>
                <a:gd name="T10" fmla="*/ 633 w 876"/>
                <a:gd name="T11" fmla="*/ 1050 h 1114"/>
                <a:gd name="T12" fmla="*/ 517 w 876"/>
                <a:gd name="T13" fmla="*/ 1060 h 1114"/>
                <a:gd name="T14" fmla="*/ 337 w 876"/>
                <a:gd name="T15" fmla="*/ 1060 h 1114"/>
                <a:gd name="T16" fmla="*/ 316 w 876"/>
                <a:gd name="T17" fmla="*/ 1050 h 1114"/>
                <a:gd name="T18" fmla="*/ 306 w 876"/>
                <a:gd name="T19" fmla="*/ 1039 h 1114"/>
                <a:gd name="T20" fmla="*/ 306 w 876"/>
                <a:gd name="T21" fmla="*/ 86 h 1114"/>
                <a:gd name="T22" fmla="*/ 327 w 876"/>
                <a:gd name="T23" fmla="*/ 65 h 1114"/>
                <a:gd name="T24" fmla="*/ 348 w 876"/>
                <a:gd name="T25" fmla="*/ 54 h 1114"/>
                <a:gd name="T26" fmla="*/ 369 w 876"/>
                <a:gd name="T27" fmla="*/ 54 h 1114"/>
                <a:gd name="T28" fmla="*/ 411 w 876"/>
                <a:gd name="T29" fmla="*/ 43 h 1114"/>
                <a:gd name="T30" fmla="*/ 506 w 876"/>
                <a:gd name="T31" fmla="*/ 43 h 1114"/>
                <a:gd name="T32" fmla="*/ 506 w 876"/>
                <a:gd name="T33" fmla="*/ 0 h 1114"/>
                <a:gd name="T34" fmla="*/ 0 w 876"/>
                <a:gd name="T35" fmla="*/ 0 h 1114"/>
                <a:gd name="T36" fmla="*/ 0 w 876"/>
                <a:gd name="T37" fmla="*/ 43 h 1114"/>
                <a:gd name="T38" fmla="*/ 84 w 876"/>
                <a:gd name="T39" fmla="*/ 43 h 1114"/>
                <a:gd name="T40" fmla="*/ 116 w 876"/>
                <a:gd name="T41" fmla="*/ 54 h 1114"/>
                <a:gd name="T42" fmla="*/ 137 w 876"/>
                <a:gd name="T43" fmla="*/ 54 h 1114"/>
                <a:gd name="T44" fmla="*/ 158 w 876"/>
                <a:gd name="T45" fmla="*/ 65 h 1114"/>
                <a:gd name="T46" fmla="*/ 158 w 876"/>
                <a:gd name="T47" fmla="*/ 86 h 1114"/>
                <a:gd name="T48" fmla="*/ 169 w 876"/>
                <a:gd name="T49" fmla="*/ 97 h 1114"/>
                <a:gd name="T50" fmla="*/ 169 w 876"/>
                <a:gd name="T51" fmla="*/ 1006 h 1114"/>
                <a:gd name="T52" fmla="*/ 158 w 876"/>
                <a:gd name="T53" fmla="*/ 1028 h 1114"/>
                <a:gd name="T54" fmla="*/ 158 w 876"/>
                <a:gd name="T55" fmla="*/ 1039 h 1114"/>
                <a:gd name="T56" fmla="*/ 116 w 876"/>
                <a:gd name="T57" fmla="*/ 1060 h 1114"/>
                <a:gd name="T58" fmla="*/ 0 w 876"/>
                <a:gd name="T59" fmla="*/ 1060 h 1114"/>
                <a:gd name="T60" fmla="*/ 0 w 876"/>
                <a:gd name="T61" fmla="*/ 1114 h 1114"/>
                <a:gd name="T62" fmla="*/ 833 w 876"/>
                <a:gd name="T63" fmla="*/ 1114 h 1114"/>
                <a:gd name="T64" fmla="*/ 876 w 876"/>
                <a:gd name="T65" fmla="*/ 692 h 11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76"/>
                <a:gd name="T100" fmla="*/ 0 h 1114"/>
                <a:gd name="T101" fmla="*/ 876 w 876"/>
                <a:gd name="T102" fmla="*/ 1114 h 11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76" h="1114">
                  <a:moveTo>
                    <a:pt x="876" y="692"/>
                  </a:moveTo>
                  <a:lnTo>
                    <a:pt x="833" y="692"/>
                  </a:lnTo>
                  <a:lnTo>
                    <a:pt x="812" y="866"/>
                  </a:lnTo>
                  <a:lnTo>
                    <a:pt x="770" y="941"/>
                  </a:lnTo>
                  <a:lnTo>
                    <a:pt x="717" y="1006"/>
                  </a:lnTo>
                  <a:lnTo>
                    <a:pt x="633" y="1050"/>
                  </a:lnTo>
                  <a:lnTo>
                    <a:pt x="517" y="1060"/>
                  </a:lnTo>
                  <a:lnTo>
                    <a:pt x="337" y="1060"/>
                  </a:lnTo>
                  <a:lnTo>
                    <a:pt x="316" y="1050"/>
                  </a:lnTo>
                  <a:lnTo>
                    <a:pt x="306" y="1039"/>
                  </a:lnTo>
                  <a:lnTo>
                    <a:pt x="306" y="86"/>
                  </a:lnTo>
                  <a:lnTo>
                    <a:pt x="327" y="65"/>
                  </a:lnTo>
                  <a:lnTo>
                    <a:pt x="348" y="54"/>
                  </a:lnTo>
                  <a:lnTo>
                    <a:pt x="369" y="54"/>
                  </a:lnTo>
                  <a:lnTo>
                    <a:pt x="411" y="43"/>
                  </a:lnTo>
                  <a:lnTo>
                    <a:pt x="506" y="43"/>
                  </a:lnTo>
                  <a:lnTo>
                    <a:pt x="506" y="0"/>
                  </a:lnTo>
                  <a:lnTo>
                    <a:pt x="0" y="0"/>
                  </a:lnTo>
                  <a:lnTo>
                    <a:pt x="0" y="43"/>
                  </a:lnTo>
                  <a:lnTo>
                    <a:pt x="84" y="43"/>
                  </a:lnTo>
                  <a:lnTo>
                    <a:pt x="116" y="54"/>
                  </a:lnTo>
                  <a:lnTo>
                    <a:pt x="137" y="54"/>
                  </a:lnTo>
                  <a:lnTo>
                    <a:pt x="158" y="65"/>
                  </a:lnTo>
                  <a:lnTo>
                    <a:pt x="158" y="86"/>
                  </a:lnTo>
                  <a:lnTo>
                    <a:pt x="169" y="97"/>
                  </a:lnTo>
                  <a:lnTo>
                    <a:pt x="169" y="1006"/>
                  </a:lnTo>
                  <a:lnTo>
                    <a:pt x="158" y="1028"/>
                  </a:lnTo>
                  <a:lnTo>
                    <a:pt x="158" y="1039"/>
                  </a:lnTo>
                  <a:lnTo>
                    <a:pt x="116" y="1060"/>
                  </a:lnTo>
                  <a:lnTo>
                    <a:pt x="0" y="1060"/>
                  </a:lnTo>
                  <a:lnTo>
                    <a:pt x="0" y="1114"/>
                  </a:lnTo>
                  <a:lnTo>
                    <a:pt x="833" y="1114"/>
                  </a:lnTo>
                  <a:lnTo>
                    <a:pt x="876" y="692"/>
                  </a:lnTo>
                  <a:close/>
                </a:path>
              </a:pathLst>
            </a:custGeom>
            <a:solidFill>
              <a:srgbClr val="000000"/>
            </a:solidFill>
            <a:ln w="0">
              <a:solidFill>
                <a:srgbClr val="000000"/>
              </a:solidFill>
              <a:prstDash val="solid"/>
              <a:round/>
              <a:headEnd/>
              <a:tailEnd/>
            </a:ln>
          </p:spPr>
          <p:txBody>
            <a:bodyPr/>
            <a:lstStyle/>
            <a:p>
              <a:endParaRPr lang="en-US"/>
            </a:p>
          </p:txBody>
        </p:sp>
        <p:sp>
          <p:nvSpPr>
            <p:cNvPr id="24658" name="Freeform 99"/>
            <p:cNvSpPr>
              <a:spLocks/>
            </p:cNvSpPr>
            <p:nvPr/>
          </p:nvSpPr>
          <p:spPr bwMode="auto">
            <a:xfrm>
              <a:off x="28605" y="1226"/>
              <a:ext cx="876" cy="1114"/>
            </a:xfrm>
            <a:custGeom>
              <a:avLst/>
              <a:gdLst>
                <a:gd name="T0" fmla="*/ 876 w 876"/>
                <a:gd name="T1" fmla="*/ 692 h 1114"/>
                <a:gd name="T2" fmla="*/ 834 w 876"/>
                <a:gd name="T3" fmla="*/ 692 h 1114"/>
                <a:gd name="T4" fmla="*/ 823 w 876"/>
                <a:gd name="T5" fmla="*/ 779 h 1114"/>
                <a:gd name="T6" fmla="*/ 802 w 876"/>
                <a:gd name="T7" fmla="*/ 866 h 1114"/>
                <a:gd name="T8" fmla="*/ 771 w 876"/>
                <a:gd name="T9" fmla="*/ 941 h 1114"/>
                <a:gd name="T10" fmla="*/ 718 w 876"/>
                <a:gd name="T11" fmla="*/ 1006 h 1114"/>
                <a:gd name="T12" fmla="*/ 633 w 876"/>
                <a:gd name="T13" fmla="*/ 1050 h 1114"/>
                <a:gd name="T14" fmla="*/ 517 w 876"/>
                <a:gd name="T15" fmla="*/ 1060 h 1114"/>
                <a:gd name="T16" fmla="*/ 317 w 876"/>
                <a:gd name="T17" fmla="*/ 1060 h 1114"/>
                <a:gd name="T18" fmla="*/ 306 w 876"/>
                <a:gd name="T19" fmla="*/ 1050 h 1114"/>
                <a:gd name="T20" fmla="*/ 306 w 876"/>
                <a:gd name="T21" fmla="*/ 86 h 1114"/>
                <a:gd name="T22" fmla="*/ 338 w 876"/>
                <a:gd name="T23" fmla="*/ 54 h 1114"/>
                <a:gd name="T24" fmla="*/ 370 w 876"/>
                <a:gd name="T25" fmla="*/ 54 h 1114"/>
                <a:gd name="T26" fmla="*/ 401 w 876"/>
                <a:gd name="T27" fmla="*/ 43 h 1114"/>
                <a:gd name="T28" fmla="*/ 507 w 876"/>
                <a:gd name="T29" fmla="*/ 43 h 1114"/>
                <a:gd name="T30" fmla="*/ 507 w 876"/>
                <a:gd name="T31" fmla="*/ 0 h 1114"/>
                <a:gd name="T32" fmla="*/ 0 w 876"/>
                <a:gd name="T33" fmla="*/ 0 h 1114"/>
                <a:gd name="T34" fmla="*/ 0 w 876"/>
                <a:gd name="T35" fmla="*/ 43 h 1114"/>
                <a:gd name="T36" fmla="*/ 74 w 876"/>
                <a:gd name="T37" fmla="*/ 43 h 1114"/>
                <a:gd name="T38" fmla="*/ 116 w 876"/>
                <a:gd name="T39" fmla="*/ 54 h 1114"/>
                <a:gd name="T40" fmla="*/ 137 w 876"/>
                <a:gd name="T41" fmla="*/ 54 h 1114"/>
                <a:gd name="T42" fmla="*/ 148 w 876"/>
                <a:gd name="T43" fmla="*/ 65 h 1114"/>
                <a:gd name="T44" fmla="*/ 159 w 876"/>
                <a:gd name="T45" fmla="*/ 86 h 1114"/>
                <a:gd name="T46" fmla="*/ 159 w 876"/>
                <a:gd name="T47" fmla="*/ 1028 h 1114"/>
                <a:gd name="T48" fmla="*/ 137 w 876"/>
                <a:gd name="T49" fmla="*/ 1050 h 1114"/>
                <a:gd name="T50" fmla="*/ 116 w 876"/>
                <a:gd name="T51" fmla="*/ 1060 h 1114"/>
                <a:gd name="T52" fmla="*/ 0 w 876"/>
                <a:gd name="T53" fmla="*/ 1060 h 1114"/>
                <a:gd name="T54" fmla="*/ 0 w 876"/>
                <a:gd name="T55" fmla="*/ 1114 h 1114"/>
                <a:gd name="T56" fmla="*/ 834 w 876"/>
                <a:gd name="T57" fmla="*/ 1114 h 1114"/>
                <a:gd name="T58" fmla="*/ 876 w 876"/>
                <a:gd name="T59" fmla="*/ 692 h 111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76"/>
                <a:gd name="T91" fmla="*/ 0 h 1114"/>
                <a:gd name="T92" fmla="*/ 876 w 876"/>
                <a:gd name="T93" fmla="*/ 1114 h 111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76" h="1114">
                  <a:moveTo>
                    <a:pt x="876" y="692"/>
                  </a:moveTo>
                  <a:lnTo>
                    <a:pt x="834" y="692"/>
                  </a:lnTo>
                  <a:lnTo>
                    <a:pt x="823" y="779"/>
                  </a:lnTo>
                  <a:lnTo>
                    <a:pt x="802" y="866"/>
                  </a:lnTo>
                  <a:lnTo>
                    <a:pt x="771" y="941"/>
                  </a:lnTo>
                  <a:lnTo>
                    <a:pt x="718" y="1006"/>
                  </a:lnTo>
                  <a:lnTo>
                    <a:pt x="633" y="1050"/>
                  </a:lnTo>
                  <a:lnTo>
                    <a:pt x="517" y="1060"/>
                  </a:lnTo>
                  <a:lnTo>
                    <a:pt x="317" y="1060"/>
                  </a:lnTo>
                  <a:lnTo>
                    <a:pt x="306" y="1050"/>
                  </a:lnTo>
                  <a:lnTo>
                    <a:pt x="306" y="86"/>
                  </a:lnTo>
                  <a:lnTo>
                    <a:pt x="338" y="54"/>
                  </a:lnTo>
                  <a:lnTo>
                    <a:pt x="370" y="54"/>
                  </a:lnTo>
                  <a:lnTo>
                    <a:pt x="401" y="43"/>
                  </a:lnTo>
                  <a:lnTo>
                    <a:pt x="507" y="43"/>
                  </a:lnTo>
                  <a:lnTo>
                    <a:pt x="507" y="0"/>
                  </a:lnTo>
                  <a:lnTo>
                    <a:pt x="0" y="0"/>
                  </a:lnTo>
                  <a:lnTo>
                    <a:pt x="0" y="43"/>
                  </a:lnTo>
                  <a:lnTo>
                    <a:pt x="74" y="43"/>
                  </a:lnTo>
                  <a:lnTo>
                    <a:pt x="116" y="54"/>
                  </a:lnTo>
                  <a:lnTo>
                    <a:pt x="137" y="54"/>
                  </a:lnTo>
                  <a:lnTo>
                    <a:pt x="148" y="65"/>
                  </a:lnTo>
                  <a:lnTo>
                    <a:pt x="159" y="86"/>
                  </a:lnTo>
                  <a:lnTo>
                    <a:pt x="159" y="1028"/>
                  </a:lnTo>
                  <a:lnTo>
                    <a:pt x="137" y="1050"/>
                  </a:lnTo>
                  <a:lnTo>
                    <a:pt x="116" y="1060"/>
                  </a:lnTo>
                  <a:lnTo>
                    <a:pt x="0" y="1060"/>
                  </a:lnTo>
                  <a:lnTo>
                    <a:pt x="0" y="1114"/>
                  </a:lnTo>
                  <a:lnTo>
                    <a:pt x="834" y="1114"/>
                  </a:lnTo>
                  <a:lnTo>
                    <a:pt x="876" y="692"/>
                  </a:lnTo>
                  <a:close/>
                </a:path>
              </a:pathLst>
            </a:custGeom>
            <a:solidFill>
              <a:srgbClr val="000000"/>
            </a:solidFill>
            <a:ln w="0">
              <a:solidFill>
                <a:srgbClr val="000000"/>
              </a:solidFill>
              <a:prstDash val="solid"/>
              <a:round/>
              <a:headEnd/>
              <a:tailEnd/>
            </a:ln>
          </p:spPr>
          <p:txBody>
            <a:bodyPr/>
            <a:lstStyle/>
            <a:p>
              <a:endParaRPr lang="en-US"/>
            </a:p>
          </p:txBody>
        </p:sp>
        <p:sp>
          <p:nvSpPr>
            <p:cNvPr id="24659" name="Freeform 100"/>
            <p:cNvSpPr>
              <a:spLocks/>
            </p:cNvSpPr>
            <p:nvPr/>
          </p:nvSpPr>
          <p:spPr bwMode="auto">
            <a:xfrm>
              <a:off x="29988" y="1356"/>
              <a:ext cx="886" cy="1017"/>
            </a:xfrm>
            <a:custGeom>
              <a:avLst/>
              <a:gdLst>
                <a:gd name="T0" fmla="*/ 485 w 886"/>
                <a:gd name="T1" fmla="*/ 32 h 1017"/>
                <a:gd name="T2" fmla="*/ 464 w 886"/>
                <a:gd name="T3" fmla="*/ 11 h 1017"/>
                <a:gd name="T4" fmla="*/ 443 w 886"/>
                <a:gd name="T5" fmla="*/ 0 h 1017"/>
                <a:gd name="T6" fmla="*/ 411 w 886"/>
                <a:gd name="T7" fmla="*/ 32 h 1017"/>
                <a:gd name="T8" fmla="*/ 10 w 886"/>
                <a:gd name="T9" fmla="*/ 963 h 1017"/>
                <a:gd name="T10" fmla="*/ 10 w 886"/>
                <a:gd name="T11" fmla="*/ 984 h 1017"/>
                <a:gd name="T12" fmla="*/ 0 w 886"/>
                <a:gd name="T13" fmla="*/ 984 h 1017"/>
                <a:gd name="T14" fmla="*/ 10 w 886"/>
                <a:gd name="T15" fmla="*/ 1006 h 1017"/>
                <a:gd name="T16" fmla="*/ 21 w 886"/>
                <a:gd name="T17" fmla="*/ 1017 h 1017"/>
                <a:gd name="T18" fmla="*/ 52 w 886"/>
                <a:gd name="T19" fmla="*/ 1017 h 1017"/>
                <a:gd name="T20" fmla="*/ 63 w 886"/>
                <a:gd name="T21" fmla="*/ 1006 h 1017"/>
                <a:gd name="T22" fmla="*/ 74 w 886"/>
                <a:gd name="T23" fmla="*/ 984 h 1017"/>
                <a:gd name="T24" fmla="*/ 443 w 886"/>
                <a:gd name="T25" fmla="*/ 119 h 1017"/>
                <a:gd name="T26" fmla="*/ 823 w 886"/>
                <a:gd name="T27" fmla="*/ 984 h 1017"/>
                <a:gd name="T28" fmla="*/ 833 w 886"/>
                <a:gd name="T29" fmla="*/ 1006 h 1017"/>
                <a:gd name="T30" fmla="*/ 844 w 886"/>
                <a:gd name="T31" fmla="*/ 1017 h 1017"/>
                <a:gd name="T32" fmla="*/ 876 w 886"/>
                <a:gd name="T33" fmla="*/ 1017 h 1017"/>
                <a:gd name="T34" fmla="*/ 886 w 886"/>
                <a:gd name="T35" fmla="*/ 1006 h 1017"/>
                <a:gd name="T36" fmla="*/ 886 w 886"/>
                <a:gd name="T37" fmla="*/ 963 h 1017"/>
                <a:gd name="T38" fmla="*/ 485 w 886"/>
                <a:gd name="T39" fmla="*/ 32 h 10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1017"/>
                <a:gd name="T62" fmla="*/ 886 w 886"/>
                <a:gd name="T63" fmla="*/ 1017 h 10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1017">
                  <a:moveTo>
                    <a:pt x="485" y="32"/>
                  </a:moveTo>
                  <a:lnTo>
                    <a:pt x="464" y="11"/>
                  </a:lnTo>
                  <a:lnTo>
                    <a:pt x="443" y="0"/>
                  </a:lnTo>
                  <a:lnTo>
                    <a:pt x="411" y="32"/>
                  </a:lnTo>
                  <a:lnTo>
                    <a:pt x="10" y="963"/>
                  </a:lnTo>
                  <a:lnTo>
                    <a:pt x="10" y="984"/>
                  </a:lnTo>
                  <a:lnTo>
                    <a:pt x="0" y="984"/>
                  </a:lnTo>
                  <a:lnTo>
                    <a:pt x="10" y="1006"/>
                  </a:lnTo>
                  <a:lnTo>
                    <a:pt x="21" y="1017"/>
                  </a:lnTo>
                  <a:lnTo>
                    <a:pt x="52" y="1017"/>
                  </a:lnTo>
                  <a:lnTo>
                    <a:pt x="63" y="1006"/>
                  </a:lnTo>
                  <a:lnTo>
                    <a:pt x="74" y="984"/>
                  </a:lnTo>
                  <a:lnTo>
                    <a:pt x="443" y="119"/>
                  </a:lnTo>
                  <a:lnTo>
                    <a:pt x="823" y="984"/>
                  </a:lnTo>
                  <a:lnTo>
                    <a:pt x="833" y="1006"/>
                  </a:lnTo>
                  <a:lnTo>
                    <a:pt x="844" y="1017"/>
                  </a:lnTo>
                  <a:lnTo>
                    <a:pt x="876" y="1017"/>
                  </a:lnTo>
                  <a:lnTo>
                    <a:pt x="886" y="1006"/>
                  </a:lnTo>
                  <a:lnTo>
                    <a:pt x="886" y="963"/>
                  </a:lnTo>
                  <a:lnTo>
                    <a:pt x="485" y="32"/>
                  </a:lnTo>
                  <a:close/>
                </a:path>
              </a:pathLst>
            </a:custGeom>
            <a:solidFill>
              <a:srgbClr val="000000"/>
            </a:solidFill>
            <a:ln w="0">
              <a:solidFill>
                <a:srgbClr val="000000"/>
              </a:solidFill>
              <a:prstDash val="solid"/>
              <a:round/>
              <a:headEnd/>
              <a:tailEnd/>
            </a:ln>
          </p:spPr>
          <p:txBody>
            <a:bodyPr/>
            <a:lstStyle/>
            <a:p>
              <a:endParaRPr lang="en-US"/>
            </a:p>
          </p:txBody>
        </p:sp>
        <p:sp>
          <p:nvSpPr>
            <p:cNvPr id="24660" name="Freeform 101"/>
            <p:cNvSpPr>
              <a:spLocks/>
            </p:cNvSpPr>
            <p:nvPr/>
          </p:nvSpPr>
          <p:spPr bwMode="auto">
            <a:xfrm>
              <a:off x="31412" y="1756"/>
              <a:ext cx="887" cy="444"/>
            </a:xfrm>
            <a:custGeom>
              <a:avLst/>
              <a:gdLst>
                <a:gd name="T0" fmla="*/ 887 w 887"/>
                <a:gd name="T1" fmla="*/ 54 h 444"/>
                <a:gd name="T2" fmla="*/ 887 w 887"/>
                <a:gd name="T3" fmla="*/ 11 h 444"/>
                <a:gd name="T4" fmla="*/ 866 w 887"/>
                <a:gd name="T5" fmla="*/ 0 h 444"/>
                <a:gd name="T6" fmla="*/ 32 w 887"/>
                <a:gd name="T7" fmla="*/ 0 h 444"/>
                <a:gd name="T8" fmla="*/ 0 w 887"/>
                <a:gd name="T9" fmla="*/ 33 h 444"/>
                <a:gd name="T10" fmla="*/ 11 w 887"/>
                <a:gd name="T11" fmla="*/ 54 h 444"/>
                <a:gd name="T12" fmla="*/ 21 w 887"/>
                <a:gd name="T13" fmla="*/ 54 h 444"/>
                <a:gd name="T14" fmla="*/ 32 w 887"/>
                <a:gd name="T15" fmla="*/ 65 h 444"/>
                <a:gd name="T16" fmla="*/ 823 w 887"/>
                <a:gd name="T17" fmla="*/ 65 h 444"/>
                <a:gd name="T18" fmla="*/ 823 w 887"/>
                <a:gd name="T19" fmla="*/ 411 h 444"/>
                <a:gd name="T20" fmla="*/ 855 w 887"/>
                <a:gd name="T21" fmla="*/ 444 h 444"/>
                <a:gd name="T22" fmla="*/ 876 w 887"/>
                <a:gd name="T23" fmla="*/ 433 h 444"/>
                <a:gd name="T24" fmla="*/ 887 w 887"/>
                <a:gd name="T25" fmla="*/ 433 h 444"/>
                <a:gd name="T26" fmla="*/ 887 w 887"/>
                <a:gd name="T27" fmla="*/ 390 h 444"/>
                <a:gd name="T28" fmla="*/ 887 w 887"/>
                <a:gd name="T29" fmla="*/ 54 h 4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87"/>
                <a:gd name="T46" fmla="*/ 0 h 444"/>
                <a:gd name="T47" fmla="*/ 887 w 887"/>
                <a:gd name="T48" fmla="*/ 444 h 4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87" h="444">
                  <a:moveTo>
                    <a:pt x="887" y="54"/>
                  </a:moveTo>
                  <a:lnTo>
                    <a:pt x="887" y="11"/>
                  </a:lnTo>
                  <a:lnTo>
                    <a:pt x="866" y="0"/>
                  </a:lnTo>
                  <a:lnTo>
                    <a:pt x="32" y="0"/>
                  </a:lnTo>
                  <a:lnTo>
                    <a:pt x="0" y="33"/>
                  </a:lnTo>
                  <a:lnTo>
                    <a:pt x="11" y="54"/>
                  </a:lnTo>
                  <a:lnTo>
                    <a:pt x="21" y="54"/>
                  </a:lnTo>
                  <a:lnTo>
                    <a:pt x="32" y="65"/>
                  </a:lnTo>
                  <a:lnTo>
                    <a:pt x="823" y="65"/>
                  </a:lnTo>
                  <a:lnTo>
                    <a:pt x="823" y="411"/>
                  </a:lnTo>
                  <a:lnTo>
                    <a:pt x="855" y="444"/>
                  </a:lnTo>
                  <a:lnTo>
                    <a:pt x="876" y="433"/>
                  </a:lnTo>
                  <a:lnTo>
                    <a:pt x="887" y="433"/>
                  </a:lnTo>
                  <a:lnTo>
                    <a:pt x="887" y="390"/>
                  </a:lnTo>
                  <a:lnTo>
                    <a:pt x="887" y="54"/>
                  </a:lnTo>
                  <a:close/>
                </a:path>
              </a:pathLst>
            </a:custGeom>
            <a:solidFill>
              <a:srgbClr val="000000"/>
            </a:solidFill>
            <a:ln w="0">
              <a:solidFill>
                <a:srgbClr val="000000"/>
              </a:solidFill>
              <a:prstDash val="solid"/>
              <a:round/>
              <a:headEnd/>
              <a:tailEnd/>
            </a:ln>
          </p:spPr>
          <p:txBody>
            <a:bodyPr/>
            <a:lstStyle/>
            <a:p>
              <a:endParaRPr lang="en-US"/>
            </a:p>
          </p:txBody>
        </p:sp>
        <p:sp>
          <p:nvSpPr>
            <p:cNvPr id="24661" name="Freeform 102"/>
            <p:cNvSpPr>
              <a:spLocks/>
            </p:cNvSpPr>
            <p:nvPr/>
          </p:nvSpPr>
          <p:spPr bwMode="auto">
            <a:xfrm>
              <a:off x="32478" y="1183"/>
              <a:ext cx="718" cy="1190"/>
            </a:xfrm>
            <a:custGeom>
              <a:avLst/>
              <a:gdLst>
                <a:gd name="T0" fmla="*/ 264 w 718"/>
                <a:gd name="T1" fmla="*/ 476 h 1190"/>
                <a:gd name="T2" fmla="*/ 127 w 718"/>
                <a:gd name="T3" fmla="*/ 357 h 1190"/>
                <a:gd name="T4" fmla="*/ 127 w 718"/>
                <a:gd name="T5" fmla="*/ 184 h 1190"/>
                <a:gd name="T6" fmla="*/ 232 w 718"/>
                <a:gd name="T7" fmla="*/ 64 h 1190"/>
                <a:gd name="T8" fmla="*/ 433 w 718"/>
                <a:gd name="T9" fmla="*/ 64 h 1190"/>
                <a:gd name="T10" fmla="*/ 570 w 718"/>
                <a:gd name="T11" fmla="*/ 194 h 1190"/>
                <a:gd name="T12" fmla="*/ 623 w 718"/>
                <a:gd name="T13" fmla="*/ 335 h 1190"/>
                <a:gd name="T14" fmla="*/ 633 w 718"/>
                <a:gd name="T15" fmla="*/ 411 h 1190"/>
                <a:gd name="T16" fmla="*/ 665 w 718"/>
                <a:gd name="T17" fmla="*/ 400 h 1190"/>
                <a:gd name="T18" fmla="*/ 675 w 718"/>
                <a:gd name="T19" fmla="*/ 21 h 1190"/>
                <a:gd name="T20" fmla="*/ 644 w 718"/>
                <a:gd name="T21" fmla="*/ 0 h 1190"/>
                <a:gd name="T22" fmla="*/ 633 w 718"/>
                <a:gd name="T23" fmla="*/ 21 h 1190"/>
                <a:gd name="T24" fmla="*/ 528 w 718"/>
                <a:gd name="T25" fmla="*/ 75 h 1190"/>
                <a:gd name="T26" fmla="*/ 412 w 718"/>
                <a:gd name="T27" fmla="*/ 10 h 1190"/>
                <a:gd name="T28" fmla="*/ 190 w 718"/>
                <a:gd name="T29" fmla="*/ 21 h 1190"/>
                <a:gd name="T30" fmla="*/ 32 w 718"/>
                <a:gd name="T31" fmla="*/ 194 h 1190"/>
                <a:gd name="T32" fmla="*/ 32 w 718"/>
                <a:gd name="T33" fmla="*/ 454 h 1190"/>
                <a:gd name="T34" fmla="*/ 211 w 718"/>
                <a:gd name="T35" fmla="*/ 616 h 1190"/>
                <a:gd name="T36" fmla="*/ 327 w 718"/>
                <a:gd name="T37" fmla="*/ 649 h 1190"/>
                <a:gd name="T38" fmla="*/ 454 w 718"/>
                <a:gd name="T39" fmla="*/ 681 h 1190"/>
                <a:gd name="T40" fmla="*/ 559 w 718"/>
                <a:gd name="T41" fmla="*/ 757 h 1190"/>
                <a:gd name="T42" fmla="*/ 612 w 718"/>
                <a:gd name="T43" fmla="*/ 909 h 1190"/>
                <a:gd name="T44" fmla="*/ 559 w 718"/>
                <a:gd name="T45" fmla="*/ 1071 h 1190"/>
                <a:gd name="T46" fmla="*/ 401 w 718"/>
                <a:gd name="T47" fmla="*/ 1147 h 1190"/>
                <a:gd name="T48" fmla="*/ 232 w 718"/>
                <a:gd name="T49" fmla="*/ 1114 h 1190"/>
                <a:gd name="T50" fmla="*/ 74 w 718"/>
                <a:gd name="T51" fmla="*/ 963 h 1190"/>
                <a:gd name="T52" fmla="*/ 42 w 718"/>
                <a:gd name="T53" fmla="*/ 800 h 1190"/>
                <a:gd name="T54" fmla="*/ 11 w 718"/>
                <a:gd name="T55" fmla="*/ 790 h 1190"/>
                <a:gd name="T56" fmla="*/ 0 w 718"/>
                <a:gd name="T57" fmla="*/ 822 h 1190"/>
                <a:gd name="T58" fmla="*/ 11 w 718"/>
                <a:gd name="T59" fmla="*/ 1190 h 1190"/>
                <a:gd name="T60" fmla="*/ 42 w 718"/>
                <a:gd name="T61" fmla="*/ 1168 h 1190"/>
                <a:gd name="T62" fmla="*/ 85 w 718"/>
                <a:gd name="T63" fmla="*/ 1114 h 1190"/>
                <a:gd name="T64" fmla="*/ 169 w 718"/>
                <a:gd name="T65" fmla="*/ 1136 h 1190"/>
                <a:gd name="T66" fmla="*/ 401 w 718"/>
                <a:gd name="T67" fmla="*/ 1190 h 1190"/>
                <a:gd name="T68" fmla="*/ 623 w 718"/>
                <a:gd name="T69" fmla="*/ 1093 h 1190"/>
                <a:gd name="T70" fmla="*/ 718 w 718"/>
                <a:gd name="T71" fmla="*/ 854 h 1190"/>
                <a:gd name="T72" fmla="*/ 644 w 718"/>
                <a:gd name="T73" fmla="*/ 638 h 1190"/>
                <a:gd name="T74" fmla="*/ 475 w 718"/>
                <a:gd name="T75" fmla="*/ 519 h 119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8"/>
                <a:gd name="T115" fmla="*/ 0 h 1190"/>
                <a:gd name="T116" fmla="*/ 718 w 718"/>
                <a:gd name="T117" fmla="*/ 1190 h 119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8" h="1190">
                  <a:moveTo>
                    <a:pt x="475" y="519"/>
                  </a:moveTo>
                  <a:lnTo>
                    <a:pt x="264" y="476"/>
                  </a:lnTo>
                  <a:lnTo>
                    <a:pt x="179" y="432"/>
                  </a:lnTo>
                  <a:lnTo>
                    <a:pt x="127" y="357"/>
                  </a:lnTo>
                  <a:lnTo>
                    <a:pt x="106" y="259"/>
                  </a:lnTo>
                  <a:lnTo>
                    <a:pt x="127" y="184"/>
                  </a:lnTo>
                  <a:lnTo>
                    <a:pt x="169" y="108"/>
                  </a:lnTo>
                  <a:lnTo>
                    <a:pt x="232" y="64"/>
                  </a:lnTo>
                  <a:lnTo>
                    <a:pt x="317" y="43"/>
                  </a:lnTo>
                  <a:lnTo>
                    <a:pt x="433" y="64"/>
                  </a:lnTo>
                  <a:lnTo>
                    <a:pt x="517" y="119"/>
                  </a:lnTo>
                  <a:lnTo>
                    <a:pt x="570" y="194"/>
                  </a:lnTo>
                  <a:lnTo>
                    <a:pt x="602" y="270"/>
                  </a:lnTo>
                  <a:lnTo>
                    <a:pt x="623" y="335"/>
                  </a:lnTo>
                  <a:lnTo>
                    <a:pt x="633" y="389"/>
                  </a:lnTo>
                  <a:lnTo>
                    <a:pt x="633" y="411"/>
                  </a:lnTo>
                  <a:lnTo>
                    <a:pt x="665" y="411"/>
                  </a:lnTo>
                  <a:lnTo>
                    <a:pt x="665" y="400"/>
                  </a:lnTo>
                  <a:lnTo>
                    <a:pt x="675" y="367"/>
                  </a:lnTo>
                  <a:lnTo>
                    <a:pt x="675" y="21"/>
                  </a:lnTo>
                  <a:lnTo>
                    <a:pt x="654" y="0"/>
                  </a:lnTo>
                  <a:lnTo>
                    <a:pt x="644" y="0"/>
                  </a:lnTo>
                  <a:lnTo>
                    <a:pt x="633" y="10"/>
                  </a:lnTo>
                  <a:lnTo>
                    <a:pt x="633" y="21"/>
                  </a:lnTo>
                  <a:lnTo>
                    <a:pt x="570" y="119"/>
                  </a:lnTo>
                  <a:lnTo>
                    <a:pt x="528" y="75"/>
                  </a:lnTo>
                  <a:lnTo>
                    <a:pt x="475" y="43"/>
                  </a:lnTo>
                  <a:lnTo>
                    <a:pt x="412" y="10"/>
                  </a:lnTo>
                  <a:lnTo>
                    <a:pt x="317" y="0"/>
                  </a:lnTo>
                  <a:lnTo>
                    <a:pt x="190" y="21"/>
                  </a:lnTo>
                  <a:lnTo>
                    <a:pt x="95" y="97"/>
                  </a:lnTo>
                  <a:lnTo>
                    <a:pt x="32" y="194"/>
                  </a:lnTo>
                  <a:lnTo>
                    <a:pt x="0" y="324"/>
                  </a:lnTo>
                  <a:lnTo>
                    <a:pt x="32" y="454"/>
                  </a:lnTo>
                  <a:lnTo>
                    <a:pt x="106" y="551"/>
                  </a:lnTo>
                  <a:lnTo>
                    <a:pt x="211" y="616"/>
                  </a:lnTo>
                  <a:lnTo>
                    <a:pt x="253" y="627"/>
                  </a:lnTo>
                  <a:lnTo>
                    <a:pt x="327" y="649"/>
                  </a:lnTo>
                  <a:lnTo>
                    <a:pt x="422" y="671"/>
                  </a:lnTo>
                  <a:lnTo>
                    <a:pt x="454" y="681"/>
                  </a:lnTo>
                  <a:lnTo>
                    <a:pt x="496" y="692"/>
                  </a:lnTo>
                  <a:lnTo>
                    <a:pt x="559" y="757"/>
                  </a:lnTo>
                  <a:lnTo>
                    <a:pt x="591" y="800"/>
                  </a:lnTo>
                  <a:lnTo>
                    <a:pt x="612" y="909"/>
                  </a:lnTo>
                  <a:lnTo>
                    <a:pt x="602" y="995"/>
                  </a:lnTo>
                  <a:lnTo>
                    <a:pt x="559" y="1071"/>
                  </a:lnTo>
                  <a:lnTo>
                    <a:pt x="486" y="1125"/>
                  </a:lnTo>
                  <a:lnTo>
                    <a:pt x="401" y="1147"/>
                  </a:lnTo>
                  <a:lnTo>
                    <a:pt x="327" y="1136"/>
                  </a:lnTo>
                  <a:lnTo>
                    <a:pt x="232" y="1114"/>
                  </a:lnTo>
                  <a:lnTo>
                    <a:pt x="148" y="1049"/>
                  </a:lnTo>
                  <a:lnTo>
                    <a:pt x="74" y="963"/>
                  </a:lnTo>
                  <a:lnTo>
                    <a:pt x="53" y="876"/>
                  </a:lnTo>
                  <a:lnTo>
                    <a:pt x="42" y="800"/>
                  </a:lnTo>
                  <a:lnTo>
                    <a:pt x="42" y="790"/>
                  </a:lnTo>
                  <a:lnTo>
                    <a:pt x="11" y="790"/>
                  </a:lnTo>
                  <a:lnTo>
                    <a:pt x="11" y="800"/>
                  </a:lnTo>
                  <a:lnTo>
                    <a:pt x="0" y="822"/>
                  </a:lnTo>
                  <a:lnTo>
                    <a:pt x="0" y="1179"/>
                  </a:lnTo>
                  <a:lnTo>
                    <a:pt x="11" y="1190"/>
                  </a:lnTo>
                  <a:lnTo>
                    <a:pt x="42" y="1190"/>
                  </a:lnTo>
                  <a:lnTo>
                    <a:pt x="42" y="1168"/>
                  </a:lnTo>
                  <a:lnTo>
                    <a:pt x="74" y="1136"/>
                  </a:lnTo>
                  <a:lnTo>
                    <a:pt x="85" y="1114"/>
                  </a:lnTo>
                  <a:lnTo>
                    <a:pt x="106" y="1082"/>
                  </a:lnTo>
                  <a:lnTo>
                    <a:pt x="169" y="1136"/>
                  </a:lnTo>
                  <a:lnTo>
                    <a:pt x="274" y="1179"/>
                  </a:lnTo>
                  <a:lnTo>
                    <a:pt x="401" y="1190"/>
                  </a:lnTo>
                  <a:lnTo>
                    <a:pt x="528" y="1168"/>
                  </a:lnTo>
                  <a:lnTo>
                    <a:pt x="623" y="1093"/>
                  </a:lnTo>
                  <a:lnTo>
                    <a:pt x="686" y="984"/>
                  </a:lnTo>
                  <a:lnTo>
                    <a:pt x="718" y="854"/>
                  </a:lnTo>
                  <a:lnTo>
                    <a:pt x="697" y="735"/>
                  </a:lnTo>
                  <a:lnTo>
                    <a:pt x="644" y="638"/>
                  </a:lnTo>
                  <a:lnTo>
                    <a:pt x="570" y="562"/>
                  </a:lnTo>
                  <a:lnTo>
                    <a:pt x="475" y="519"/>
                  </a:lnTo>
                  <a:close/>
                </a:path>
              </a:pathLst>
            </a:custGeom>
            <a:solidFill>
              <a:srgbClr val="000000"/>
            </a:solidFill>
            <a:ln w="0">
              <a:solidFill>
                <a:srgbClr val="000000"/>
              </a:solidFill>
              <a:prstDash val="solid"/>
              <a:round/>
              <a:headEnd/>
              <a:tailEnd/>
            </a:ln>
          </p:spPr>
          <p:txBody>
            <a:bodyPr/>
            <a:lstStyle/>
            <a:p>
              <a:endParaRPr lang="en-US"/>
            </a:p>
          </p:txBody>
        </p:sp>
        <p:sp>
          <p:nvSpPr>
            <p:cNvPr id="24662" name="Freeform 103"/>
            <p:cNvSpPr>
              <a:spLocks/>
            </p:cNvSpPr>
            <p:nvPr/>
          </p:nvSpPr>
          <p:spPr bwMode="auto">
            <a:xfrm>
              <a:off x="33333" y="1226"/>
              <a:ext cx="876" cy="1114"/>
            </a:xfrm>
            <a:custGeom>
              <a:avLst/>
              <a:gdLst>
                <a:gd name="T0" fmla="*/ 876 w 876"/>
                <a:gd name="T1" fmla="*/ 692 h 1114"/>
                <a:gd name="T2" fmla="*/ 844 w 876"/>
                <a:gd name="T3" fmla="*/ 692 h 1114"/>
                <a:gd name="T4" fmla="*/ 833 w 876"/>
                <a:gd name="T5" fmla="*/ 779 h 1114"/>
                <a:gd name="T6" fmla="*/ 812 w 876"/>
                <a:gd name="T7" fmla="*/ 866 h 1114"/>
                <a:gd name="T8" fmla="*/ 781 w 876"/>
                <a:gd name="T9" fmla="*/ 941 h 1114"/>
                <a:gd name="T10" fmla="*/ 717 w 876"/>
                <a:gd name="T11" fmla="*/ 1006 h 1114"/>
                <a:gd name="T12" fmla="*/ 644 w 876"/>
                <a:gd name="T13" fmla="*/ 1050 h 1114"/>
                <a:gd name="T14" fmla="*/ 517 w 876"/>
                <a:gd name="T15" fmla="*/ 1060 h 1114"/>
                <a:gd name="T16" fmla="*/ 338 w 876"/>
                <a:gd name="T17" fmla="*/ 1060 h 1114"/>
                <a:gd name="T18" fmla="*/ 316 w 876"/>
                <a:gd name="T19" fmla="*/ 1050 h 1114"/>
                <a:gd name="T20" fmla="*/ 316 w 876"/>
                <a:gd name="T21" fmla="*/ 1039 h 1114"/>
                <a:gd name="T22" fmla="*/ 306 w 876"/>
                <a:gd name="T23" fmla="*/ 1017 h 1114"/>
                <a:gd name="T24" fmla="*/ 306 w 876"/>
                <a:gd name="T25" fmla="*/ 86 h 1114"/>
                <a:gd name="T26" fmla="*/ 327 w 876"/>
                <a:gd name="T27" fmla="*/ 65 h 1114"/>
                <a:gd name="T28" fmla="*/ 348 w 876"/>
                <a:gd name="T29" fmla="*/ 54 h 1114"/>
                <a:gd name="T30" fmla="*/ 369 w 876"/>
                <a:gd name="T31" fmla="*/ 54 h 1114"/>
                <a:gd name="T32" fmla="*/ 411 w 876"/>
                <a:gd name="T33" fmla="*/ 43 h 1114"/>
                <a:gd name="T34" fmla="*/ 517 w 876"/>
                <a:gd name="T35" fmla="*/ 43 h 1114"/>
                <a:gd name="T36" fmla="*/ 517 w 876"/>
                <a:gd name="T37" fmla="*/ 0 h 1114"/>
                <a:gd name="T38" fmla="*/ 0 w 876"/>
                <a:gd name="T39" fmla="*/ 0 h 1114"/>
                <a:gd name="T40" fmla="*/ 0 w 876"/>
                <a:gd name="T41" fmla="*/ 43 h 1114"/>
                <a:gd name="T42" fmla="*/ 84 w 876"/>
                <a:gd name="T43" fmla="*/ 43 h 1114"/>
                <a:gd name="T44" fmla="*/ 116 w 876"/>
                <a:gd name="T45" fmla="*/ 54 h 1114"/>
                <a:gd name="T46" fmla="*/ 137 w 876"/>
                <a:gd name="T47" fmla="*/ 54 h 1114"/>
                <a:gd name="T48" fmla="*/ 158 w 876"/>
                <a:gd name="T49" fmla="*/ 65 h 1114"/>
                <a:gd name="T50" fmla="*/ 158 w 876"/>
                <a:gd name="T51" fmla="*/ 86 h 1114"/>
                <a:gd name="T52" fmla="*/ 169 w 876"/>
                <a:gd name="T53" fmla="*/ 97 h 1114"/>
                <a:gd name="T54" fmla="*/ 169 w 876"/>
                <a:gd name="T55" fmla="*/ 1028 h 1114"/>
                <a:gd name="T56" fmla="*/ 158 w 876"/>
                <a:gd name="T57" fmla="*/ 1039 h 1114"/>
                <a:gd name="T58" fmla="*/ 116 w 876"/>
                <a:gd name="T59" fmla="*/ 1060 h 1114"/>
                <a:gd name="T60" fmla="*/ 0 w 876"/>
                <a:gd name="T61" fmla="*/ 1060 h 1114"/>
                <a:gd name="T62" fmla="*/ 0 w 876"/>
                <a:gd name="T63" fmla="*/ 1114 h 1114"/>
                <a:gd name="T64" fmla="*/ 833 w 876"/>
                <a:gd name="T65" fmla="*/ 1114 h 1114"/>
                <a:gd name="T66" fmla="*/ 876 w 876"/>
                <a:gd name="T67" fmla="*/ 692 h 111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76"/>
                <a:gd name="T103" fmla="*/ 0 h 1114"/>
                <a:gd name="T104" fmla="*/ 876 w 876"/>
                <a:gd name="T105" fmla="*/ 1114 h 111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76" h="1114">
                  <a:moveTo>
                    <a:pt x="876" y="692"/>
                  </a:moveTo>
                  <a:lnTo>
                    <a:pt x="844" y="692"/>
                  </a:lnTo>
                  <a:lnTo>
                    <a:pt x="833" y="779"/>
                  </a:lnTo>
                  <a:lnTo>
                    <a:pt x="812" y="866"/>
                  </a:lnTo>
                  <a:lnTo>
                    <a:pt x="781" y="941"/>
                  </a:lnTo>
                  <a:lnTo>
                    <a:pt x="717" y="1006"/>
                  </a:lnTo>
                  <a:lnTo>
                    <a:pt x="644" y="1050"/>
                  </a:lnTo>
                  <a:lnTo>
                    <a:pt x="517" y="1060"/>
                  </a:lnTo>
                  <a:lnTo>
                    <a:pt x="338" y="1060"/>
                  </a:lnTo>
                  <a:lnTo>
                    <a:pt x="316" y="1050"/>
                  </a:lnTo>
                  <a:lnTo>
                    <a:pt x="316" y="1039"/>
                  </a:lnTo>
                  <a:lnTo>
                    <a:pt x="306" y="1017"/>
                  </a:lnTo>
                  <a:lnTo>
                    <a:pt x="306" y="86"/>
                  </a:lnTo>
                  <a:lnTo>
                    <a:pt x="327" y="65"/>
                  </a:lnTo>
                  <a:lnTo>
                    <a:pt x="348" y="54"/>
                  </a:lnTo>
                  <a:lnTo>
                    <a:pt x="369" y="54"/>
                  </a:lnTo>
                  <a:lnTo>
                    <a:pt x="411" y="43"/>
                  </a:lnTo>
                  <a:lnTo>
                    <a:pt x="517" y="43"/>
                  </a:lnTo>
                  <a:lnTo>
                    <a:pt x="517" y="0"/>
                  </a:lnTo>
                  <a:lnTo>
                    <a:pt x="0" y="0"/>
                  </a:lnTo>
                  <a:lnTo>
                    <a:pt x="0" y="43"/>
                  </a:lnTo>
                  <a:lnTo>
                    <a:pt x="84" y="43"/>
                  </a:lnTo>
                  <a:lnTo>
                    <a:pt x="116" y="54"/>
                  </a:lnTo>
                  <a:lnTo>
                    <a:pt x="137" y="54"/>
                  </a:lnTo>
                  <a:lnTo>
                    <a:pt x="158" y="65"/>
                  </a:lnTo>
                  <a:lnTo>
                    <a:pt x="158" y="86"/>
                  </a:lnTo>
                  <a:lnTo>
                    <a:pt x="169" y="97"/>
                  </a:lnTo>
                  <a:lnTo>
                    <a:pt x="169" y="1028"/>
                  </a:lnTo>
                  <a:lnTo>
                    <a:pt x="158" y="1039"/>
                  </a:lnTo>
                  <a:lnTo>
                    <a:pt x="116" y="1060"/>
                  </a:lnTo>
                  <a:lnTo>
                    <a:pt x="0" y="1060"/>
                  </a:lnTo>
                  <a:lnTo>
                    <a:pt x="0" y="1114"/>
                  </a:lnTo>
                  <a:lnTo>
                    <a:pt x="833" y="1114"/>
                  </a:lnTo>
                  <a:lnTo>
                    <a:pt x="876" y="692"/>
                  </a:lnTo>
                  <a:close/>
                </a:path>
              </a:pathLst>
            </a:custGeom>
            <a:solidFill>
              <a:srgbClr val="000000"/>
            </a:solidFill>
            <a:ln w="0">
              <a:solidFill>
                <a:srgbClr val="000000"/>
              </a:solidFill>
              <a:prstDash val="solid"/>
              <a:round/>
              <a:headEnd/>
              <a:tailEnd/>
            </a:ln>
          </p:spPr>
          <p:txBody>
            <a:bodyPr/>
            <a:lstStyle/>
            <a:p>
              <a:endParaRPr lang="en-US"/>
            </a:p>
          </p:txBody>
        </p:sp>
        <p:sp>
          <p:nvSpPr>
            <p:cNvPr id="24663" name="Freeform 104"/>
            <p:cNvSpPr>
              <a:spLocks/>
            </p:cNvSpPr>
            <p:nvPr/>
          </p:nvSpPr>
          <p:spPr bwMode="auto">
            <a:xfrm>
              <a:off x="34367" y="1107"/>
              <a:ext cx="380" cy="1645"/>
            </a:xfrm>
            <a:custGeom>
              <a:avLst/>
              <a:gdLst>
                <a:gd name="T0" fmla="*/ 380 w 380"/>
                <a:gd name="T1" fmla="*/ 822 h 1645"/>
                <a:gd name="T2" fmla="*/ 369 w 380"/>
                <a:gd name="T3" fmla="*/ 671 h 1645"/>
                <a:gd name="T4" fmla="*/ 338 w 380"/>
                <a:gd name="T5" fmla="*/ 498 h 1645"/>
                <a:gd name="T6" fmla="*/ 274 w 380"/>
                <a:gd name="T7" fmla="*/ 314 h 1645"/>
                <a:gd name="T8" fmla="*/ 211 w 380"/>
                <a:gd name="T9" fmla="*/ 205 h 1645"/>
                <a:gd name="T10" fmla="*/ 148 w 380"/>
                <a:gd name="T11" fmla="*/ 119 h 1645"/>
                <a:gd name="T12" fmla="*/ 84 w 380"/>
                <a:gd name="T13" fmla="*/ 54 h 1645"/>
                <a:gd name="T14" fmla="*/ 42 w 380"/>
                <a:gd name="T15" fmla="*/ 21 h 1645"/>
                <a:gd name="T16" fmla="*/ 21 w 380"/>
                <a:gd name="T17" fmla="*/ 0 h 1645"/>
                <a:gd name="T18" fmla="*/ 0 w 380"/>
                <a:gd name="T19" fmla="*/ 21 h 1645"/>
                <a:gd name="T20" fmla="*/ 32 w 380"/>
                <a:gd name="T21" fmla="*/ 54 h 1645"/>
                <a:gd name="T22" fmla="*/ 137 w 380"/>
                <a:gd name="T23" fmla="*/ 195 h 1645"/>
                <a:gd name="T24" fmla="*/ 222 w 380"/>
                <a:gd name="T25" fmla="*/ 368 h 1645"/>
                <a:gd name="T26" fmla="*/ 264 w 380"/>
                <a:gd name="T27" fmla="*/ 584 h 1645"/>
                <a:gd name="T28" fmla="*/ 285 w 380"/>
                <a:gd name="T29" fmla="*/ 822 h 1645"/>
                <a:gd name="T30" fmla="*/ 274 w 380"/>
                <a:gd name="T31" fmla="*/ 1039 h 1645"/>
                <a:gd name="T32" fmla="*/ 232 w 380"/>
                <a:gd name="T33" fmla="*/ 1233 h 1645"/>
                <a:gd name="T34" fmla="*/ 148 w 380"/>
                <a:gd name="T35" fmla="*/ 1428 h 1645"/>
                <a:gd name="T36" fmla="*/ 21 w 380"/>
                <a:gd name="T37" fmla="*/ 1601 h 1645"/>
                <a:gd name="T38" fmla="*/ 11 w 380"/>
                <a:gd name="T39" fmla="*/ 1612 h 1645"/>
                <a:gd name="T40" fmla="*/ 11 w 380"/>
                <a:gd name="T41" fmla="*/ 1623 h 1645"/>
                <a:gd name="T42" fmla="*/ 0 w 380"/>
                <a:gd name="T43" fmla="*/ 1623 h 1645"/>
                <a:gd name="T44" fmla="*/ 21 w 380"/>
                <a:gd name="T45" fmla="*/ 1645 h 1645"/>
                <a:gd name="T46" fmla="*/ 42 w 380"/>
                <a:gd name="T47" fmla="*/ 1634 h 1645"/>
                <a:gd name="T48" fmla="*/ 95 w 380"/>
                <a:gd name="T49" fmla="*/ 1591 h 1645"/>
                <a:gd name="T50" fmla="*/ 148 w 380"/>
                <a:gd name="T51" fmla="*/ 1526 h 1645"/>
                <a:gd name="T52" fmla="*/ 211 w 380"/>
                <a:gd name="T53" fmla="*/ 1439 h 1645"/>
                <a:gd name="T54" fmla="*/ 274 w 380"/>
                <a:gd name="T55" fmla="*/ 1320 h 1645"/>
                <a:gd name="T56" fmla="*/ 338 w 380"/>
                <a:gd name="T57" fmla="*/ 1147 h 1645"/>
                <a:gd name="T58" fmla="*/ 369 w 380"/>
                <a:gd name="T59" fmla="*/ 974 h 1645"/>
                <a:gd name="T60" fmla="*/ 380 w 380"/>
                <a:gd name="T61" fmla="*/ 822 h 164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80"/>
                <a:gd name="T94" fmla="*/ 0 h 1645"/>
                <a:gd name="T95" fmla="*/ 380 w 380"/>
                <a:gd name="T96" fmla="*/ 1645 h 164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80" h="1645">
                  <a:moveTo>
                    <a:pt x="380" y="822"/>
                  </a:moveTo>
                  <a:lnTo>
                    <a:pt x="369" y="671"/>
                  </a:lnTo>
                  <a:lnTo>
                    <a:pt x="338" y="498"/>
                  </a:lnTo>
                  <a:lnTo>
                    <a:pt x="274" y="314"/>
                  </a:lnTo>
                  <a:lnTo>
                    <a:pt x="211" y="205"/>
                  </a:lnTo>
                  <a:lnTo>
                    <a:pt x="148" y="119"/>
                  </a:lnTo>
                  <a:lnTo>
                    <a:pt x="84" y="54"/>
                  </a:lnTo>
                  <a:lnTo>
                    <a:pt x="42" y="21"/>
                  </a:lnTo>
                  <a:lnTo>
                    <a:pt x="21" y="0"/>
                  </a:lnTo>
                  <a:lnTo>
                    <a:pt x="0" y="21"/>
                  </a:lnTo>
                  <a:lnTo>
                    <a:pt x="32" y="54"/>
                  </a:lnTo>
                  <a:lnTo>
                    <a:pt x="137" y="195"/>
                  </a:lnTo>
                  <a:lnTo>
                    <a:pt x="222" y="368"/>
                  </a:lnTo>
                  <a:lnTo>
                    <a:pt x="264" y="584"/>
                  </a:lnTo>
                  <a:lnTo>
                    <a:pt x="285" y="822"/>
                  </a:lnTo>
                  <a:lnTo>
                    <a:pt x="274" y="1039"/>
                  </a:lnTo>
                  <a:lnTo>
                    <a:pt x="232" y="1233"/>
                  </a:lnTo>
                  <a:lnTo>
                    <a:pt x="148" y="1428"/>
                  </a:lnTo>
                  <a:lnTo>
                    <a:pt x="21" y="1601"/>
                  </a:lnTo>
                  <a:lnTo>
                    <a:pt x="11" y="1612"/>
                  </a:lnTo>
                  <a:lnTo>
                    <a:pt x="11" y="1623"/>
                  </a:lnTo>
                  <a:lnTo>
                    <a:pt x="0" y="1623"/>
                  </a:lnTo>
                  <a:lnTo>
                    <a:pt x="21" y="1645"/>
                  </a:lnTo>
                  <a:lnTo>
                    <a:pt x="42" y="1634"/>
                  </a:lnTo>
                  <a:lnTo>
                    <a:pt x="95" y="1591"/>
                  </a:lnTo>
                  <a:lnTo>
                    <a:pt x="148" y="1526"/>
                  </a:lnTo>
                  <a:lnTo>
                    <a:pt x="211" y="1439"/>
                  </a:lnTo>
                  <a:lnTo>
                    <a:pt x="274" y="1320"/>
                  </a:lnTo>
                  <a:lnTo>
                    <a:pt x="338" y="1147"/>
                  </a:lnTo>
                  <a:lnTo>
                    <a:pt x="369" y="974"/>
                  </a:lnTo>
                  <a:lnTo>
                    <a:pt x="380" y="822"/>
                  </a:lnTo>
                  <a:close/>
                </a:path>
              </a:pathLst>
            </a:custGeom>
            <a:solidFill>
              <a:srgbClr val="000000"/>
            </a:solidFill>
            <a:ln w="0">
              <a:solidFill>
                <a:srgbClr val="000000"/>
              </a:solidFill>
              <a:prstDash val="solid"/>
              <a:round/>
              <a:headEnd/>
              <a:tailEnd/>
            </a:ln>
          </p:spPr>
          <p:txBody>
            <a:bodyPr/>
            <a:lstStyle/>
            <a:p>
              <a:endParaRPr lang="en-US"/>
            </a:p>
          </p:txBody>
        </p:sp>
        <p:sp>
          <p:nvSpPr>
            <p:cNvPr id="24664" name="Freeform 105"/>
            <p:cNvSpPr>
              <a:spLocks/>
            </p:cNvSpPr>
            <p:nvPr/>
          </p:nvSpPr>
          <p:spPr bwMode="auto">
            <a:xfrm>
              <a:off x="4271" y="3639"/>
              <a:ext cx="992" cy="1191"/>
            </a:xfrm>
            <a:custGeom>
              <a:avLst/>
              <a:gdLst>
                <a:gd name="T0" fmla="*/ 169 w 992"/>
                <a:gd name="T1" fmla="*/ 790 h 1191"/>
                <a:gd name="T2" fmla="*/ 222 w 992"/>
                <a:gd name="T3" fmla="*/ 747 h 1191"/>
                <a:gd name="T4" fmla="*/ 222 w 992"/>
                <a:gd name="T5" fmla="*/ 725 h 1191"/>
                <a:gd name="T6" fmla="*/ 169 w 992"/>
                <a:gd name="T7" fmla="*/ 736 h 1191"/>
                <a:gd name="T8" fmla="*/ 53 w 992"/>
                <a:gd name="T9" fmla="*/ 801 h 1191"/>
                <a:gd name="T10" fmla="*/ 0 w 992"/>
                <a:gd name="T11" fmla="*/ 952 h 1191"/>
                <a:gd name="T12" fmla="*/ 85 w 992"/>
                <a:gd name="T13" fmla="*/ 1115 h 1191"/>
                <a:gd name="T14" fmla="*/ 317 w 992"/>
                <a:gd name="T15" fmla="*/ 1191 h 1191"/>
                <a:gd name="T16" fmla="*/ 633 w 992"/>
                <a:gd name="T17" fmla="*/ 1115 h 1191"/>
                <a:gd name="T18" fmla="*/ 855 w 992"/>
                <a:gd name="T19" fmla="*/ 909 h 1191"/>
                <a:gd name="T20" fmla="*/ 855 w 992"/>
                <a:gd name="T21" fmla="*/ 682 h 1191"/>
                <a:gd name="T22" fmla="*/ 633 w 992"/>
                <a:gd name="T23" fmla="*/ 509 h 1191"/>
                <a:gd name="T24" fmla="*/ 486 w 992"/>
                <a:gd name="T25" fmla="*/ 433 h 1191"/>
                <a:gd name="T26" fmla="*/ 412 w 992"/>
                <a:gd name="T27" fmla="*/ 282 h 1191"/>
                <a:gd name="T28" fmla="*/ 433 w 992"/>
                <a:gd name="T29" fmla="*/ 206 h 1191"/>
                <a:gd name="T30" fmla="*/ 475 w 992"/>
                <a:gd name="T31" fmla="*/ 141 h 1191"/>
                <a:gd name="T32" fmla="*/ 570 w 992"/>
                <a:gd name="T33" fmla="*/ 98 h 1191"/>
                <a:gd name="T34" fmla="*/ 749 w 992"/>
                <a:gd name="T35" fmla="*/ 108 h 1191"/>
                <a:gd name="T36" fmla="*/ 802 w 992"/>
                <a:gd name="T37" fmla="*/ 141 h 1191"/>
                <a:gd name="T38" fmla="*/ 844 w 992"/>
                <a:gd name="T39" fmla="*/ 173 h 1191"/>
                <a:gd name="T40" fmla="*/ 855 w 992"/>
                <a:gd name="T41" fmla="*/ 292 h 1191"/>
                <a:gd name="T42" fmla="*/ 855 w 992"/>
                <a:gd name="T43" fmla="*/ 303 h 1191"/>
                <a:gd name="T44" fmla="*/ 908 w 992"/>
                <a:gd name="T45" fmla="*/ 292 h 1191"/>
                <a:gd name="T46" fmla="*/ 971 w 992"/>
                <a:gd name="T47" fmla="*/ 249 h 1191"/>
                <a:gd name="T48" fmla="*/ 992 w 992"/>
                <a:gd name="T49" fmla="*/ 195 h 1191"/>
                <a:gd name="T50" fmla="*/ 981 w 992"/>
                <a:gd name="T51" fmla="*/ 98 h 1191"/>
                <a:gd name="T52" fmla="*/ 950 w 992"/>
                <a:gd name="T53" fmla="*/ 65 h 1191"/>
                <a:gd name="T54" fmla="*/ 908 w 992"/>
                <a:gd name="T55" fmla="*/ 33 h 1191"/>
                <a:gd name="T56" fmla="*/ 802 w 992"/>
                <a:gd name="T57" fmla="*/ 11 h 1191"/>
                <a:gd name="T58" fmla="*/ 739 w 992"/>
                <a:gd name="T59" fmla="*/ 0 h 1191"/>
                <a:gd name="T60" fmla="*/ 486 w 992"/>
                <a:gd name="T61" fmla="*/ 65 h 1191"/>
                <a:gd name="T62" fmla="*/ 306 w 992"/>
                <a:gd name="T63" fmla="*/ 238 h 1191"/>
                <a:gd name="T64" fmla="*/ 296 w 992"/>
                <a:gd name="T65" fmla="*/ 444 h 1191"/>
                <a:gd name="T66" fmla="*/ 412 w 992"/>
                <a:gd name="T67" fmla="*/ 552 h 1191"/>
                <a:gd name="T68" fmla="*/ 570 w 992"/>
                <a:gd name="T69" fmla="*/ 628 h 1191"/>
                <a:gd name="T70" fmla="*/ 728 w 992"/>
                <a:gd name="T71" fmla="*/ 768 h 1191"/>
                <a:gd name="T72" fmla="*/ 739 w 992"/>
                <a:gd name="T73" fmla="*/ 920 h 1191"/>
                <a:gd name="T74" fmla="*/ 644 w 992"/>
                <a:gd name="T75" fmla="*/ 1050 h 1191"/>
                <a:gd name="T76" fmla="*/ 422 w 992"/>
                <a:gd name="T77" fmla="*/ 1104 h 1191"/>
                <a:gd name="T78" fmla="*/ 222 w 992"/>
                <a:gd name="T79" fmla="*/ 1039 h 1191"/>
                <a:gd name="T80" fmla="*/ 137 w 992"/>
                <a:gd name="T81" fmla="*/ 888 h 1191"/>
                <a:gd name="T82" fmla="*/ 148 w 992"/>
                <a:gd name="T83" fmla="*/ 833 h 1191"/>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92"/>
                <a:gd name="T127" fmla="*/ 0 h 1191"/>
                <a:gd name="T128" fmla="*/ 992 w 992"/>
                <a:gd name="T129" fmla="*/ 1191 h 1191"/>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92" h="1191">
                  <a:moveTo>
                    <a:pt x="158" y="801"/>
                  </a:moveTo>
                  <a:lnTo>
                    <a:pt x="169" y="790"/>
                  </a:lnTo>
                  <a:lnTo>
                    <a:pt x="211" y="768"/>
                  </a:lnTo>
                  <a:lnTo>
                    <a:pt x="222" y="747"/>
                  </a:lnTo>
                  <a:lnTo>
                    <a:pt x="232" y="736"/>
                  </a:lnTo>
                  <a:lnTo>
                    <a:pt x="222" y="725"/>
                  </a:lnTo>
                  <a:lnTo>
                    <a:pt x="211" y="725"/>
                  </a:lnTo>
                  <a:lnTo>
                    <a:pt x="169" y="736"/>
                  </a:lnTo>
                  <a:lnTo>
                    <a:pt x="116" y="758"/>
                  </a:lnTo>
                  <a:lnTo>
                    <a:pt x="53" y="801"/>
                  </a:lnTo>
                  <a:lnTo>
                    <a:pt x="11" y="866"/>
                  </a:lnTo>
                  <a:lnTo>
                    <a:pt x="0" y="952"/>
                  </a:lnTo>
                  <a:lnTo>
                    <a:pt x="21" y="1039"/>
                  </a:lnTo>
                  <a:lnTo>
                    <a:pt x="85" y="1115"/>
                  </a:lnTo>
                  <a:lnTo>
                    <a:pt x="190" y="1169"/>
                  </a:lnTo>
                  <a:lnTo>
                    <a:pt x="317" y="1191"/>
                  </a:lnTo>
                  <a:lnTo>
                    <a:pt x="475" y="1169"/>
                  </a:lnTo>
                  <a:lnTo>
                    <a:pt x="633" y="1115"/>
                  </a:lnTo>
                  <a:lnTo>
                    <a:pt x="760" y="1028"/>
                  </a:lnTo>
                  <a:lnTo>
                    <a:pt x="855" y="909"/>
                  </a:lnTo>
                  <a:lnTo>
                    <a:pt x="887" y="790"/>
                  </a:lnTo>
                  <a:lnTo>
                    <a:pt x="855" y="682"/>
                  </a:lnTo>
                  <a:lnTo>
                    <a:pt x="770" y="595"/>
                  </a:lnTo>
                  <a:lnTo>
                    <a:pt x="633" y="509"/>
                  </a:lnTo>
                  <a:lnTo>
                    <a:pt x="559" y="476"/>
                  </a:lnTo>
                  <a:lnTo>
                    <a:pt x="486" y="433"/>
                  </a:lnTo>
                  <a:lnTo>
                    <a:pt x="433" y="368"/>
                  </a:lnTo>
                  <a:lnTo>
                    <a:pt x="412" y="282"/>
                  </a:lnTo>
                  <a:lnTo>
                    <a:pt x="412" y="238"/>
                  </a:lnTo>
                  <a:lnTo>
                    <a:pt x="433" y="206"/>
                  </a:lnTo>
                  <a:lnTo>
                    <a:pt x="443" y="173"/>
                  </a:lnTo>
                  <a:lnTo>
                    <a:pt x="475" y="141"/>
                  </a:lnTo>
                  <a:lnTo>
                    <a:pt x="507" y="119"/>
                  </a:lnTo>
                  <a:lnTo>
                    <a:pt x="570" y="98"/>
                  </a:lnTo>
                  <a:lnTo>
                    <a:pt x="707" y="98"/>
                  </a:lnTo>
                  <a:lnTo>
                    <a:pt x="749" y="108"/>
                  </a:lnTo>
                  <a:lnTo>
                    <a:pt x="781" y="130"/>
                  </a:lnTo>
                  <a:lnTo>
                    <a:pt x="802" y="141"/>
                  </a:lnTo>
                  <a:lnTo>
                    <a:pt x="813" y="141"/>
                  </a:lnTo>
                  <a:lnTo>
                    <a:pt x="844" y="173"/>
                  </a:lnTo>
                  <a:lnTo>
                    <a:pt x="855" y="195"/>
                  </a:lnTo>
                  <a:lnTo>
                    <a:pt x="855" y="292"/>
                  </a:lnTo>
                  <a:lnTo>
                    <a:pt x="844" y="292"/>
                  </a:lnTo>
                  <a:lnTo>
                    <a:pt x="855" y="303"/>
                  </a:lnTo>
                  <a:lnTo>
                    <a:pt x="887" y="303"/>
                  </a:lnTo>
                  <a:lnTo>
                    <a:pt x="908" y="292"/>
                  </a:lnTo>
                  <a:lnTo>
                    <a:pt x="939" y="282"/>
                  </a:lnTo>
                  <a:lnTo>
                    <a:pt x="971" y="249"/>
                  </a:lnTo>
                  <a:lnTo>
                    <a:pt x="981" y="227"/>
                  </a:lnTo>
                  <a:lnTo>
                    <a:pt x="992" y="195"/>
                  </a:lnTo>
                  <a:lnTo>
                    <a:pt x="992" y="130"/>
                  </a:lnTo>
                  <a:lnTo>
                    <a:pt x="981" y="98"/>
                  </a:lnTo>
                  <a:lnTo>
                    <a:pt x="971" y="76"/>
                  </a:lnTo>
                  <a:lnTo>
                    <a:pt x="950" y="65"/>
                  </a:lnTo>
                  <a:lnTo>
                    <a:pt x="929" y="43"/>
                  </a:lnTo>
                  <a:lnTo>
                    <a:pt x="908" y="33"/>
                  </a:lnTo>
                  <a:lnTo>
                    <a:pt x="855" y="11"/>
                  </a:lnTo>
                  <a:lnTo>
                    <a:pt x="802" y="11"/>
                  </a:lnTo>
                  <a:lnTo>
                    <a:pt x="770" y="0"/>
                  </a:lnTo>
                  <a:lnTo>
                    <a:pt x="739" y="0"/>
                  </a:lnTo>
                  <a:lnTo>
                    <a:pt x="612" y="22"/>
                  </a:lnTo>
                  <a:lnTo>
                    <a:pt x="486" y="65"/>
                  </a:lnTo>
                  <a:lnTo>
                    <a:pt x="380" y="152"/>
                  </a:lnTo>
                  <a:lnTo>
                    <a:pt x="306" y="238"/>
                  </a:lnTo>
                  <a:lnTo>
                    <a:pt x="274" y="357"/>
                  </a:lnTo>
                  <a:lnTo>
                    <a:pt x="296" y="444"/>
                  </a:lnTo>
                  <a:lnTo>
                    <a:pt x="348" y="509"/>
                  </a:lnTo>
                  <a:lnTo>
                    <a:pt x="412" y="552"/>
                  </a:lnTo>
                  <a:lnTo>
                    <a:pt x="486" y="585"/>
                  </a:lnTo>
                  <a:lnTo>
                    <a:pt x="570" y="628"/>
                  </a:lnTo>
                  <a:lnTo>
                    <a:pt x="654" y="693"/>
                  </a:lnTo>
                  <a:lnTo>
                    <a:pt x="728" y="768"/>
                  </a:lnTo>
                  <a:lnTo>
                    <a:pt x="749" y="855"/>
                  </a:lnTo>
                  <a:lnTo>
                    <a:pt x="739" y="920"/>
                  </a:lnTo>
                  <a:lnTo>
                    <a:pt x="707" y="985"/>
                  </a:lnTo>
                  <a:lnTo>
                    <a:pt x="644" y="1050"/>
                  </a:lnTo>
                  <a:lnTo>
                    <a:pt x="559" y="1093"/>
                  </a:lnTo>
                  <a:lnTo>
                    <a:pt x="422" y="1104"/>
                  </a:lnTo>
                  <a:lnTo>
                    <a:pt x="306" y="1082"/>
                  </a:lnTo>
                  <a:lnTo>
                    <a:pt x="222" y="1039"/>
                  </a:lnTo>
                  <a:lnTo>
                    <a:pt x="158" y="963"/>
                  </a:lnTo>
                  <a:lnTo>
                    <a:pt x="137" y="888"/>
                  </a:lnTo>
                  <a:lnTo>
                    <a:pt x="137" y="855"/>
                  </a:lnTo>
                  <a:lnTo>
                    <a:pt x="148" y="833"/>
                  </a:lnTo>
                  <a:lnTo>
                    <a:pt x="158" y="801"/>
                  </a:lnTo>
                  <a:close/>
                </a:path>
              </a:pathLst>
            </a:custGeom>
            <a:solidFill>
              <a:srgbClr val="000000"/>
            </a:solidFill>
            <a:ln w="0">
              <a:solidFill>
                <a:srgbClr val="000000"/>
              </a:solidFill>
              <a:prstDash val="solid"/>
              <a:round/>
              <a:headEnd/>
              <a:tailEnd/>
            </a:ln>
          </p:spPr>
          <p:txBody>
            <a:bodyPr/>
            <a:lstStyle/>
            <a:p>
              <a:endParaRPr lang="en-US"/>
            </a:p>
          </p:txBody>
        </p:sp>
        <p:sp>
          <p:nvSpPr>
            <p:cNvPr id="24665" name="Freeform 106"/>
            <p:cNvSpPr>
              <a:spLocks/>
            </p:cNvSpPr>
            <p:nvPr/>
          </p:nvSpPr>
          <p:spPr bwMode="auto">
            <a:xfrm>
              <a:off x="5928" y="3563"/>
              <a:ext cx="369" cy="1645"/>
            </a:xfrm>
            <a:custGeom>
              <a:avLst/>
              <a:gdLst>
                <a:gd name="T0" fmla="*/ 369 w 369"/>
                <a:gd name="T1" fmla="*/ 1624 h 1645"/>
                <a:gd name="T2" fmla="*/ 369 w 369"/>
                <a:gd name="T3" fmla="*/ 1613 h 1645"/>
                <a:gd name="T4" fmla="*/ 359 w 369"/>
                <a:gd name="T5" fmla="*/ 1613 h 1645"/>
                <a:gd name="T6" fmla="*/ 348 w 369"/>
                <a:gd name="T7" fmla="*/ 1591 h 1645"/>
                <a:gd name="T8" fmla="*/ 243 w 369"/>
                <a:gd name="T9" fmla="*/ 1461 h 1645"/>
                <a:gd name="T10" fmla="*/ 169 w 369"/>
                <a:gd name="T11" fmla="*/ 1299 h 1645"/>
                <a:gd name="T12" fmla="*/ 126 w 369"/>
                <a:gd name="T13" fmla="*/ 1148 h 1645"/>
                <a:gd name="T14" fmla="*/ 95 w 369"/>
                <a:gd name="T15" fmla="*/ 985 h 1645"/>
                <a:gd name="T16" fmla="*/ 95 w 369"/>
                <a:gd name="T17" fmla="*/ 823 h 1645"/>
                <a:gd name="T18" fmla="*/ 105 w 369"/>
                <a:gd name="T19" fmla="*/ 606 h 1645"/>
                <a:gd name="T20" fmla="*/ 148 w 369"/>
                <a:gd name="T21" fmla="*/ 401 h 1645"/>
                <a:gd name="T22" fmla="*/ 232 w 369"/>
                <a:gd name="T23" fmla="*/ 217 h 1645"/>
                <a:gd name="T24" fmla="*/ 348 w 369"/>
                <a:gd name="T25" fmla="*/ 44 h 1645"/>
                <a:gd name="T26" fmla="*/ 359 w 369"/>
                <a:gd name="T27" fmla="*/ 33 h 1645"/>
                <a:gd name="T28" fmla="*/ 369 w 369"/>
                <a:gd name="T29" fmla="*/ 33 h 1645"/>
                <a:gd name="T30" fmla="*/ 369 w 369"/>
                <a:gd name="T31" fmla="*/ 11 h 1645"/>
                <a:gd name="T32" fmla="*/ 359 w 369"/>
                <a:gd name="T33" fmla="*/ 11 h 1645"/>
                <a:gd name="T34" fmla="*/ 359 w 369"/>
                <a:gd name="T35" fmla="*/ 0 h 1645"/>
                <a:gd name="T36" fmla="*/ 338 w 369"/>
                <a:gd name="T37" fmla="*/ 11 h 1645"/>
                <a:gd name="T38" fmla="*/ 285 w 369"/>
                <a:gd name="T39" fmla="*/ 54 h 1645"/>
                <a:gd name="T40" fmla="*/ 221 w 369"/>
                <a:gd name="T41" fmla="*/ 119 h 1645"/>
                <a:gd name="T42" fmla="*/ 158 w 369"/>
                <a:gd name="T43" fmla="*/ 206 h 1645"/>
                <a:gd name="T44" fmla="*/ 105 w 369"/>
                <a:gd name="T45" fmla="*/ 325 h 1645"/>
                <a:gd name="T46" fmla="*/ 42 w 369"/>
                <a:gd name="T47" fmla="*/ 498 h 1645"/>
                <a:gd name="T48" fmla="*/ 10 w 369"/>
                <a:gd name="T49" fmla="*/ 671 h 1645"/>
                <a:gd name="T50" fmla="*/ 0 w 369"/>
                <a:gd name="T51" fmla="*/ 823 h 1645"/>
                <a:gd name="T52" fmla="*/ 10 w 369"/>
                <a:gd name="T53" fmla="*/ 974 h 1645"/>
                <a:gd name="T54" fmla="*/ 42 w 369"/>
                <a:gd name="T55" fmla="*/ 1148 h 1645"/>
                <a:gd name="T56" fmla="*/ 105 w 369"/>
                <a:gd name="T57" fmla="*/ 1331 h 1645"/>
                <a:gd name="T58" fmla="*/ 169 w 369"/>
                <a:gd name="T59" fmla="*/ 1440 h 1645"/>
                <a:gd name="T60" fmla="*/ 232 w 369"/>
                <a:gd name="T61" fmla="*/ 1526 h 1645"/>
                <a:gd name="T62" fmla="*/ 285 w 369"/>
                <a:gd name="T63" fmla="*/ 1591 h 1645"/>
                <a:gd name="T64" fmla="*/ 327 w 369"/>
                <a:gd name="T65" fmla="*/ 1634 h 1645"/>
                <a:gd name="T66" fmla="*/ 359 w 369"/>
                <a:gd name="T67" fmla="*/ 1645 h 1645"/>
                <a:gd name="T68" fmla="*/ 369 w 369"/>
                <a:gd name="T69" fmla="*/ 1645 h 1645"/>
                <a:gd name="T70" fmla="*/ 369 w 369"/>
                <a:gd name="T71" fmla="*/ 1624 h 16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69"/>
                <a:gd name="T109" fmla="*/ 0 h 1645"/>
                <a:gd name="T110" fmla="*/ 369 w 369"/>
                <a:gd name="T111" fmla="*/ 1645 h 16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69" h="1645">
                  <a:moveTo>
                    <a:pt x="369" y="1624"/>
                  </a:moveTo>
                  <a:lnTo>
                    <a:pt x="369" y="1613"/>
                  </a:lnTo>
                  <a:lnTo>
                    <a:pt x="359" y="1613"/>
                  </a:lnTo>
                  <a:lnTo>
                    <a:pt x="348" y="1591"/>
                  </a:lnTo>
                  <a:lnTo>
                    <a:pt x="243" y="1461"/>
                  </a:lnTo>
                  <a:lnTo>
                    <a:pt x="169" y="1299"/>
                  </a:lnTo>
                  <a:lnTo>
                    <a:pt x="126" y="1148"/>
                  </a:lnTo>
                  <a:lnTo>
                    <a:pt x="95" y="985"/>
                  </a:lnTo>
                  <a:lnTo>
                    <a:pt x="95" y="823"/>
                  </a:lnTo>
                  <a:lnTo>
                    <a:pt x="105" y="606"/>
                  </a:lnTo>
                  <a:lnTo>
                    <a:pt x="148" y="401"/>
                  </a:lnTo>
                  <a:lnTo>
                    <a:pt x="232" y="217"/>
                  </a:lnTo>
                  <a:lnTo>
                    <a:pt x="348" y="44"/>
                  </a:lnTo>
                  <a:lnTo>
                    <a:pt x="359" y="33"/>
                  </a:lnTo>
                  <a:lnTo>
                    <a:pt x="369" y="33"/>
                  </a:lnTo>
                  <a:lnTo>
                    <a:pt x="369" y="11"/>
                  </a:lnTo>
                  <a:lnTo>
                    <a:pt x="359" y="11"/>
                  </a:lnTo>
                  <a:lnTo>
                    <a:pt x="359" y="0"/>
                  </a:lnTo>
                  <a:lnTo>
                    <a:pt x="338" y="11"/>
                  </a:lnTo>
                  <a:lnTo>
                    <a:pt x="285" y="54"/>
                  </a:lnTo>
                  <a:lnTo>
                    <a:pt x="221" y="119"/>
                  </a:lnTo>
                  <a:lnTo>
                    <a:pt x="158" y="206"/>
                  </a:lnTo>
                  <a:lnTo>
                    <a:pt x="105" y="325"/>
                  </a:lnTo>
                  <a:lnTo>
                    <a:pt x="42" y="498"/>
                  </a:lnTo>
                  <a:lnTo>
                    <a:pt x="10" y="671"/>
                  </a:lnTo>
                  <a:lnTo>
                    <a:pt x="0" y="823"/>
                  </a:lnTo>
                  <a:lnTo>
                    <a:pt x="10" y="974"/>
                  </a:lnTo>
                  <a:lnTo>
                    <a:pt x="42" y="1148"/>
                  </a:lnTo>
                  <a:lnTo>
                    <a:pt x="105" y="1331"/>
                  </a:lnTo>
                  <a:lnTo>
                    <a:pt x="169" y="1440"/>
                  </a:lnTo>
                  <a:lnTo>
                    <a:pt x="232" y="1526"/>
                  </a:lnTo>
                  <a:lnTo>
                    <a:pt x="285" y="1591"/>
                  </a:lnTo>
                  <a:lnTo>
                    <a:pt x="327" y="1634"/>
                  </a:lnTo>
                  <a:lnTo>
                    <a:pt x="359" y="1645"/>
                  </a:lnTo>
                  <a:lnTo>
                    <a:pt x="369" y="1645"/>
                  </a:lnTo>
                  <a:lnTo>
                    <a:pt x="369" y="1624"/>
                  </a:lnTo>
                  <a:close/>
                </a:path>
              </a:pathLst>
            </a:custGeom>
            <a:solidFill>
              <a:srgbClr val="000000"/>
            </a:solidFill>
            <a:ln w="0">
              <a:solidFill>
                <a:srgbClr val="000000"/>
              </a:solidFill>
              <a:prstDash val="solid"/>
              <a:round/>
              <a:headEnd/>
              <a:tailEnd/>
            </a:ln>
          </p:spPr>
          <p:txBody>
            <a:bodyPr/>
            <a:lstStyle/>
            <a:p>
              <a:endParaRPr lang="en-US"/>
            </a:p>
          </p:txBody>
        </p:sp>
        <p:sp>
          <p:nvSpPr>
            <p:cNvPr id="24666" name="Freeform 107"/>
            <p:cNvSpPr>
              <a:spLocks/>
            </p:cNvSpPr>
            <p:nvPr/>
          </p:nvSpPr>
          <p:spPr bwMode="auto">
            <a:xfrm>
              <a:off x="6477" y="3639"/>
              <a:ext cx="717" cy="1191"/>
            </a:xfrm>
            <a:custGeom>
              <a:avLst/>
              <a:gdLst>
                <a:gd name="T0" fmla="*/ 263 w 717"/>
                <a:gd name="T1" fmla="*/ 476 h 1191"/>
                <a:gd name="T2" fmla="*/ 126 w 717"/>
                <a:gd name="T3" fmla="*/ 357 h 1191"/>
                <a:gd name="T4" fmla="*/ 126 w 717"/>
                <a:gd name="T5" fmla="*/ 184 h 1191"/>
                <a:gd name="T6" fmla="*/ 232 w 717"/>
                <a:gd name="T7" fmla="*/ 65 h 1191"/>
                <a:gd name="T8" fmla="*/ 432 w 717"/>
                <a:gd name="T9" fmla="*/ 65 h 1191"/>
                <a:gd name="T10" fmla="*/ 569 w 717"/>
                <a:gd name="T11" fmla="*/ 195 h 1191"/>
                <a:gd name="T12" fmla="*/ 622 w 717"/>
                <a:gd name="T13" fmla="*/ 336 h 1191"/>
                <a:gd name="T14" fmla="*/ 633 w 717"/>
                <a:gd name="T15" fmla="*/ 411 h 1191"/>
                <a:gd name="T16" fmla="*/ 664 w 717"/>
                <a:gd name="T17" fmla="*/ 401 h 1191"/>
                <a:gd name="T18" fmla="*/ 654 w 717"/>
                <a:gd name="T19" fmla="*/ 0 h 1191"/>
                <a:gd name="T20" fmla="*/ 622 w 717"/>
                <a:gd name="T21" fmla="*/ 22 h 1191"/>
                <a:gd name="T22" fmla="*/ 527 w 717"/>
                <a:gd name="T23" fmla="*/ 76 h 1191"/>
                <a:gd name="T24" fmla="*/ 411 w 717"/>
                <a:gd name="T25" fmla="*/ 11 h 1191"/>
                <a:gd name="T26" fmla="*/ 190 w 717"/>
                <a:gd name="T27" fmla="*/ 22 h 1191"/>
                <a:gd name="T28" fmla="*/ 31 w 717"/>
                <a:gd name="T29" fmla="*/ 195 h 1191"/>
                <a:gd name="T30" fmla="*/ 31 w 717"/>
                <a:gd name="T31" fmla="*/ 455 h 1191"/>
                <a:gd name="T32" fmla="*/ 211 w 717"/>
                <a:gd name="T33" fmla="*/ 617 h 1191"/>
                <a:gd name="T34" fmla="*/ 327 w 717"/>
                <a:gd name="T35" fmla="*/ 649 h 1191"/>
                <a:gd name="T36" fmla="*/ 453 w 717"/>
                <a:gd name="T37" fmla="*/ 682 h 1191"/>
                <a:gd name="T38" fmla="*/ 559 w 717"/>
                <a:gd name="T39" fmla="*/ 758 h 1191"/>
                <a:gd name="T40" fmla="*/ 612 w 717"/>
                <a:gd name="T41" fmla="*/ 909 h 1191"/>
                <a:gd name="T42" fmla="*/ 548 w 717"/>
                <a:gd name="T43" fmla="*/ 1072 h 1191"/>
                <a:gd name="T44" fmla="*/ 401 w 717"/>
                <a:gd name="T45" fmla="*/ 1147 h 1191"/>
                <a:gd name="T46" fmla="*/ 232 w 717"/>
                <a:gd name="T47" fmla="*/ 1115 h 1191"/>
                <a:gd name="T48" fmla="*/ 73 w 717"/>
                <a:gd name="T49" fmla="*/ 963 h 1191"/>
                <a:gd name="T50" fmla="*/ 42 w 717"/>
                <a:gd name="T51" fmla="*/ 801 h 1191"/>
                <a:gd name="T52" fmla="*/ 10 w 717"/>
                <a:gd name="T53" fmla="*/ 790 h 1191"/>
                <a:gd name="T54" fmla="*/ 0 w 717"/>
                <a:gd name="T55" fmla="*/ 812 h 1191"/>
                <a:gd name="T56" fmla="*/ 10 w 717"/>
                <a:gd name="T57" fmla="*/ 1191 h 1191"/>
                <a:gd name="T58" fmla="*/ 42 w 717"/>
                <a:gd name="T59" fmla="*/ 1169 h 1191"/>
                <a:gd name="T60" fmla="*/ 84 w 717"/>
                <a:gd name="T61" fmla="*/ 1115 h 1191"/>
                <a:gd name="T62" fmla="*/ 168 w 717"/>
                <a:gd name="T63" fmla="*/ 1136 h 1191"/>
                <a:gd name="T64" fmla="*/ 401 w 717"/>
                <a:gd name="T65" fmla="*/ 1191 h 1191"/>
                <a:gd name="T66" fmla="*/ 622 w 717"/>
                <a:gd name="T67" fmla="*/ 1093 h 1191"/>
                <a:gd name="T68" fmla="*/ 717 w 717"/>
                <a:gd name="T69" fmla="*/ 855 h 1191"/>
                <a:gd name="T70" fmla="*/ 643 w 717"/>
                <a:gd name="T71" fmla="*/ 639 h 1191"/>
                <a:gd name="T72" fmla="*/ 474 w 717"/>
                <a:gd name="T73" fmla="*/ 520 h 119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17"/>
                <a:gd name="T112" fmla="*/ 0 h 1191"/>
                <a:gd name="T113" fmla="*/ 717 w 717"/>
                <a:gd name="T114" fmla="*/ 1191 h 119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17" h="1191">
                  <a:moveTo>
                    <a:pt x="474" y="520"/>
                  </a:moveTo>
                  <a:lnTo>
                    <a:pt x="263" y="476"/>
                  </a:lnTo>
                  <a:lnTo>
                    <a:pt x="179" y="433"/>
                  </a:lnTo>
                  <a:lnTo>
                    <a:pt x="126" y="357"/>
                  </a:lnTo>
                  <a:lnTo>
                    <a:pt x="105" y="260"/>
                  </a:lnTo>
                  <a:lnTo>
                    <a:pt x="126" y="184"/>
                  </a:lnTo>
                  <a:lnTo>
                    <a:pt x="168" y="108"/>
                  </a:lnTo>
                  <a:lnTo>
                    <a:pt x="232" y="65"/>
                  </a:lnTo>
                  <a:lnTo>
                    <a:pt x="316" y="43"/>
                  </a:lnTo>
                  <a:lnTo>
                    <a:pt x="432" y="65"/>
                  </a:lnTo>
                  <a:lnTo>
                    <a:pt x="517" y="119"/>
                  </a:lnTo>
                  <a:lnTo>
                    <a:pt x="569" y="195"/>
                  </a:lnTo>
                  <a:lnTo>
                    <a:pt x="601" y="271"/>
                  </a:lnTo>
                  <a:lnTo>
                    <a:pt x="622" y="336"/>
                  </a:lnTo>
                  <a:lnTo>
                    <a:pt x="633" y="390"/>
                  </a:lnTo>
                  <a:lnTo>
                    <a:pt x="633" y="411"/>
                  </a:lnTo>
                  <a:lnTo>
                    <a:pt x="654" y="411"/>
                  </a:lnTo>
                  <a:lnTo>
                    <a:pt x="664" y="401"/>
                  </a:lnTo>
                  <a:lnTo>
                    <a:pt x="664" y="11"/>
                  </a:lnTo>
                  <a:lnTo>
                    <a:pt x="654" y="0"/>
                  </a:lnTo>
                  <a:lnTo>
                    <a:pt x="643" y="0"/>
                  </a:lnTo>
                  <a:lnTo>
                    <a:pt x="622" y="22"/>
                  </a:lnTo>
                  <a:lnTo>
                    <a:pt x="569" y="119"/>
                  </a:lnTo>
                  <a:lnTo>
                    <a:pt x="527" y="76"/>
                  </a:lnTo>
                  <a:lnTo>
                    <a:pt x="474" y="43"/>
                  </a:lnTo>
                  <a:lnTo>
                    <a:pt x="411" y="11"/>
                  </a:lnTo>
                  <a:lnTo>
                    <a:pt x="316" y="0"/>
                  </a:lnTo>
                  <a:lnTo>
                    <a:pt x="190" y="22"/>
                  </a:lnTo>
                  <a:lnTo>
                    <a:pt x="95" y="98"/>
                  </a:lnTo>
                  <a:lnTo>
                    <a:pt x="31" y="195"/>
                  </a:lnTo>
                  <a:lnTo>
                    <a:pt x="0" y="325"/>
                  </a:lnTo>
                  <a:lnTo>
                    <a:pt x="31" y="455"/>
                  </a:lnTo>
                  <a:lnTo>
                    <a:pt x="105" y="552"/>
                  </a:lnTo>
                  <a:lnTo>
                    <a:pt x="211" y="617"/>
                  </a:lnTo>
                  <a:lnTo>
                    <a:pt x="253" y="628"/>
                  </a:lnTo>
                  <a:lnTo>
                    <a:pt x="327" y="649"/>
                  </a:lnTo>
                  <a:lnTo>
                    <a:pt x="422" y="671"/>
                  </a:lnTo>
                  <a:lnTo>
                    <a:pt x="453" y="682"/>
                  </a:lnTo>
                  <a:lnTo>
                    <a:pt x="496" y="693"/>
                  </a:lnTo>
                  <a:lnTo>
                    <a:pt x="559" y="758"/>
                  </a:lnTo>
                  <a:lnTo>
                    <a:pt x="591" y="801"/>
                  </a:lnTo>
                  <a:lnTo>
                    <a:pt x="612" y="909"/>
                  </a:lnTo>
                  <a:lnTo>
                    <a:pt x="601" y="996"/>
                  </a:lnTo>
                  <a:lnTo>
                    <a:pt x="548" y="1072"/>
                  </a:lnTo>
                  <a:lnTo>
                    <a:pt x="485" y="1126"/>
                  </a:lnTo>
                  <a:lnTo>
                    <a:pt x="401" y="1147"/>
                  </a:lnTo>
                  <a:lnTo>
                    <a:pt x="327" y="1136"/>
                  </a:lnTo>
                  <a:lnTo>
                    <a:pt x="232" y="1115"/>
                  </a:lnTo>
                  <a:lnTo>
                    <a:pt x="147" y="1050"/>
                  </a:lnTo>
                  <a:lnTo>
                    <a:pt x="73" y="963"/>
                  </a:lnTo>
                  <a:lnTo>
                    <a:pt x="52" y="877"/>
                  </a:lnTo>
                  <a:lnTo>
                    <a:pt x="42" y="801"/>
                  </a:lnTo>
                  <a:lnTo>
                    <a:pt x="42" y="790"/>
                  </a:lnTo>
                  <a:lnTo>
                    <a:pt x="10" y="790"/>
                  </a:lnTo>
                  <a:lnTo>
                    <a:pt x="10" y="801"/>
                  </a:lnTo>
                  <a:lnTo>
                    <a:pt x="0" y="812"/>
                  </a:lnTo>
                  <a:lnTo>
                    <a:pt x="0" y="1180"/>
                  </a:lnTo>
                  <a:lnTo>
                    <a:pt x="10" y="1191"/>
                  </a:lnTo>
                  <a:lnTo>
                    <a:pt x="42" y="1191"/>
                  </a:lnTo>
                  <a:lnTo>
                    <a:pt x="42" y="1169"/>
                  </a:lnTo>
                  <a:lnTo>
                    <a:pt x="73" y="1136"/>
                  </a:lnTo>
                  <a:lnTo>
                    <a:pt x="84" y="1115"/>
                  </a:lnTo>
                  <a:lnTo>
                    <a:pt x="105" y="1082"/>
                  </a:lnTo>
                  <a:lnTo>
                    <a:pt x="168" y="1136"/>
                  </a:lnTo>
                  <a:lnTo>
                    <a:pt x="274" y="1180"/>
                  </a:lnTo>
                  <a:lnTo>
                    <a:pt x="401" y="1191"/>
                  </a:lnTo>
                  <a:lnTo>
                    <a:pt x="527" y="1169"/>
                  </a:lnTo>
                  <a:lnTo>
                    <a:pt x="622" y="1093"/>
                  </a:lnTo>
                  <a:lnTo>
                    <a:pt x="685" y="985"/>
                  </a:lnTo>
                  <a:lnTo>
                    <a:pt x="717" y="855"/>
                  </a:lnTo>
                  <a:lnTo>
                    <a:pt x="696" y="736"/>
                  </a:lnTo>
                  <a:lnTo>
                    <a:pt x="643" y="639"/>
                  </a:lnTo>
                  <a:lnTo>
                    <a:pt x="569" y="563"/>
                  </a:lnTo>
                  <a:lnTo>
                    <a:pt x="474" y="520"/>
                  </a:lnTo>
                  <a:close/>
                </a:path>
              </a:pathLst>
            </a:custGeom>
            <a:solidFill>
              <a:srgbClr val="000000"/>
            </a:solidFill>
            <a:ln w="0">
              <a:solidFill>
                <a:srgbClr val="000000"/>
              </a:solidFill>
              <a:prstDash val="solid"/>
              <a:round/>
              <a:headEnd/>
              <a:tailEnd/>
            </a:ln>
          </p:spPr>
          <p:txBody>
            <a:bodyPr/>
            <a:lstStyle/>
            <a:p>
              <a:endParaRPr lang="en-US"/>
            </a:p>
          </p:txBody>
        </p:sp>
        <p:sp>
          <p:nvSpPr>
            <p:cNvPr id="24667" name="Freeform 108"/>
            <p:cNvSpPr>
              <a:spLocks/>
            </p:cNvSpPr>
            <p:nvPr/>
          </p:nvSpPr>
          <p:spPr bwMode="auto">
            <a:xfrm>
              <a:off x="7342" y="3682"/>
              <a:ext cx="686" cy="1148"/>
            </a:xfrm>
            <a:custGeom>
              <a:avLst/>
              <a:gdLst>
                <a:gd name="T0" fmla="*/ 422 w 686"/>
                <a:gd name="T1" fmla="*/ 877 h 1148"/>
                <a:gd name="T2" fmla="*/ 411 w 686"/>
                <a:gd name="T3" fmla="*/ 974 h 1148"/>
                <a:gd name="T4" fmla="*/ 369 w 686"/>
                <a:gd name="T5" fmla="*/ 1050 h 1148"/>
                <a:gd name="T6" fmla="*/ 316 w 686"/>
                <a:gd name="T7" fmla="*/ 1093 h 1148"/>
                <a:gd name="T8" fmla="*/ 253 w 686"/>
                <a:gd name="T9" fmla="*/ 1115 h 1148"/>
                <a:gd name="T10" fmla="*/ 232 w 686"/>
                <a:gd name="T11" fmla="*/ 1115 h 1148"/>
                <a:gd name="T12" fmla="*/ 190 w 686"/>
                <a:gd name="T13" fmla="*/ 1104 h 1148"/>
                <a:gd name="T14" fmla="*/ 127 w 686"/>
                <a:gd name="T15" fmla="*/ 1072 h 1148"/>
                <a:gd name="T16" fmla="*/ 84 w 686"/>
                <a:gd name="T17" fmla="*/ 1018 h 1148"/>
                <a:gd name="T18" fmla="*/ 116 w 686"/>
                <a:gd name="T19" fmla="*/ 1018 h 1148"/>
                <a:gd name="T20" fmla="*/ 148 w 686"/>
                <a:gd name="T21" fmla="*/ 1007 h 1148"/>
                <a:gd name="T22" fmla="*/ 158 w 686"/>
                <a:gd name="T23" fmla="*/ 985 h 1148"/>
                <a:gd name="T24" fmla="*/ 179 w 686"/>
                <a:gd name="T25" fmla="*/ 974 h 1148"/>
                <a:gd name="T26" fmla="*/ 179 w 686"/>
                <a:gd name="T27" fmla="*/ 899 h 1148"/>
                <a:gd name="T28" fmla="*/ 158 w 686"/>
                <a:gd name="T29" fmla="*/ 866 h 1148"/>
                <a:gd name="T30" fmla="*/ 148 w 686"/>
                <a:gd name="T31" fmla="*/ 855 h 1148"/>
                <a:gd name="T32" fmla="*/ 116 w 686"/>
                <a:gd name="T33" fmla="*/ 845 h 1148"/>
                <a:gd name="T34" fmla="*/ 95 w 686"/>
                <a:gd name="T35" fmla="*/ 834 h 1148"/>
                <a:gd name="T36" fmla="*/ 74 w 686"/>
                <a:gd name="T37" fmla="*/ 834 h 1148"/>
                <a:gd name="T38" fmla="*/ 32 w 686"/>
                <a:gd name="T39" fmla="*/ 855 h 1148"/>
                <a:gd name="T40" fmla="*/ 10 w 686"/>
                <a:gd name="T41" fmla="*/ 899 h 1148"/>
                <a:gd name="T42" fmla="*/ 0 w 686"/>
                <a:gd name="T43" fmla="*/ 931 h 1148"/>
                <a:gd name="T44" fmla="*/ 21 w 686"/>
                <a:gd name="T45" fmla="*/ 1018 h 1148"/>
                <a:gd name="T46" fmla="*/ 74 w 686"/>
                <a:gd name="T47" fmla="*/ 1083 h 1148"/>
                <a:gd name="T48" fmla="*/ 158 w 686"/>
                <a:gd name="T49" fmla="*/ 1137 h 1148"/>
                <a:gd name="T50" fmla="*/ 264 w 686"/>
                <a:gd name="T51" fmla="*/ 1148 h 1148"/>
                <a:gd name="T52" fmla="*/ 369 w 686"/>
                <a:gd name="T53" fmla="*/ 1126 h 1148"/>
                <a:gd name="T54" fmla="*/ 464 w 686"/>
                <a:gd name="T55" fmla="*/ 1083 h 1148"/>
                <a:gd name="T56" fmla="*/ 528 w 686"/>
                <a:gd name="T57" fmla="*/ 1007 h 1148"/>
                <a:gd name="T58" fmla="*/ 559 w 686"/>
                <a:gd name="T59" fmla="*/ 909 h 1148"/>
                <a:gd name="T60" fmla="*/ 559 w 686"/>
                <a:gd name="T61" fmla="*/ 76 h 1148"/>
                <a:gd name="T62" fmla="*/ 570 w 686"/>
                <a:gd name="T63" fmla="*/ 55 h 1148"/>
                <a:gd name="T64" fmla="*/ 591 w 686"/>
                <a:gd name="T65" fmla="*/ 55 h 1148"/>
                <a:gd name="T66" fmla="*/ 633 w 686"/>
                <a:gd name="T67" fmla="*/ 44 h 1148"/>
                <a:gd name="T68" fmla="*/ 686 w 686"/>
                <a:gd name="T69" fmla="*/ 44 h 1148"/>
                <a:gd name="T70" fmla="*/ 686 w 686"/>
                <a:gd name="T71" fmla="*/ 0 h 1148"/>
                <a:gd name="T72" fmla="*/ 211 w 686"/>
                <a:gd name="T73" fmla="*/ 0 h 1148"/>
                <a:gd name="T74" fmla="*/ 211 w 686"/>
                <a:gd name="T75" fmla="*/ 44 h 1148"/>
                <a:gd name="T76" fmla="*/ 316 w 686"/>
                <a:gd name="T77" fmla="*/ 44 h 1148"/>
                <a:gd name="T78" fmla="*/ 359 w 686"/>
                <a:gd name="T79" fmla="*/ 55 h 1148"/>
                <a:gd name="T80" fmla="*/ 380 w 686"/>
                <a:gd name="T81" fmla="*/ 55 h 1148"/>
                <a:gd name="T82" fmla="*/ 401 w 686"/>
                <a:gd name="T83" fmla="*/ 65 h 1148"/>
                <a:gd name="T84" fmla="*/ 422 w 686"/>
                <a:gd name="T85" fmla="*/ 87 h 1148"/>
                <a:gd name="T86" fmla="*/ 422 w 686"/>
                <a:gd name="T87" fmla="*/ 119 h 1148"/>
                <a:gd name="T88" fmla="*/ 422 w 686"/>
                <a:gd name="T89" fmla="*/ 877 h 114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86"/>
                <a:gd name="T136" fmla="*/ 0 h 1148"/>
                <a:gd name="T137" fmla="*/ 686 w 686"/>
                <a:gd name="T138" fmla="*/ 1148 h 114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86" h="1148">
                  <a:moveTo>
                    <a:pt x="422" y="877"/>
                  </a:moveTo>
                  <a:lnTo>
                    <a:pt x="411" y="974"/>
                  </a:lnTo>
                  <a:lnTo>
                    <a:pt x="369" y="1050"/>
                  </a:lnTo>
                  <a:lnTo>
                    <a:pt x="316" y="1093"/>
                  </a:lnTo>
                  <a:lnTo>
                    <a:pt x="253" y="1115"/>
                  </a:lnTo>
                  <a:lnTo>
                    <a:pt x="232" y="1115"/>
                  </a:lnTo>
                  <a:lnTo>
                    <a:pt x="190" y="1104"/>
                  </a:lnTo>
                  <a:lnTo>
                    <a:pt x="127" y="1072"/>
                  </a:lnTo>
                  <a:lnTo>
                    <a:pt x="84" y="1018"/>
                  </a:lnTo>
                  <a:lnTo>
                    <a:pt x="116" y="1018"/>
                  </a:lnTo>
                  <a:lnTo>
                    <a:pt x="148" y="1007"/>
                  </a:lnTo>
                  <a:lnTo>
                    <a:pt x="158" y="985"/>
                  </a:lnTo>
                  <a:lnTo>
                    <a:pt x="179" y="974"/>
                  </a:lnTo>
                  <a:lnTo>
                    <a:pt x="179" y="899"/>
                  </a:lnTo>
                  <a:lnTo>
                    <a:pt x="158" y="866"/>
                  </a:lnTo>
                  <a:lnTo>
                    <a:pt x="148" y="855"/>
                  </a:lnTo>
                  <a:lnTo>
                    <a:pt x="116" y="845"/>
                  </a:lnTo>
                  <a:lnTo>
                    <a:pt x="95" y="834"/>
                  </a:lnTo>
                  <a:lnTo>
                    <a:pt x="74" y="834"/>
                  </a:lnTo>
                  <a:lnTo>
                    <a:pt x="32" y="855"/>
                  </a:lnTo>
                  <a:lnTo>
                    <a:pt x="10" y="899"/>
                  </a:lnTo>
                  <a:lnTo>
                    <a:pt x="0" y="931"/>
                  </a:lnTo>
                  <a:lnTo>
                    <a:pt x="21" y="1018"/>
                  </a:lnTo>
                  <a:lnTo>
                    <a:pt x="74" y="1083"/>
                  </a:lnTo>
                  <a:lnTo>
                    <a:pt x="158" y="1137"/>
                  </a:lnTo>
                  <a:lnTo>
                    <a:pt x="264" y="1148"/>
                  </a:lnTo>
                  <a:lnTo>
                    <a:pt x="369" y="1126"/>
                  </a:lnTo>
                  <a:lnTo>
                    <a:pt x="464" y="1083"/>
                  </a:lnTo>
                  <a:lnTo>
                    <a:pt x="528" y="1007"/>
                  </a:lnTo>
                  <a:lnTo>
                    <a:pt x="559" y="909"/>
                  </a:lnTo>
                  <a:lnTo>
                    <a:pt x="559" y="76"/>
                  </a:lnTo>
                  <a:lnTo>
                    <a:pt x="570" y="55"/>
                  </a:lnTo>
                  <a:lnTo>
                    <a:pt x="591" y="55"/>
                  </a:lnTo>
                  <a:lnTo>
                    <a:pt x="633" y="44"/>
                  </a:lnTo>
                  <a:lnTo>
                    <a:pt x="686" y="44"/>
                  </a:lnTo>
                  <a:lnTo>
                    <a:pt x="686" y="0"/>
                  </a:lnTo>
                  <a:lnTo>
                    <a:pt x="211" y="0"/>
                  </a:lnTo>
                  <a:lnTo>
                    <a:pt x="211" y="44"/>
                  </a:lnTo>
                  <a:lnTo>
                    <a:pt x="316" y="44"/>
                  </a:lnTo>
                  <a:lnTo>
                    <a:pt x="359" y="55"/>
                  </a:lnTo>
                  <a:lnTo>
                    <a:pt x="380" y="55"/>
                  </a:lnTo>
                  <a:lnTo>
                    <a:pt x="401" y="65"/>
                  </a:lnTo>
                  <a:lnTo>
                    <a:pt x="422" y="87"/>
                  </a:lnTo>
                  <a:lnTo>
                    <a:pt x="422" y="119"/>
                  </a:lnTo>
                  <a:lnTo>
                    <a:pt x="422" y="877"/>
                  </a:lnTo>
                  <a:close/>
                </a:path>
              </a:pathLst>
            </a:custGeom>
            <a:solidFill>
              <a:srgbClr val="000000"/>
            </a:solidFill>
            <a:ln w="0">
              <a:solidFill>
                <a:srgbClr val="000000"/>
              </a:solidFill>
              <a:prstDash val="solid"/>
              <a:round/>
              <a:headEnd/>
              <a:tailEnd/>
            </a:ln>
          </p:spPr>
          <p:txBody>
            <a:bodyPr/>
            <a:lstStyle/>
            <a:p>
              <a:endParaRPr lang="en-US"/>
            </a:p>
          </p:txBody>
        </p:sp>
        <p:sp>
          <p:nvSpPr>
            <p:cNvPr id="24668" name="Freeform 109"/>
            <p:cNvSpPr>
              <a:spLocks/>
            </p:cNvSpPr>
            <p:nvPr/>
          </p:nvSpPr>
          <p:spPr bwMode="auto">
            <a:xfrm>
              <a:off x="8545" y="3812"/>
              <a:ext cx="886" cy="1018"/>
            </a:xfrm>
            <a:custGeom>
              <a:avLst/>
              <a:gdLst>
                <a:gd name="T0" fmla="*/ 886 w 886"/>
                <a:gd name="T1" fmla="*/ 65 h 1018"/>
                <a:gd name="T2" fmla="*/ 886 w 886"/>
                <a:gd name="T3" fmla="*/ 22 h 1018"/>
                <a:gd name="T4" fmla="*/ 876 w 886"/>
                <a:gd name="T5" fmla="*/ 11 h 1018"/>
                <a:gd name="T6" fmla="*/ 855 w 886"/>
                <a:gd name="T7" fmla="*/ 0 h 1018"/>
                <a:gd name="T8" fmla="*/ 844 w 886"/>
                <a:gd name="T9" fmla="*/ 0 h 1018"/>
                <a:gd name="T10" fmla="*/ 834 w 886"/>
                <a:gd name="T11" fmla="*/ 11 h 1018"/>
                <a:gd name="T12" fmla="*/ 823 w 886"/>
                <a:gd name="T13" fmla="*/ 33 h 1018"/>
                <a:gd name="T14" fmla="*/ 443 w 886"/>
                <a:gd name="T15" fmla="*/ 909 h 1018"/>
                <a:gd name="T16" fmla="*/ 74 w 886"/>
                <a:gd name="T17" fmla="*/ 33 h 1018"/>
                <a:gd name="T18" fmla="*/ 42 w 886"/>
                <a:gd name="T19" fmla="*/ 0 h 1018"/>
                <a:gd name="T20" fmla="*/ 21 w 886"/>
                <a:gd name="T21" fmla="*/ 11 h 1018"/>
                <a:gd name="T22" fmla="*/ 0 w 886"/>
                <a:gd name="T23" fmla="*/ 33 h 1018"/>
                <a:gd name="T24" fmla="*/ 0 w 886"/>
                <a:gd name="T25" fmla="*/ 44 h 1018"/>
                <a:gd name="T26" fmla="*/ 10 w 886"/>
                <a:gd name="T27" fmla="*/ 54 h 1018"/>
                <a:gd name="T28" fmla="*/ 10 w 886"/>
                <a:gd name="T29" fmla="*/ 65 h 1018"/>
                <a:gd name="T30" fmla="*/ 411 w 886"/>
                <a:gd name="T31" fmla="*/ 985 h 1018"/>
                <a:gd name="T32" fmla="*/ 422 w 886"/>
                <a:gd name="T33" fmla="*/ 1007 h 1018"/>
                <a:gd name="T34" fmla="*/ 433 w 886"/>
                <a:gd name="T35" fmla="*/ 1018 h 1018"/>
                <a:gd name="T36" fmla="*/ 464 w 886"/>
                <a:gd name="T37" fmla="*/ 1018 h 1018"/>
                <a:gd name="T38" fmla="*/ 475 w 886"/>
                <a:gd name="T39" fmla="*/ 1007 h 1018"/>
                <a:gd name="T40" fmla="*/ 485 w 886"/>
                <a:gd name="T41" fmla="*/ 985 h 1018"/>
                <a:gd name="T42" fmla="*/ 886 w 886"/>
                <a:gd name="T43" fmla="*/ 65 h 10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86"/>
                <a:gd name="T67" fmla="*/ 0 h 1018"/>
                <a:gd name="T68" fmla="*/ 886 w 886"/>
                <a:gd name="T69" fmla="*/ 1018 h 101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86" h="1018">
                  <a:moveTo>
                    <a:pt x="886" y="65"/>
                  </a:moveTo>
                  <a:lnTo>
                    <a:pt x="886" y="22"/>
                  </a:lnTo>
                  <a:lnTo>
                    <a:pt x="876" y="11"/>
                  </a:lnTo>
                  <a:lnTo>
                    <a:pt x="855" y="0"/>
                  </a:lnTo>
                  <a:lnTo>
                    <a:pt x="844" y="0"/>
                  </a:lnTo>
                  <a:lnTo>
                    <a:pt x="834" y="11"/>
                  </a:lnTo>
                  <a:lnTo>
                    <a:pt x="823" y="33"/>
                  </a:lnTo>
                  <a:lnTo>
                    <a:pt x="443" y="909"/>
                  </a:lnTo>
                  <a:lnTo>
                    <a:pt x="74" y="33"/>
                  </a:lnTo>
                  <a:lnTo>
                    <a:pt x="42" y="0"/>
                  </a:lnTo>
                  <a:lnTo>
                    <a:pt x="21" y="11"/>
                  </a:lnTo>
                  <a:lnTo>
                    <a:pt x="0" y="33"/>
                  </a:lnTo>
                  <a:lnTo>
                    <a:pt x="0" y="44"/>
                  </a:lnTo>
                  <a:lnTo>
                    <a:pt x="10" y="54"/>
                  </a:lnTo>
                  <a:lnTo>
                    <a:pt x="10" y="65"/>
                  </a:lnTo>
                  <a:lnTo>
                    <a:pt x="411" y="985"/>
                  </a:lnTo>
                  <a:lnTo>
                    <a:pt x="422" y="1007"/>
                  </a:lnTo>
                  <a:lnTo>
                    <a:pt x="433" y="1018"/>
                  </a:lnTo>
                  <a:lnTo>
                    <a:pt x="464" y="1018"/>
                  </a:lnTo>
                  <a:lnTo>
                    <a:pt x="475" y="1007"/>
                  </a:lnTo>
                  <a:lnTo>
                    <a:pt x="485" y="985"/>
                  </a:lnTo>
                  <a:lnTo>
                    <a:pt x="886" y="65"/>
                  </a:lnTo>
                  <a:close/>
                </a:path>
              </a:pathLst>
            </a:custGeom>
            <a:solidFill>
              <a:srgbClr val="000000"/>
            </a:solidFill>
            <a:ln w="0">
              <a:solidFill>
                <a:srgbClr val="000000"/>
              </a:solidFill>
              <a:prstDash val="solid"/>
              <a:round/>
              <a:headEnd/>
              <a:tailEnd/>
            </a:ln>
          </p:spPr>
          <p:txBody>
            <a:bodyPr/>
            <a:lstStyle/>
            <a:p>
              <a:endParaRPr lang="en-US"/>
            </a:p>
          </p:txBody>
        </p:sp>
        <p:sp>
          <p:nvSpPr>
            <p:cNvPr id="24669" name="Freeform 110"/>
            <p:cNvSpPr>
              <a:spLocks/>
            </p:cNvSpPr>
            <p:nvPr/>
          </p:nvSpPr>
          <p:spPr bwMode="auto">
            <a:xfrm>
              <a:off x="9938" y="3682"/>
              <a:ext cx="876" cy="1115"/>
            </a:xfrm>
            <a:custGeom>
              <a:avLst/>
              <a:gdLst>
                <a:gd name="T0" fmla="*/ 876 w 876"/>
                <a:gd name="T1" fmla="*/ 693 h 1115"/>
                <a:gd name="T2" fmla="*/ 833 w 876"/>
                <a:gd name="T3" fmla="*/ 693 h 1115"/>
                <a:gd name="T4" fmla="*/ 812 w 876"/>
                <a:gd name="T5" fmla="*/ 866 h 1115"/>
                <a:gd name="T6" fmla="*/ 770 w 876"/>
                <a:gd name="T7" fmla="*/ 942 h 1115"/>
                <a:gd name="T8" fmla="*/ 717 w 876"/>
                <a:gd name="T9" fmla="*/ 1007 h 1115"/>
                <a:gd name="T10" fmla="*/ 633 w 876"/>
                <a:gd name="T11" fmla="*/ 1050 h 1115"/>
                <a:gd name="T12" fmla="*/ 517 w 876"/>
                <a:gd name="T13" fmla="*/ 1061 h 1115"/>
                <a:gd name="T14" fmla="*/ 338 w 876"/>
                <a:gd name="T15" fmla="*/ 1061 h 1115"/>
                <a:gd name="T16" fmla="*/ 316 w 876"/>
                <a:gd name="T17" fmla="*/ 1050 h 1115"/>
                <a:gd name="T18" fmla="*/ 306 w 876"/>
                <a:gd name="T19" fmla="*/ 1039 h 1115"/>
                <a:gd name="T20" fmla="*/ 306 w 876"/>
                <a:gd name="T21" fmla="*/ 87 h 1115"/>
                <a:gd name="T22" fmla="*/ 327 w 876"/>
                <a:gd name="T23" fmla="*/ 65 h 1115"/>
                <a:gd name="T24" fmla="*/ 348 w 876"/>
                <a:gd name="T25" fmla="*/ 55 h 1115"/>
                <a:gd name="T26" fmla="*/ 369 w 876"/>
                <a:gd name="T27" fmla="*/ 55 h 1115"/>
                <a:gd name="T28" fmla="*/ 411 w 876"/>
                <a:gd name="T29" fmla="*/ 44 h 1115"/>
                <a:gd name="T30" fmla="*/ 506 w 876"/>
                <a:gd name="T31" fmla="*/ 44 h 1115"/>
                <a:gd name="T32" fmla="*/ 506 w 876"/>
                <a:gd name="T33" fmla="*/ 0 h 1115"/>
                <a:gd name="T34" fmla="*/ 0 w 876"/>
                <a:gd name="T35" fmla="*/ 0 h 1115"/>
                <a:gd name="T36" fmla="*/ 0 w 876"/>
                <a:gd name="T37" fmla="*/ 44 h 1115"/>
                <a:gd name="T38" fmla="*/ 84 w 876"/>
                <a:gd name="T39" fmla="*/ 44 h 1115"/>
                <a:gd name="T40" fmla="*/ 116 w 876"/>
                <a:gd name="T41" fmla="*/ 55 h 1115"/>
                <a:gd name="T42" fmla="*/ 137 w 876"/>
                <a:gd name="T43" fmla="*/ 55 h 1115"/>
                <a:gd name="T44" fmla="*/ 158 w 876"/>
                <a:gd name="T45" fmla="*/ 65 h 1115"/>
                <a:gd name="T46" fmla="*/ 158 w 876"/>
                <a:gd name="T47" fmla="*/ 87 h 1115"/>
                <a:gd name="T48" fmla="*/ 169 w 876"/>
                <a:gd name="T49" fmla="*/ 98 h 1115"/>
                <a:gd name="T50" fmla="*/ 169 w 876"/>
                <a:gd name="T51" fmla="*/ 1007 h 1115"/>
                <a:gd name="T52" fmla="*/ 158 w 876"/>
                <a:gd name="T53" fmla="*/ 1029 h 1115"/>
                <a:gd name="T54" fmla="*/ 158 w 876"/>
                <a:gd name="T55" fmla="*/ 1039 h 1115"/>
                <a:gd name="T56" fmla="*/ 116 w 876"/>
                <a:gd name="T57" fmla="*/ 1061 h 1115"/>
                <a:gd name="T58" fmla="*/ 0 w 876"/>
                <a:gd name="T59" fmla="*/ 1061 h 1115"/>
                <a:gd name="T60" fmla="*/ 0 w 876"/>
                <a:gd name="T61" fmla="*/ 1115 h 1115"/>
                <a:gd name="T62" fmla="*/ 833 w 876"/>
                <a:gd name="T63" fmla="*/ 1115 h 1115"/>
                <a:gd name="T64" fmla="*/ 876 w 876"/>
                <a:gd name="T65" fmla="*/ 693 h 11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76"/>
                <a:gd name="T100" fmla="*/ 0 h 1115"/>
                <a:gd name="T101" fmla="*/ 876 w 876"/>
                <a:gd name="T102" fmla="*/ 1115 h 11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76" h="1115">
                  <a:moveTo>
                    <a:pt x="876" y="693"/>
                  </a:moveTo>
                  <a:lnTo>
                    <a:pt x="833" y="693"/>
                  </a:lnTo>
                  <a:lnTo>
                    <a:pt x="812" y="866"/>
                  </a:lnTo>
                  <a:lnTo>
                    <a:pt x="770" y="942"/>
                  </a:lnTo>
                  <a:lnTo>
                    <a:pt x="717" y="1007"/>
                  </a:lnTo>
                  <a:lnTo>
                    <a:pt x="633" y="1050"/>
                  </a:lnTo>
                  <a:lnTo>
                    <a:pt x="517" y="1061"/>
                  </a:lnTo>
                  <a:lnTo>
                    <a:pt x="338" y="1061"/>
                  </a:lnTo>
                  <a:lnTo>
                    <a:pt x="316" y="1050"/>
                  </a:lnTo>
                  <a:lnTo>
                    <a:pt x="306" y="1039"/>
                  </a:lnTo>
                  <a:lnTo>
                    <a:pt x="306" y="87"/>
                  </a:lnTo>
                  <a:lnTo>
                    <a:pt x="327" y="65"/>
                  </a:lnTo>
                  <a:lnTo>
                    <a:pt x="348" y="55"/>
                  </a:lnTo>
                  <a:lnTo>
                    <a:pt x="369" y="55"/>
                  </a:lnTo>
                  <a:lnTo>
                    <a:pt x="411" y="44"/>
                  </a:lnTo>
                  <a:lnTo>
                    <a:pt x="506" y="44"/>
                  </a:lnTo>
                  <a:lnTo>
                    <a:pt x="506" y="0"/>
                  </a:lnTo>
                  <a:lnTo>
                    <a:pt x="0" y="0"/>
                  </a:lnTo>
                  <a:lnTo>
                    <a:pt x="0" y="44"/>
                  </a:lnTo>
                  <a:lnTo>
                    <a:pt x="84" y="44"/>
                  </a:lnTo>
                  <a:lnTo>
                    <a:pt x="116" y="55"/>
                  </a:lnTo>
                  <a:lnTo>
                    <a:pt x="137" y="55"/>
                  </a:lnTo>
                  <a:lnTo>
                    <a:pt x="158" y="65"/>
                  </a:lnTo>
                  <a:lnTo>
                    <a:pt x="158" y="87"/>
                  </a:lnTo>
                  <a:lnTo>
                    <a:pt x="169" y="98"/>
                  </a:lnTo>
                  <a:lnTo>
                    <a:pt x="169" y="1007"/>
                  </a:lnTo>
                  <a:lnTo>
                    <a:pt x="158" y="1029"/>
                  </a:lnTo>
                  <a:lnTo>
                    <a:pt x="158" y="1039"/>
                  </a:lnTo>
                  <a:lnTo>
                    <a:pt x="116" y="1061"/>
                  </a:lnTo>
                  <a:lnTo>
                    <a:pt x="0" y="1061"/>
                  </a:lnTo>
                  <a:lnTo>
                    <a:pt x="0" y="1115"/>
                  </a:lnTo>
                  <a:lnTo>
                    <a:pt x="833" y="1115"/>
                  </a:lnTo>
                  <a:lnTo>
                    <a:pt x="876" y="693"/>
                  </a:lnTo>
                  <a:close/>
                </a:path>
              </a:pathLst>
            </a:custGeom>
            <a:solidFill>
              <a:srgbClr val="000000"/>
            </a:solidFill>
            <a:ln w="0">
              <a:solidFill>
                <a:srgbClr val="000000"/>
              </a:solidFill>
              <a:prstDash val="solid"/>
              <a:round/>
              <a:headEnd/>
              <a:tailEnd/>
            </a:ln>
          </p:spPr>
          <p:txBody>
            <a:bodyPr/>
            <a:lstStyle/>
            <a:p>
              <a:endParaRPr lang="en-US"/>
            </a:p>
          </p:txBody>
        </p:sp>
        <p:sp>
          <p:nvSpPr>
            <p:cNvPr id="24670" name="Freeform 111"/>
            <p:cNvSpPr>
              <a:spLocks/>
            </p:cNvSpPr>
            <p:nvPr/>
          </p:nvSpPr>
          <p:spPr bwMode="auto">
            <a:xfrm>
              <a:off x="10951" y="3682"/>
              <a:ext cx="675" cy="1148"/>
            </a:xfrm>
            <a:custGeom>
              <a:avLst/>
              <a:gdLst>
                <a:gd name="T0" fmla="*/ 411 w 675"/>
                <a:gd name="T1" fmla="*/ 877 h 1148"/>
                <a:gd name="T2" fmla="*/ 401 w 675"/>
                <a:gd name="T3" fmla="*/ 974 h 1148"/>
                <a:gd name="T4" fmla="*/ 369 w 675"/>
                <a:gd name="T5" fmla="*/ 1050 h 1148"/>
                <a:gd name="T6" fmla="*/ 316 w 675"/>
                <a:gd name="T7" fmla="*/ 1093 h 1148"/>
                <a:gd name="T8" fmla="*/ 253 w 675"/>
                <a:gd name="T9" fmla="*/ 1115 h 1148"/>
                <a:gd name="T10" fmla="*/ 232 w 675"/>
                <a:gd name="T11" fmla="*/ 1115 h 1148"/>
                <a:gd name="T12" fmla="*/ 179 w 675"/>
                <a:gd name="T13" fmla="*/ 1104 h 1148"/>
                <a:gd name="T14" fmla="*/ 126 w 675"/>
                <a:gd name="T15" fmla="*/ 1072 h 1148"/>
                <a:gd name="T16" fmla="*/ 74 w 675"/>
                <a:gd name="T17" fmla="*/ 1018 h 1148"/>
                <a:gd name="T18" fmla="*/ 116 w 675"/>
                <a:gd name="T19" fmla="*/ 1018 h 1148"/>
                <a:gd name="T20" fmla="*/ 137 w 675"/>
                <a:gd name="T21" fmla="*/ 1007 h 1148"/>
                <a:gd name="T22" fmla="*/ 169 w 675"/>
                <a:gd name="T23" fmla="*/ 974 h 1148"/>
                <a:gd name="T24" fmla="*/ 179 w 675"/>
                <a:gd name="T25" fmla="*/ 953 h 1148"/>
                <a:gd name="T26" fmla="*/ 179 w 675"/>
                <a:gd name="T27" fmla="*/ 931 h 1148"/>
                <a:gd name="T28" fmla="*/ 158 w 675"/>
                <a:gd name="T29" fmla="*/ 866 h 1148"/>
                <a:gd name="T30" fmla="*/ 116 w 675"/>
                <a:gd name="T31" fmla="*/ 845 h 1148"/>
                <a:gd name="T32" fmla="*/ 84 w 675"/>
                <a:gd name="T33" fmla="*/ 834 h 1148"/>
                <a:gd name="T34" fmla="*/ 63 w 675"/>
                <a:gd name="T35" fmla="*/ 834 h 1148"/>
                <a:gd name="T36" fmla="*/ 53 w 675"/>
                <a:gd name="T37" fmla="*/ 845 h 1148"/>
                <a:gd name="T38" fmla="*/ 32 w 675"/>
                <a:gd name="T39" fmla="*/ 855 h 1148"/>
                <a:gd name="T40" fmla="*/ 10 w 675"/>
                <a:gd name="T41" fmla="*/ 877 h 1148"/>
                <a:gd name="T42" fmla="*/ 0 w 675"/>
                <a:gd name="T43" fmla="*/ 899 h 1148"/>
                <a:gd name="T44" fmla="*/ 0 w 675"/>
                <a:gd name="T45" fmla="*/ 931 h 1148"/>
                <a:gd name="T46" fmla="*/ 21 w 675"/>
                <a:gd name="T47" fmla="*/ 1018 h 1148"/>
                <a:gd name="T48" fmla="*/ 74 w 675"/>
                <a:gd name="T49" fmla="*/ 1083 h 1148"/>
                <a:gd name="T50" fmla="*/ 158 w 675"/>
                <a:gd name="T51" fmla="*/ 1137 h 1148"/>
                <a:gd name="T52" fmla="*/ 253 w 675"/>
                <a:gd name="T53" fmla="*/ 1148 h 1148"/>
                <a:gd name="T54" fmla="*/ 369 w 675"/>
                <a:gd name="T55" fmla="*/ 1126 h 1148"/>
                <a:gd name="T56" fmla="*/ 454 w 675"/>
                <a:gd name="T57" fmla="*/ 1083 h 1148"/>
                <a:gd name="T58" fmla="*/ 517 w 675"/>
                <a:gd name="T59" fmla="*/ 1007 h 1148"/>
                <a:gd name="T60" fmla="*/ 549 w 675"/>
                <a:gd name="T61" fmla="*/ 909 h 1148"/>
                <a:gd name="T62" fmla="*/ 549 w 675"/>
                <a:gd name="T63" fmla="*/ 109 h 1148"/>
                <a:gd name="T64" fmla="*/ 559 w 675"/>
                <a:gd name="T65" fmla="*/ 76 h 1148"/>
                <a:gd name="T66" fmla="*/ 570 w 675"/>
                <a:gd name="T67" fmla="*/ 55 h 1148"/>
                <a:gd name="T68" fmla="*/ 591 w 675"/>
                <a:gd name="T69" fmla="*/ 55 h 1148"/>
                <a:gd name="T70" fmla="*/ 622 w 675"/>
                <a:gd name="T71" fmla="*/ 44 h 1148"/>
                <a:gd name="T72" fmla="*/ 675 w 675"/>
                <a:gd name="T73" fmla="*/ 44 h 1148"/>
                <a:gd name="T74" fmla="*/ 675 w 675"/>
                <a:gd name="T75" fmla="*/ 0 h 1148"/>
                <a:gd name="T76" fmla="*/ 200 w 675"/>
                <a:gd name="T77" fmla="*/ 0 h 1148"/>
                <a:gd name="T78" fmla="*/ 200 w 675"/>
                <a:gd name="T79" fmla="*/ 44 h 1148"/>
                <a:gd name="T80" fmla="*/ 316 w 675"/>
                <a:gd name="T81" fmla="*/ 44 h 1148"/>
                <a:gd name="T82" fmla="*/ 359 w 675"/>
                <a:gd name="T83" fmla="*/ 55 h 1148"/>
                <a:gd name="T84" fmla="*/ 390 w 675"/>
                <a:gd name="T85" fmla="*/ 55 h 1148"/>
                <a:gd name="T86" fmla="*/ 401 w 675"/>
                <a:gd name="T87" fmla="*/ 65 h 1148"/>
                <a:gd name="T88" fmla="*/ 411 w 675"/>
                <a:gd name="T89" fmla="*/ 87 h 1148"/>
                <a:gd name="T90" fmla="*/ 411 w 675"/>
                <a:gd name="T91" fmla="*/ 119 h 1148"/>
                <a:gd name="T92" fmla="*/ 411 w 675"/>
                <a:gd name="T93" fmla="*/ 877 h 114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75"/>
                <a:gd name="T142" fmla="*/ 0 h 1148"/>
                <a:gd name="T143" fmla="*/ 675 w 675"/>
                <a:gd name="T144" fmla="*/ 1148 h 114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75" h="1148">
                  <a:moveTo>
                    <a:pt x="411" y="877"/>
                  </a:moveTo>
                  <a:lnTo>
                    <a:pt x="401" y="974"/>
                  </a:lnTo>
                  <a:lnTo>
                    <a:pt x="369" y="1050"/>
                  </a:lnTo>
                  <a:lnTo>
                    <a:pt x="316" y="1093"/>
                  </a:lnTo>
                  <a:lnTo>
                    <a:pt x="253" y="1115"/>
                  </a:lnTo>
                  <a:lnTo>
                    <a:pt x="232" y="1115"/>
                  </a:lnTo>
                  <a:lnTo>
                    <a:pt x="179" y="1104"/>
                  </a:lnTo>
                  <a:lnTo>
                    <a:pt x="126" y="1072"/>
                  </a:lnTo>
                  <a:lnTo>
                    <a:pt x="74" y="1018"/>
                  </a:lnTo>
                  <a:lnTo>
                    <a:pt x="116" y="1018"/>
                  </a:lnTo>
                  <a:lnTo>
                    <a:pt x="137" y="1007"/>
                  </a:lnTo>
                  <a:lnTo>
                    <a:pt x="169" y="974"/>
                  </a:lnTo>
                  <a:lnTo>
                    <a:pt x="179" y="953"/>
                  </a:lnTo>
                  <a:lnTo>
                    <a:pt x="179" y="931"/>
                  </a:lnTo>
                  <a:lnTo>
                    <a:pt x="158" y="866"/>
                  </a:lnTo>
                  <a:lnTo>
                    <a:pt x="116" y="845"/>
                  </a:lnTo>
                  <a:lnTo>
                    <a:pt x="84" y="834"/>
                  </a:lnTo>
                  <a:lnTo>
                    <a:pt x="63" y="834"/>
                  </a:lnTo>
                  <a:lnTo>
                    <a:pt x="53" y="845"/>
                  </a:lnTo>
                  <a:lnTo>
                    <a:pt x="32" y="855"/>
                  </a:lnTo>
                  <a:lnTo>
                    <a:pt x="10" y="877"/>
                  </a:lnTo>
                  <a:lnTo>
                    <a:pt x="0" y="899"/>
                  </a:lnTo>
                  <a:lnTo>
                    <a:pt x="0" y="931"/>
                  </a:lnTo>
                  <a:lnTo>
                    <a:pt x="21" y="1018"/>
                  </a:lnTo>
                  <a:lnTo>
                    <a:pt x="74" y="1083"/>
                  </a:lnTo>
                  <a:lnTo>
                    <a:pt x="158" y="1137"/>
                  </a:lnTo>
                  <a:lnTo>
                    <a:pt x="253" y="1148"/>
                  </a:lnTo>
                  <a:lnTo>
                    <a:pt x="369" y="1126"/>
                  </a:lnTo>
                  <a:lnTo>
                    <a:pt x="454" y="1083"/>
                  </a:lnTo>
                  <a:lnTo>
                    <a:pt x="517" y="1007"/>
                  </a:lnTo>
                  <a:lnTo>
                    <a:pt x="549" y="909"/>
                  </a:lnTo>
                  <a:lnTo>
                    <a:pt x="549" y="109"/>
                  </a:lnTo>
                  <a:lnTo>
                    <a:pt x="559" y="76"/>
                  </a:lnTo>
                  <a:lnTo>
                    <a:pt x="570" y="55"/>
                  </a:lnTo>
                  <a:lnTo>
                    <a:pt x="591" y="55"/>
                  </a:lnTo>
                  <a:lnTo>
                    <a:pt x="622" y="44"/>
                  </a:lnTo>
                  <a:lnTo>
                    <a:pt x="675" y="44"/>
                  </a:lnTo>
                  <a:lnTo>
                    <a:pt x="675" y="0"/>
                  </a:lnTo>
                  <a:lnTo>
                    <a:pt x="200" y="0"/>
                  </a:lnTo>
                  <a:lnTo>
                    <a:pt x="200" y="44"/>
                  </a:lnTo>
                  <a:lnTo>
                    <a:pt x="316" y="44"/>
                  </a:lnTo>
                  <a:lnTo>
                    <a:pt x="359" y="55"/>
                  </a:lnTo>
                  <a:lnTo>
                    <a:pt x="390" y="55"/>
                  </a:lnTo>
                  <a:lnTo>
                    <a:pt x="401" y="65"/>
                  </a:lnTo>
                  <a:lnTo>
                    <a:pt x="411" y="87"/>
                  </a:lnTo>
                  <a:lnTo>
                    <a:pt x="411" y="119"/>
                  </a:lnTo>
                  <a:lnTo>
                    <a:pt x="411" y="877"/>
                  </a:lnTo>
                  <a:close/>
                </a:path>
              </a:pathLst>
            </a:custGeom>
            <a:solidFill>
              <a:srgbClr val="000000"/>
            </a:solidFill>
            <a:ln w="0">
              <a:solidFill>
                <a:srgbClr val="000000"/>
              </a:solidFill>
              <a:prstDash val="solid"/>
              <a:round/>
              <a:headEnd/>
              <a:tailEnd/>
            </a:ln>
          </p:spPr>
          <p:txBody>
            <a:bodyPr/>
            <a:lstStyle/>
            <a:p>
              <a:endParaRPr lang="en-US"/>
            </a:p>
          </p:txBody>
        </p:sp>
        <p:sp>
          <p:nvSpPr>
            <p:cNvPr id="24671" name="Freeform 112"/>
            <p:cNvSpPr>
              <a:spLocks/>
            </p:cNvSpPr>
            <p:nvPr/>
          </p:nvSpPr>
          <p:spPr bwMode="auto">
            <a:xfrm>
              <a:off x="11806" y="3563"/>
              <a:ext cx="369" cy="1645"/>
            </a:xfrm>
            <a:custGeom>
              <a:avLst/>
              <a:gdLst>
                <a:gd name="T0" fmla="*/ 369 w 369"/>
                <a:gd name="T1" fmla="*/ 823 h 1645"/>
                <a:gd name="T2" fmla="*/ 358 w 369"/>
                <a:gd name="T3" fmla="*/ 671 h 1645"/>
                <a:gd name="T4" fmla="*/ 327 w 369"/>
                <a:gd name="T5" fmla="*/ 498 h 1645"/>
                <a:gd name="T6" fmla="*/ 263 w 369"/>
                <a:gd name="T7" fmla="*/ 314 h 1645"/>
                <a:gd name="T8" fmla="*/ 200 w 369"/>
                <a:gd name="T9" fmla="*/ 206 h 1645"/>
                <a:gd name="T10" fmla="*/ 137 w 369"/>
                <a:gd name="T11" fmla="*/ 119 h 1645"/>
                <a:gd name="T12" fmla="*/ 84 w 369"/>
                <a:gd name="T13" fmla="*/ 54 h 1645"/>
                <a:gd name="T14" fmla="*/ 31 w 369"/>
                <a:gd name="T15" fmla="*/ 22 h 1645"/>
                <a:gd name="T16" fmla="*/ 10 w 369"/>
                <a:gd name="T17" fmla="*/ 0 h 1645"/>
                <a:gd name="T18" fmla="*/ 0 w 369"/>
                <a:gd name="T19" fmla="*/ 11 h 1645"/>
                <a:gd name="T20" fmla="*/ 0 w 369"/>
                <a:gd name="T21" fmla="*/ 33 h 1645"/>
                <a:gd name="T22" fmla="*/ 10 w 369"/>
                <a:gd name="T23" fmla="*/ 44 h 1645"/>
                <a:gd name="T24" fmla="*/ 31 w 369"/>
                <a:gd name="T25" fmla="*/ 54 h 1645"/>
                <a:gd name="T26" fmla="*/ 137 w 369"/>
                <a:gd name="T27" fmla="*/ 195 h 1645"/>
                <a:gd name="T28" fmla="*/ 211 w 369"/>
                <a:gd name="T29" fmla="*/ 368 h 1645"/>
                <a:gd name="T30" fmla="*/ 253 w 369"/>
                <a:gd name="T31" fmla="*/ 585 h 1645"/>
                <a:gd name="T32" fmla="*/ 274 w 369"/>
                <a:gd name="T33" fmla="*/ 823 h 1645"/>
                <a:gd name="T34" fmla="*/ 263 w 369"/>
                <a:gd name="T35" fmla="*/ 1039 h 1645"/>
                <a:gd name="T36" fmla="*/ 221 w 369"/>
                <a:gd name="T37" fmla="*/ 1234 h 1645"/>
                <a:gd name="T38" fmla="*/ 137 w 369"/>
                <a:gd name="T39" fmla="*/ 1429 h 1645"/>
                <a:gd name="T40" fmla="*/ 21 w 369"/>
                <a:gd name="T41" fmla="*/ 1602 h 1645"/>
                <a:gd name="T42" fmla="*/ 0 w 369"/>
                <a:gd name="T43" fmla="*/ 1624 h 1645"/>
                <a:gd name="T44" fmla="*/ 0 w 369"/>
                <a:gd name="T45" fmla="*/ 1645 h 1645"/>
                <a:gd name="T46" fmla="*/ 10 w 369"/>
                <a:gd name="T47" fmla="*/ 1645 h 1645"/>
                <a:gd name="T48" fmla="*/ 31 w 369"/>
                <a:gd name="T49" fmla="*/ 1634 h 1645"/>
                <a:gd name="T50" fmla="*/ 84 w 369"/>
                <a:gd name="T51" fmla="*/ 1591 h 1645"/>
                <a:gd name="T52" fmla="*/ 137 w 369"/>
                <a:gd name="T53" fmla="*/ 1526 h 1645"/>
                <a:gd name="T54" fmla="*/ 200 w 369"/>
                <a:gd name="T55" fmla="*/ 1440 h 1645"/>
                <a:gd name="T56" fmla="*/ 263 w 369"/>
                <a:gd name="T57" fmla="*/ 1321 h 1645"/>
                <a:gd name="T58" fmla="*/ 327 w 369"/>
                <a:gd name="T59" fmla="*/ 1148 h 1645"/>
                <a:gd name="T60" fmla="*/ 358 w 369"/>
                <a:gd name="T61" fmla="*/ 974 h 1645"/>
                <a:gd name="T62" fmla="*/ 369 w 369"/>
                <a:gd name="T63" fmla="*/ 823 h 16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9"/>
                <a:gd name="T97" fmla="*/ 0 h 1645"/>
                <a:gd name="T98" fmla="*/ 369 w 369"/>
                <a:gd name="T99" fmla="*/ 1645 h 16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9" h="1645">
                  <a:moveTo>
                    <a:pt x="369" y="823"/>
                  </a:moveTo>
                  <a:lnTo>
                    <a:pt x="358" y="671"/>
                  </a:lnTo>
                  <a:lnTo>
                    <a:pt x="327" y="498"/>
                  </a:lnTo>
                  <a:lnTo>
                    <a:pt x="263" y="314"/>
                  </a:lnTo>
                  <a:lnTo>
                    <a:pt x="200" y="206"/>
                  </a:lnTo>
                  <a:lnTo>
                    <a:pt x="137" y="119"/>
                  </a:lnTo>
                  <a:lnTo>
                    <a:pt x="84" y="54"/>
                  </a:lnTo>
                  <a:lnTo>
                    <a:pt x="31" y="22"/>
                  </a:lnTo>
                  <a:lnTo>
                    <a:pt x="10" y="0"/>
                  </a:lnTo>
                  <a:lnTo>
                    <a:pt x="0" y="11"/>
                  </a:lnTo>
                  <a:lnTo>
                    <a:pt x="0" y="33"/>
                  </a:lnTo>
                  <a:lnTo>
                    <a:pt x="10" y="44"/>
                  </a:lnTo>
                  <a:lnTo>
                    <a:pt x="31" y="54"/>
                  </a:lnTo>
                  <a:lnTo>
                    <a:pt x="137" y="195"/>
                  </a:lnTo>
                  <a:lnTo>
                    <a:pt x="211" y="368"/>
                  </a:lnTo>
                  <a:lnTo>
                    <a:pt x="253" y="585"/>
                  </a:lnTo>
                  <a:lnTo>
                    <a:pt x="274" y="823"/>
                  </a:lnTo>
                  <a:lnTo>
                    <a:pt x="263" y="1039"/>
                  </a:lnTo>
                  <a:lnTo>
                    <a:pt x="221" y="1234"/>
                  </a:lnTo>
                  <a:lnTo>
                    <a:pt x="137" y="1429"/>
                  </a:lnTo>
                  <a:lnTo>
                    <a:pt x="21" y="1602"/>
                  </a:lnTo>
                  <a:lnTo>
                    <a:pt x="0" y="1624"/>
                  </a:lnTo>
                  <a:lnTo>
                    <a:pt x="0" y="1645"/>
                  </a:lnTo>
                  <a:lnTo>
                    <a:pt x="10" y="1645"/>
                  </a:lnTo>
                  <a:lnTo>
                    <a:pt x="31" y="1634"/>
                  </a:lnTo>
                  <a:lnTo>
                    <a:pt x="84" y="1591"/>
                  </a:lnTo>
                  <a:lnTo>
                    <a:pt x="137" y="1526"/>
                  </a:lnTo>
                  <a:lnTo>
                    <a:pt x="200" y="1440"/>
                  </a:lnTo>
                  <a:lnTo>
                    <a:pt x="263" y="1321"/>
                  </a:lnTo>
                  <a:lnTo>
                    <a:pt x="327" y="1148"/>
                  </a:lnTo>
                  <a:lnTo>
                    <a:pt x="358" y="974"/>
                  </a:lnTo>
                  <a:lnTo>
                    <a:pt x="369" y="823"/>
                  </a:lnTo>
                  <a:close/>
                </a:path>
              </a:pathLst>
            </a:custGeom>
            <a:solidFill>
              <a:srgbClr val="000000"/>
            </a:solidFill>
            <a:ln w="0">
              <a:solidFill>
                <a:srgbClr val="000000"/>
              </a:solidFill>
              <a:prstDash val="solid"/>
              <a:round/>
              <a:headEnd/>
              <a:tailEnd/>
            </a:ln>
          </p:spPr>
          <p:txBody>
            <a:bodyPr/>
            <a:lstStyle/>
            <a:p>
              <a:endParaRPr lang="en-US"/>
            </a:p>
          </p:txBody>
        </p:sp>
        <p:sp>
          <p:nvSpPr>
            <p:cNvPr id="24672" name="Freeform 113"/>
            <p:cNvSpPr>
              <a:spLocks/>
            </p:cNvSpPr>
            <p:nvPr/>
          </p:nvSpPr>
          <p:spPr bwMode="auto">
            <a:xfrm>
              <a:off x="12428" y="3563"/>
              <a:ext cx="370" cy="1645"/>
            </a:xfrm>
            <a:custGeom>
              <a:avLst/>
              <a:gdLst>
                <a:gd name="T0" fmla="*/ 370 w 370"/>
                <a:gd name="T1" fmla="*/ 823 h 1645"/>
                <a:gd name="T2" fmla="*/ 359 w 370"/>
                <a:gd name="T3" fmla="*/ 671 h 1645"/>
                <a:gd name="T4" fmla="*/ 327 w 370"/>
                <a:gd name="T5" fmla="*/ 498 h 1645"/>
                <a:gd name="T6" fmla="*/ 264 w 370"/>
                <a:gd name="T7" fmla="*/ 314 h 1645"/>
                <a:gd name="T8" fmla="*/ 201 w 370"/>
                <a:gd name="T9" fmla="*/ 206 h 1645"/>
                <a:gd name="T10" fmla="*/ 137 w 370"/>
                <a:gd name="T11" fmla="*/ 119 h 1645"/>
                <a:gd name="T12" fmla="*/ 74 w 370"/>
                <a:gd name="T13" fmla="*/ 54 h 1645"/>
                <a:gd name="T14" fmla="*/ 32 w 370"/>
                <a:gd name="T15" fmla="*/ 22 h 1645"/>
                <a:gd name="T16" fmla="*/ 11 w 370"/>
                <a:gd name="T17" fmla="*/ 0 h 1645"/>
                <a:gd name="T18" fmla="*/ 0 w 370"/>
                <a:gd name="T19" fmla="*/ 11 h 1645"/>
                <a:gd name="T20" fmla="*/ 0 w 370"/>
                <a:gd name="T21" fmla="*/ 33 h 1645"/>
                <a:gd name="T22" fmla="*/ 21 w 370"/>
                <a:gd name="T23" fmla="*/ 54 h 1645"/>
                <a:gd name="T24" fmla="*/ 127 w 370"/>
                <a:gd name="T25" fmla="*/ 195 h 1645"/>
                <a:gd name="T26" fmla="*/ 211 w 370"/>
                <a:gd name="T27" fmla="*/ 368 h 1645"/>
                <a:gd name="T28" fmla="*/ 253 w 370"/>
                <a:gd name="T29" fmla="*/ 585 h 1645"/>
                <a:gd name="T30" fmla="*/ 275 w 370"/>
                <a:gd name="T31" fmla="*/ 823 h 1645"/>
                <a:gd name="T32" fmla="*/ 264 w 370"/>
                <a:gd name="T33" fmla="*/ 1039 h 1645"/>
                <a:gd name="T34" fmla="*/ 222 w 370"/>
                <a:gd name="T35" fmla="*/ 1234 h 1645"/>
                <a:gd name="T36" fmla="*/ 137 w 370"/>
                <a:gd name="T37" fmla="*/ 1429 h 1645"/>
                <a:gd name="T38" fmla="*/ 21 w 370"/>
                <a:gd name="T39" fmla="*/ 1602 h 1645"/>
                <a:gd name="T40" fmla="*/ 0 w 370"/>
                <a:gd name="T41" fmla="*/ 1624 h 1645"/>
                <a:gd name="T42" fmla="*/ 0 w 370"/>
                <a:gd name="T43" fmla="*/ 1645 h 1645"/>
                <a:gd name="T44" fmla="*/ 11 w 370"/>
                <a:gd name="T45" fmla="*/ 1645 h 1645"/>
                <a:gd name="T46" fmla="*/ 32 w 370"/>
                <a:gd name="T47" fmla="*/ 1634 h 1645"/>
                <a:gd name="T48" fmla="*/ 85 w 370"/>
                <a:gd name="T49" fmla="*/ 1591 h 1645"/>
                <a:gd name="T50" fmla="*/ 137 w 370"/>
                <a:gd name="T51" fmla="*/ 1526 h 1645"/>
                <a:gd name="T52" fmla="*/ 201 w 370"/>
                <a:gd name="T53" fmla="*/ 1440 h 1645"/>
                <a:gd name="T54" fmla="*/ 264 w 370"/>
                <a:gd name="T55" fmla="*/ 1321 h 1645"/>
                <a:gd name="T56" fmla="*/ 327 w 370"/>
                <a:gd name="T57" fmla="*/ 1148 h 1645"/>
                <a:gd name="T58" fmla="*/ 359 w 370"/>
                <a:gd name="T59" fmla="*/ 974 h 1645"/>
                <a:gd name="T60" fmla="*/ 370 w 370"/>
                <a:gd name="T61" fmla="*/ 823 h 164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70"/>
                <a:gd name="T94" fmla="*/ 0 h 1645"/>
                <a:gd name="T95" fmla="*/ 370 w 370"/>
                <a:gd name="T96" fmla="*/ 1645 h 164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70" h="1645">
                  <a:moveTo>
                    <a:pt x="370" y="823"/>
                  </a:moveTo>
                  <a:lnTo>
                    <a:pt x="359" y="671"/>
                  </a:lnTo>
                  <a:lnTo>
                    <a:pt x="327" y="498"/>
                  </a:lnTo>
                  <a:lnTo>
                    <a:pt x="264" y="314"/>
                  </a:lnTo>
                  <a:lnTo>
                    <a:pt x="201" y="206"/>
                  </a:lnTo>
                  <a:lnTo>
                    <a:pt x="137" y="119"/>
                  </a:lnTo>
                  <a:lnTo>
                    <a:pt x="74" y="54"/>
                  </a:lnTo>
                  <a:lnTo>
                    <a:pt x="32" y="22"/>
                  </a:lnTo>
                  <a:lnTo>
                    <a:pt x="11" y="0"/>
                  </a:lnTo>
                  <a:lnTo>
                    <a:pt x="0" y="11"/>
                  </a:lnTo>
                  <a:lnTo>
                    <a:pt x="0" y="33"/>
                  </a:lnTo>
                  <a:lnTo>
                    <a:pt x="21" y="54"/>
                  </a:lnTo>
                  <a:lnTo>
                    <a:pt x="127" y="195"/>
                  </a:lnTo>
                  <a:lnTo>
                    <a:pt x="211" y="368"/>
                  </a:lnTo>
                  <a:lnTo>
                    <a:pt x="253" y="585"/>
                  </a:lnTo>
                  <a:lnTo>
                    <a:pt x="275" y="823"/>
                  </a:lnTo>
                  <a:lnTo>
                    <a:pt x="264" y="1039"/>
                  </a:lnTo>
                  <a:lnTo>
                    <a:pt x="222" y="1234"/>
                  </a:lnTo>
                  <a:lnTo>
                    <a:pt x="137" y="1429"/>
                  </a:lnTo>
                  <a:lnTo>
                    <a:pt x="21" y="1602"/>
                  </a:lnTo>
                  <a:lnTo>
                    <a:pt x="0" y="1624"/>
                  </a:lnTo>
                  <a:lnTo>
                    <a:pt x="0" y="1645"/>
                  </a:lnTo>
                  <a:lnTo>
                    <a:pt x="11" y="1645"/>
                  </a:lnTo>
                  <a:lnTo>
                    <a:pt x="32" y="1634"/>
                  </a:lnTo>
                  <a:lnTo>
                    <a:pt x="85" y="1591"/>
                  </a:lnTo>
                  <a:lnTo>
                    <a:pt x="137" y="1526"/>
                  </a:lnTo>
                  <a:lnTo>
                    <a:pt x="201" y="1440"/>
                  </a:lnTo>
                  <a:lnTo>
                    <a:pt x="264" y="1321"/>
                  </a:lnTo>
                  <a:lnTo>
                    <a:pt x="327" y="1148"/>
                  </a:lnTo>
                  <a:lnTo>
                    <a:pt x="359" y="974"/>
                  </a:lnTo>
                  <a:lnTo>
                    <a:pt x="370" y="823"/>
                  </a:lnTo>
                  <a:close/>
                </a:path>
              </a:pathLst>
            </a:custGeom>
            <a:solidFill>
              <a:srgbClr val="000000"/>
            </a:solidFill>
            <a:ln w="0">
              <a:solidFill>
                <a:srgbClr val="000000"/>
              </a:solidFill>
              <a:prstDash val="solid"/>
              <a:round/>
              <a:headEnd/>
              <a:tailEnd/>
            </a:ln>
          </p:spPr>
          <p:txBody>
            <a:bodyPr/>
            <a:lstStyle/>
            <a:p>
              <a:endParaRPr lang="en-US"/>
            </a:p>
          </p:txBody>
        </p:sp>
        <p:sp>
          <p:nvSpPr>
            <p:cNvPr id="24673" name="Freeform 114"/>
            <p:cNvSpPr>
              <a:spLocks/>
            </p:cNvSpPr>
            <p:nvPr/>
          </p:nvSpPr>
          <p:spPr bwMode="auto">
            <a:xfrm>
              <a:off x="13040" y="3563"/>
              <a:ext cx="380" cy="1645"/>
            </a:xfrm>
            <a:custGeom>
              <a:avLst/>
              <a:gdLst>
                <a:gd name="T0" fmla="*/ 380 w 380"/>
                <a:gd name="T1" fmla="*/ 823 h 1645"/>
                <a:gd name="T2" fmla="*/ 370 w 380"/>
                <a:gd name="T3" fmla="*/ 671 h 1645"/>
                <a:gd name="T4" fmla="*/ 338 w 380"/>
                <a:gd name="T5" fmla="*/ 498 h 1645"/>
                <a:gd name="T6" fmla="*/ 275 w 380"/>
                <a:gd name="T7" fmla="*/ 314 h 1645"/>
                <a:gd name="T8" fmla="*/ 211 w 380"/>
                <a:gd name="T9" fmla="*/ 206 h 1645"/>
                <a:gd name="T10" fmla="*/ 148 w 380"/>
                <a:gd name="T11" fmla="*/ 119 h 1645"/>
                <a:gd name="T12" fmla="*/ 85 w 380"/>
                <a:gd name="T13" fmla="*/ 54 h 1645"/>
                <a:gd name="T14" fmla="*/ 42 w 380"/>
                <a:gd name="T15" fmla="*/ 22 h 1645"/>
                <a:gd name="T16" fmla="*/ 21 w 380"/>
                <a:gd name="T17" fmla="*/ 0 h 1645"/>
                <a:gd name="T18" fmla="*/ 0 w 380"/>
                <a:gd name="T19" fmla="*/ 22 h 1645"/>
                <a:gd name="T20" fmla="*/ 32 w 380"/>
                <a:gd name="T21" fmla="*/ 54 h 1645"/>
                <a:gd name="T22" fmla="*/ 137 w 380"/>
                <a:gd name="T23" fmla="*/ 195 h 1645"/>
                <a:gd name="T24" fmla="*/ 222 w 380"/>
                <a:gd name="T25" fmla="*/ 368 h 1645"/>
                <a:gd name="T26" fmla="*/ 264 w 380"/>
                <a:gd name="T27" fmla="*/ 585 h 1645"/>
                <a:gd name="T28" fmla="*/ 285 w 380"/>
                <a:gd name="T29" fmla="*/ 823 h 1645"/>
                <a:gd name="T30" fmla="*/ 275 w 380"/>
                <a:gd name="T31" fmla="*/ 1039 h 1645"/>
                <a:gd name="T32" fmla="*/ 232 w 380"/>
                <a:gd name="T33" fmla="*/ 1234 h 1645"/>
                <a:gd name="T34" fmla="*/ 148 w 380"/>
                <a:gd name="T35" fmla="*/ 1429 h 1645"/>
                <a:gd name="T36" fmla="*/ 21 w 380"/>
                <a:gd name="T37" fmla="*/ 1602 h 1645"/>
                <a:gd name="T38" fmla="*/ 11 w 380"/>
                <a:gd name="T39" fmla="*/ 1613 h 1645"/>
                <a:gd name="T40" fmla="*/ 11 w 380"/>
                <a:gd name="T41" fmla="*/ 1624 h 1645"/>
                <a:gd name="T42" fmla="*/ 0 w 380"/>
                <a:gd name="T43" fmla="*/ 1624 h 1645"/>
                <a:gd name="T44" fmla="*/ 21 w 380"/>
                <a:gd name="T45" fmla="*/ 1645 h 1645"/>
                <a:gd name="T46" fmla="*/ 42 w 380"/>
                <a:gd name="T47" fmla="*/ 1634 h 1645"/>
                <a:gd name="T48" fmla="*/ 95 w 380"/>
                <a:gd name="T49" fmla="*/ 1591 h 1645"/>
                <a:gd name="T50" fmla="*/ 148 w 380"/>
                <a:gd name="T51" fmla="*/ 1526 h 1645"/>
                <a:gd name="T52" fmla="*/ 211 w 380"/>
                <a:gd name="T53" fmla="*/ 1440 h 1645"/>
                <a:gd name="T54" fmla="*/ 275 w 380"/>
                <a:gd name="T55" fmla="*/ 1321 h 1645"/>
                <a:gd name="T56" fmla="*/ 338 w 380"/>
                <a:gd name="T57" fmla="*/ 1148 h 1645"/>
                <a:gd name="T58" fmla="*/ 370 w 380"/>
                <a:gd name="T59" fmla="*/ 974 h 1645"/>
                <a:gd name="T60" fmla="*/ 380 w 380"/>
                <a:gd name="T61" fmla="*/ 823 h 164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80"/>
                <a:gd name="T94" fmla="*/ 0 h 1645"/>
                <a:gd name="T95" fmla="*/ 380 w 380"/>
                <a:gd name="T96" fmla="*/ 1645 h 164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80" h="1645">
                  <a:moveTo>
                    <a:pt x="380" y="823"/>
                  </a:moveTo>
                  <a:lnTo>
                    <a:pt x="370" y="671"/>
                  </a:lnTo>
                  <a:lnTo>
                    <a:pt x="338" y="498"/>
                  </a:lnTo>
                  <a:lnTo>
                    <a:pt x="275" y="314"/>
                  </a:lnTo>
                  <a:lnTo>
                    <a:pt x="211" y="206"/>
                  </a:lnTo>
                  <a:lnTo>
                    <a:pt x="148" y="119"/>
                  </a:lnTo>
                  <a:lnTo>
                    <a:pt x="85" y="54"/>
                  </a:lnTo>
                  <a:lnTo>
                    <a:pt x="42" y="22"/>
                  </a:lnTo>
                  <a:lnTo>
                    <a:pt x="21" y="0"/>
                  </a:lnTo>
                  <a:lnTo>
                    <a:pt x="0" y="22"/>
                  </a:lnTo>
                  <a:lnTo>
                    <a:pt x="32" y="54"/>
                  </a:lnTo>
                  <a:lnTo>
                    <a:pt x="137" y="195"/>
                  </a:lnTo>
                  <a:lnTo>
                    <a:pt x="222" y="368"/>
                  </a:lnTo>
                  <a:lnTo>
                    <a:pt x="264" y="585"/>
                  </a:lnTo>
                  <a:lnTo>
                    <a:pt x="285" y="823"/>
                  </a:lnTo>
                  <a:lnTo>
                    <a:pt x="275" y="1039"/>
                  </a:lnTo>
                  <a:lnTo>
                    <a:pt x="232" y="1234"/>
                  </a:lnTo>
                  <a:lnTo>
                    <a:pt x="148" y="1429"/>
                  </a:lnTo>
                  <a:lnTo>
                    <a:pt x="21" y="1602"/>
                  </a:lnTo>
                  <a:lnTo>
                    <a:pt x="11" y="1613"/>
                  </a:lnTo>
                  <a:lnTo>
                    <a:pt x="11" y="1624"/>
                  </a:lnTo>
                  <a:lnTo>
                    <a:pt x="0" y="1624"/>
                  </a:lnTo>
                  <a:lnTo>
                    <a:pt x="21" y="1645"/>
                  </a:lnTo>
                  <a:lnTo>
                    <a:pt x="42" y="1634"/>
                  </a:lnTo>
                  <a:lnTo>
                    <a:pt x="95" y="1591"/>
                  </a:lnTo>
                  <a:lnTo>
                    <a:pt x="148" y="1526"/>
                  </a:lnTo>
                  <a:lnTo>
                    <a:pt x="211" y="1440"/>
                  </a:lnTo>
                  <a:lnTo>
                    <a:pt x="275" y="1321"/>
                  </a:lnTo>
                  <a:lnTo>
                    <a:pt x="338" y="1148"/>
                  </a:lnTo>
                  <a:lnTo>
                    <a:pt x="370" y="974"/>
                  </a:lnTo>
                  <a:lnTo>
                    <a:pt x="380" y="823"/>
                  </a:lnTo>
                  <a:close/>
                </a:path>
              </a:pathLst>
            </a:custGeom>
            <a:solidFill>
              <a:srgbClr val="000000"/>
            </a:solidFill>
            <a:ln w="0">
              <a:solidFill>
                <a:srgbClr val="000000"/>
              </a:solidFill>
              <a:prstDash val="solid"/>
              <a:round/>
              <a:headEnd/>
              <a:tailEnd/>
            </a:ln>
          </p:spPr>
          <p:txBody>
            <a:bodyPr/>
            <a:lstStyle/>
            <a:p>
              <a:endParaRPr lang="en-US"/>
            </a:p>
          </p:txBody>
        </p:sp>
        <p:sp>
          <p:nvSpPr>
            <p:cNvPr id="24674" name="Freeform 115"/>
            <p:cNvSpPr>
              <a:spLocks/>
            </p:cNvSpPr>
            <p:nvPr/>
          </p:nvSpPr>
          <p:spPr bwMode="auto">
            <a:xfrm>
              <a:off x="13663" y="3563"/>
              <a:ext cx="380" cy="1645"/>
            </a:xfrm>
            <a:custGeom>
              <a:avLst/>
              <a:gdLst>
                <a:gd name="T0" fmla="*/ 380 w 380"/>
                <a:gd name="T1" fmla="*/ 823 h 1645"/>
                <a:gd name="T2" fmla="*/ 369 w 380"/>
                <a:gd name="T3" fmla="*/ 671 h 1645"/>
                <a:gd name="T4" fmla="*/ 338 w 380"/>
                <a:gd name="T5" fmla="*/ 498 h 1645"/>
                <a:gd name="T6" fmla="*/ 274 w 380"/>
                <a:gd name="T7" fmla="*/ 314 h 1645"/>
                <a:gd name="T8" fmla="*/ 211 w 380"/>
                <a:gd name="T9" fmla="*/ 206 h 1645"/>
                <a:gd name="T10" fmla="*/ 148 w 380"/>
                <a:gd name="T11" fmla="*/ 119 h 1645"/>
                <a:gd name="T12" fmla="*/ 84 w 380"/>
                <a:gd name="T13" fmla="*/ 54 h 1645"/>
                <a:gd name="T14" fmla="*/ 42 w 380"/>
                <a:gd name="T15" fmla="*/ 22 h 1645"/>
                <a:gd name="T16" fmla="*/ 21 w 380"/>
                <a:gd name="T17" fmla="*/ 0 h 1645"/>
                <a:gd name="T18" fmla="*/ 0 w 380"/>
                <a:gd name="T19" fmla="*/ 22 h 1645"/>
                <a:gd name="T20" fmla="*/ 32 w 380"/>
                <a:gd name="T21" fmla="*/ 54 h 1645"/>
                <a:gd name="T22" fmla="*/ 137 w 380"/>
                <a:gd name="T23" fmla="*/ 195 h 1645"/>
                <a:gd name="T24" fmla="*/ 221 w 380"/>
                <a:gd name="T25" fmla="*/ 368 h 1645"/>
                <a:gd name="T26" fmla="*/ 264 w 380"/>
                <a:gd name="T27" fmla="*/ 585 h 1645"/>
                <a:gd name="T28" fmla="*/ 285 w 380"/>
                <a:gd name="T29" fmla="*/ 823 h 1645"/>
                <a:gd name="T30" fmla="*/ 274 w 380"/>
                <a:gd name="T31" fmla="*/ 1039 h 1645"/>
                <a:gd name="T32" fmla="*/ 232 w 380"/>
                <a:gd name="T33" fmla="*/ 1234 h 1645"/>
                <a:gd name="T34" fmla="*/ 148 w 380"/>
                <a:gd name="T35" fmla="*/ 1429 h 1645"/>
                <a:gd name="T36" fmla="*/ 21 w 380"/>
                <a:gd name="T37" fmla="*/ 1602 h 1645"/>
                <a:gd name="T38" fmla="*/ 0 w 380"/>
                <a:gd name="T39" fmla="*/ 1624 h 1645"/>
                <a:gd name="T40" fmla="*/ 21 w 380"/>
                <a:gd name="T41" fmla="*/ 1645 h 1645"/>
                <a:gd name="T42" fmla="*/ 42 w 380"/>
                <a:gd name="T43" fmla="*/ 1634 h 1645"/>
                <a:gd name="T44" fmla="*/ 148 w 380"/>
                <a:gd name="T45" fmla="*/ 1526 h 1645"/>
                <a:gd name="T46" fmla="*/ 211 w 380"/>
                <a:gd name="T47" fmla="*/ 1440 h 1645"/>
                <a:gd name="T48" fmla="*/ 274 w 380"/>
                <a:gd name="T49" fmla="*/ 1321 h 1645"/>
                <a:gd name="T50" fmla="*/ 338 w 380"/>
                <a:gd name="T51" fmla="*/ 1148 h 1645"/>
                <a:gd name="T52" fmla="*/ 369 w 380"/>
                <a:gd name="T53" fmla="*/ 974 h 1645"/>
                <a:gd name="T54" fmla="*/ 380 w 380"/>
                <a:gd name="T55" fmla="*/ 823 h 164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80"/>
                <a:gd name="T85" fmla="*/ 0 h 1645"/>
                <a:gd name="T86" fmla="*/ 380 w 380"/>
                <a:gd name="T87" fmla="*/ 1645 h 164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80" h="1645">
                  <a:moveTo>
                    <a:pt x="380" y="823"/>
                  </a:moveTo>
                  <a:lnTo>
                    <a:pt x="369" y="671"/>
                  </a:lnTo>
                  <a:lnTo>
                    <a:pt x="338" y="498"/>
                  </a:lnTo>
                  <a:lnTo>
                    <a:pt x="274" y="314"/>
                  </a:lnTo>
                  <a:lnTo>
                    <a:pt x="211" y="206"/>
                  </a:lnTo>
                  <a:lnTo>
                    <a:pt x="148" y="119"/>
                  </a:lnTo>
                  <a:lnTo>
                    <a:pt x="84" y="54"/>
                  </a:lnTo>
                  <a:lnTo>
                    <a:pt x="42" y="22"/>
                  </a:lnTo>
                  <a:lnTo>
                    <a:pt x="21" y="0"/>
                  </a:lnTo>
                  <a:lnTo>
                    <a:pt x="0" y="22"/>
                  </a:lnTo>
                  <a:lnTo>
                    <a:pt x="32" y="54"/>
                  </a:lnTo>
                  <a:lnTo>
                    <a:pt x="137" y="195"/>
                  </a:lnTo>
                  <a:lnTo>
                    <a:pt x="221" y="368"/>
                  </a:lnTo>
                  <a:lnTo>
                    <a:pt x="264" y="585"/>
                  </a:lnTo>
                  <a:lnTo>
                    <a:pt x="285" y="823"/>
                  </a:lnTo>
                  <a:lnTo>
                    <a:pt x="274" y="1039"/>
                  </a:lnTo>
                  <a:lnTo>
                    <a:pt x="232" y="1234"/>
                  </a:lnTo>
                  <a:lnTo>
                    <a:pt x="148" y="1429"/>
                  </a:lnTo>
                  <a:lnTo>
                    <a:pt x="21" y="1602"/>
                  </a:lnTo>
                  <a:lnTo>
                    <a:pt x="0" y="1624"/>
                  </a:lnTo>
                  <a:lnTo>
                    <a:pt x="21" y="1645"/>
                  </a:lnTo>
                  <a:lnTo>
                    <a:pt x="42" y="1634"/>
                  </a:lnTo>
                  <a:lnTo>
                    <a:pt x="148" y="1526"/>
                  </a:lnTo>
                  <a:lnTo>
                    <a:pt x="211" y="1440"/>
                  </a:lnTo>
                  <a:lnTo>
                    <a:pt x="274" y="1321"/>
                  </a:lnTo>
                  <a:lnTo>
                    <a:pt x="338" y="1148"/>
                  </a:lnTo>
                  <a:lnTo>
                    <a:pt x="369" y="974"/>
                  </a:lnTo>
                  <a:lnTo>
                    <a:pt x="380" y="823"/>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24588" name="Group 118"/>
          <p:cNvGrpSpPr>
            <a:grpSpLocks noChangeAspect="1"/>
          </p:cNvGrpSpPr>
          <p:nvPr>
            <p:custDataLst>
              <p:tags r:id="rId3"/>
            </p:custDataLst>
          </p:nvPr>
        </p:nvGrpSpPr>
        <p:grpSpPr bwMode="auto">
          <a:xfrm>
            <a:off x="820738" y="3671888"/>
            <a:ext cx="3751262" cy="180975"/>
            <a:chOff x="424" y="1598"/>
            <a:chExt cx="35123" cy="1697"/>
          </a:xfrm>
        </p:grpSpPr>
        <p:sp>
          <p:nvSpPr>
            <p:cNvPr id="24597" name="Freeform 120"/>
            <p:cNvSpPr>
              <a:spLocks/>
            </p:cNvSpPr>
            <p:nvPr/>
          </p:nvSpPr>
          <p:spPr bwMode="auto">
            <a:xfrm>
              <a:off x="424" y="1690"/>
              <a:ext cx="789" cy="1204"/>
            </a:xfrm>
            <a:custGeom>
              <a:avLst/>
              <a:gdLst>
                <a:gd name="T0" fmla="*/ 486 w 789"/>
                <a:gd name="T1" fmla="*/ 688 h 1204"/>
                <a:gd name="T2" fmla="*/ 529 w 789"/>
                <a:gd name="T3" fmla="*/ 803 h 1204"/>
                <a:gd name="T4" fmla="*/ 562 w 789"/>
                <a:gd name="T5" fmla="*/ 917 h 1204"/>
                <a:gd name="T6" fmla="*/ 605 w 789"/>
                <a:gd name="T7" fmla="*/ 1032 h 1204"/>
                <a:gd name="T8" fmla="*/ 627 w 789"/>
                <a:gd name="T9" fmla="*/ 1112 h 1204"/>
                <a:gd name="T10" fmla="*/ 648 w 789"/>
                <a:gd name="T11" fmla="*/ 1158 h 1204"/>
                <a:gd name="T12" fmla="*/ 670 w 789"/>
                <a:gd name="T13" fmla="*/ 1181 h 1204"/>
                <a:gd name="T14" fmla="*/ 713 w 789"/>
                <a:gd name="T15" fmla="*/ 1204 h 1204"/>
                <a:gd name="T16" fmla="*/ 778 w 789"/>
                <a:gd name="T17" fmla="*/ 1204 h 1204"/>
                <a:gd name="T18" fmla="*/ 789 w 789"/>
                <a:gd name="T19" fmla="*/ 1193 h 1204"/>
                <a:gd name="T20" fmla="*/ 789 w 789"/>
                <a:gd name="T21" fmla="*/ 1181 h 1204"/>
                <a:gd name="T22" fmla="*/ 778 w 789"/>
                <a:gd name="T23" fmla="*/ 1170 h 1204"/>
                <a:gd name="T24" fmla="*/ 756 w 789"/>
                <a:gd name="T25" fmla="*/ 1135 h 1204"/>
                <a:gd name="T26" fmla="*/ 745 w 789"/>
                <a:gd name="T27" fmla="*/ 1089 h 1204"/>
                <a:gd name="T28" fmla="*/ 421 w 789"/>
                <a:gd name="T29" fmla="*/ 126 h 1204"/>
                <a:gd name="T30" fmla="*/ 367 w 789"/>
                <a:gd name="T31" fmla="*/ 46 h 1204"/>
                <a:gd name="T32" fmla="*/ 302 w 789"/>
                <a:gd name="T33" fmla="*/ 12 h 1204"/>
                <a:gd name="T34" fmla="*/ 227 w 789"/>
                <a:gd name="T35" fmla="*/ 0 h 1204"/>
                <a:gd name="T36" fmla="*/ 205 w 789"/>
                <a:gd name="T37" fmla="*/ 0 h 1204"/>
                <a:gd name="T38" fmla="*/ 194 w 789"/>
                <a:gd name="T39" fmla="*/ 12 h 1204"/>
                <a:gd name="T40" fmla="*/ 194 w 789"/>
                <a:gd name="T41" fmla="*/ 34 h 1204"/>
                <a:gd name="T42" fmla="*/ 205 w 789"/>
                <a:gd name="T43" fmla="*/ 34 h 1204"/>
                <a:gd name="T44" fmla="*/ 227 w 789"/>
                <a:gd name="T45" fmla="*/ 46 h 1204"/>
                <a:gd name="T46" fmla="*/ 248 w 789"/>
                <a:gd name="T47" fmla="*/ 46 h 1204"/>
                <a:gd name="T48" fmla="*/ 270 w 789"/>
                <a:gd name="T49" fmla="*/ 69 h 1204"/>
                <a:gd name="T50" fmla="*/ 281 w 789"/>
                <a:gd name="T51" fmla="*/ 92 h 1204"/>
                <a:gd name="T52" fmla="*/ 292 w 789"/>
                <a:gd name="T53" fmla="*/ 126 h 1204"/>
                <a:gd name="T54" fmla="*/ 313 w 789"/>
                <a:gd name="T55" fmla="*/ 172 h 1204"/>
                <a:gd name="T56" fmla="*/ 346 w 789"/>
                <a:gd name="T57" fmla="*/ 264 h 1204"/>
                <a:gd name="T58" fmla="*/ 443 w 789"/>
                <a:gd name="T59" fmla="*/ 573 h 1204"/>
                <a:gd name="T60" fmla="*/ 464 w 789"/>
                <a:gd name="T61" fmla="*/ 631 h 1204"/>
                <a:gd name="T62" fmla="*/ 32 w 789"/>
                <a:gd name="T63" fmla="*/ 1101 h 1204"/>
                <a:gd name="T64" fmla="*/ 0 w 789"/>
                <a:gd name="T65" fmla="*/ 1135 h 1204"/>
                <a:gd name="T66" fmla="*/ 0 w 789"/>
                <a:gd name="T67" fmla="*/ 1158 h 1204"/>
                <a:gd name="T68" fmla="*/ 11 w 789"/>
                <a:gd name="T69" fmla="*/ 1181 h 1204"/>
                <a:gd name="T70" fmla="*/ 21 w 789"/>
                <a:gd name="T71" fmla="*/ 1193 h 1204"/>
                <a:gd name="T72" fmla="*/ 43 w 789"/>
                <a:gd name="T73" fmla="*/ 1204 h 1204"/>
                <a:gd name="T74" fmla="*/ 86 w 789"/>
                <a:gd name="T75" fmla="*/ 1181 h 1204"/>
                <a:gd name="T76" fmla="*/ 97 w 789"/>
                <a:gd name="T77" fmla="*/ 1170 h 1204"/>
                <a:gd name="T78" fmla="*/ 486 w 789"/>
                <a:gd name="T79" fmla="*/ 688 h 120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89"/>
                <a:gd name="T121" fmla="*/ 0 h 1204"/>
                <a:gd name="T122" fmla="*/ 789 w 789"/>
                <a:gd name="T123" fmla="*/ 1204 h 120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89" h="1204">
                  <a:moveTo>
                    <a:pt x="486" y="688"/>
                  </a:moveTo>
                  <a:lnTo>
                    <a:pt x="529" y="803"/>
                  </a:lnTo>
                  <a:lnTo>
                    <a:pt x="562" y="917"/>
                  </a:lnTo>
                  <a:lnTo>
                    <a:pt x="605" y="1032"/>
                  </a:lnTo>
                  <a:lnTo>
                    <a:pt x="627" y="1112"/>
                  </a:lnTo>
                  <a:lnTo>
                    <a:pt x="648" y="1158"/>
                  </a:lnTo>
                  <a:lnTo>
                    <a:pt x="670" y="1181"/>
                  </a:lnTo>
                  <a:lnTo>
                    <a:pt x="713" y="1204"/>
                  </a:lnTo>
                  <a:lnTo>
                    <a:pt x="778" y="1204"/>
                  </a:lnTo>
                  <a:lnTo>
                    <a:pt x="789" y="1193"/>
                  </a:lnTo>
                  <a:lnTo>
                    <a:pt x="789" y="1181"/>
                  </a:lnTo>
                  <a:lnTo>
                    <a:pt x="778" y="1170"/>
                  </a:lnTo>
                  <a:lnTo>
                    <a:pt x="756" y="1135"/>
                  </a:lnTo>
                  <a:lnTo>
                    <a:pt x="745" y="1089"/>
                  </a:lnTo>
                  <a:lnTo>
                    <a:pt x="421" y="126"/>
                  </a:lnTo>
                  <a:lnTo>
                    <a:pt x="367" y="46"/>
                  </a:lnTo>
                  <a:lnTo>
                    <a:pt x="302" y="12"/>
                  </a:lnTo>
                  <a:lnTo>
                    <a:pt x="227" y="0"/>
                  </a:lnTo>
                  <a:lnTo>
                    <a:pt x="205" y="0"/>
                  </a:lnTo>
                  <a:lnTo>
                    <a:pt x="194" y="12"/>
                  </a:lnTo>
                  <a:lnTo>
                    <a:pt x="194" y="34"/>
                  </a:lnTo>
                  <a:lnTo>
                    <a:pt x="205" y="34"/>
                  </a:lnTo>
                  <a:lnTo>
                    <a:pt x="227" y="46"/>
                  </a:lnTo>
                  <a:lnTo>
                    <a:pt x="248" y="46"/>
                  </a:lnTo>
                  <a:lnTo>
                    <a:pt x="270" y="69"/>
                  </a:lnTo>
                  <a:lnTo>
                    <a:pt x="281" y="92"/>
                  </a:lnTo>
                  <a:lnTo>
                    <a:pt x="292" y="126"/>
                  </a:lnTo>
                  <a:lnTo>
                    <a:pt x="313" y="172"/>
                  </a:lnTo>
                  <a:lnTo>
                    <a:pt x="346" y="264"/>
                  </a:lnTo>
                  <a:lnTo>
                    <a:pt x="443" y="573"/>
                  </a:lnTo>
                  <a:lnTo>
                    <a:pt x="464" y="631"/>
                  </a:lnTo>
                  <a:lnTo>
                    <a:pt x="32" y="1101"/>
                  </a:lnTo>
                  <a:lnTo>
                    <a:pt x="0" y="1135"/>
                  </a:lnTo>
                  <a:lnTo>
                    <a:pt x="0" y="1158"/>
                  </a:lnTo>
                  <a:lnTo>
                    <a:pt x="11" y="1181"/>
                  </a:lnTo>
                  <a:lnTo>
                    <a:pt x="21" y="1193"/>
                  </a:lnTo>
                  <a:lnTo>
                    <a:pt x="43" y="1204"/>
                  </a:lnTo>
                  <a:lnTo>
                    <a:pt x="86" y="1181"/>
                  </a:lnTo>
                  <a:lnTo>
                    <a:pt x="97" y="1170"/>
                  </a:lnTo>
                  <a:lnTo>
                    <a:pt x="486" y="688"/>
                  </a:lnTo>
                  <a:close/>
                </a:path>
              </a:pathLst>
            </a:custGeom>
            <a:solidFill>
              <a:srgbClr val="000000"/>
            </a:solidFill>
            <a:ln w="0">
              <a:solidFill>
                <a:srgbClr val="000000"/>
              </a:solidFill>
              <a:prstDash val="solid"/>
              <a:round/>
              <a:headEnd/>
              <a:tailEnd/>
            </a:ln>
          </p:spPr>
          <p:txBody>
            <a:bodyPr/>
            <a:lstStyle/>
            <a:p>
              <a:endParaRPr lang="en-US"/>
            </a:p>
          </p:txBody>
        </p:sp>
        <p:sp>
          <p:nvSpPr>
            <p:cNvPr id="24598" name="Freeform 121"/>
            <p:cNvSpPr>
              <a:spLocks/>
            </p:cNvSpPr>
            <p:nvPr/>
          </p:nvSpPr>
          <p:spPr bwMode="auto">
            <a:xfrm>
              <a:off x="1342" y="2332"/>
              <a:ext cx="487" cy="791"/>
            </a:xfrm>
            <a:custGeom>
              <a:avLst/>
              <a:gdLst>
                <a:gd name="T0" fmla="*/ 487 w 487"/>
                <a:gd name="T1" fmla="*/ 573 h 791"/>
                <a:gd name="T2" fmla="*/ 454 w 487"/>
                <a:gd name="T3" fmla="*/ 573 h 791"/>
                <a:gd name="T4" fmla="*/ 454 w 487"/>
                <a:gd name="T5" fmla="*/ 596 h 791"/>
                <a:gd name="T6" fmla="*/ 443 w 487"/>
                <a:gd name="T7" fmla="*/ 619 h 791"/>
                <a:gd name="T8" fmla="*/ 443 w 487"/>
                <a:gd name="T9" fmla="*/ 642 h 791"/>
                <a:gd name="T10" fmla="*/ 422 w 487"/>
                <a:gd name="T11" fmla="*/ 688 h 791"/>
                <a:gd name="T12" fmla="*/ 108 w 487"/>
                <a:gd name="T13" fmla="*/ 688 h 791"/>
                <a:gd name="T14" fmla="*/ 184 w 487"/>
                <a:gd name="T15" fmla="*/ 619 h 791"/>
                <a:gd name="T16" fmla="*/ 238 w 487"/>
                <a:gd name="T17" fmla="*/ 573 h 791"/>
                <a:gd name="T18" fmla="*/ 281 w 487"/>
                <a:gd name="T19" fmla="*/ 528 h 791"/>
                <a:gd name="T20" fmla="*/ 335 w 487"/>
                <a:gd name="T21" fmla="*/ 493 h 791"/>
                <a:gd name="T22" fmla="*/ 411 w 487"/>
                <a:gd name="T23" fmla="*/ 424 h 791"/>
                <a:gd name="T24" fmla="*/ 465 w 487"/>
                <a:gd name="T25" fmla="*/ 333 h 791"/>
                <a:gd name="T26" fmla="*/ 487 w 487"/>
                <a:gd name="T27" fmla="*/ 229 h 791"/>
                <a:gd name="T28" fmla="*/ 465 w 487"/>
                <a:gd name="T29" fmla="*/ 138 h 791"/>
                <a:gd name="T30" fmla="*/ 411 w 487"/>
                <a:gd name="T31" fmla="*/ 69 h 791"/>
                <a:gd name="T32" fmla="*/ 325 w 487"/>
                <a:gd name="T33" fmla="*/ 23 h 791"/>
                <a:gd name="T34" fmla="*/ 227 w 487"/>
                <a:gd name="T35" fmla="*/ 0 h 791"/>
                <a:gd name="T36" fmla="*/ 130 w 487"/>
                <a:gd name="T37" fmla="*/ 23 h 791"/>
                <a:gd name="T38" fmla="*/ 54 w 487"/>
                <a:gd name="T39" fmla="*/ 69 h 791"/>
                <a:gd name="T40" fmla="*/ 11 w 487"/>
                <a:gd name="T41" fmla="*/ 138 h 791"/>
                <a:gd name="T42" fmla="*/ 0 w 487"/>
                <a:gd name="T43" fmla="*/ 218 h 791"/>
                <a:gd name="T44" fmla="*/ 0 w 487"/>
                <a:gd name="T45" fmla="*/ 241 h 791"/>
                <a:gd name="T46" fmla="*/ 11 w 487"/>
                <a:gd name="T47" fmla="*/ 264 h 791"/>
                <a:gd name="T48" fmla="*/ 22 w 487"/>
                <a:gd name="T49" fmla="*/ 275 h 791"/>
                <a:gd name="T50" fmla="*/ 44 w 487"/>
                <a:gd name="T51" fmla="*/ 275 h 791"/>
                <a:gd name="T52" fmla="*/ 54 w 487"/>
                <a:gd name="T53" fmla="*/ 287 h 791"/>
                <a:gd name="T54" fmla="*/ 98 w 487"/>
                <a:gd name="T55" fmla="*/ 264 h 791"/>
                <a:gd name="T56" fmla="*/ 119 w 487"/>
                <a:gd name="T57" fmla="*/ 218 h 791"/>
                <a:gd name="T58" fmla="*/ 119 w 487"/>
                <a:gd name="T59" fmla="*/ 207 h 791"/>
                <a:gd name="T60" fmla="*/ 108 w 487"/>
                <a:gd name="T61" fmla="*/ 184 h 791"/>
                <a:gd name="T62" fmla="*/ 98 w 487"/>
                <a:gd name="T63" fmla="*/ 172 h 791"/>
                <a:gd name="T64" fmla="*/ 76 w 487"/>
                <a:gd name="T65" fmla="*/ 161 h 791"/>
                <a:gd name="T66" fmla="*/ 44 w 487"/>
                <a:gd name="T67" fmla="*/ 161 h 791"/>
                <a:gd name="T68" fmla="*/ 65 w 487"/>
                <a:gd name="T69" fmla="*/ 126 h 791"/>
                <a:gd name="T70" fmla="*/ 119 w 487"/>
                <a:gd name="T71" fmla="*/ 69 h 791"/>
                <a:gd name="T72" fmla="*/ 184 w 487"/>
                <a:gd name="T73" fmla="*/ 46 h 791"/>
                <a:gd name="T74" fmla="*/ 216 w 487"/>
                <a:gd name="T75" fmla="*/ 46 h 791"/>
                <a:gd name="T76" fmla="*/ 292 w 487"/>
                <a:gd name="T77" fmla="*/ 58 h 791"/>
                <a:gd name="T78" fmla="*/ 335 w 487"/>
                <a:gd name="T79" fmla="*/ 103 h 791"/>
                <a:gd name="T80" fmla="*/ 368 w 487"/>
                <a:gd name="T81" fmla="*/ 161 h 791"/>
                <a:gd name="T82" fmla="*/ 379 w 487"/>
                <a:gd name="T83" fmla="*/ 229 h 791"/>
                <a:gd name="T84" fmla="*/ 357 w 487"/>
                <a:gd name="T85" fmla="*/ 333 h 791"/>
                <a:gd name="T86" fmla="*/ 325 w 487"/>
                <a:gd name="T87" fmla="*/ 401 h 791"/>
                <a:gd name="T88" fmla="*/ 281 w 487"/>
                <a:gd name="T89" fmla="*/ 459 h 791"/>
                <a:gd name="T90" fmla="*/ 0 w 487"/>
                <a:gd name="T91" fmla="*/ 757 h 791"/>
                <a:gd name="T92" fmla="*/ 0 w 487"/>
                <a:gd name="T93" fmla="*/ 791 h 791"/>
                <a:gd name="T94" fmla="*/ 454 w 487"/>
                <a:gd name="T95" fmla="*/ 791 h 791"/>
                <a:gd name="T96" fmla="*/ 487 w 487"/>
                <a:gd name="T97" fmla="*/ 573 h 7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87"/>
                <a:gd name="T148" fmla="*/ 0 h 791"/>
                <a:gd name="T149" fmla="*/ 487 w 487"/>
                <a:gd name="T150" fmla="*/ 791 h 7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87" h="791">
                  <a:moveTo>
                    <a:pt x="487" y="573"/>
                  </a:moveTo>
                  <a:lnTo>
                    <a:pt x="454" y="573"/>
                  </a:lnTo>
                  <a:lnTo>
                    <a:pt x="454" y="596"/>
                  </a:lnTo>
                  <a:lnTo>
                    <a:pt x="443" y="619"/>
                  </a:lnTo>
                  <a:lnTo>
                    <a:pt x="443" y="642"/>
                  </a:lnTo>
                  <a:lnTo>
                    <a:pt x="422" y="688"/>
                  </a:lnTo>
                  <a:lnTo>
                    <a:pt x="108" y="688"/>
                  </a:lnTo>
                  <a:lnTo>
                    <a:pt x="184" y="619"/>
                  </a:lnTo>
                  <a:lnTo>
                    <a:pt x="238" y="573"/>
                  </a:lnTo>
                  <a:lnTo>
                    <a:pt x="281" y="528"/>
                  </a:lnTo>
                  <a:lnTo>
                    <a:pt x="335" y="493"/>
                  </a:lnTo>
                  <a:lnTo>
                    <a:pt x="411" y="424"/>
                  </a:lnTo>
                  <a:lnTo>
                    <a:pt x="465" y="333"/>
                  </a:lnTo>
                  <a:lnTo>
                    <a:pt x="487" y="229"/>
                  </a:lnTo>
                  <a:lnTo>
                    <a:pt x="465" y="138"/>
                  </a:lnTo>
                  <a:lnTo>
                    <a:pt x="411" y="69"/>
                  </a:lnTo>
                  <a:lnTo>
                    <a:pt x="325" y="23"/>
                  </a:lnTo>
                  <a:lnTo>
                    <a:pt x="227" y="0"/>
                  </a:lnTo>
                  <a:lnTo>
                    <a:pt x="130" y="23"/>
                  </a:lnTo>
                  <a:lnTo>
                    <a:pt x="54" y="69"/>
                  </a:lnTo>
                  <a:lnTo>
                    <a:pt x="11" y="138"/>
                  </a:lnTo>
                  <a:lnTo>
                    <a:pt x="0" y="218"/>
                  </a:lnTo>
                  <a:lnTo>
                    <a:pt x="0" y="241"/>
                  </a:lnTo>
                  <a:lnTo>
                    <a:pt x="11" y="264"/>
                  </a:lnTo>
                  <a:lnTo>
                    <a:pt x="22" y="275"/>
                  </a:lnTo>
                  <a:lnTo>
                    <a:pt x="44" y="275"/>
                  </a:lnTo>
                  <a:lnTo>
                    <a:pt x="54" y="287"/>
                  </a:lnTo>
                  <a:lnTo>
                    <a:pt x="98" y="264"/>
                  </a:lnTo>
                  <a:lnTo>
                    <a:pt x="119" y="218"/>
                  </a:lnTo>
                  <a:lnTo>
                    <a:pt x="119" y="207"/>
                  </a:lnTo>
                  <a:lnTo>
                    <a:pt x="108" y="184"/>
                  </a:lnTo>
                  <a:lnTo>
                    <a:pt x="98" y="172"/>
                  </a:lnTo>
                  <a:lnTo>
                    <a:pt x="76" y="161"/>
                  </a:lnTo>
                  <a:lnTo>
                    <a:pt x="44" y="161"/>
                  </a:lnTo>
                  <a:lnTo>
                    <a:pt x="65" y="126"/>
                  </a:lnTo>
                  <a:lnTo>
                    <a:pt x="119" y="69"/>
                  </a:lnTo>
                  <a:lnTo>
                    <a:pt x="184" y="46"/>
                  </a:lnTo>
                  <a:lnTo>
                    <a:pt x="216" y="46"/>
                  </a:lnTo>
                  <a:lnTo>
                    <a:pt x="292" y="58"/>
                  </a:lnTo>
                  <a:lnTo>
                    <a:pt x="335" y="103"/>
                  </a:lnTo>
                  <a:lnTo>
                    <a:pt x="368" y="161"/>
                  </a:lnTo>
                  <a:lnTo>
                    <a:pt x="379" y="229"/>
                  </a:lnTo>
                  <a:lnTo>
                    <a:pt x="357" y="333"/>
                  </a:lnTo>
                  <a:lnTo>
                    <a:pt x="325" y="401"/>
                  </a:lnTo>
                  <a:lnTo>
                    <a:pt x="281" y="459"/>
                  </a:lnTo>
                  <a:lnTo>
                    <a:pt x="0" y="757"/>
                  </a:lnTo>
                  <a:lnTo>
                    <a:pt x="0" y="791"/>
                  </a:lnTo>
                  <a:lnTo>
                    <a:pt x="454" y="791"/>
                  </a:lnTo>
                  <a:lnTo>
                    <a:pt x="487" y="573"/>
                  </a:lnTo>
                  <a:close/>
                </a:path>
              </a:pathLst>
            </a:custGeom>
            <a:solidFill>
              <a:srgbClr val="000000"/>
            </a:solidFill>
            <a:ln w="0">
              <a:solidFill>
                <a:srgbClr val="000000"/>
              </a:solidFill>
              <a:prstDash val="solid"/>
              <a:round/>
              <a:headEnd/>
              <a:tailEnd/>
            </a:ln>
          </p:spPr>
          <p:txBody>
            <a:bodyPr/>
            <a:lstStyle/>
            <a:p>
              <a:endParaRPr lang="en-US"/>
            </a:p>
          </p:txBody>
        </p:sp>
        <p:sp>
          <p:nvSpPr>
            <p:cNvPr id="24599" name="Freeform 122"/>
            <p:cNvSpPr>
              <a:spLocks noEditPoints="1"/>
            </p:cNvSpPr>
            <p:nvPr/>
          </p:nvSpPr>
          <p:spPr bwMode="auto">
            <a:xfrm>
              <a:off x="2520" y="2252"/>
              <a:ext cx="1070" cy="390"/>
            </a:xfrm>
            <a:custGeom>
              <a:avLst/>
              <a:gdLst>
                <a:gd name="T0" fmla="*/ 1016 w 1070"/>
                <a:gd name="T1" fmla="*/ 69 h 390"/>
                <a:gd name="T2" fmla="*/ 1027 w 1070"/>
                <a:gd name="T3" fmla="*/ 69 h 390"/>
                <a:gd name="T4" fmla="*/ 1049 w 1070"/>
                <a:gd name="T5" fmla="*/ 57 h 390"/>
                <a:gd name="T6" fmla="*/ 1059 w 1070"/>
                <a:gd name="T7" fmla="*/ 57 h 390"/>
                <a:gd name="T8" fmla="*/ 1059 w 1070"/>
                <a:gd name="T9" fmla="*/ 46 h 390"/>
                <a:gd name="T10" fmla="*/ 1070 w 1070"/>
                <a:gd name="T11" fmla="*/ 34 h 390"/>
                <a:gd name="T12" fmla="*/ 1070 w 1070"/>
                <a:gd name="T13" fmla="*/ 11 h 390"/>
                <a:gd name="T14" fmla="*/ 1059 w 1070"/>
                <a:gd name="T15" fmla="*/ 0 h 390"/>
                <a:gd name="T16" fmla="*/ 11 w 1070"/>
                <a:gd name="T17" fmla="*/ 0 h 390"/>
                <a:gd name="T18" fmla="*/ 11 w 1070"/>
                <a:gd name="T19" fmla="*/ 11 h 390"/>
                <a:gd name="T20" fmla="*/ 0 w 1070"/>
                <a:gd name="T21" fmla="*/ 34 h 390"/>
                <a:gd name="T22" fmla="*/ 22 w 1070"/>
                <a:gd name="T23" fmla="*/ 57 h 390"/>
                <a:gd name="T24" fmla="*/ 44 w 1070"/>
                <a:gd name="T25" fmla="*/ 69 h 390"/>
                <a:gd name="T26" fmla="*/ 54 w 1070"/>
                <a:gd name="T27" fmla="*/ 69 h 390"/>
                <a:gd name="T28" fmla="*/ 1016 w 1070"/>
                <a:gd name="T29" fmla="*/ 69 h 390"/>
                <a:gd name="T30" fmla="*/ 1016 w 1070"/>
                <a:gd name="T31" fmla="*/ 390 h 390"/>
                <a:gd name="T32" fmla="*/ 1059 w 1070"/>
                <a:gd name="T33" fmla="*/ 390 h 390"/>
                <a:gd name="T34" fmla="*/ 1059 w 1070"/>
                <a:gd name="T35" fmla="*/ 378 h 390"/>
                <a:gd name="T36" fmla="*/ 1070 w 1070"/>
                <a:gd name="T37" fmla="*/ 355 h 390"/>
                <a:gd name="T38" fmla="*/ 1059 w 1070"/>
                <a:gd name="T39" fmla="*/ 332 h 390"/>
                <a:gd name="T40" fmla="*/ 1049 w 1070"/>
                <a:gd name="T41" fmla="*/ 332 h 390"/>
                <a:gd name="T42" fmla="*/ 1027 w 1070"/>
                <a:gd name="T43" fmla="*/ 321 h 390"/>
                <a:gd name="T44" fmla="*/ 33 w 1070"/>
                <a:gd name="T45" fmla="*/ 321 h 390"/>
                <a:gd name="T46" fmla="*/ 11 w 1070"/>
                <a:gd name="T47" fmla="*/ 332 h 390"/>
                <a:gd name="T48" fmla="*/ 11 w 1070"/>
                <a:gd name="T49" fmla="*/ 344 h 390"/>
                <a:gd name="T50" fmla="*/ 0 w 1070"/>
                <a:gd name="T51" fmla="*/ 355 h 390"/>
                <a:gd name="T52" fmla="*/ 0 w 1070"/>
                <a:gd name="T53" fmla="*/ 378 h 390"/>
                <a:gd name="T54" fmla="*/ 11 w 1070"/>
                <a:gd name="T55" fmla="*/ 390 h 390"/>
                <a:gd name="T56" fmla="*/ 54 w 1070"/>
                <a:gd name="T57" fmla="*/ 390 h 390"/>
                <a:gd name="T58" fmla="*/ 1016 w 1070"/>
                <a:gd name="T59" fmla="*/ 390 h 39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70"/>
                <a:gd name="T91" fmla="*/ 0 h 390"/>
                <a:gd name="T92" fmla="*/ 1070 w 1070"/>
                <a:gd name="T93" fmla="*/ 390 h 39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70" h="390">
                  <a:moveTo>
                    <a:pt x="1016" y="69"/>
                  </a:moveTo>
                  <a:lnTo>
                    <a:pt x="1027" y="69"/>
                  </a:lnTo>
                  <a:lnTo>
                    <a:pt x="1049" y="57"/>
                  </a:lnTo>
                  <a:lnTo>
                    <a:pt x="1059" y="57"/>
                  </a:lnTo>
                  <a:lnTo>
                    <a:pt x="1059" y="46"/>
                  </a:lnTo>
                  <a:lnTo>
                    <a:pt x="1070" y="34"/>
                  </a:lnTo>
                  <a:lnTo>
                    <a:pt x="1070" y="11"/>
                  </a:lnTo>
                  <a:lnTo>
                    <a:pt x="1059" y="0"/>
                  </a:lnTo>
                  <a:lnTo>
                    <a:pt x="11" y="0"/>
                  </a:lnTo>
                  <a:lnTo>
                    <a:pt x="11" y="11"/>
                  </a:lnTo>
                  <a:lnTo>
                    <a:pt x="0" y="34"/>
                  </a:lnTo>
                  <a:lnTo>
                    <a:pt x="22" y="57"/>
                  </a:lnTo>
                  <a:lnTo>
                    <a:pt x="44" y="69"/>
                  </a:lnTo>
                  <a:lnTo>
                    <a:pt x="54" y="69"/>
                  </a:lnTo>
                  <a:lnTo>
                    <a:pt x="1016" y="69"/>
                  </a:lnTo>
                  <a:close/>
                  <a:moveTo>
                    <a:pt x="1016" y="390"/>
                  </a:moveTo>
                  <a:lnTo>
                    <a:pt x="1059" y="390"/>
                  </a:lnTo>
                  <a:lnTo>
                    <a:pt x="1059" y="378"/>
                  </a:lnTo>
                  <a:lnTo>
                    <a:pt x="1070" y="355"/>
                  </a:lnTo>
                  <a:lnTo>
                    <a:pt x="1059" y="332"/>
                  </a:lnTo>
                  <a:lnTo>
                    <a:pt x="1049" y="332"/>
                  </a:lnTo>
                  <a:lnTo>
                    <a:pt x="1027" y="321"/>
                  </a:lnTo>
                  <a:lnTo>
                    <a:pt x="33" y="321"/>
                  </a:lnTo>
                  <a:lnTo>
                    <a:pt x="11" y="332"/>
                  </a:lnTo>
                  <a:lnTo>
                    <a:pt x="11" y="344"/>
                  </a:lnTo>
                  <a:lnTo>
                    <a:pt x="0" y="355"/>
                  </a:lnTo>
                  <a:lnTo>
                    <a:pt x="0" y="378"/>
                  </a:lnTo>
                  <a:lnTo>
                    <a:pt x="11" y="390"/>
                  </a:lnTo>
                  <a:lnTo>
                    <a:pt x="54" y="390"/>
                  </a:lnTo>
                  <a:lnTo>
                    <a:pt x="1016" y="390"/>
                  </a:lnTo>
                  <a:close/>
                </a:path>
              </a:pathLst>
            </a:custGeom>
            <a:solidFill>
              <a:srgbClr val="000000"/>
            </a:solidFill>
            <a:ln w="0">
              <a:solidFill>
                <a:srgbClr val="000000"/>
              </a:solidFill>
              <a:prstDash val="solid"/>
              <a:round/>
              <a:headEnd/>
              <a:tailEnd/>
            </a:ln>
          </p:spPr>
          <p:txBody>
            <a:bodyPr/>
            <a:lstStyle/>
            <a:p>
              <a:endParaRPr lang="en-US"/>
            </a:p>
          </p:txBody>
        </p:sp>
        <p:sp>
          <p:nvSpPr>
            <p:cNvPr id="24600" name="Freeform 123"/>
            <p:cNvSpPr>
              <a:spLocks/>
            </p:cNvSpPr>
            <p:nvPr/>
          </p:nvSpPr>
          <p:spPr bwMode="auto">
            <a:xfrm>
              <a:off x="3839" y="1598"/>
              <a:ext cx="367" cy="1697"/>
            </a:xfrm>
            <a:custGeom>
              <a:avLst/>
              <a:gdLst>
                <a:gd name="T0" fmla="*/ 367 w 367"/>
                <a:gd name="T1" fmla="*/ 1686 h 1697"/>
                <a:gd name="T2" fmla="*/ 367 w 367"/>
                <a:gd name="T3" fmla="*/ 1674 h 1697"/>
                <a:gd name="T4" fmla="*/ 356 w 367"/>
                <a:gd name="T5" fmla="*/ 1663 h 1697"/>
                <a:gd name="T6" fmla="*/ 346 w 367"/>
                <a:gd name="T7" fmla="*/ 1640 h 1697"/>
                <a:gd name="T8" fmla="*/ 238 w 367"/>
                <a:gd name="T9" fmla="*/ 1502 h 1697"/>
                <a:gd name="T10" fmla="*/ 173 w 367"/>
                <a:gd name="T11" fmla="*/ 1342 h 1697"/>
                <a:gd name="T12" fmla="*/ 119 w 367"/>
                <a:gd name="T13" fmla="*/ 1181 h 1697"/>
                <a:gd name="T14" fmla="*/ 97 w 367"/>
                <a:gd name="T15" fmla="*/ 1009 h 1697"/>
                <a:gd name="T16" fmla="*/ 86 w 367"/>
                <a:gd name="T17" fmla="*/ 849 h 1697"/>
                <a:gd name="T18" fmla="*/ 97 w 367"/>
                <a:gd name="T19" fmla="*/ 631 h 1697"/>
                <a:gd name="T20" fmla="*/ 140 w 367"/>
                <a:gd name="T21" fmla="*/ 413 h 1697"/>
                <a:gd name="T22" fmla="*/ 227 w 367"/>
                <a:gd name="T23" fmla="*/ 218 h 1697"/>
                <a:gd name="T24" fmla="*/ 346 w 367"/>
                <a:gd name="T25" fmla="*/ 46 h 1697"/>
                <a:gd name="T26" fmla="*/ 367 w 367"/>
                <a:gd name="T27" fmla="*/ 23 h 1697"/>
                <a:gd name="T28" fmla="*/ 367 w 367"/>
                <a:gd name="T29" fmla="*/ 0 h 1697"/>
                <a:gd name="T30" fmla="*/ 356 w 367"/>
                <a:gd name="T31" fmla="*/ 0 h 1697"/>
                <a:gd name="T32" fmla="*/ 335 w 367"/>
                <a:gd name="T33" fmla="*/ 12 h 1697"/>
                <a:gd name="T34" fmla="*/ 281 w 367"/>
                <a:gd name="T35" fmla="*/ 58 h 1697"/>
                <a:gd name="T36" fmla="*/ 227 w 367"/>
                <a:gd name="T37" fmla="*/ 126 h 1697"/>
                <a:gd name="T38" fmla="*/ 162 w 367"/>
                <a:gd name="T39" fmla="*/ 218 h 1697"/>
                <a:gd name="T40" fmla="*/ 97 w 367"/>
                <a:gd name="T41" fmla="*/ 333 h 1697"/>
                <a:gd name="T42" fmla="*/ 32 w 367"/>
                <a:gd name="T43" fmla="*/ 516 h 1697"/>
                <a:gd name="T44" fmla="*/ 11 w 367"/>
                <a:gd name="T45" fmla="*/ 688 h 1697"/>
                <a:gd name="T46" fmla="*/ 0 w 367"/>
                <a:gd name="T47" fmla="*/ 849 h 1697"/>
                <a:gd name="T48" fmla="*/ 11 w 367"/>
                <a:gd name="T49" fmla="*/ 998 h 1697"/>
                <a:gd name="T50" fmla="*/ 32 w 367"/>
                <a:gd name="T51" fmla="*/ 1181 h 1697"/>
                <a:gd name="T52" fmla="*/ 108 w 367"/>
                <a:gd name="T53" fmla="*/ 1376 h 1697"/>
                <a:gd name="T54" fmla="*/ 184 w 367"/>
                <a:gd name="T55" fmla="*/ 1514 h 1697"/>
                <a:gd name="T56" fmla="*/ 259 w 367"/>
                <a:gd name="T57" fmla="*/ 1617 h 1697"/>
                <a:gd name="T58" fmla="*/ 324 w 367"/>
                <a:gd name="T59" fmla="*/ 1674 h 1697"/>
                <a:gd name="T60" fmla="*/ 356 w 367"/>
                <a:gd name="T61" fmla="*/ 1697 h 1697"/>
                <a:gd name="T62" fmla="*/ 367 w 367"/>
                <a:gd name="T63" fmla="*/ 1697 h 1697"/>
                <a:gd name="T64" fmla="*/ 367 w 367"/>
                <a:gd name="T65" fmla="*/ 1686 h 16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7"/>
                <a:gd name="T100" fmla="*/ 0 h 1697"/>
                <a:gd name="T101" fmla="*/ 367 w 367"/>
                <a:gd name="T102" fmla="*/ 1697 h 16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7" h="1697">
                  <a:moveTo>
                    <a:pt x="367" y="1686"/>
                  </a:moveTo>
                  <a:lnTo>
                    <a:pt x="367" y="1674"/>
                  </a:lnTo>
                  <a:lnTo>
                    <a:pt x="356" y="1663"/>
                  </a:lnTo>
                  <a:lnTo>
                    <a:pt x="346" y="1640"/>
                  </a:lnTo>
                  <a:lnTo>
                    <a:pt x="238" y="1502"/>
                  </a:lnTo>
                  <a:lnTo>
                    <a:pt x="173" y="1342"/>
                  </a:lnTo>
                  <a:lnTo>
                    <a:pt x="119" y="1181"/>
                  </a:lnTo>
                  <a:lnTo>
                    <a:pt x="97" y="1009"/>
                  </a:lnTo>
                  <a:lnTo>
                    <a:pt x="86" y="849"/>
                  </a:lnTo>
                  <a:lnTo>
                    <a:pt x="97" y="631"/>
                  </a:lnTo>
                  <a:lnTo>
                    <a:pt x="140" y="413"/>
                  </a:lnTo>
                  <a:lnTo>
                    <a:pt x="227" y="218"/>
                  </a:lnTo>
                  <a:lnTo>
                    <a:pt x="346" y="46"/>
                  </a:lnTo>
                  <a:lnTo>
                    <a:pt x="367" y="23"/>
                  </a:lnTo>
                  <a:lnTo>
                    <a:pt x="367" y="0"/>
                  </a:lnTo>
                  <a:lnTo>
                    <a:pt x="356" y="0"/>
                  </a:lnTo>
                  <a:lnTo>
                    <a:pt x="335" y="12"/>
                  </a:lnTo>
                  <a:lnTo>
                    <a:pt x="281" y="58"/>
                  </a:lnTo>
                  <a:lnTo>
                    <a:pt x="227" y="126"/>
                  </a:lnTo>
                  <a:lnTo>
                    <a:pt x="162" y="218"/>
                  </a:lnTo>
                  <a:lnTo>
                    <a:pt x="97" y="333"/>
                  </a:lnTo>
                  <a:lnTo>
                    <a:pt x="32" y="516"/>
                  </a:lnTo>
                  <a:lnTo>
                    <a:pt x="11" y="688"/>
                  </a:lnTo>
                  <a:lnTo>
                    <a:pt x="0" y="849"/>
                  </a:lnTo>
                  <a:lnTo>
                    <a:pt x="11" y="998"/>
                  </a:lnTo>
                  <a:lnTo>
                    <a:pt x="32" y="1181"/>
                  </a:lnTo>
                  <a:lnTo>
                    <a:pt x="108" y="1376"/>
                  </a:lnTo>
                  <a:lnTo>
                    <a:pt x="184" y="1514"/>
                  </a:lnTo>
                  <a:lnTo>
                    <a:pt x="259" y="1617"/>
                  </a:lnTo>
                  <a:lnTo>
                    <a:pt x="324" y="1674"/>
                  </a:lnTo>
                  <a:lnTo>
                    <a:pt x="356" y="1697"/>
                  </a:lnTo>
                  <a:lnTo>
                    <a:pt x="367" y="1697"/>
                  </a:lnTo>
                  <a:lnTo>
                    <a:pt x="367" y="1686"/>
                  </a:lnTo>
                  <a:close/>
                </a:path>
              </a:pathLst>
            </a:custGeom>
            <a:solidFill>
              <a:srgbClr val="000000"/>
            </a:solidFill>
            <a:ln w="0">
              <a:solidFill>
                <a:srgbClr val="000000"/>
              </a:solidFill>
              <a:prstDash val="solid"/>
              <a:round/>
              <a:headEnd/>
              <a:tailEnd/>
            </a:ln>
          </p:spPr>
          <p:txBody>
            <a:bodyPr/>
            <a:lstStyle/>
            <a:p>
              <a:endParaRPr lang="en-US"/>
            </a:p>
          </p:txBody>
        </p:sp>
        <p:sp>
          <p:nvSpPr>
            <p:cNvPr id="24601" name="Freeform 124"/>
            <p:cNvSpPr>
              <a:spLocks/>
            </p:cNvSpPr>
            <p:nvPr/>
          </p:nvSpPr>
          <p:spPr bwMode="auto">
            <a:xfrm>
              <a:off x="4455" y="1598"/>
              <a:ext cx="378" cy="1697"/>
            </a:xfrm>
            <a:custGeom>
              <a:avLst/>
              <a:gdLst>
                <a:gd name="T0" fmla="*/ 378 w 378"/>
                <a:gd name="T1" fmla="*/ 1686 h 1697"/>
                <a:gd name="T2" fmla="*/ 378 w 378"/>
                <a:gd name="T3" fmla="*/ 1674 h 1697"/>
                <a:gd name="T4" fmla="*/ 346 w 378"/>
                <a:gd name="T5" fmla="*/ 1640 h 1697"/>
                <a:gd name="T6" fmla="*/ 248 w 378"/>
                <a:gd name="T7" fmla="*/ 1502 h 1697"/>
                <a:gd name="T8" fmla="*/ 173 w 378"/>
                <a:gd name="T9" fmla="*/ 1342 h 1697"/>
                <a:gd name="T10" fmla="*/ 129 w 378"/>
                <a:gd name="T11" fmla="*/ 1181 h 1697"/>
                <a:gd name="T12" fmla="*/ 108 w 378"/>
                <a:gd name="T13" fmla="*/ 1009 h 1697"/>
                <a:gd name="T14" fmla="*/ 97 w 378"/>
                <a:gd name="T15" fmla="*/ 849 h 1697"/>
                <a:gd name="T16" fmla="*/ 108 w 378"/>
                <a:gd name="T17" fmla="*/ 631 h 1697"/>
                <a:gd name="T18" fmla="*/ 151 w 378"/>
                <a:gd name="T19" fmla="*/ 413 h 1697"/>
                <a:gd name="T20" fmla="*/ 227 w 378"/>
                <a:gd name="T21" fmla="*/ 218 h 1697"/>
                <a:gd name="T22" fmla="*/ 356 w 378"/>
                <a:gd name="T23" fmla="*/ 46 h 1697"/>
                <a:gd name="T24" fmla="*/ 378 w 378"/>
                <a:gd name="T25" fmla="*/ 23 h 1697"/>
                <a:gd name="T26" fmla="*/ 378 w 378"/>
                <a:gd name="T27" fmla="*/ 12 h 1697"/>
                <a:gd name="T28" fmla="*/ 367 w 378"/>
                <a:gd name="T29" fmla="*/ 0 h 1697"/>
                <a:gd name="T30" fmla="*/ 356 w 378"/>
                <a:gd name="T31" fmla="*/ 0 h 1697"/>
                <a:gd name="T32" fmla="*/ 335 w 378"/>
                <a:gd name="T33" fmla="*/ 12 h 1697"/>
                <a:gd name="T34" fmla="*/ 227 w 378"/>
                <a:gd name="T35" fmla="*/ 126 h 1697"/>
                <a:gd name="T36" fmla="*/ 162 w 378"/>
                <a:gd name="T37" fmla="*/ 218 h 1697"/>
                <a:gd name="T38" fmla="*/ 108 w 378"/>
                <a:gd name="T39" fmla="*/ 333 h 1697"/>
                <a:gd name="T40" fmla="*/ 43 w 378"/>
                <a:gd name="T41" fmla="*/ 516 h 1697"/>
                <a:gd name="T42" fmla="*/ 11 w 378"/>
                <a:gd name="T43" fmla="*/ 688 h 1697"/>
                <a:gd name="T44" fmla="*/ 0 w 378"/>
                <a:gd name="T45" fmla="*/ 849 h 1697"/>
                <a:gd name="T46" fmla="*/ 11 w 378"/>
                <a:gd name="T47" fmla="*/ 998 h 1697"/>
                <a:gd name="T48" fmla="*/ 43 w 378"/>
                <a:gd name="T49" fmla="*/ 1181 h 1697"/>
                <a:gd name="T50" fmla="*/ 108 w 378"/>
                <a:gd name="T51" fmla="*/ 1376 h 1697"/>
                <a:gd name="T52" fmla="*/ 184 w 378"/>
                <a:gd name="T53" fmla="*/ 1514 h 1697"/>
                <a:gd name="T54" fmla="*/ 270 w 378"/>
                <a:gd name="T55" fmla="*/ 1617 h 1697"/>
                <a:gd name="T56" fmla="*/ 324 w 378"/>
                <a:gd name="T57" fmla="*/ 1674 h 1697"/>
                <a:gd name="T58" fmla="*/ 356 w 378"/>
                <a:gd name="T59" fmla="*/ 1697 h 1697"/>
                <a:gd name="T60" fmla="*/ 367 w 378"/>
                <a:gd name="T61" fmla="*/ 1697 h 1697"/>
                <a:gd name="T62" fmla="*/ 378 w 378"/>
                <a:gd name="T63" fmla="*/ 1686 h 16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8"/>
                <a:gd name="T97" fmla="*/ 0 h 1697"/>
                <a:gd name="T98" fmla="*/ 378 w 378"/>
                <a:gd name="T99" fmla="*/ 1697 h 16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8" h="1697">
                  <a:moveTo>
                    <a:pt x="378" y="1686"/>
                  </a:moveTo>
                  <a:lnTo>
                    <a:pt x="378" y="1674"/>
                  </a:lnTo>
                  <a:lnTo>
                    <a:pt x="346" y="1640"/>
                  </a:lnTo>
                  <a:lnTo>
                    <a:pt x="248" y="1502"/>
                  </a:lnTo>
                  <a:lnTo>
                    <a:pt x="173" y="1342"/>
                  </a:lnTo>
                  <a:lnTo>
                    <a:pt x="129" y="1181"/>
                  </a:lnTo>
                  <a:lnTo>
                    <a:pt x="108" y="1009"/>
                  </a:lnTo>
                  <a:lnTo>
                    <a:pt x="97" y="849"/>
                  </a:lnTo>
                  <a:lnTo>
                    <a:pt x="108" y="631"/>
                  </a:lnTo>
                  <a:lnTo>
                    <a:pt x="151" y="413"/>
                  </a:lnTo>
                  <a:lnTo>
                    <a:pt x="227" y="218"/>
                  </a:lnTo>
                  <a:lnTo>
                    <a:pt x="356" y="46"/>
                  </a:lnTo>
                  <a:lnTo>
                    <a:pt x="378" y="23"/>
                  </a:lnTo>
                  <a:lnTo>
                    <a:pt x="378" y="12"/>
                  </a:lnTo>
                  <a:lnTo>
                    <a:pt x="367" y="0"/>
                  </a:lnTo>
                  <a:lnTo>
                    <a:pt x="356" y="0"/>
                  </a:lnTo>
                  <a:lnTo>
                    <a:pt x="335" y="12"/>
                  </a:lnTo>
                  <a:lnTo>
                    <a:pt x="227" y="126"/>
                  </a:lnTo>
                  <a:lnTo>
                    <a:pt x="162" y="218"/>
                  </a:lnTo>
                  <a:lnTo>
                    <a:pt x="108" y="333"/>
                  </a:lnTo>
                  <a:lnTo>
                    <a:pt x="43" y="516"/>
                  </a:lnTo>
                  <a:lnTo>
                    <a:pt x="11" y="688"/>
                  </a:lnTo>
                  <a:lnTo>
                    <a:pt x="0" y="849"/>
                  </a:lnTo>
                  <a:lnTo>
                    <a:pt x="11" y="998"/>
                  </a:lnTo>
                  <a:lnTo>
                    <a:pt x="43" y="1181"/>
                  </a:lnTo>
                  <a:lnTo>
                    <a:pt x="108" y="1376"/>
                  </a:lnTo>
                  <a:lnTo>
                    <a:pt x="184" y="1514"/>
                  </a:lnTo>
                  <a:lnTo>
                    <a:pt x="270" y="1617"/>
                  </a:lnTo>
                  <a:lnTo>
                    <a:pt x="324" y="1674"/>
                  </a:lnTo>
                  <a:lnTo>
                    <a:pt x="356" y="1697"/>
                  </a:lnTo>
                  <a:lnTo>
                    <a:pt x="367" y="1697"/>
                  </a:lnTo>
                  <a:lnTo>
                    <a:pt x="378" y="1686"/>
                  </a:lnTo>
                  <a:close/>
                </a:path>
              </a:pathLst>
            </a:custGeom>
            <a:solidFill>
              <a:srgbClr val="000000"/>
            </a:solidFill>
            <a:ln w="0">
              <a:solidFill>
                <a:srgbClr val="000000"/>
              </a:solidFill>
              <a:prstDash val="solid"/>
              <a:round/>
              <a:headEnd/>
              <a:tailEnd/>
            </a:ln>
          </p:spPr>
          <p:txBody>
            <a:bodyPr/>
            <a:lstStyle/>
            <a:p>
              <a:endParaRPr lang="en-US"/>
            </a:p>
          </p:txBody>
        </p:sp>
        <p:sp>
          <p:nvSpPr>
            <p:cNvPr id="24602" name="Freeform 125"/>
            <p:cNvSpPr>
              <a:spLocks/>
            </p:cNvSpPr>
            <p:nvPr/>
          </p:nvSpPr>
          <p:spPr bwMode="auto">
            <a:xfrm>
              <a:off x="5006" y="2263"/>
              <a:ext cx="886" cy="459"/>
            </a:xfrm>
            <a:custGeom>
              <a:avLst/>
              <a:gdLst>
                <a:gd name="T0" fmla="*/ 886 w 886"/>
                <a:gd name="T1" fmla="*/ 58 h 459"/>
                <a:gd name="T2" fmla="*/ 886 w 886"/>
                <a:gd name="T3" fmla="*/ 35 h 459"/>
                <a:gd name="T4" fmla="*/ 875 w 886"/>
                <a:gd name="T5" fmla="*/ 12 h 459"/>
                <a:gd name="T6" fmla="*/ 865 w 886"/>
                <a:gd name="T7" fmla="*/ 0 h 459"/>
                <a:gd name="T8" fmla="*/ 32 w 886"/>
                <a:gd name="T9" fmla="*/ 0 h 459"/>
                <a:gd name="T10" fmla="*/ 11 w 886"/>
                <a:gd name="T11" fmla="*/ 12 h 459"/>
                <a:gd name="T12" fmla="*/ 11 w 886"/>
                <a:gd name="T13" fmla="*/ 23 h 459"/>
                <a:gd name="T14" fmla="*/ 0 w 886"/>
                <a:gd name="T15" fmla="*/ 35 h 459"/>
                <a:gd name="T16" fmla="*/ 0 w 886"/>
                <a:gd name="T17" fmla="*/ 58 h 459"/>
                <a:gd name="T18" fmla="*/ 11 w 886"/>
                <a:gd name="T19" fmla="*/ 69 h 459"/>
                <a:gd name="T20" fmla="*/ 821 w 886"/>
                <a:gd name="T21" fmla="*/ 69 h 459"/>
                <a:gd name="T22" fmla="*/ 821 w 886"/>
                <a:gd name="T23" fmla="*/ 413 h 459"/>
                <a:gd name="T24" fmla="*/ 832 w 886"/>
                <a:gd name="T25" fmla="*/ 436 h 459"/>
                <a:gd name="T26" fmla="*/ 832 w 886"/>
                <a:gd name="T27" fmla="*/ 448 h 459"/>
                <a:gd name="T28" fmla="*/ 843 w 886"/>
                <a:gd name="T29" fmla="*/ 459 h 459"/>
                <a:gd name="T30" fmla="*/ 875 w 886"/>
                <a:gd name="T31" fmla="*/ 459 h 459"/>
                <a:gd name="T32" fmla="*/ 886 w 886"/>
                <a:gd name="T33" fmla="*/ 448 h 459"/>
                <a:gd name="T34" fmla="*/ 886 w 886"/>
                <a:gd name="T35" fmla="*/ 402 h 459"/>
                <a:gd name="T36" fmla="*/ 886 w 886"/>
                <a:gd name="T37" fmla="*/ 58 h 4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6"/>
                <a:gd name="T58" fmla="*/ 0 h 459"/>
                <a:gd name="T59" fmla="*/ 886 w 886"/>
                <a:gd name="T60" fmla="*/ 459 h 4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6" h="459">
                  <a:moveTo>
                    <a:pt x="886" y="58"/>
                  </a:moveTo>
                  <a:lnTo>
                    <a:pt x="886" y="35"/>
                  </a:lnTo>
                  <a:lnTo>
                    <a:pt x="875" y="12"/>
                  </a:lnTo>
                  <a:lnTo>
                    <a:pt x="865" y="0"/>
                  </a:lnTo>
                  <a:lnTo>
                    <a:pt x="32" y="0"/>
                  </a:lnTo>
                  <a:lnTo>
                    <a:pt x="11" y="12"/>
                  </a:lnTo>
                  <a:lnTo>
                    <a:pt x="11" y="23"/>
                  </a:lnTo>
                  <a:lnTo>
                    <a:pt x="0" y="35"/>
                  </a:lnTo>
                  <a:lnTo>
                    <a:pt x="0" y="58"/>
                  </a:lnTo>
                  <a:lnTo>
                    <a:pt x="11" y="69"/>
                  </a:lnTo>
                  <a:lnTo>
                    <a:pt x="821" y="69"/>
                  </a:lnTo>
                  <a:lnTo>
                    <a:pt x="821" y="413"/>
                  </a:lnTo>
                  <a:lnTo>
                    <a:pt x="832" y="436"/>
                  </a:lnTo>
                  <a:lnTo>
                    <a:pt x="832" y="448"/>
                  </a:lnTo>
                  <a:lnTo>
                    <a:pt x="843" y="459"/>
                  </a:lnTo>
                  <a:lnTo>
                    <a:pt x="875" y="459"/>
                  </a:lnTo>
                  <a:lnTo>
                    <a:pt x="886" y="448"/>
                  </a:lnTo>
                  <a:lnTo>
                    <a:pt x="886" y="402"/>
                  </a:lnTo>
                  <a:lnTo>
                    <a:pt x="886" y="58"/>
                  </a:lnTo>
                  <a:close/>
                </a:path>
              </a:pathLst>
            </a:custGeom>
            <a:solidFill>
              <a:srgbClr val="000000"/>
            </a:solidFill>
            <a:ln w="0">
              <a:solidFill>
                <a:srgbClr val="000000"/>
              </a:solidFill>
              <a:prstDash val="solid"/>
              <a:round/>
              <a:headEnd/>
              <a:tailEnd/>
            </a:ln>
          </p:spPr>
          <p:txBody>
            <a:bodyPr/>
            <a:lstStyle/>
            <a:p>
              <a:endParaRPr lang="en-US"/>
            </a:p>
          </p:txBody>
        </p:sp>
        <p:sp>
          <p:nvSpPr>
            <p:cNvPr id="24603" name="Freeform 126"/>
            <p:cNvSpPr>
              <a:spLocks/>
            </p:cNvSpPr>
            <p:nvPr/>
          </p:nvSpPr>
          <p:spPr bwMode="auto">
            <a:xfrm>
              <a:off x="6076" y="1679"/>
              <a:ext cx="713" cy="1226"/>
            </a:xfrm>
            <a:custGeom>
              <a:avLst/>
              <a:gdLst>
                <a:gd name="T0" fmla="*/ 270 w 713"/>
                <a:gd name="T1" fmla="*/ 481 h 1226"/>
                <a:gd name="T2" fmla="*/ 130 w 713"/>
                <a:gd name="T3" fmla="*/ 355 h 1226"/>
                <a:gd name="T4" fmla="*/ 119 w 713"/>
                <a:gd name="T5" fmla="*/ 183 h 1226"/>
                <a:gd name="T6" fmla="*/ 227 w 713"/>
                <a:gd name="T7" fmla="*/ 57 h 1226"/>
                <a:gd name="T8" fmla="*/ 432 w 713"/>
                <a:gd name="T9" fmla="*/ 68 h 1226"/>
                <a:gd name="T10" fmla="*/ 573 w 713"/>
                <a:gd name="T11" fmla="*/ 195 h 1226"/>
                <a:gd name="T12" fmla="*/ 616 w 713"/>
                <a:gd name="T13" fmla="*/ 344 h 1226"/>
                <a:gd name="T14" fmla="*/ 627 w 713"/>
                <a:gd name="T15" fmla="*/ 412 h 1226"/>
                <a:gd name="T16" fmla="*/ 670 w 713"/>
                <a:gd name="T17" fmla="*/ 11 h 1226"/>
                <a:gd name="T18" fmla="*/ 638 w 713"/>
                <a:gd name="T19" fmla="*/ 0 h 1226"/>
                <a:gd name="T20" fmla="*/ 573 w 713"/>
                <a:gd name="T21" fmla="*/ 114 h 1226"/>
                <a:gd name="T22" fmla="*/ 475 w 713"/>
                <a:gd name="T23" fmla="*/ 34 h 1226"/>
                <a:gd name="T24" fmla="*/ 313 w 713"/>
                <a:gd name="T25" fmla="*/ 0 h 1226"/>
                <a:gd name="T26" fmla="*/ 97 w 713"/>
                <a:gd name="T27" fmla="*/ 91 h 1226"/>
                <a:gd name="T28" fmla="*/ 0 w 713"/>
                <a:gd name="T29" fmla="*/ 321 h 1226"/>
                <a:gd name="T30" fmla="*/ 108 w 713"/>
                <a:gd name="T31" fmla="*/ 561 h 1226"/>
                <a:gd name="T32" fmla="*/ 248 w 713"/>
                <a:gd name="T33" fmla="*/ 642 h 1226"/>
                <a:gd name="T34" fmla="*/ 421 w 713"/>
                <a:gd name="T35" fmla="*/ 688 h 1226"/>
                <a:gd name="T36" fmla="*/ 529 w 713"/>
                <a:gd name="T37" fmla="*/ 745 h 1226"/>
                <a:gd name="T38" fmla="*/ 583 w 713"/>
                <a:gd name="T39" fmla="*/ 825 h 1226"/>
                <a:gd name="T40" fmla="*/ 605 w 713"/>
                <a:gd name="T41" fmla="*/ 928 h 1226"/>
                <a:gd name="T42" fmla="*/ 551 w 713"/>
                <a:gd name="T43" fmla="*/ 1100 h 1226"/>
                <a:gd name="T44" fmla="*/ 400 w 713"/>
                <a:gd name="T45" fmla="*/ 1181 h 1226"/>
                <a:gd name="T46" fmla="*/ 238 w 713"/>
                <a:gd name="T47" fmla="*/ 1146 h 1226"/>
                <a:gd name="T48" fmla="*/ 76 w 713"/>
                <a:gd name="T49" fmla="*/ 986 h 1226"/>
                <a:gd name="T50" fmla="*/ 43 w 713"/>
                <a:gd name="T51" fmla="*/ 825 h 1226"/>
                <a:gd name="T52" fmla="*/ 32 w 713"/>
                <a:gd name="T53" fmla="*/ 802 h 1226"/>
                <a:gd name="T54" fmla="*/ 0 w 713"/>
                <a:gd name="T55" fmla="*/ 825 h 1226"/>
                <a:gd name="T56" fmla="*/ 11 w 713"/>
                <a:gd name="T57" fmla="*/ 1226 h 1226"/>
                <a:gd name="T58" fmla="*/ 43 w 713"/>
                <a:gd name="T59" fmla="*/ 1204 h 1226"/>
                <a:gd name="T60" fmla="*/ 76 w 713"/>
                <a:gd name="T61" fmla="*/ 1146 h 1226"/>
                <a:gd name="T62" fmla="*/ 173 w 713"/>
                <a:gd name="T63" fmla="*/ 1169 h 1226"/>
                <a:gd name="T64" fmla="*/ 400 w 713"/>
                <a:gd name="T65" fmla="*/ 1226 h 1226"/>
                <a:gd name="T66" fmla="*/ 627 w 713"/>
                <a:gd name="T67" fmla="*/ 1123 h 1226"/>
                <a:gd name="T68" fmla="*/ 713 w 713"/>
                <a:gd name="T69" fmla="*/ 871 h 1226"/>
                <a:gd name="T70" fmla="*/ 594 w 713"/>
                <a:gd name="T71" fmla="*/ 596 h 122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3"/>
                <a:gd name="T109" fmla="*/ 0 h 1226"/>
                <a:gd name="T110" fmla="*/ 713 w 713"/>
                <a:gd name="T111" fmla="*/ 1226 h 122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3" h="1226">
                  <a:moveTo>
                    <a:pt x="475" y="539"/>
                  </a:moveTo>
                  <a:lnTo>
                    <a:pt x="270" y="481"/>
                  </a:lnTo>
                  <a:lnTo>
                    <a:pt x="184" y="435"/>
                  </a:lnTo>
                  <a:lnTo>
                    <a:pt x="130" y="355"/>
                  </a:lnTo>
                  <a:lnTo>
                    <a:pt x="108" y="263"/>
                  </a:lnTo>
                  <a:lnTo>
                    <a:pt x="119" y="183"/>
                  </a:lnTo>
                  <a:lnTo>
                    <a:pt x="162" y="114"/>
                  </a:lnTo>
                  <a:lnTo>
                    <a:pt x="227" y="57"/>
                  </a:lnTo>
                  <a:lnTo>
                    <a:pt x="313" y="45"/>
                  </a:lnTo>
                  <a:lnTo>
                    <a:pt x="432" y="68"/>
                  </a:lnTo>
                  <a:lnTo>
                    <a:pt x="519" y="114"/>
                  </a:lnTo>
                  <a:lnTo>
                    <a:pt x="573" y="195"/>
                  </a:lnTo>
                  <a:lnTo>
                    <a:pt x="605" y="275"/>
                  </a:lnTo>
                  <a:lnTo>
                    <a:pt x="616" y="344"/>
                  </a:lnTo>
                  <a:lnTo>
                    <a:pt x="627" y="401"/>
                  </a:lnTo>
                  <a:lnTo>
                    <a:pt x="627" y="412"/>
                  </a:lnTo>
                  <a:lnTo>
                    <a:pt x="670" y="412"/>
                  </a:lnTo>
                  <a:lnTo>
                    <a:pt x="670" y="11"/>
                  </a:lnTo>
                  <a:lnTo>
                    <a:pt x="659" y="0"/>
                  </a:lnTo>
                  <a:lnTo>
                    <a:pt x="638" y="0"/>
                  </a:lnTo>
                  <a:lnTo>
                    <a:pt x="627" y="23"/>
                  </a:lnTo>
                  <a:lnTo>
                    <a:pt x="573" y="114"/>
                  </a:lnTo>
                  <a:lnTo>
                    <a:pt x="529" y="80"/>
                  </a:lnTo>
                  <a:lnTo>
                    <a:pt x="475" y="34"/>
                  </a:lnTo>
                  <a:lnTo>
                    <a:pt x="411" y="11"/>
                  </a:lnTo>
                  <a:lnTo>
                    <a:pt x="313" y="0"/>
                  </a:lnTo>
                  <a:lnTo>
                    <a:pt x="194" y="23"/>
                  </a:lnTo>
                  <a:lnTo>
                    <a:pt x="97" y="91"/>
                  </a:lnTo>
                  <a:lnTo>
                    <a:pt x="22" y="195"/>
                  </a:lnTo>
                  <a:lnTo>
                    <a:pt x="0" y="321"/>
                  </a:lnTo>
                  <a:lnTo>
                    <a:pt x="32" y="458"/>
                  </a:lnTo>
                  <a:lnTo>
                    <a:pt x="108" y="561"/>
                  </a:lnTo>
                  <a:lnTo>
                    <a:pt x="216" y="630"/>
                  </a:lnTo>
                  <a:lnTo>
                    <a:pt x="248" y="642"/>
                  </a:lnTo>
                  <a:lnTo>
                    <a:pt x="324" y="665"/>
                  </a:lnTo>
                  <a:lnTo>
                    <a:pt x="421" y="688"/>
                  </a:lnTo>
                  <a:lnTo>
                    <a:pt x="486" y="711"/>
                  </a:lnTo>
                  <a:lnTo>
                    <a:pt x="529" y="745"/>
                  </a:lnTo>
                  <a:lnTo>
                    <a:pt x="562" y="779"/>
                  </a:lnTo>
                  <a:lnTo>
                    <a:pt x="583" y="825"/>
                  </a:lnTo>
                  <a:lnTo>
                    <a:pt x="605" y="882"/>
                  </a:lnTo>
                  <a:lnTo>
                    <a:pt x="605" y="928"/>
                  </a:lnTo>
                  <a:lnTo>
                    <a:pt x="594" y="1020"/>
                  </a:lnTo>
                  <a:lnTo>
                    <a:pt x="551" y="1100"/>
                  </a:lnTo>
                  <a:lnTo>
                    <a:pt x="486" y="1158"/>
                  </a:lnTo>
                  <a:lnTo>
                    <a:pt x="400" y="1181"/>
                  </a:lnTo>
                  <a:lnTo>
                    <a:pt x="324" y="1169"/>
                  </a:lnTo>
                  <a:lnTo>
                    <a:pt x="238" y="1146"/>
                  </a:lnTo>
                  <a:lnTo>
                    <a:pt x="140" y="1089"/>
                  </a:lnTo>
                  <a:lnTo>
                    <a:pt x="76" y="986"/>
                  </a:lnTo>
                  <a:lnTo>
                    <a:pt x="54" y="894"/>
                  </a:lnTo>
                  <a:lnTo>
                    <a:pt x="43" y="825"/>
                  </a:lnTo>
                  <a:lnTo>
                    <a:pt x="43" y="814"/>
                  </a:lnTo>
                  <a:lnTo>
                    <a:pt x="32" y="802"/>
                  </a:lnTo>
                  <a:lnTo>
                    <a:pt x="22" y="802"/>
                  </a:lnTo>
                  <a:lnTo>
                    <a:pt x="0" y="825"/>
                  </a:lnTo>
                  <a:lnTo>
                    <a:pt x="0" y="1215"/>
                  </a:lnTo>
                  <a:lnTo>
                    <a:pt x="11" y="1226"/>
                  </a:lnTo>
                  <a:lnTo>
                    <a:pt x="32" y="1226"/>
                  </a:lnTo>
                  <a:lnTo>
                    <a:pt x="43" y="1204"/>
                  </a:lnTo>
                  <a:lnTo>
                    <a:pt x="65" y="1181"/>
                  </a:lnTo>
                  <a:lnTo>
                    <a:pt x="76" y="1146"/>
                  </a:lnTo>
                  <a:lnTo>
                    <a:pt x="97" y="1112"/>
                  </a:lnTo>
                  <a:lnTo>
                    <a:pt x="173" y="1169"/>
                  </a:lnTo>
                  <a:lnTo>
                    <a:pt x="270" y="1215"/>
                  </a:lnTo>
                  <a:lnTo>
                    <a:pt x="400" y="1226"/>
                  </a:lnTo>
                  <a:lnTo>
                    <a:pt x="529" y="1204"/>
                  </a:lnTo>
                  <a:lnTo>
                    <a:pt x="627" y="1123"/>
                  </a:lnTo>
                  <a:lnTo>
                    <a:pt x="692" y="1009"/>
                  </a:lnTo>
                  <a:lnTo>
                    <a:pt x="713" y="871"/>
                  </a:lnTo>
                  <a:lnTo>
                    <a:pt x="681" y="722"/>
                  </a:lnTo>
                  <a:lnTo>
                    <a:pt x="594" y="596"/>
                  </a:lnTo>
                  <a:lnTo>
                    <a:pt x="475" y="539"/>
                  </a:lnTo>
                  <a:close/>
                </a:path>
              </a:pathLst>
            </a:custGeom>
            <a:solidFill>
              <a:srgbClr val="000000"/>
            </a:solidFill>
            <a:ln w="0">
              <a:solidFill>
                <a:srgbClr val="000000"/>
              </a:solidFill>
              <a:prstDash val="solid"/>
              <a:round/>
              <a:headEnd/>
              <a:tailEnd/>
            </a:ln>
          </p:spPr>
          <p:txBody>
            <a:bodyPr/>
            <a:lstStyle/>
            <a:p>
              <a:endParaRPr lang="en-US"/>
            </a:p>
          </p:txBody>
        </p:sp>
        <p:sp>
          <p:nvSpPr>
            <p:cNvPr id="24604" name="Freeform 127"/>
            <p:cNvSpPr>
              <a:spLocks/>
            </p:cNvSpPr>
            <p:nvPr/>
          </p:nvSpPr>
          <p:spPr bwMode="auto">
            <a:xfrm>
              <a:off x="6930" y="1713"/>
              <a:ext cx="875" cy="1158"/>
            </a:xfrm>
            <a:custGeom>
              <a:avLst/>
              <a:gdLst>
                <a:gd name="T0" fmla="*/ 875 w 875"/>
                <a:gd name="T1" fmla="*/ 722 h 1158"/>
                <a:gd name="T2" fmla="*/ 843 w 875"/>
                <a:gd name="T3" fmla="*/ 722 h 1158"/>
                <a:gd name="T4" fmla="*/ 832 w 875"/>
                <a:gd name="T5" fmla="*/ 814 h 1158"/>
                <a:gd name="T6" fmla="*/ 810 w 875"/>
                <a:gd name="T7" fmla="*/ 894 h 1158"/>
                <a:gd name="T8" fmla="*/ 778 w 875"/>
                <a:gd name="T9" fmla="*/ 975 h 1158"/>
                <a:gd name="T10" fmla="*/ 724 w 875"/>
                <a:gd name="T11" fmla="*/ 1043 h 1158"/>
                <a:gd name="T12" fmla="*/ 637 w 875"/>
                <a:gd name="T13" fmla="*/ 1089 h 1158"/>
                <a:gd name="T14" fmla="*/ 518 w 875"/>
                <a:gd name="T15" fmla="*/ 1101 h 1158"/>
                <a:gd name="T16" fmla="*/ 324 w 875"/>
                <a:gd name="T17" fmla="*/ 1101 h 1158"/>
                <a:gd name="T18" fmla="*/ 313 w 875"/>
                <a:gd name="T19" fmla="*/ 1089 h 1158"/>
                <a:gd name="T20" fmla="*/ 313 w 875"/>
                <a:gd name="T21" fmla="*/ 92 h 1158"/>
                <a:gd name="T22" fmla="*/ 335 w 875"/>
                <a:gd name="T23" fmla="*/ 69 h 1158"/>
                <a:gd name="T24" fmla="*/ 367 w 875"/>
                <a:gd name="T25" fmla="*/ 57 h 1158"/>
                <a:gd name="T26" fmla="*/ 400 w 875"/>
                <a:gd name="T27" fmla="*/ 57 h 1158"/>
                <a:gd name="T28" fmla="*/ 464 w 875"/>
                <a:gd name="T29" fmla="*/ 46 h 1158"/>
                <a:gd name="T30" fmla="*/ 518 w 875"/>
                <a:gd name="T31" fmla="*/ 46 h 1158"/>
                <a:gd name="T32" fmla="*/ 518 w 875"/>
                <a:gd name="T33" fmla="*/ 0 h 1158"/>
                <a:gd name="T34" fmla="*/ 0 w 875"/>
                <a:gd name="T35" fmla="*/ 0 h 1158"/>
                <a:gd name="T36" fmla="*/ 0 w 875"/>
                <a:gd name="T37" fmla="*/ 46 h 1158"/>
                <a:gd name="T38" fmla="*/ 86 w 875"/>
                <a:gd name="T39" fmla="*/ 46 h 1158"/>
                <a:gd name="T40" fmla="*/ 119 w 875"/>
                <a:gd name="T41" fmla="*/ 57 h 1158"/>
                <a:gd name="T42" fmla="*/ 140 w 875"/>
                <a:gd name="T43" fmla="*/ 57 h 1158"/>
                <a:gd name="T44" fmla="*/ 151 w 875"/>
                <a:gd name="T45" fmla="*/ 69 h 1158"/>
                <a:gd name="T46" fmla="*/ 162 w 875"/>
                <a:gd name="T47" fmla="*/ 92 h 1158"/>
                <a:gd name="T48" fmla="*/ 162 w 875"/>
                <a:gd name="T49" fmla="*/ 1066 h 1158"/>
                <a:gd name="T50" fmla="*/ 140 w 875"/>
                <a:gd name="T51" fmla="*/ 1089 h 1158"/>
                <a:gd name="T52" fmla="*/ 119 w 875"/>
                <a:gd name="T53" fmla="*/ 1101 h 1158"/>
                <a:gd name="T54" fmla="*/ 0 w 875"/>
                <a:gd name="T55" fmla="*/ 1101 h 1158"/>
                <a:gd name="T56" fmla="*/ 0 w 875"/>
                <a:gd name="T57" fmla="*/ 1158 h 1158"/>
                <a:gd name="T58" fmla="*/ 832 w 875"/>
                <a:gd name="T59" fmla="*/ 1158 h 1158"/>
                <a:gd name="T60" fmla="*/ 875 w 875"/>
                <a:gd name="T61" fmla="*/ 722 h 1158"/>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875"/>
                <a:gd name="T94" fmla="*/ 0 h 1158"/>
                <a:gd name="T95" fmla="*/ 875 w 875"/>
                <a:gd name="T96" fmla="*/ 1158 h 1158"/>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875" h="1158">
                  <a:moveTo>
                    <a:pt x="875" y="722"/>
                  </a:moveTo>
                  <a:lnTo>
                    <a:pt x="843" y="722"/>
                  </a:lnTo>
                  <a:lnTo>
                    <a:pt x="832" y="814"/>
                  </a:lnTo>
                  <a:lnTo>
                    <a:pt x="810" y="894"/>
                  </a:lnTo>
                  <a:lnTo>
                    <a:pt x="778" y="975"/>
                  </a:lnTo>
                  <a:lnTo>
                    <a:pt x="724" y="1043"/>
                  </a:lnTo>
                  <a:lnTo>
                    <a:pt x="637" y="1089"/>
                  </a:lnTo>
                  <a:lnTo>
                    <a:pt x="518" y="1101"/>
                  </a:lnTo>
                  <a:lnTo>
                    <a:pt x="324" y="1101"/>
                  </a:lnTo>
                  <a:lnTo>
                    <a:pt x="313" y="1089"/>
                  </a:lnTo>
                  <a:lnTo>
                    <a:pt x="313" y="92"/>
                  </a:lnTo>
                  <a:lnTo>
                    <a:pt x="335" y="69"/>
                  </a:lnTo>
                  <a:lnTo>
                    <a:pt x="367" y="57"/>
                  </a:lnTo>
                  <a:lnTo>
                    <a:pt x="400" y="57"/>
                  </a:lnTo>
                  <a:lnTo>
                    <a:pt x="464" y="46"/>
                  </a:lnTo>
                  <a:lnTo>
                    <a:pt x="518" y="46"/>
                  </a:lnTo>
                  <a:lnTo>
                    <a:pt x="518" y="0"/>
                  </a:lnTo>
                  <a:lnTo>
                    <a:pt x="0" y="0"/>
                  </a:lnTo>
                  <a:lnTo>
                    <a:pt x="0" y="46"/>
                  </a:lnTo>
                  <a:lnTo>
                    <a:pt x="86" y="46"/>
                  </a:lnTo>
                  <a:lnTo>
                    <a:pt x="119" y="57"/>
                  </a:lnTo>
                  <a:lnTo>
                    <a:pt x="140" y="57"/>
                  </a:lnTo>
                  <a:lnTo>
                    <a:pt x="151" y="69"/>
                  </a:lnTo>
                  <a:lnTo>
                    <a:pt x="162" y="92"/>
                  </a:lnTo>
                  <a:lnTo>
                    <a:pt x="162" y="1066"/>
                  </a:lnTo>
                  <a:lnTo>
                    <a:pt x="140" y="1089"/>
                  </a:lnTo>
                  <a:lnTo>
                    <a:pt x="119" y="1101"/>
                  </a:lnTo>
                  <a:lnTo>
                    <a:pt x="0" y="1101"/>
                  </a:lnTo>
                  <a:lnTo>
                    <a:pt x="0" y="1158"/>
                  </a:lnTo>
                  <a:lnTo>
                    <a:pt x="832" y="1158"/>
                  </a:lnTo>
                  <a:lnTo>
                    <a:pt x="875" y="722"/>
                  </a:lnTo>
                  <a:close/>
                </a:path>
              </a:pathLst>
            </a:custGeom>
            <a:solidFill>
              <a:srgbClr val="000000"/>
            </a:solidFill>
            <a:ln w="0">
              <a:solidFill>
                <a:srgbClr val="000000"/>
              </a:solidFill>
              <a:prstDash val="solid"/>
              <a:round/>
              <a:headEnd/>
              <a:tailEnd/>
            </a:ln>
          </p:spPr>
          <p:txBody>
            <a:bodyPr/>
            <a:lstStyle/>
            <a:p>
              <a:endParaRPr lang="en-US"/>
            </a:p>
          </p:txBody>
        </p:sp>
        <p:sp>
          <p:nvSpPr>
            <p:cNvPr id="24605" name="Freeform 128"/>
            <p:cNvSpPr>
              <a:spLocks/>
            </p:cNvSpPr>
            <p:nvPr/>
          </p:nvSpPr>
          <p:spPr bwMode="auto">
            <a:xfrm>
              <a:off x="8324" y="1851"/>
              <a:ext cx="886" cy="1054"/>
            </a:xfrm>
            <a:custGeom>
              <a:avLst/>
              <a:gdLst>
                <a:gd name="T0" fmla="*/ 486 w 886"/>
                <a:gd name="T1" fmla="*/ 34 h 1054"/>
                <a:gd name="T2" fmla="*/ 464 w 886"/>
                <a:gd name="T3" fmla="*/ 11 h 1054"/>
                <a:gd name="T4" fmla="*/ 443 w 886"/>
                <a:gd name="T5" fmla="*/ 0 h 1054"/>
                <a:gd name="T6" fmla="*/ 410 w 886"/>
                <a:gd name="T7" fmla="*/ 34 h 1054"/>
                <a:gd name="T8" fmla="*/ 11 w 886"/>
                <a:gd name="T9" fmla="*/ 997 h 1054"/>
                <a:gd name="T10" fmla="*/ 11 w 886"/>
                <a:gd name="T11" fmla="*/ 1009 h 1054"/>
                <a:gd name="T12" fmla="*/ 0 w 886"/>
                <a:gd name="T13" fmla="*/ 1020 h 1054"/>
                <a:gd name="T14" fmla="*/ 11 w 886"/>
                <a:gd name="T15" fmla="*/ 1043 h 1054"/>
                <a:gd name="T16" fmla="*/ 21 w 886"/>
                <a:gd name="T17" fmla="*/ 1054 h 1054"/>
                <a:gd name="T18" fmla="*/ 43 w 886"/>
                <a:gd name="T19" fmla="*/ 1054 h 1054"/>
                <a:gd name="T20" fmla="*/ 75 w 886"/>
                <a:gd name="T21" fmla="*/ 1020 h 1054"/>
                <a:gd name="T22" fmla="*/ 443 w 886"/>
                <a:gd name="T23" fmla="*/ 126 h 1054"/>
                <a:gd name="T24" fmla="*/ 821 w 886"/>
                <a:gd name="T25" fmla="*/ 1020 h 1054"/>
                <a:gd name="T26" fmla="*/ 832 w 886"/>
                <a:gd name="T27" fmla="*/ 1043 h 1054"/>
                <a:gd name="T28" fmla="*/ 843 w 886"/>
                <a:gd name="T29" fmla="*/ 1054 h 1054"/>
                <a:gd name="T30" fmla="*/ 875 w 886"/>
                <a:gd name="T31" fmla="*/ 1054 h 1054"/>
                <a:gd name="T32" fmla="*/ 886 w 886"/>
                <a:gd name="T33" fmla="*/ 1043 h 1054"/>
                <a:gd name="T34" fmla="*/ 886 w 886"/>
                <a:gd name="T35" fmla="*/ 1009 h 1054"/>
                <a:gd name="T36" fmla="*/ 875 w 886"/>
                <a:gd name="T37" fmla="*/ 997 h 1054"/>
                <a:gd name="T38" fmla="*/ 486 w 886"/>
                <a:gd name="T39" fmla="*/ 34 h 10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1054"/>
                <a:gd name="T62" fmla="*/ 886 w 886"/>
                <a:gd name="T63" fmla="*/ 1054 h 105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1054">
                  <a:moveTo>
                    <a:pt x="486" y="34"/>
                  </a:moveTo>
                  <a:lnTo>
                    <a:pt x="464" y="11"/>
                  </a:lnTo>
                  <a:lnTo>
                    <a:pt x="443" y="0"/>
                  </a:lnTo>
                  <a:lnTo>
                    <a:pt x="410" y="34"/>
                  </a:lnTo>
                  <a:lnTo>
                    <a:pt x="11" y="997"/>
                  </a:lnTo>
                  <a:lnTo>
                    <a:pt x="11" y="1009"/>
                  </a:lnTo>
                  <a:lnTo>
                    <a:pt x="0" y="1020"/>
                  </a:lnTo>
                  <a:lnTo>
                    <a:pt x="11" y="1043"/>
                  </a:lnTo>
                  <a:lnTo>
                    <a:pt x="21" y="1054"/>
                  </a:lnTo>
                  <a:lnTo>
                    <a:pt x="43" y="1054"/>
                  </a:lnTo>
                  <a:lnTo>
                    <a:pt x="75" y="1020"/>
                  </a:lnTo>
                  <a:lnTo>
                    <a:pt x="443" y="126"/>
                  </a:lnTo>
                  <a:lnTo>
                    <a:pt x="821" y="1020"/>
                  </a:lnTo>
                  <a:lnTo>
                    <a:pt x="832" y="1043"/>
                  </a:lnTo>
                  <a:lnTo>
                    <a:pt x="843" y="1054"/>
                  </a:lnTo>
                  <a:lnTo>
                    <a:pt x="875" y="1054"/>
                  </a:lnTo>
                  <a:lnTo>
                    <a:pt x="886" y="1043"/>
                  </a:lnTo>
                  <a:lnTo>
                    <a:pt x="886" y="1009"/>
                  </a:lnTo>
                  <a:lnTo>
                    <a:pt x="875" y="997"/>
                  </a:lnTo>
                  <a:lnTo>
                    <a:pt x="486" y="34"/>
                  </a:lnTo>
                  <a:close/>
                </a:path>
              </a:pathLst>
            </a:custGeom>
            <a:solidFill>
              <a:srgbClr val="000000"/>
            </a:solidFill>
            <a:ln w="0">
              <a:solidFill>
                <a:srgbClr val="000000"/>
              </a:solidFill>
              <a:prstDash val="solid"/>
              <a:round/>
              <a:headEnd/>
              <a:tailEnd/>
            </a:ln>
          </p:spPr>
          <p:txBody>
            <a:bodyPr/>
            <a:lstStyle/>
            <a:p>
              <a:endParaRPr lang="en-US"/>
            </a:p>
          </p:txBody>
        </p:sp>
        <p:sp>
          <p:nvSpPr>
            <p:cNvPr id="24606" name="Freeform 129"/>
            <p:cNvSpPr>
              <a:spLocks/>
            </p:cNvSpPr>
            <p:nvPr/>
          </p:nvSpPr>
          <p:spPr bwMode="auto">
            <a:xfrm>
              <a:off x="9750" y="2263"/>
              <a:ext cx="887" cy="459"/>
            </a:xfrm>
            <a:custGeom>
              <a:avLst/>
              <a:gdLst>
                <a:gd name="T0" fmla="*/ 887 w 887"/>
                <a:gd name="T1" fmla="*/ 58 h 459"/>
                <a:gd name="T2" fmla="*/ 887 w 887"/>
                <a:gd name="T3" fmla="*/ 35 h 459"/>
                <a:gd name="T4" fmla="*/ 876 w 887"/>
                <a:gd name="T5" fmla="*/ 12 h 459"/>
                <a:gd name="T6" fmla="*/ 865 w 887"/>
                <a:gd name="T7" fmla="*/ 0 h 459"/>
                <a:gd name="T8" fmla="*/ 33 w 887"/>
                <a:gd name="T9" fmla="*/ 0 h 459"/>
                <a:gd name="T10" fmla="*/ 11 w 887"/>
                <a:gd name="T11" fmla="*/ 12 h 459"/>
                <a:gd name="T12" fmla="*/ 11 w 887"/>
                <a:gd name="T13" fmla="*/ 23 h 459"/>
                <a:gd name="T14" fmla="*/ 0 w 887"/>
                <a:gd name="T15" fmla="*/ 35 h 459"/>
                <a:gd name="T16" fmla="*/ 0 w 887"/>
                <a:gd name="T17" fmla="*/ 58 h 459"/>
                <a:gd name="T18" fmla="*/ 11 w 887"/>
                <a:gd name="T19" fmla="*/ 69 h 459"/>
                <a:gd name="T20" fmla="*/ 822 w 887"/>
                <a:gd name="T21" fmla="*/ 69 h 459"/>
                <a:gd name="T22" fmla="*/ 822 w 887"/>
                <a:gd name="T23" fmla="*/ 413 h 459"/>
                <a:gd name="T24" fmla="*/ 832 w 887"/>
                <a:gd name="T25" fmla="*/ 436 h 459"/>
                <a:gd name="T26" fmla="*/ 832 w 887"/>
                <a:gd name="T27" fmla="*/ 448 h 459"/>
                <a:gd name="T28" fmla="*/ 843 w 887"/>
                <a:gd name="T29" fmla="*/ 459 h 459"/>
                <a:gd name="T30" fmla="*/ 876 w 887"/>
                <a:gd name="T31" fmla="*/ 459 h 459"/>
                <a:gd name="T32" fmla="*/ 887 w 887"/>
                <a:gd name="T33" fmla="*/ 448 h 459"/>
                <a:gd name="T34" fmla="*/ 887 w 887"/>
                <a:gd name="T35" fmla="*/ 402 h 459"/>
                <a:gd name="T36" fmla="*/ 887 w 887"/>
                <a:gd name="T37" fmla="*/ 58 h 4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7"/>
                <a:gd name="T58" fmla="*/ 0 h 459"/>
                <a:gd name="T59" fmla="*/ 887 w 887"/>
                <a:gd name="T60" fmla="*/ 459 h 4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7" h="459">
                  <a:moveTo>
                    <a:pt x="887" y="58"/>
                  </a:moveTo>
                  <a:lnTo>
                    <a:pt x="887" y="35"/>
                  </a:lnTo>
                  <a:lnTo>
                    <a:pt x="876" y="12"/>
                  </a:lnTo>
                  <a:lnTo>
                    <a:pt x="865" y="0"/>
                  </a:lnTo>
                  <a:lnTo>
                    <a:pt x="33" y="0"/>
                  </a:lnTo>
                  <a:lnTo>
                    <a:pt x="11" y="12"/>
                  </a:lnTo>
                  <a:lnTo>
                    <a:pt x="11" y="23"/>
                  </a:lnTo>
                  <a:lnTo>
                    <a:pt x="0" y="35"/>
                  </a:lnTo>
                  <a:lnTo>
                    <a:pt x="0" y="58"/>
                  </a:lnTo>
                  <a:lnTo>
                    <a:pt x="11" y="69"/>
                  </a:lnTo>
                  <a:lnTo>
                    <a:pt x="822" y="69"/>
                  </a:lnTo>
                  <a:lnTo>
                    <a:pt x="822" y="413"/>
                  </a:lnTo>
                  <a:lnTo>
                    <a:pt x="832" y="436"/>
                  </a:lnTo>
                  <a:lnTo>
                    <a:pt x="832" y="448"/>
                  </a:lnTo>
                  <a:lnTo>
                    <a:pt x="843" y="459"/>
                  </a:lnTo>
                  <a:lnTo>
                    <a:pt x="876" y="459"/>
                  </a:lnTo>
                  <a:lnTo>
                    <a:pt x="887" y="448"/>
                  </a:lnTo>
                  <a:lnTo>
                    <a:pt x="887" y="402"/>
                  </a:lnTo>
                  <a:lnTo>
                    <a:pt x="887" y="58"/>
                  </a:lnTo>
                  <a:close/>
                </a:path>
              </a:pathLst>
            </a:custGeom>
            <a:solidFill>
              <a:srgbClr val="000000"/>
            </a:solidFill>
            <a:ln w="0">
              <a:solidFill>
                <a:srgbClr val="000000"/>
              </a:solidFill>
              <a:prstDash val="solid"/>
              <a:round/>
              <a:headEnd/>
              <a:tailEnd/>
            </a:ln>
          </p:spPr>
          <p:txBody>
            <a:bodyPr/>
            <a:lstStyle/>
            <a:p>
              <a:endParaRPr lang="en-US"/>
            </a:p>
          </p:txBody>
        </p:sp>
        <p:sp>
          <p:nvSpPr>
            <p:cNvPr id="24607" name="Freeform 130"/>
            <p:cNvSpPr>
              <a:spLocks/>
            </p:cNvSpPr>
            <p:nvPr/>
          </p:nvSpPr>
          <p:spPr bwMode="auto">
            <a:xfrm>
              <a:off x="10820" y="1679"/>
              <a:ext cx="714" cy="1226"/>
            </a:xfrm>
            <a:custGeom>
              <a:avLst/>
              <a:gdLst>
                <a:gd name="T0" fmla="*/ 270 w 714"/>
                <a:gd name="T1" fmla="*/ 481 h 1226"/>
                <a:gd name="T2" fmla="*/ 130 w 714"/>
                <a:gd name="T3" fmla="*/ 355 h 1226"/>
                <a:gd name="T4" fmla="*/ 119 w 714"/>
                <a:gd name="T5" fmla="*/ 183 h 1226"/>
                <a:gd name="T6" fmla="*/ 227 w 714"/>
                <a:gd name="T7" fmla="*/ 57 h 1226"/>
                <a:gd name="T8" fmla="*/ 433 w 714"/>
                <a:gd name="T9" fmla="*/ 68 h 1226"/>
                <a:gd name="T10" fmla="*/ 573 w 714"/>
                <a:gd name="T11" fmla="*/ 195 h 1226"/>
                <a:gd name="T12" fmla="*/ 616 w 714"/>
                <a:gd name="T13" fmla="*/ 344 h 1226"/>
                <a:gd name="T14" fmla="*/ 627 w 714"/>
                <a:gd name="T15" fmla="*/ 412 h 1226"/>
                <a:gd name="T16" fmla="*/ 670 w 714"/>
                <a:gd name="T17" fmla="*/ 11 h 1226"/>
                <a:gd name="T18" fmla="*/ 638 w 714"/>
                <a:gd name="T19" fmla="*/ 0 h 1226"/>
                <a:gd name="T20" fmla="*/ 573 w 714"/>
                <a:gd name="T21" fmla="*/ 114 h 1226"/>
                <a:gd name="T22" fmla="*/ 476 w 714"/>
                <a:gd name="T23" fmla="*/ 34 h 1226"/>
                <a:gd name="T24" fmla="*/ 314 w 714"/>
                <a:gd name="T25" fmla="*/ 0 h 1226"/>
                <a:gd name="T26" fmla="*/ 98 w 714"/>
                <a:gd name="T27" fmla="*/ 91 h 1226"/>
                <a:gd name="T28" fmla="*/ 0 w 714"/>
                <a:gd name="T29" fmla="*/ 321 h 1226"/>
                <a:gd name="T30" fmla="*/ 108 w 714"/>
                <a:gd name="T31" fmla="*/ 561 h 1226"/>
                <a:gd name="T32" fmla="*/ 249 w 714"/>
                <a:gd name="T33" fmla="*/ 642 h 1226"/>
                <a:gd name="T34" fmla="*/ 422 w 714"/>
                <a:gd name="T35" fmla="*/ 688 h 1226"/>
                <a:gd name="T36" fmla="*/ 530 w 714"/>
                <a:gd name="T37" fmla="*/ 745 h 1226"/>
                <a:gd name="T38" fmla="*/ 584 w 714"/>
                <a:gd name="T39" fmla="*/ 825 h 1226"/>
                <a:gd name="T40" fmla="*/ 605 w 714"/>
                <a:gd name="T41" fmla="*/ 928 h 1226"/>
                <a:gd name="T42" fmla="*/ 551 w 714"/>
                <a:gd name="T43" fmla="*/ 1100 h 1226"/>
                <a:gd name="T44" fmla="*/ 400 w 714"/>
                <a:gd name="T45" fmla="*/ 1181 h 1226"/>
                <a:gd name="T46" fmla="*/ 238 w 714"/>
                <a:gd name="T47" fmla="*/ 1146 h 1226"/>
                <a:gd name="T48" fmla="*/ 76 w 714"/>
                <a:gd name="T49" fmla="*/ 986 h 1226"/>
                <a:gd name="T50" fmla="*/ 43 w 714"/>
                <a:gd name="T51" fmla="*/ 825 h 1226"/>
                <a:gd name="T52" fmla="*/ 33 w 714"/>
                <a:gd name="T53" fmla="*/ 802 h 1226"/>
                <a:gd name="T54" fmla="*/ 0 w 714"/>
                <a:gd name="T55" fmla="*/ 825 h 1226"/>
                <a:gd name="T56" fmla="*/ 11 w 714"/>
                <a:gd name="T57" fmla="*/ 1226 h 1226"/>
                <a:gd name="T58" fmla="*/ 43 w 714"/>
                <a:gd name="T59" fmla="*/ 1204 h 1226"/>
                <a:gd name="T60" fmla="*/ 76 w 714"/>
                <a:gd name="T61" fmla="*/ 1146 h 1226"/>
                <a:gd name="T62" fmla="*/ 173 w 714"/>
                <a:gd name="T63" fmla="*/ 1169 h 1226"/>
                <a:gd name="T64" fmla="*/ 400 w 714"/>
                <a:gd name="T65" fmla="*/ 1226 h 1226"/>
                <a:gd name="T66" fmla="*/ 627 w 714"/>
                <a:gd name="T67" fmla="*/ 1123 h 1226"/>
                <a:gd name="T68" fmla="*/ 714 w 714"/>
                <a:gd name="T69" fmla="*/ 871 h 1226"/>
                <a:gd name="T70" fmla="*/ 595 w 714"/>
                <a:gd name="T71" fmla="*/ 596 h 122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4"/>
                <a:gd name="T109" fmla="*/ 0 h 1226"/>
                <a:gd name="T110" fmla="*/ 714 w 714"/>
                <a:gd name="T111" fmla="*/ 1226 h 122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4" h="1226">
                  <a:moveTo>
                    <a:pt x="476" y="539"/>
                  </a:moveTo>
                  <a:lnTo>
                    <a:pt x="270" y="481"/>
                  </a:lnTo>
                  <a:lnTo>
                    <a:pt x="184" y="435"/>
                  </a:lnTo>
                  <a:lnTo>
                    <a:pt x="130" y="355"/>
                  </a:lnTo>
                  <a:lnTo>
                    <a:pt x="108" y="263"/>
                  </a:lnTo>
                  <a:lnTo>
                    <a:pt x="119" y="183"/>
                  </a:lnTo>
                  <a:lnTo>
                    <a:pt x="162" y="114"/>
                  </a:lnTo>
                  <a:lnTo>
                    <a:pt x="227" y="57"/>
                  </a:lnTo>
                  <a:lnTo>
                    <a:pt x="314" y="45"/>
                  </a:lnTo>
                  <a:lnTo>
                    <a:pt x="433" y="68"/>
                  </a:lnTo>
                  <a:lnTo>
                    <a:pt x="519" y="114"/>
                  </a:lnTo>
                  <a:lnTo>
                    <a:pt x="573" y="195"/>
                  </a:lnTo>
                  <a:lnTo>
                    <a:pt x="605" y="275"/>
                  </a:lnTo>
                  <a:lnTo>
                    <a:pt x="616" y="344"/>
                  </a:lnTo>
                  <a:lnTo>
                    <a:pt x="627" y="401"/>
                  </a:lnTo>
                  <a:lnTo>
                    <a:pt x="627" y="412"/>
                  </a:lnTo>
                  <a:lnTo>
                    <a:pt x="670" y="412"/>
                  </a:lnTo>
                  <a:lnTo>
                    <a:pt x="670" y="11"/>
                  </a:lnTo>
                  <a:lnTo>
                    <a:pt x="659" y="0"/>
                  </a:lnTo>
                  <a:lnTo>
                    <a:pt x="638" y="0"/>
                  </a:lnTo>
                  <a:lnTo>
                    <a:pt x="627" y="23"/>
                  </a:lnTo>
                  <a:lnTo>
                    <a:pt x="573" y="114"/>
                  </a:lnTo>
                  <a:lnTo>
                    <a:pt x="530" y="80"/>
                  </a:lnTo>
                  <a:lnTo>
                    <a:pt x="476" y="34"/>
                  </a:lnTo>
                  <a:lnTo>
                    <a:pt x="411" y="11"/>
                  </a:lnTo>
                  <a:lnTo>
                    <a:pt x="314" y="0"/>
                  </a:lnTo>
                  <a:lnTo>
                    <a:pt x="195" y="23"/>
                  </a:lnTo>
                  <a:lnTo>
                    <a:pt x="98" y="91"/>
                  </a:lnTo>
                  <a:lnTo>
                    <a:pt x="22" y="195"/>
                  </a:lnTo>
                  <a:lnTo>
                    <a:pt x="0" y="321"/>
                  </a:lnTo>
                  <a:lnTo>
                    <a:pt x="33" y="458"/>
                  </a:lnTo>
                  <a:lnTo>
                    <a:pt x="108" y="561"/>
                  </a:lnTo>
                  <a:lnTo>
                    <a:pt x="216" y="630"/>
                  </a:lnTo>
                  <a:lnTo>
                    <a:pt x="249" y="642"/>
                  </a:lnTo>
                  <a:lnTo>
                    <a:pt x="324" y="665"/>
                  </a:lnTo>
                  <a:lnTo>
                    <a:pt x="422" y="688"/>
                  </a:lnTo>
                  <a:lnTo>
                    <a:pt x="487" y="711"/>
                  </a:lnTo>
                  <a:lnTo>
                    <a:pt x="530" y="745"/>
                  </a:lnTo>
                  <a:lnTo>
                    <a:pt x="562" y="779"/>
                  </a:lnTo>
                  <a:lnTo>
                    <a:pt x="584" y="825"/>
                  </a:lnTo>
                  <a:lnTo>
                    <a:pt x="605" y="882"/>
                  </a:lnTo>
                  <a:lnTo>
                    <a:pt x="605" y="928"/>
                  </a:lnTo>
                  <a:lnTo>
                    <a:pt x="595" y="1020"/>
                  </a:lnTo>
                  <a:lnTo>
                    <a:pt x="551" y="1100"/>
                  </a:lnTo>
                  <a:lnTo>
                    <a:pt x="487" y="1158"/>
                  </a:lnTo>
                  <a:lnTo>
                    <a:pt x="400" y="1181"/>
                  </a:lnTo>
                  <a:lnTo>
                    <a:pt x="324" y="1169"/>
                  </a:lnTo>
                  <a:lnTo>
                    <a:pt x="238" y="1146"/>
                  </a:lnTo>
                  <a:lnTo>
                    <a:pt x="141" y="1089"/>
                  </a:lnTo>
                  <a:lnTo>
                    <a:pt x="76" y="986"/>
                  </a:lnTo>
                  <a:lnTo>
                    <a:pt x="54" y="894"/>
                  </a:lnTo>
                  <a:lnTo>
                    <a:pt x="43" y="825"/>
                  </a:lnTo>
                  <a:lnTo>
                    <a:pt x="43" y="814"/>
                  </a:lnTo>
                  <a:lnTo>
                    <a:pt x="33" y="802"/>
                  </a:lnTo>
                  <a:lnTo>
                    <a:pt x="22" y="802"/>
                  </a:lnTo>
                  <a:lnTo>
                    <a:pt x="0" y="825"/>
                  </a:lnTo>
                  <a:lnTo>
                    <a:pt x="0" y="1215"/>
                  </a:lnTo>
                  <a:lnTo>
                    <a:pt x="11" y="1226"/>
                  </a:lnTo>
                  <a:lnTo>
                    <a:pt x="33" y="1226"/>
                  </a:lnTo>
                  <a:lnTo>
                    <a:pt x="43" y="1204"/>
                  </a:lnTo>
                  <a:lnTo>
                    <a:pt x="65" y="1181"/>
                  </a:lnTo>
                  <a:lnTo>
                    <a:pt x="76" y="1146"/>
                  </a:lnTo>
                  <a:lnTo>
                    <a:pt x="98" y="1112"/>
                  </a:lnTo>
                  <a:lnTo>
                    <a:pt x="173" y="1169"/>
                  </a:lnTo>
                  <a:lnTo>
                    <a:pt x="270" y="1215"/>
                  </a:lnTo>
                  <a:lnTo>
                    <a:pt x="400" y="1226"/>
                  </a:lnTo>
                  <a:lnTo>
                    <a:pt x="530" y="1204"/>
                  </a:lnTo>
                  <a:lnTo>
                    <a:pt x="627" y="1123"/>
                  </a:lnTo>
                  <a:lnTo>
                    <a:pt x="692" y="1009"/>
                  </a:lnTo>
                  <a:lnTo>
                    <a:pt x="714" y="871"/>
                  </a:lnTo>
                  <a:lnTo>
                    <a:pt x="681" y="722"/>
                  </a:lnTo>
                  <a:lnTo>
                    <a:pt x="595" y="596"/>
                  </a:lnTo>
                  <a:lnTo>
                    <a:pt x="476" y="539"/>
                  </a:lnTo>
                  <a:close/>
                </a:path>
              </a:pathLst>
            </a:custGeom>
            <a:solidFill>
              <a:srgbClr val="000000"/>
            </a:solidFill>
            <a:ln w="0">
              <a:solidFill>
                <a:srgbClr val="000000"/>
              </a:solidFill>
              <a:prstDash val="solid"/>
              <a:round/>
              <a:headEnd/>
              <a:tailEnd/>
            </a:ln>
          </p:spPr>
          <p:txBody>
            <a:bodyPr/>
            <a:lstStyle/>
            <a:p>
              <a:endParaRPr lang="en-US"/>
            </a:p>
          </p:txBody>
        </p:sp>
        <p:sp>
          <p:nvSpPr>
            <p:cNvPr id="24608" name="Freeform 131"/>
            <p:cNvSpPr>
              <a:spLocks noEditPoints="1"/>
            </p:cNvSpPr>
            <p:nvPr/>
          </p:nvSpPr>
          <p:spPr bwMode="auto">
            <a:xfrm>
              <a:off x="11674" y="1713"/>
              <a:ext cx="1124" cy="1192"/>
            </a:xfrm>
            <a:custGeom>
              <a:avLst/>
              <a:gdLst>
                <a:gd name="T0" fmla="*/ 303 w 1124"/>
                <a:gd name="T1" fmla="*/ 92 h 1192"/>
                <a:gd name="T2" fmla="*/ 324 w 1124"/>
                <a:gd name="T3" fmla="*/ 57 h 1192"/>
                <a:gd name="T4" fmla="*/ 411 w 1124"/>
                <a:gd name="T5" fmla="*/ 46 h 1192"/>
                <a:gd name="T6" fmla="*/ 584 w 1124"/>
                <a:gd name="T7" fmla="*/ 57 h 1192"/>
                <a:gd name="T8" fmla="*/ 713 w 1124"/>
                <a:gd name="T9" fmla="*/ 126 h 1192"/>
                <a:gd name="T10" fmla="*/ 757 w 1124"/>
                <a:gd name="T11" fmla="*/ 310 h 1192"/>
                <a:gd name="T12" fmla="*/ 735 w 1124"/>
                <a:gd name="T13" fmla="*/ 447 h 1192"/>
                <a:gd name="T14" fmla="*/ 605 w 1124"/>
                <a:gd name="T15" fmla="*/ 539 h 1192"/>
                <a:gd name="T16" fmla="*/ 303 w 1124"/>
                <a:gd name="T17" fmla="*/ 562 h 1192"/>
                <a:gd name="T18" fmla="*/ 757 w 1124"/>
                <a:gd name="T19" fmla="*/ 539 h 1192"/>
                <a:gd name="T20" fmla="*/ 908 w 1124"/>
                <a:gd name="T21" fmla="*/ 401 h 1192"/>
                <a:gd name="T22" fmla="*/ 897 w 1124"/>
                <a:gd name="T23" fmla="*/ 195 h 1192"/>
                <a:gd name="T24" fmla="*/ 670 w 1124"/>
                <a:gd name="T25" fmla="*/ 23 h 1192"/>
                <a:gd name="T26" fmla="*/ 0 w 1124"/>
                <a:gd name="T27" fmla="*/ 0 h 1192"/>
                <a:gd name="T28" fmla="*/ 86 w 1124"/>
                <a:gd name="T29" fmla="*/ 46 h 1192"/>
                <a:gd name="T30" fmla="*/ 141 w 1124"/>
                <a:gd name="T31" fmla="*/ 57 h 1192"/>
                <a:gd name="T32" fmla="*/ 162 w 1124"/>
                <a:gd name="T33" fmla="*/ 92 h 1192"/>
                <a:gd name="T34" fmla="*/ 173 w 1124"/>
                <a:gd name="T35" fmla="*/ 1043 h 1192"/>
                <a:gd name="T36" fmla="*/ 162 w 1124"/>
                <a:gd name="T37" fmla="*/ 1078 h 1192"/>
                <a:gd name="T38" fmla="*/ 0 w 1124"/>
                <a:gd name="T39" fmla="*/ 1101 h 1192"/>
                <a:gd name="T40" fmla="*/ 476 w 1124"/>
                <a:gd name="T41" fmla="*/ 1158 h 1192"/>
                <a:gd name="T42" fmla="*/ 357 w 1124"/>
                <a:gd name="T43" fmla="*/ 1101 h 1192"/>
                <a:gd name="T44" fmla="*/ 313 w 1124"/>
                <a:gd name="T45" fmla="*/ 1066 h 1192"/>
                <a:gd name="T46" fmla="*/ 303 w 1124"/>
                <a:gd name="T47" fmla="*/ 596 h 1192"/>
                <a:gd name="T48" fmla="*/ 573 w 1124"/>
                <a:gd name="T49" fmla="*/ 608 h 1192"/>
                <a:gd name="T50" fmla="*/ 681 w 1124"/>
                <a:gd name="T51" fmla="*/ 711 h 1192"/>
                <a:gd name="T52" fmla="*/ 702 w 1124"/>
                <a:gd name="T53" fmla="*/ 975 h 1192"/>
                <a:gd name="T54" fmla="*/ 767 w 1124"/>
                <a:gd name="T55" fmla="*/ 1124 h 1192"/>
                <a:gd name="T56" fmla="*/ 908 w 1124"/>
                <a:gd name="T57" fmla="*/ 1192 h 1192"/>
                <a:gd name="T58" fmla="*/ 1048 w 1124"/>
                <a:gd name="T59" fmla="*/ 1170 h 1192"/>
                <a:gd name="T60" fmla="*/ 1113 w 1124"/>
                <a:gd name="T61" fmla="*/ 1055 h 1192"/>
                <a:gd name="T62" fmla="*/ 1124 w 1124"/>
                <a:gd name="T63" fmla="*/ 998 h 1192"/>
                <a:gd name="T64" fmla="*/ 1081 w 1124"/>
                <a:gd name="T65" fmla="*/ 998 h 1192"/>
                <a:gd name="T66" fmla="*/ 1070 w 1124"/>
                <a:gd name="T67" fmla="*/ 1066 h 1192"/>
                <a:gd name="T68" fmla="*/ 1016 w 1124"/>
                <a:gd name="T69" fmla="*/ 1147 h 1192"/>
                <a:gd name="T70" fmla="*/ 973 w 1124"/>
                <a:gd name="T71" fmla="*/ 1158 h 1192"/>
                <a:gd name="T72" fmla="*/ 897 w 1124"/>
                <a:gd name="T73" fmla="*/ 1101 h 1192"/>
                <a:gd name="T74" fmla="*/ 865 w 1124"/>
                <a:gd name="T75" fmla="*/ 917 h 1192"/>
                <a:gd name="T76" fmla="*/ 800 w 1124"/>
                <a:gd name="T77" fmla="*/ 688 h 1192"/>
                <a:gd name="T78" fmla="*/ 648 w 1124"/>
                <a:gd name="T79" fmla="*/ 585 h 119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124"/>
                <a:gd name="T121" fmla="*/ 0 h 1192"/>
                <a:gd name="T122" fmla="*/ 1124 w 1124"/>
                <a:gd name="T123" fmla="*/ 1192 h 119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124" h="1192">
                  <a:moveTo>
                    <a:pt x="303" y="562"/>
                  </a:moveTo>
                  <a:lnTo>
                    <a:pt x="303" y="92"/>
                  </a:lnTo>
                  <a:lnTo>
                    <a:pt x="313" y="69"/>
                  </a:lnTo>
                  <a:lnTo>
                    <a:pt x="324" y="57"/>
                  </a:lnTo>
                  <a:lnTo>
                    <a:pt x="389" y="57"/>
                  </a:lnTo>
                  <a:lnTo>
                    <a:pt x="411" y="46"/>
                  </a:lnTo>
                  <a:lnTo>
                    <a:pt x="508" y="46"/>
                  </a:lnTo>
                  <a:lnTo>
                    <a:pt x="584" y="57"/>
                  </a:lnTo>
                  <a:lnTo>
                    <a:pt x="648" y="80"/>
                  </a:lnTo>
                  <a:lnTo>
                    <a:pt x="713" y="126"/>
                  </a:lnTo>
                  <a:lnTo>
                    <a:pt x="746" y="195"/>
                  </a:lnTo>
                  <a:lnTo>
                    <a:pt x="757" y="310"/>
                  </a:lnTo>
                  <a:lnTo>
                    <a:pt x="757" y="378"/>
                  </a:lnTo>
                  <a:lnTo>
                    <a:pt x="735" y="447"/>
                  </a:lnTo>
                  <a:lnTo>
                    <a:pt x="681" y="505"/>
                  </a:lnTo>
                  <a:lnTo>
                    <a:pt x="605" y="539"/>
                  </a:lnTo>
                  <a:lnTo>
                    <a:pt x="486" y="562"/>
                  </a:lnTo>
                  <a:lnTo>
                    <a:pt x="303" y="562"/>
                  </a:lnTo>
                  <a:close/>
                  <a:moveTo>
                    <a:pt x="648" y="585"/>
                  </a:moveTo>
                  <a:lnTo>
                    <a:pt x="757" y="539"/>
                  </a:lnTo>
                  <a:lnTo>
                    <a:pt x="843" y="482"/>
                  </a:lnTo>
                  <a:lnTo>
                    <a:pt x="908" y="401"/>
                  </a:lnTo>
                  <a:lnTo>
                    <a:pt x="929" y="310"/>
                  </a:lnTo>
                  <a:lnTo>
                    <a:pt x="897" y="195"/>
                  </a:lnTo>
                  <a:lnTo>
                    <a:pt x="800" y="92"/>
                  </a:lnTo>
                  <a:lnTo>
                    <a:pt x="670" y="23"/>
                  </a:lnTo>
                  <a:lnTo>
                    <a:pt x="508" y="0"/>
                  </a:lnTo>
                  <a:lnTo>
                    <a:pt x="0" y="0"/>
                  </a:lnTo>
                  <a:lnTo>
                    <a:pt x="0" y="46"/>
                  </a:lnTo>
                  <a:lnTo>
                    <a:pt x="86" y="46"/>
                  </a:lnTo>
                  <a:lnTo>
                    <a:pt x="119" y="57"/>
                  </a:lnTo>
                  <a:lnTo>
                    <a:pt x="141" y="57"/>
                  </a:lnTo>
                  <a:lnTo>
                    <a:pt x="162" y="69"/>
                  </a:lnTo>
                  <a:lnTo>
                    <a:pt x="162" y="92"/>
                  </a:lnTo>
                  <a:lnTo>
                    <a:pt x="173" y="103"/>
                  </a:lnTo>
                  <a:lnTo>
                    <a:pt x="173" y="1043"/>
                  </a:lnTo>
                  <a:lnTo>
                    <a:pt x="162" y="1066"/>
                  </a:lnTo>
                  <a:lnTo>
                    <a:pt x="162" y="1078"/>
                  </a:lnTo>
                  <a:lnTo>
                    <a:pt x="119" y="1101"/>
                  </a:lnTo>
                  <a:lnTo>
                    <a:pt x="0" y="1101"/>
                  </a:lnTo>
                  <a:lnTo>
                    <a:pt x="0" y="1158"/>
                  </a:lnTo>
                  <a:lnTo>
                    <a:pt x="476" y="1158"/>
                  </a:lnTo>
                  <a:lnTo>
                    <a:pt x="476" y="1101"/>
                  </a:lnTo>
                  <a:lnTo>
                    <a:pt x="357" y="1101"/>
                  </a:lnTo>
                  <a:lnTo>
                    <a:pt x="313" y="1078"/>
                  </a:lnTo>
                  <a:lnTo>
                    <a:pt x="313" y="1066"/>
                  </a:lnTo>
                  <a:lnTo>
                    <a:pt x="303" y="1055"/>
                  </a:lnTo>
                  <a:lnTo>
                    <a:pt x="303" y="596"/>
                  </a:lnTo>
                  <a:lnTo>
                    <a:pt x="540" y="596"/>
                  </a:lnTo>
                  <a:lnTo>
                    <a:pt x="573" y="608"/>
                  </a:lnTo>
                  <a:lnTo>
                    <a:pt x="638" y="654"/>
                  </a:lnTo>
                  <a:lnTo>
                    <a:pt x="681" y="711"/>
                  </a:lnTo>
                  <a:lnTo>
                    <a:pt x="702" y="780"/>
                  </a:lnTo>
                  <a:lnTo>
                    <a:pt x="702" y="975"/>
                  </a:lnTo>
                  <a:lnTo>
                    <a:pt x="724" y="1055"/>
                  </a:lnTo>
                  <a:lnTo>
                    <a:pt x="767" y="1124"/>
                  </a:lnTo>
                  <a:lnTo>
                    <a:pt x="843" y="1170"/>
                  </a:lnTo>
                  <a:lnTo>
                    <a:pt x="908" y="1192"/>
                  </a:lnTo>
                  <a:lnTo>
                    <a:pt x="973" y="1192"/>
                  </a:lnTo>
                  <a:lnTo>
                    <a:pt x="1048" y="1170"/>
                  </a:lnTo>
                  <a:lnTo>
                    <a:pt x="1092" y="1124"/>
                  </a:lnTo>
                  <a:lnTo>
                    <a:pt x="1113" y="1055"/>
                  </a:lnTo>
                  <a:lnTo>
                    <a:pt x="1124" y="1009"/>
                  </a:lnTo>
                  <a:lnTo>
                    <a:pt x="1124" y="998"/>
                  </a:lnTo>
                  <a:lnTo>
                    <a:pt x="1102" y="975"/>
                  </a:lnTo>
                  <a:lnTo>
                    <a:pt x="1081" y="998"/>
                  </a:lnTo>
                  <a:lnTo>
                    <a:pt x="1081" y="1009"/>
                  </a:lnTo>
                  <a:lnTo>
                    <a:pt x="1070" y="1066"/>
                  </a:lnTo>
                  <a:lnTo>
                    <a:pt x="1059" y="1101"/>
                  </a:lnTo>
                  <a:lnTo>
                    <a:pt x="1016" y="1147"/>
                  </a:lnTo>
                  <a:lnTo>
                    <a:pt x="994" y="1158"/>
                  </a:lnTo>
                  <a:lnTo>
                    <a:pt x="973" y="1158"/>
                  </a:lnTo>
                  <a:lnTo>
                    <a:pt x="929" y="1147"/>
                  </a:lnTo>
                  <a:lnTo>
                    <a:pt x="897" y="1101"/>
                  </a:lnTo>
                  <a:lnTo>
                    <a:pt x="875" y="1020"/>
                  </a:lnTo>
                  <a:lnTo>
                    <a:pt x="865" y="917"/>
                  </a:lnTo>
                  <a:lnTo>
                    <a:pt x="843" y="780"/>
                  </a:lnTo>
                  <a:lnTo>
                    <a:pt x="800" y="688"/>
                  </a:lnTo>
                  <a:lnTo>
                    <a:pt x="724" y="619"/>
                  </a:lnTo>
                  <a:lnTo>
                    <a:pt x="648" y="585"/>
                  </a:lnTo>
                  <a:close/>
                </a:path>
              </a:pathLst>
            </a:custGeom>
            <a:solidFill>
              <a:srgbClr val="000000"/>
            </a:solidFill>
            <a:ln w="0">
              <a:solidFill>
                <a:srgbClr val="000000"/>
              </a:solidFill>
              <a:prstDash val="solid"/>
              <a:round/>
              <a:headEnd/>
              <a:tailEnd/>
            </a:ln>
          </p:spPr>
          <p:txBody>
            <a:bodyPr/>
            <a:lstStyle/>
            <a:p>
              <a:endParaRPr lang="en-US"/>
            </a:p>
          </p:txBody>
        </p:sp>
        <p:sp>
          <p:nvSpPr>
            <p:cNvPr id="24609" name="Freeform 132"/>
            <p:cNvSpPr>
              <a:spLocks/>
            </p:cNvSpPr>
            <p:nvPr/>
          </p:nvSpPr>
          <p:spPr bwMode="auto">
            <a:xfrm>
              <a:off x="12895" y="1598"/>
              <a:ext cx="368" cy="1697"/>
            </a:xfrm>
            <a:custGeom>
              <a:avLst/>
              <a:gdLst>
                <a:gd name="T0" fmla="*/ 368 w 368"/>
                <a:gd name="T1" fmla="*/ 849 h 1697"/>
                <a:gd name="T2" fmla="*/ 357 w 368"/>
                <a:gd name="T3" fmla="*/ 700 h 1697"/>
                <a:gd name="T4" fmla="*/ 324 w 368"/>
                <a:gd name="T5" fmla="*/ 516 h 1697"/>
                <a:gd name="T6" fmla="*/ 260 w 368"/>
                <a:gd name="T7" fmla="*/ 321 h 1697"/>
                <a:gd name="T8" fmla="*/ 184 w 368"/>
                <a:gd name="T9" fmla="*/ 184 h 1697"/>
                <a:gd name="T10" fmla="*/ 108 w 368"/>
                <a:gd name="T11" fmla="*/ 81 h 1697"/>
                <a:gd name="T12" fmla="*/ 43 w 368"/>
                <a:gd name="T13" fmla="*/ 23 h 1697"/>
                <a:gd name="T14" fmla="*/ 11 w 368"/>
                <a:gd name="T15" fmla="*/ 0 h 1697"/>
                <a:gd name="T16" fmla="*/ 0 w 368"/>
                <a:gd name="T17" fmla="*/ 0 h 1697"/>
                <a:gd name="T18" fmla="*/ 0 w 368"/>
                <a:gd name="T19" fmla="*/ 23 h 1697"/>
                <a:gd name="T20" fmla="*/ 33 w 368"/>
                <a:gd name="T21" fmla="*/ 58 h 1697"/>
                <a:gd name="T22" fmla="*/ 130 w 368"/>
                <a:gd name="T23" fmla="*/ 207 h 1697"/>
                <a:gd name="T24" fmla="*/ 216 w 368"/>
                <a:gd name="T25" fmla="*/ 379 h 1697"/>
                <a:gd name="T26" fmla="*/ 260 w 368"/>
                <a:gd name="T27" fmla="*/ 597 h 1697"/>
                <a:gd name="T28" fmla="*/ 270 w 368"/>
                <a:gd name="T29" fmla="*/ 849 h 1697"/>
                <a:gd name="T30" fmla="*/ 260 w 368"/>
                <a:gd name="T31" fmla="*/ 1067 h 1697"/>
                <a:gd name="T32" fmla="*/ 216 w 368"/>
                <a:gd name="T33" fmla="*/ 1285 h 1697"/>
                <a:gd name="T34" fmla="*/ 141 w 368"/>
                <a:gd name="T35" fmla="*/ 1479 h 1697"/>
                <a:gd name="T36" fmla="*/ 22 w 368"/>
                <a:gd name="T37" fmla="*/ 1651 h 1697"/>
                <a:gd name="T38" fmla="*/ 0 w 368"/>
                <a:gd name="T39" fmla="*/ 1674 h 1697"/>
                <a:gd name="T40" fmla="*/ 0 w 368"/>
                <a:gd name="T41" fmla="*/ 1697 h 1697"/>
                <a:gd name="T42" fmla="*/ 11 w 368"/>
                <a:gd name="T43" fmla="*/ 1697 h 1697"/>
                <a:gd name="T44" fmla="*/ 33 w 368"/>
                <a:gd name="T45" fmla="*/ 1686 h 1697"/>
                <a:gd name="T46" fmla="*/ 87 w 368"/>
                <a:gd name="T47" fmla="*/ 1640 h 1697"/>
                <a:gd name="T48" fmla="*/ 141 w 368"/>
                <a:gd name="T49" fmla="*/ 1571 h 1697"/>
                <a:gd name="T50" fmla="*/ 206 w 368"/>
                <a:gd name="T51" fmla="*/ 1479 h 1697"/>
                <a:gd name="T52" fmla="*/ 270 w 368"/>
                <a:gd name="T53" fmla="*/ 1365 h 1697"/>
                <a:gd name="T54" fmla="*/ 335 w 368"/>
                <a:gd name="T55" fmla="*/ 1181 h 1697"/>
                <a:gd name="T56" fmla="*/ 357 w 368"/>
                <a:gd name="T57" fmla="*/ 1009 h 1697"/>
                <a:gd name="T58" fmla="*/ 368 w 368"/>
                <a:gd name="T59" fmla="*/ 849 h 16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68"/>
                <a:gd name="T91" fmla="*/ 0 h 1697"/>
                <a:gd name="T92" fmla="*/ 368 w 368"/>
                <a:gd name="T93" fmla="*/ 1697 h 169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68" h="1697">
                  <a:moveTo>
                    <a:pt x="368" y="849"/>
                  </a:moveTo>
                  <a:lnTo>
                    <a:pt x="357" y="700"/>
                  </a:lnTo>
                  <a:lnTo>
                    <a:pt x="324" y="516"/>
                  </a:lnTo>
                  <a:lnTo>
                    <a:pt x="260" y="321"/>
                  </a:lnTo>
                  <a:lnTo>
                    <a:pt x="184" y="184"/>
                  </a:lnTo>
                  <a:lnTo>
                    <a:pt x="108" y="81"/>
                  </a:lnTo>
                  <a:lnTo>
                    <a:pt x="43" y="23"/>
                  </a:lnTo>
                  <a:lnTo>
                    <a:pt x="11" y="0"/>
                  </a:lnTo>
                  <a:lnTo>
                    <a:pt x="0" y="0"/>
                  </a:lnTo>
                  <a:lnTo>
                    <a:pt x="0" y="23"/>
                  </a:lnTo>
                  <a:lnTo>
                    <a:pt x="33" y="58"/>
                  </a:lnTo>
                  <a:lnTo>
                    <a:pt x="130" y="207"/>
                  </a:lnTo>
                  <a:lnTo>
                    <a:pt x="216" y="379"/>
                  </a:lnTo>
                  <a:lnTo>
                    <a:pt x="260" y="597"/>
                  </a:lnTo>
                  <a:lnTo>
                    <a:pt x="270" y="849"/>
                  </a:lnTo>
                  <a:lnTo>
                    <a:pt x="260" y="1067"/>
                  </a:lnTo>
                  <a:lnTo>
                    <a:pt x="216" y="1285"/>
                  </a:lnTo>
                  <a:lnTo>
                    <a:pt x="141" y="1479"/>
                  </a:lnTo>
                  <a:lnTo>
                    <a:pt x="22" y="1651"/>
                  </a:lnTo>
                  <a:lnTo>
                    <a:pt x="0" y="1674"/>
                  </a:lnTo>
                  <a:lnTo>
                    <a:pt x="0" y="1697"/>
                  </a:lnTo>
                  <a:lnTo>
                    <a:pt x="11" y="1697"/>
                  </a:lnTo>
                  <a:lnTo>
                    <a:pt x="33" y="1686"/>
                  </a:lnTo>
                  <a:lnTo>
                    <a:pt x="87" y="1640"/>
                  </a:lnTo>
                  <a:lnTo>
                    <a:pt x="141" y="1571"/>
                  </a:lnTo>
                  <a:lnTo>
                    <a:pt x="206" y="1479"/>
                  </a:lnTo>
                  <a:lnTo>
                    <a:pt x="270" y="1365"/>
                  </a:lnTo>
                  <a:lnTo>
                    <a:pt x="335" y="1181"/>
                  </a:lnTo>
                  <a:lnTo>
                    <a:pt x="357" y="1009"/>
                  </a:lnTo>
                  <a:lnTo>
                    <a:pt x="368" y="849"/>
                  </a:lnTo>
                  <a:close/>
                </a:path>
              </a:pathLst>
            </a:custGeom>
            <a:solidFill>
              <a:srgbClr val="000000"/>
            </a:solidFill>
            <a:ln w="0">
              <a:solidFill>
                <a:srgbClr val="000000"/>
              </a:solidFill>
              <a:prstDash val="solid"/>
              <a:round/>
              <a:headEnd/>
              <a:tailEnd/>
            </a:ln>
          </p:spPr>
          <p:txBody>
            <a:bodyPr/>
            <a:lstStyle/>
            <a:p>
              <a:endParaRPr lang="en-US"/>
            </a:p>
          </p:txBody>
        </p:sp>
        <p:sp>
          <p:nvSpPr>
            <p:cNvPr id="24610" name="Freeform 133"/>
            <p:cNvSpPr>
              <a:spLocks/>
            </p:cNvSpPr>
            <p:nvPr/>
          </p:nvSpPr>
          <p:spPr bwMode="auto">
            <a:xfrm>
              <a:off x="13900" y="1679"/>
              <a:ext cx="995" cy="1226"/>
            </a:xfrm>
            <a:custGeom>
              <a:avLst/>
              <a:gdLst>
                <a:gd name="T0" fmla="*/ 162 w 995"/>
                <a:gd name="T1" fmla="*/ 814 h 1226"/>
                <a:gd name="T2" fmla="*/ 216 w 995"/>
                <a:gd name="T3" fmla="*/ 768 h 1226"/>
                <a:gd name="T4" fmla="*/ 216 w 995"/>
                <a:gd name="T5" fmla="*/ 733 h 1226"/>
                <a:gd name="T6" fmla="*/ 162 w 995"/>
                <a:gd name="T7" fmla="*/ 745 h 1226"/>
                <a:gd name="T8" fmla="*/ 54 w 995"/>
                <a:gd name="T9" fmla="*/ 825 h 1226"/>
                <a:gd name="T10" fmla="*/ 0 w 995"/>
                <a:gd name="T11" fmla="*/ 986 h 1226"/>
                <a:gd name="T12" fmla="*/ 87 w 995"/>
                <a:gd name="T13" fmla="*/ 1146 h 1226"/>
                <a:gd name="T14" fmla="*/ 325 w 995"/>
                <a:gd name="T15" fmla="*/ 1226 h 1226"/>
                <a:gd name="T16" fmla="*/ 638 w 995"/>
                <a:gd name="T17" fmla="*/ 1146 h 1226"/>
                <a:gd name="T18" fmla="*/ 854 w 995"/>
                <a:gd name="T19" fmla="*/ 940 h 1226"/>
                <a:gd name="T20" fmla="*/ 854 w 995"/>
                <a:gd name="T21" fmla="*/ 699 h 1226"/>
                <a:gd name="T22" fmla="*/ 562 w 995"/>
                <a:gd name="T23" fmla="*/ 493 h 1226"/>
                <a:gd name="T24" fmla="*/ 433 w 995"/>
                <a:gd name="T25" fmla="*/ 378 h 1226"/>
                <a:gd name="T26" fmla="*/ 411 w 995"/>
                <a:gd name="T27" fmla="*/ 240 h 1226"/>
                <a:gd name="T28" fmla="*/ 443 w 995"/>
                <a:gd name="T29" fmla="*/ 172 h 1226"/>
                <a:gd name="T30" fmla="*/ 508 w 995"/>
                <a:gd name="T31" fmla="*/ 114 h 1226"/>
                <a:gd name="T32" fmla="*/ 681 w 995"/>
                <a:gd name="T33" fmla="*/ 91 h 1226"/>
                <a:gd name="T34" fmla="*/ 746 w 995"/>
                <a:gd name="T35" fmla="*/ 103 h 1226"/>
                <a:gd name="T36" fmla="*/ 800 w 995"/>
                <a:gd name="T37" fmla="*/ 137 h 1226"/>
                <a:gd name="T38" fmla="*/ 832 w 995"/>
                <a:gd name="T39" fmla="*/ 160 h 1226"/>
                <a:gd name="T40" fmla="*/ 854 w 995"/>
                <a:gd name="T41" fmla="*/ 195 h 1226"/>
                <a:gd name="T42" fmla="*/ 886 w 995"/>
                <a:gd name="T43" fmla="*/ 309 h 1226"/>
                <a:gd name="T44" fmla="*/ 941 w 995"/>
                <a:gd name="T45" fmla="*/ 286 h 1226"/>
                <a:gd name="T46" fmla="*/ 984 w 995"/>
                <a:gd name="T47" fmla="*/ 229 h 1226"/>
                <a:gd name="T48" fmla="*/ 995 w 995"/>
                <a:gd name="T49" fmla="*/ 126 h 1226"/>
                <a:gd name="T50" fmla="*/ 973 w 995"/>
                <a:gd name="T51" fmla="*/ 68 h 1226"/>
                <a:gd name="T52" fmla="*/ 854 w 995"/>
                <a:gd name="T53" fmla="*/ 11 h 1226"/>
                <a:gd name="T54" fmla="*/ 735 w 995"/>
                <a:gd name="T55" fmla="*/ 0 h 1226"/>
                <a:gd name="T56" fmla="*/ 487 w 995"/>
                <a:gd name="T57" fmla="*/ 68 h 1226"/>
                <a:gd name="T58" fmla="*/ 303 w 995"/>
                <a:gd name="T59" fmla="*/ 240 h 1226"/>
                <a:gd name="T60" fmla="*/ 292 w 995"/>
                <a:gd name="T61" fmla="*/ 447 h 1226"/>
                <a:gd name="T62" fmla="*/ 411 w 995"/>
                <a:gd name="T63" fmla="*/ 561 h 1226"/>
                <a:gd name="T64" fmla="*/ 573 w 995"/>
                <a:gd name="T65" fmla="*/ 653 h 1226"/>
                <a:gd name="T66" fmla="*/ 724 w 995"/>
                <a:gd name="T67" fmla="*/ 779 h 1226"/>
                <a:gd name="T68" fmla="*/ 735 w 995"/>
                <a:gd name="T69" fmla="*/ 951 h 1226"/>
                <a:gd name="T70" fmla="*/ 649 w 995"/>
                <a:gd name="T71" fmla="*/ 1077 h 1226"/>
                <a:gd name="T72" fmla="*/ 433 w 995"/>
                <a:gd name="T73" fmla="*/ 1135 h 1226"/>
                <a:gd name="T74" fmla="*/ 216 w 995"/>
                <a:gd name="T75" fmla="*/ 1066 h 1226"/>
                <a:gd name="T76" fmla="*/ 130 w 995"/>
                <a:gd name="T77" fmla="*/ 905 h 1226"/>
                <a:gd name="T78" fmla="*/ 152 w 995"/>
                <a:gd name="T79" fmla="*/ 814 h 122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995"/>
                <a:gd name="T121" fmla="*/ 0 h 1226"/>
                <a:gd name="T122" fmla="*/ 995 w 995"/>
                <a:gd name="T123" fmla="*/ 1226 h 122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995" h="1226">
                  <a:moveTo>
                    <a:pt x="152" y="814"/>
                  </a:moveTo>
                  <a:lnTo>
                    <a:pt x="162" y="814"/>
                  </a:lnTo>
                  <a:lnTo>
                    <a:pt x="184" y="802"/>
                  </a:lnTo>
                  <a:lnTo>
                    <a:pt x="216" y="768"/>
                  </a:lnTo>
                  <a:lnTo>
                    <a:pt x="227" y="745"/>
                  </a:lnTo>
                  <a:lnTo>
                    <a:pt x="216" y="733"/>
                  </a:lnTo>
                  <a:lnTo>
                    <a:pt x="206" y="733"/>
                  </a:lnTo>
                  <a:lnTo>
                    <a:pt x="162" y="745"/>
                  </a:lnTo>
                  <a:lnTo>
                    <a:pt x="108" y="779"/>
                  </a:lnTo>
                  <a:lnTo>
                    <a:pt x="54" y="825"/>
                  </a:lnTo>
                  <a:lnTo>
                    <a:pt x="11" y="894"/>
                  </a:lnTo>
                  <a:lnTo>
                    <a:pt x="0" y="986"/>
                  </a:lnTo>
                  <a:lnTo>
                    <a:pt x="22" y="1077"/>
                  </a:lnTo>
                  <a:lnTo>
                    <a:pt x="87" y="1146"/>
                  </a:lnTo>
                  <a:lnTo>
                    <a:pt x="184" y="1204"/>
                  </a:lnTo>
                  <a:lnTo>
                    <a:pt x="325" y="1226"/>
                  </a:lnTo>
                  <a:lnTo>
                    <a:pt x="487" y="1204"/>
                  </a:lnTo>
                  <a:lnTo>
                    <a:pt x="638" y="1146"/>
                  </a:lnTo>
                  <a:lnTo>
                    <a:pt x="757" y="1054"/>
                  </a:lnTo>
                  <a:lnTo>
                    <a:pt x="854" y="940"/>
                  </a:lnTo>
                  <a:lnTo>
                    <a:pt x="886" y="802"/>
                  </a:lnTo>
                  <a:lnTo>
                    <a:pt x="854" y="699"/>
                  </a:lnTo>
                  <a:lnTo>
                    <a:pt x="778" y="607"/>
                  </a:lnTo>
                  <a:lnTo>
                    <a:pt x="562" y="493"/>
                  </a:lnTo>
                  <a:lnTo>
                    <a:pt x="487" y="435"/>
                  </a:lnTo>
                  <a:lnTo>
                    <a:pt x="433" y="378"/>
                  </a:lnTo>
                  <a:lnTo>
                    <a:pt x="411" y="286"/>
                  </a:lnTo>
                  <a:lnTo>
                    <a:pt x="411" y="240"/>
                  </a:lnTo>
                  <a:lnTo>
                    <a:pt x="433" y="206"/>
                  </a:lnTo>
                  <a:lnTo>
                    <a:pt x="443" y="172"/>
                  </a:lnTo>
                  <a:lnTo>
                    <a:pt x="476" y="137"/>
                  </a:lnTo>
                  <a:lnTo>
                    <a:pt x="508" y="114"/>
                  </a:lnTo>
                  <a:lnTo>
                    <a:pt x="573" y="91"/>
                  </a:lnTo>
                  <a:lnTo>
                    <a:pt x="681" y="91"/>
                  </a:lnTo>
                  <a:lnTo>
                    <a:pt x="714" y="103"/>
                  </a:lnTo>
                  <a:lnTo>
                    <a:pt x="746" y="103"/>
                  </a:lnTo>
                  <a:lnTo>
                    <a:pt x="789" y="126"/>
                  </a:lnTo>
                  <a:lnTo>
                    <a:pt x="800" y="137"/>
                  </a:lnTo>
                  <a:lnTo>
                    <a:pt x="822" y="137"/>
                  </a:lnTo>
                  <a:lnTo>
                    <a:pt x="832" y="160"/>
                  </a:lnTo>
                  <a:lnTo>
                    <a:pt x="843" y="172"/>
                  </a:lnTo>
                  <a:lnTo>
                    <a:pt x="854" y="195"/>
                  </a:lnTo>
                  <a:lnTo>
                    <a:pt x="854" y="309"/>
                  </a:lnTo>
                  <a:lnTo>
                    <a:pt x="886" y="309"/>
                  </a:lnTo>
                  <a:lnTo>
                    <a:pt x="908" y="298"/>
                  </a:lnTo>
                  <a:lnTo>
                    <a:pt x="941" y="286"/>
                  </a:lnTo>
                  <a:lnTo>
                    <a:pt x="973" y="252"/>
                  </a:lnTo>
                  <a:lnTo>
                    <a:pt x="984" y="229"/>
                  </a:lnTo>
                  <a:lnTo>
                    <a:pt x="995" y="195"/>
                  </a:lnTo>
                  <a:lnTo>
                    <a:pt x="995" y="126"/>
                  </a:lnTo>
                  <a:lnTo>
                    <a:pt x="984" y="91"/>
                  </a:lnTo>
                  <a:lnTo>
                    <a:pt x="973" y="68"/>
                  </a:lnTo>
                  <a:lnTo>
                    <a:pt x="908" y="34"/>
                  </a:lnTo>
                  <a:lnTo>
                    <a:pt x="854" y="11"/>
                  </a:lnTo>
                  <a:lnTo>
                    <a:pt x="800" y="0"/>
                  </a:lnTo>
                  <a:lnTo>
                    <a:pt x="735" y="0"/>
                  </a:lnTo>
                  <a:lnTo>
                    <a:pt x="606" y="11"/>
                  </a:lnTo>
                  <a:lnTo>
                    <a:pt x="487" y="68"/>
                  </a:lnTo>
                  <a:lnTo>
                    <a:pt x="379" y="149"/>
                  </a:lnTo>
                  <a:lnTo>
                    <a:pt x="303" y="240"/>
                  </a:lnTo>
                  <a:lnTo>
                    <a:pt x="270" y="355"/>
                  </a:lnTo>
                  <a:lnTo>
                    <a:pt x="292" y="447"/>
                  </a:lnTo>
                  <a:lnTo>
                    <a:pt x="346" y="516"/>
                  </a:lnTo>
                  <a:lnTo>
                    <a:pt x="411" y="561"/>
                  </a:lnTo>
                  <a:lnTo>
                    <a:pt x="487" y="607"/>
                  </a:lnTo>
                  <a:lnTo>
                    <a:pt x="573" y="653"/>
                  </a:lnTo>
                  <a:lnTo>
                    <a:pt x="660" y="711"/>
                  </a:lnTo>
                  <a:lnTo>
                    <a:pt x="724" y="779"/>
                  </a:lnTo>
                  <a:lnTo>
                    <a:pt x="746" y="882"/>
                  </a:lnTo>
                  <a:lnTo>
                    <a:pt x="735" y="951"/>
                  </a:lnTo>
                  <a:lnTo>
                    <a:pt x="703" y="1020"/>
                  </a:lnTo>
                  <a:lnTo>
                    <a:pt x="649" y="1077"/>
                  </a:lnTo>
                  <a:lnTo>
                    <a:pt x="551" y="1123"/>
                  </a:lnTo>
                  <a:lnTo>
                    <a:pt x="433" y="1135"/>
                  </a:lnTo>
                  <a:lnTo>
                    <a:pt x="314" y="1112"/>
                  </a:lnTo>
                  <a:lnTo>
                    <a:pt x="216" y="1066"/>
                  </a:lnTo>
                  <a:lnTo>
                    <a:pt x="152" y="986"/>
                  </a:lnTo>
                  <a:lnTo>
                    <a:pt x="130" y="905"/>
                  </a:lnTo>
                  <a:lnTo>
                    <a:pt x="130" y="882"/>
                  </a:lnTo>
                  <a:lnTo>
                    <a:pt x="152" y="814"/>
                  </a:lnTo>
                  <a:close/>
                </a:path>
              </a:pathLst>
            </a:custGeom>
            <a:solidFill>
              <a:srgbClr val="000000"/>
            </a:solidFill>
            <a:ln w="0">
              <a:solidFill>
                <a:srgbClr val="000000"/>
              </a:solidFill>
              <a:prstDash val="solid"/>
              <a:round/>
              <a:headEnd/>
              <a:tailEnd/>
            </a:ln>
          </p:spPr>
          <p:txBody>
            <a:bodyPr/>
            <a:lstStyle/>
            <a:p>
              <a:endParaRPr lang="en-US"/>
            </a:p>
          </p:txBody>
        </p:sp>
        <p:sp>
          <p:nvSpPr>
            <p:cNvPr id="24611" name="Freeform 134"/>
            <p:cNvSpPr>
              <a:spLocks/>
            </p:cNvSpPr>
            <p:nvPr/>
          </p:nvSpPr>
          <p:spPr bwMode="auto">
            <a:xfrm>
              <a:off x="15565" y="1598"/>
              <a:ext cx="367" cy="1697"/>
            </a:xfrm>
            <a:custGeom>
              <a:avLst/>
              <a:gdLst>
                <a:gd name="T0" fmla="*/ 367 w 367"/>
                <a:gd name="T1" fmla="*/ 1686 h 1697"/>
                <a:gd name="T2" fmla="*/ 367 w 367"/>
                <a:gd name="T3" fmla="*/ 1674 h 1697"/>
                <a:gd name="T4" fmla="*/ 356 w 367"/>
                <a:gd name="T5" fmla="*/ 1663 h 1697"/>
                <a:gd name="T6" fmla="*/ 345 w 367"/>
                <a:gd name="T7" fmla="*/ 1640 h 1697"/>
                <a:gd name="T8" fmla="*/ 237 w 367"/>
                <a:gd name="T9" fmla="*/ 1502 h 1697"/>
                <a:gd name="T10" fmla="*/ 162 w 367"/>
                <a:gd name="T11" fmla="*/ 1342 h 1697"/>
                <a:gd name="T12" fmla="*/ 118 w 367"/>
                <a:gd name="T13" fmla="*/ 1181 h 1697"/>
                <a:gd name="T14" fmla="*/ 97 w 367"/>
                <a:gd name="T15" fmla="*/ 1009 h 1697"/>
                <a:gd name="T16" fmla="*/ 86 w 367"/>
                <a:gd name="T17" fmla="*/ 849 h 1697"/>
                <a:gd name="T18" fmla="*/ 97 w 367"/>
                <a:gd name="T19" fmla="*/ 631 h 1697"/>
                <a:gd name="T20" fmla="*/ 140 w 367"/>
                <a:gd name="T21" fmla="*/ 413 h 1697"/>
                <a:gd name="T22" fmla="*/ 227 w 367"/>
                <a:gd name="T23" fmla="*/ 218 h 1697"/>
                <a:gd name="T24" fmla="*/ 345 w 367"/>
                <a:gd name="T25" fmla="*/ 46 h 1697"/>
                <a:gd name="T26" fmla="*/ 367 w 367"/>
                <a:gd name="T27" fmla="*/ 23 h 1697"/>
                <a:gd name="T28" fmla="*/ 367 w 367"/>
                <a:gd name="T29" fmla="*/ 0 h 1697"/>
                <a:gd name="T30" fmla="*/ 356 w 367"/>
                <a:gd name="T31" fmla="*/ 0 h 1697"/>
                <a:gd name="T32" fmla="*/ 335 w 367"/>
                <a:gd name="T33" fmla="*/ 12 h 1697"/>
                <a:gd name="T34" fmla="*/ 281 w 367"/>
                <a:gd name="T35" fmla="*/ 58 h 1697"/>
                <a:gd name="T36" fmla="*/ 227 w 367"/>
                <a:gd name="T37" fmla="*/ 126 h 1697"/>
                <a:gd name="T38" fmla="*/ 162 w 367"/>
                <a:gd name="T39" fmla="*/ 218 h 1697"/>
                <a:gd name="T40" fmla="*/ 97 w 367"/>
                <a:gd name="T41" fmla="*/ 333 h 1697"/>
                <a:gd name="T42" fmla="*/ 32 w 367"/>
                <a:gd name="T43" fmla="*/ 516 h 1697"/>
                <a:gd name="T44" fmla="*/ 0 w 367"/>
                <a:gd name="T45" fmla="*/ 688 h 1697"/>
                <a:gd name="T46" fmla="*/ 0 w 367"/>
                <a:gd name="T47" fmla="*/ 998 h 1697"/>
                <a:gd name="T48" fmla="*/ 32 w 367"/>
                <a:gd name="T49" fmla="*/ 1181 h 1697"/>
                <a:gd name="T50" fmla="*/ 97 w 367"/>
                <a:gd name="T51" fmla="*/ 1376 h 1697"/>
                <a:gd name="T52" fmla="*/ 173 w 367"/>
                <a:gd name="T53" fmla="*/ 1514 h 1697"/>
                <a:gd name="T54" fmla="*/ 259 w 367"/>
                <a:gd name="T55" fmla="*/ 1617 h 1697"/>
                <a:gd name="T56" fmla="*/ 324 w 367"/>
                <a:gd name="T57" fmla="*/ 1674 h 1697"/>
                <a:gd name="T58" fmla="*/ 356 w 367"/>
                <a:gd name="T59" fmla="*/ 1697 h 1697"/>
                <a:gd name="T60" fmla="*/ 367 w 367"/>
                <a:gd name="T61" fmla="*/ 1697 h 1697"/>
                <a:gd name="T62" fmla="*/ 367 w 367"/>
                <a:gd name="T63" fmla="*/ 1686 h 16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7"/>
                <a:gd name="T97" fmla="*/ 0 h 1697"/>
                <a:gd name="T98" fmla="*/ 367 w 367"/>
                <a:gd name="T99" fmla="*/ 1697 h 16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7" h="1697">
                  <a:moveTo>
                    <a:pt x="367" y="1686"/>
                  </a:moveTo>
                  <a:lnTo>
                    <a:pt x="367" y="1674"/>
                  </a:lnTo>
                  <a:lnTo>
                    <a:pt x="356" y="1663"/>
                  </a:lnTo>
                  <a:lnTo>
                    <a:pt x="345" y="1640"/>
                  </a:lnTo>
                  <a:lnTo>
                    <a:pt x="237" y="1502"/>
                  </a:lnTo>
                  <a:lnTo>
                    <a:pt x="162" y="1342"/>
                  </a:lnTo>
                  <a:lnTo>
                    <a:pt x="118" y="1181"/>
                  </a:lnTo>
                  <a:lnTo>
                    <a:pt x="97" y="1009"/>
                  </a:lnTo>
                  <a:lnTo>
                    <a:pt x="86" y="849"/>
                  </a:lnTo>
                  <a:lnTo>
                    <a:pt x="97" y="631"/>
                  </a:lnTo>
                  <a:lnTo>
                    <a:pt x="140" y="413"/>
                  </a:lnTo>
                  <a:lnTo>
                    <a:pt x="227" y="218"/>
                  </a:lnTo>
                  <a:lnTo>
                    <a:pt x="345" y="46"/>
                  </a:lnTo>
                  <a:lnTo>
                    <a:pt x="367" y="23"/>
                  </a:lnTo>
                  <a:lnTo>
                    <a:pt x="367" y="0"/>
                  </a:lnTo>
                  <a:lnTo>
                    <a:pt x="356" y="0"/>
                  </a:lnTo>
                  <a:lnTo>
                    <a:pt x="335" y="12"/>
                  </a:lnTo>
                  <a:lnTo>
                    <a:pt x="281" y="58"/>
                  </a:lnTo>
                  <a:lnTo>
                    <a:pt x="227" y="126"/>
                  </a:lnTo>
                  <a:lnTo>
                    <a:pt x="162" y="218"/>
                  </a:lnTo>
                  <a:lnTo>
                    <a:pt x="97" y="333"/>
                  </a:lnTo>
                  <a:lnTo>
                    <a:pt x="32" y="516"/>
                  </a:lnTo>
                  <a:lnTo>
                    <a:pt x="0" y="688"/>
                  </a:lnTo>
                  <a:lnTo>
                    <a:pt x="0" y="998"/>
                  </a:lnTo>
                  <a:lnTo>
                    <a:pt x="32" y="1181"/>
                  </a:lnTo>
                  <a:lnTo>
                    <a:pt x="97" y="1376"/>
                  </a:lnTo>
                  <a:lnTo>
                    <a:pt x="173" y="1514"/>
                  </a:lnTo>
                  <a:lnTo>
                    <a:pt x="259" y="1617"/>
                  </a:lnTo>
                  <a:lnTo>
                    <a:pt x="324" y="1674"/>
                  </a:lnTo>
                  <a:lnTo>
                    <a:pt x="356" y="1697"/>
                  </a:lnTo>
                  <a:lnTo>
                    <a:pt x="367" y="1697"/>
                  </a:lnTo>
                  <a:lnTo>
                    <a:pt x="367" y="1686"/>
                  </a:lnTo>
                  <a:close/>
                </a:path>
              </a:pathLst>
            </a:custGeom>
            <a:solidFill>
              <a:srgbClr val="000000"/>
            </a:solidFill>
            <a:ln w="0">
              <a:solidFill>
                <a:srgbClr val="000000"/>
              </a:solidFill>
              <a:prstDash val="solid"/>
              <a:round/>
              <a:headEnd/>
              <a:tailEnd/>
            </a:ln>
          </p:spPr>
          <p:txBody>
            <a:bodyPr/>
            <a:lstStyle/>
            <a:p>
              <a:endParaRPr lang="en-US"/>
            </a:p>
          </p:txBody>
        </p:sp>
        <p:sp>
          <p:nvSpPr>
            <p:cNvPr id="24612" name="Freeform 135"/>
            <p:cNvSpPr>
              <a:spLocks/>
            </p:cNvSpPr>
            <p:nvPr/>
          </p:nvSpPr>
          <p:spPr bwMode="auto">
            <a:xfrm>
              <a:off x="16073" y="1713"/>
              <a:ext cx="886" cy="1158"/>
            </a:xfrm>
            <a:custGeom>
              <a:avLst/>
              <a:gdLst>
                <a:gd name="T0" fmla="*/ 886 w 886"/>
                <a:gd name="T1" fmla="*/ 722 h 1158"/>
                <a:gd name="T2" fmla="*/ 843 w 886"/>
                <a:gd name="T3" fmla="*/ 722 h 1158"/>
                <a:gd name="T4" fmla="*/ 832 w 886"/>
                <a:gd name="T5" fmla="*/ 814 h 1158"/>
                <a:gd name="T6" fmla="*/ 810 w 886"/>
                <a:gd name="T7" fmla="*/ 894 h 1158"/>
                <a:gd name="T8" fmla="*/ 778 w 886"/>
                <a:gd name="T9" fmla="*/ 975 h 1158"/>
                <a:gd name="T10" fmla="*/ 724 w 886"/>
                <a:gd name="T11" fmla="*/ 1043 h 1158"/>
                <a:gd name="T12" fmla="*/ 637 w 886"/>
                <a:gd name="T13" fmla="*/ 1089 h 1158"/>
                <a:gd name="T14" fmla="*/ 518 w 886"/>
                <a:gd name="T15" fmla="*/ 1101 h 1158"/>
                <a:gd name="T16" fmla="*/ 335 w 886"/>
                <a:gd name="T17" fmla="*/ 1101 h 1158"/>
                <a:gd name="T18" fmla="*/ 313 w 886"/>
                <a:gd name="T19" fmla="*/ 1089 h 1158"/>
                <a:gd name="T20" fmla="*/ 313 w 886"/>
                <a:gd name="T21" fmla="*/ 92 h 1158"/>
                <a:gd name="T22" fmla="*/ 324 w 886"/>
                <a:gd name="T23" fmla="*/ 80 h 1158"/>
                <a:gd name="T24" fmla="*/ 367 w 886"/>
                <a:gd name="T25" fmla="*/ 57 h 1158"/>
                <a:gd name="T26" fmla="*/ 410 w 886"/>
                <a:gd name="T27" fmla="*/ 57 h 1158"/>
                <a:gd name="T28" fmla="*/ 464 w 886"/>
                <a:gd name="T29" fmla="*/ 46 h 1158"/>
                <a:gd name="T30" fmla="*/ 518 w 886"/>
                <a:gd name="T31" fmla="*/ 46 h 1158"/>
                <a:gd name="T32" fmla="*/ 518 w 886"/>
                <a:gd name="T33" fmla="*/ 0 h 1158"/>
                <a:gd name="T34" fmla="*/ 0 w 886"/>
                <a:gd name="T35" fmla="*/ 0 h 1158"/>
                <a:gd name="T36" fmla="*/ 0 w 886"/>
                <a:gd name="T37" fmla="*/ 46 h 1158"/>
                <a:gd name="T38" fmla="*/ 86 w 886"/>
                <a:gd name="T39" fmla="*/ 46 h 1158"/>
                <a:gd name="T40" fmla="*/ 118 w 886"/>
                <a:gd name="T41" fmla="*/ 57 h 1158"/>
                <a:gd name="T42" fmla="*/ 140 w 886"/>
                <a:gd name="T43" fmla="*/ 57 h 1158"/>
                <a:gd name="T44" fmla="*/ 162 w 886"/>
                <a:gd name="T45" fmla="*/ 69 h 1158"/>
                <a:gd name="T46" fmla="*/ 162 w 886"/>
                <a:gd name="T47" fmla="*/ 92 h 1158"/>
                <a:gd name="T48" fmla="*/ 172 w 886"/>
                <a:gd name="T49" fmla="*/ 103 h 1158"/>
                <a:gd name="T50" fmla="*/ 172 w 886"/>
                <a:gd name="T51" fmla="*/ 1066 h 1158"/>
                <a:gd name="T52" fmla="*/ 162 w 886"/>
                <a:gd name="T53" fmla="*/ 1078 h 1158"/>
                <a:gd name="T54" fmla="*/ 118 w 886"/>
                <a:gd name="T55" fmla="*/ 1101 h 1158"/>
                <a:gd name="T56" fmla="*/ 0 w 886"/>
                <a:gd name="T57" fmla="*/ 1101 h 1158"/>
                <a:gd name="T58" fmla="*/ 0 w 886"/>
                <a:gd name="T59" fmla="*/ 1158 h 1158"/>
                <a:gd name="T60" fmla="*/ 843 w 886"/>
                <a:gd name="T61" fmla="*/ 1158 h 1158"/>
                <a:gd name="T62" fmla="*/ 886 w 886"/>
                <a:gd name="T63" fmla="*/ 722 h 115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86"/>
                <a:gd name="T97" fmla="*/ 0 h 1158"/>
                <a:gd name="T98" fmla="*/ 886 w 886"/>
                <a:gd name="T99" fmla="*/ 1158 h 115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86" h="1158">
                  <a:moveTo>
                    <a:pt x="886" y="722"/>
                  </a:moveTo>
                  <a:lnTo>
                    <a:pt x="843" y="722"/>
                  </a:lnTo>
                  <a:lnTo>
                    <a:pt x="832" y="814"/>
                  </a:lnTo>
                  <a:lnTo>
                    <a:pt x="810" y="894"/>
                  </a:lnTo>
                  <a:lnTo>
                    <a:pt x="778" y="975"/>
                  </a:lnTo>
                  <a:lnTo>
                    <a:pt x="724" y="1043"/>
                  </a:lnTo>
                  <a:lnTo>
                    <a:pt x="637" y="1089"/>
                  </a:lnTo>
                  <a:lnTo>
                    <a:pt x="518" y="1101"/>
                  </a:lnTo>
                  <a:lnTo>
                    <a:pt x="335" y="1101"/>
                  </a:lnTo>
                  <a:lnTo>
                    <a:pt x="313" y="1089"/>
                  </a:lnTo>
                  <a:lnTo>
                    <a:pt x="313" y="92"/>
                  </a:lnTo>
                  <a:lnTo>
                    <a:pt x="324" y="80"/>
                  </a:lnTo>
                  <a:lnTo>
                    <a:pt x="367" y="57"/>
                  </a:lnTo>
                  <a:lnTo>
                    <a:pt x="410" y="57"/>
                  </a:lnTo>
                  <a:lnTo>
                    <a:pt x="464" y="46"/>
                  </a:lnTo>
                  <a:lnTo>
                    <a:pt x="518" y="46"/>
                  </a:lnTo>
                  <a:lnTo>
                    <a:pt x="518" y="0"/>
                  </a:lnTo>
                  <a:lnTo>
                    <a:pt x="0" y="0"/>
                  </a:lnTo>
                  <a:lnTo>
                    <a:pt x="0" y="46"/>
                  </a:lnTo>
                  <a:lnTo>
                    <a:pt x="86" y="46"/>
                  </a:lnTo>
                  <a:lnTo>
                    <a:pt x="118" y="57"/>
                  </a:lnTo>
                  <a:lnTo>
                    <a:pt x="140" y="57"/>
                  </a:lnTo>
                  <a:lnTo>
                    <a:pt x="162" y="69"/>
                  </a:lnTo>
                  <a:lnTo>
                    <a:pt x="162" y="92"/>
                  </a:lnTo>
                  <a:lnTo>
                    <a:pt x="172" y="103"/>
                  </a:lnTo>
                  <a:lnTo>
                    <a:pt x="172" y="1066"/>
                  </a:lnTo>
                  <a:lnTo>
                    <a:pt x="162" y="1078"/>
                  </a:lnTo>
                  <a:lnTo>
                    <a:pt x="118" y="1101"/>
                  </a:lnTo>
                  <a:lnTo>
                    <a:pt x="0" y="1101"/>
                  </a:lnTo>
                  <a:lnTo>
                    <a:pt x="0" y="1158"/>
                  </a:lnTo>
                  <a:lnTo>
                    <a:pt x="843" y="1158"/>
                  </a:lnTo>
                  <a:lnTo>
                    <a:pt x="886" y="722"/>
                  </a:lnTo>
                  <a:close/>
                </a:path>
              </a:pathLst>
            </a:custGeom>
            <a:solidFill>
              <a:srgbClr val="000000"/>
            </a:solidFill>
            <a:ln w="0">
              <a:solidFill>
                <a:srgbClr val="000000"/>
              </a:solidFill>
              <a:prstDash val="solid"/>
              <a:round/>
              <a:headEnd/>
              <a:tailEnd/>
            </a:ln>
          </p:spPr>
          <p:txBody>
            <a:bodyPr/>
            <a:lstStyle/>
            <a:p>
              <a:endParaRPr lang="en-US"/>
            </a:p>
          </p:txBody>
        </p:sp>
        <p:sp>
          <p:nvSpPr>
            <p:cNvPr id="24613" name="Freeform 136"/>
            <p:cNvSpPr>
              <a:spLocks/>
            </p:cNvSpPr>
            <p:nvPr/>
          </p:nvSpPr>
          <p:spPr bwMode="auto">
            <a:xfrm>
              <a:off x="17088" y="1713"/>
              <a:ext cx="681" cy="1192"/>
            </a:xfrm>
            <a:custGeom>
              <a:avLst/>
              <a:gdLst>
                <a:gd name="T0" fmla="*/ 422 w 681"/>
                <a:gd name="T1" fmla="*/ 906 h 1192"/>
                <a:gd name="T2" fmla="*/ 411 w 681"/>
                <a:gd name="T3" fmla="*/ 1009 h 1192"/>
                <a:gd name="T4" fmla="*/ 368 w 681"/>
                <a:gd name="T5" fmla="*/ 1089 h 1192"/>
                <a:gd name="T6" fmla="*/ 314 w 681"/>
                <a:gd name="T7" fmla="*/ 1135 h 1192"/>
                <a:gd name="T8" fmla="*/ 260 w 681"/>
                <a:gd name="T9" fmla="*/ 1158 h 1192"/>
                <a:gd name="T10" fmla="*/ 238 w 681"/>
                <a:gd name="T11" fmla="*/ 1158 h 1192"/>
                <a:gd name="T12" fmla="*/ 184 w 681"/>
                <a:gd name="T13" fmla="*/ 1147 h 1192"/>
                <a:gd name="T14" fmla="*/ 130 w 681"/>
                <a:gd name="T15" fmla="*/ 1112 h 1192"/>
                <a:gd name="T16" fmla="*/ 76 w 681"/>
                <a:gd name="T17" fmla="*/ 1055 h 1192"/>
                <a:gd name="T18" fmla="*/ 119 w 681"/>
                <a:gd name="T19" fmla="*/ 1055 h 1192"/>
                <a:gd name="T20" fmla="*/ 163 w 681"/>
                <a:gd name="T21" fmla="*/ 1032 h 1192"/>
                <a:gd name="T22" fmla="*/ 184 w 681"/>
                <a:gd name="T23" fmla="*/ 986 h 1192"/>
                <a:gd name="T24" fmla="*/ 184 w 681"/>
                <a:gd name="T25" fmla="*/ 963 h 1192"/>
                <a:gd name="T26" fmla="*/ 173 w 681"/>
                <a:gd name="T27" fmla="*/ 929 h 1192"/>
                <a:gd name="T28" fmla="*/ 163 w 681"/>
                <a:gd name="T29" fmla="*/ 906 h 1192"/>
                <a:gd name="T30" fmla="*/ 141 w 681"/>
                <a:gd name="T31" fmla="*/ 883 h 1192"/>
                <a:gd name="T32" fmla="*/ 119 w 681"/>
                <a:gd name="T33" fmla="*/ 871 h 1192"/>
                <a:gd name="T34" fmla="*/ 76 w 681"/>
                <a:gd name="T35" fmla="*/ 871 h 1192"/>
                <a:gd name="T36" fmla="*/ 33 w 681"/>
                <a:gd name="T37" fmla="*/ 894 h 1192"/>
                <a:gd name="T38" fmla="*/ 22 w 681"/>
                <a:gd name="T39" fmla="*/ 906 h 1192"/>
                <a:gd name="T40" fmla="*/ 11 w 681"/>
                <a:gd name="T41" fmla="*/ 940 h 1192"/>
                <a:gd name="T42" fmla="*/ 0 w 681"/>
                <a:gd name="T43" fmla="*/ 963 h 1192"/>
                <a:gd name="T44" fmla="*/ 22 w 681"/>
                <a:gd name="T45" fmla="*/ 1055 h 1192"/>
                <a:gd name="T46" fmla="*/ 76 w 681"/>
                <a:gd name="T47" fmla="*/ 1124 h 1192"/>
                <a:gd name="T48" fmla="*/ 163 w 681"/>
                <a:gd name="T49" fmla="*/ 1181 h 1192"/>
                <a:gd name="T50" fmla="*/ 260 w 681"/>
                <a:gd name="T51" fmla="*/ 1192 h 1192"/>
                <a:gd name="T52" fmla="*/ 368 w 681"/>
                <a:gd name="T53" fmla="*/ 1170 h 1192"/>
                <a:gd name="T54" fmla="*/ 465 w 681"/>
                <a:gd name="T55" fmla="*/ 1124 h 1192"/>
                <a:gd name="T56" fmla="*/ 530 w 681"/>
                <a:gd name="T57" fmla="*/ 1043 h 1192"/>
                <a:gd name="T58" fmla="*/ 552 w 681"/>
                <a:gd name="T59" fmla="*/ 952 h 1192"/>
                <a:gd name="T60" fmla="*/ 552 w 681"/>
                <a:gd name="T61" fmla="*/ 940 h 1192"/>
                <a:gd name="T62" fmla="*/ 562 w 681"/>
                <a:gd name="T63" fmla="*/ 929 h 1192"/>
                <a:gd name="T64" fmla="*/ 562 w 681"/>
                <a:gd name="T65" fmla="*/ 92 h 1192"/>
                <a:gd name="T66" fmla="*/ 573 w 681"/>
                <a:gd name="T67" fmla="*/ 69 h 1192"/>
                <a:gd name="T68" fmla="*/ 584 w 681"/>
                <a:gd name="T69" fmla="*/ 57 h 1192"/>
                <a:gd name="T70" fmla="*/ 606 w 681"/>
                <a:gd name="T71" fmla="*/ 57 h 1192"/>
                <a:gd name="T72" fmla="*/ 638 w 681"/>
                <a:gd name="T73" fmla="*/ 46 h 1192"/>
                <a:gd name="T74" fmla="*/ 681 w 681"/>
                <a:gd name="T75" fmla="*/ 46 h 1192"/>
                <a:gd name="T76" fmla="*/ 681 w 681"/>
                <a:gd name="T77" fmla="*/ 0 h 1192"/>
                <a:gd name="T78" fmla="*/ 206 w 681"/>
                <a:gd name="T79" fmla="*/ 0 h 1192"/>
                <a:gd name="T80" fmla="*/ 206 w 681"/>
                <a:gd name="T81" fmla="*/ 46 h 1192"/>
                <a:gd name="T82" fmla="*/ 314 w 681"/>
                <a:gd name="T83" fmla="*/ 46 h 1192"/>
                <a:gd name="T84" fmla="*/ 357 w 681"/>
                <a:gd name="T85" fmla="*/ 57 h 1192"/>
                <a:gd name="T86" fmla="*/ 379 w 681"/>
                <a:gd name="T87" fmla="*/ 57 h 1192"/>
                <a:gd name="T88" fmla="*/ 400 w 681"/>
                <a:gd name="T89" fmla="*/ 69 h 1192"/>
                <a:gd name="T90" fmla="*/ 422 w 681"/>
                <a:gd name="T91" fmla="*/ 92 h 1192"/>
                <a:gd name="T92" fmla="*/ 422 w 681"/>
                <a:gd name="T93" fmla="*/ 138 h 1192"/>
                <a:gd name="T94" fmla="*/ 422 w 681"/>
                <a:gd name="T95" fmla="*/ 906 h 119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81"/>
                <a:gd name="T145" fmla="*/ 0 h 1192"/>
                <a:gd name="T146" fmla="*/ 681 w 681"/>
                <a:gd name="T147" fmla="*/ 1192 h 119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81" h="1192">
                  <a:moveTo>
                    <a:pt x="422" y="906"/>
                  </a:moveTo>
                  <a:lnTo>
                    <a:pt x="411" y="1009"/>
                  </a:lnTo>
                  <a:lnTo>
                    <a:pt x="368" y="1089"/>
                  </a:lnTo>
                  <a:lnTo>
                    <a:pt x="314" y="1135"/>
                  </a:lnTo>
                  <a:lnTo>
                    <a:pt x="260" y="1158"/>
                  </a:lnTo>
                  <a:lnTo>
                    <a:pt x="238" y="1158"/>
                  </a:lnTo>
                  <a:lnTo>
                    <a:pt x="184" y="1147"/>
                  </a:lnTo>
                  <a:lnTo>
                    <a:pt x="130" y="1112"/>
                  </a:lnTo>
                  <a:lnTo>
                    <a:pt x="76" y="1055"/>
                  </a:lnTo>
                  <a:lnTo>
                    <a:pt x="119" y="1055"/>
                  </a:lnTo>
                  <a:lnTo>
                    <a:pt x="163" y="1032"/>
                  </a:lnTo>
                  <a:lnTo>
                    <a:pt x="184" y="986"/>
                  </a:lnTo>
                  <a:lnTo>
                    <a:pt x="184" y="963"/>
                  </a:lnTo>
                  <a:lnTo>
                    <a:pt x="173" y="929"/>
                  </a:lnTo>
                  <a:lnTo>
                    <a:pt x="163" y="906"/>
                  </a:lnTo>
                  <a:lnTo>
                    <a:pt x="141" y="883"/>
                  </a:lnTo>
                  <a:lnTo>
                    <a:pt x="119" y="871"/>
                  </a:lnTo>
                  <a:lnTo>
                    <a:pt x="76" y="871"/>
                  </a:lnTo>
                  <a:lnTo>
                    <a:pt x="33" y="894"/>
                  </a:lnTo>
                  <a:lnTo>
                    <a:pt x="22" y="906"/>
                  </a:lnTo>
                  <a:lnTo>
                    <a:pt x="11" y="940"/>
                  </a:lnTo>
                  <a:lnTo>
                    <a:pt x="0" y="963"/>
                  </a:lnTo>
                  <a:lnTo>
                    <a:pt x="22" y="1055"/>
                  </a:lnTo>
                  <a:lnTo>
                    <a:pt x="76" y="1124"/>
                  </a:lnTo>
                  <a:lnTo>
                    <a:pt x="163" y="1181"/>
                  </a:lnTo>
                  <a:lnTo>
                    <a:pt x="260" y="1192"/>
                  </a:lnTo>
                  <a:lnTo>
                    <a:pt x="368" y="1170"/>
                  </a:lnTo>
                  <a:lnTo>
                    <a:pt x="465" y="1124"/>
                  </a:lnTo>
                  <a:lnTo>
                    <a:pt x="530" y="1043"/>
                  </a:lnTo>
                  <a:lnTo>
                    <a:pt x="552" y="952"/>
                  </a:lnTo>
                  <a:lnTo>
                    <a:pt x="552" y="940"/>
                  </a:lnTo>
                  <a:lnTo>
                    <a:pt x="562" y="929"/>
                  </a:lnTo>
                  <a:lnTo>
                    <a:pt x="562" y="92"/>
                  </a:lnTo>
                  <a:lnTo>
                    <a:pt x="573" y="69"/>
                  </a:lnTo>
                  <a:lnTo>
                    <a:pt x="584" y="57"/>
                  </a:lnTo>
                  <a:lnTo>
                    <a:pt x="606" y="57"/>
                  </a:lnTo>
                  <a:lnTo>
                    <a:pt x="638" y="46"/>
                  </a:lnTo>
                  <a:lnTo>
                    <a:pt x="681" y="46"/>
                  </a:lnTo>
                  <a:lnTo>
                    <a:pt x="681" y="0"/>
                  </a:lnTo>
                  <a:lnTo>
                    <a:pt x="206" y="0"/>
                  </a:lnTo>
                  <a:lnTo>
                    <a:pt x="206" y="46"/>
                  </a:lnTo>
                  <a:lnTo>
                    <a:pt x="314" y="46"/>
                  </a:lnTo>
                  <a:lnTo>
                    <a:pt x="357" y="57"/>
                  </a:lnTo>
                  <a:lnTo>
                    <a:pt x="379" y="57"/>
                  </a:lnTo>
                  <a:lnTo>
                    <a:pt x="400" y="69"/>
                  </a:lnTo>
                  <a:lnTo>
                    <a:pt x="422" y="92"/>
                  </a:lnTo>
                  <a:lnTo>
                    <a:pt x="422" y="138"/>
                  </a:lnTo>
                  <a:lnTo>
                    <a:pt x="422" y="906"/>
                  </a:lnTo>
                  <a:close/>
                </a:path>
              </a:pathLst>
            </a:custGeom>
            <a:solidFill>
              <a:srgbClr val="000000"/>
            </a:solidFill>
            <a:ln w="0">
              <a:solidFill>
                <a:srgbClr val="000000"/>
              </a:solidFill>
              <a:prstDash val="solid"/>
              <a:round/>
              <a:headEnd/>
              <a:tailEnd/>
            </a:ln>
          </p:spPr>
          <p:txBody>
            <a:bodyPr/>
            <a:lstStyle/>
            <a:p>
              <a:endParaRPr lang="en-US"/>
            </a:p>
          </p:txBody>
        </p:sp>
        <p:sp>
          <p:nvSpPr>
            <p:cNvPr id="24614" name="Freeform 137"/>
            <p:cNvSpPr>
              <a:spLocks/>
            </p:cNvSpPr>
            <p:nvPr/>
          </p:nvSpPr>
          <p:spPr bwMode="auto">
            <a:xfrm>
              <a:off x="18288" y="1851"/>
              <a:ext cx="886" cy="1054"/>
            </a:xfrm>
            <a:custGeom>
              <a:avLst/>
              <a:gdLst>
                <a:gd name="T0" fmla="*/ 486 w 886"/>
                <a:gd name="T1" fmla="*/ 34 h 1054"/>
                <a:gd name="T2" fmla="*/ 465 w 886"/>
                <a:gd name="T3" fmla="*/ 11 h 1054"/>
                <a:gd name="T4" fmla="*/ 443 w 886"/>
                <a:gd name="T5" fmla="*/ 0 h 1054"/>
                <a:gd name="T6" fmla="*/ 411 w 886"/>
                <a:gd name="T7" fmla="*/ 34 h 1054"/>
                <a:gd name="T8" fmla="*/ 11 w 886"/>
                <a:gd name="T9" fmla="*/ 997 h 1054"/>
                <a:gd name="T10" fmla="*/ 11 w 886"/>
                <a:gd name="T11" fmla="*/ 1009 h 1054"/>
                <a:gd name="T12" fmla="*/ 0 w 886"/>
                <a:gd name="T13" fmla="*/ 1020 h 1054"/>
                <a:gd name="T14" fmla="*/ 11 w 886"/>
                <a:gd name="T15" fmla="*/ 1043 h 1054"/>
                <a:gd name="T16" fmla="*/ 22 w 886"/>
                <a:gd name="T17" fmla="*/ 1054 h 1054"/>
                <a:gd name="T18" fmla="*/ 43 w 886"/>
                <a:gd name="T19" fmla="*/ 1054 h 1054"/>
                <a:gd name="T20" fmla="*/ 76 w 886"/>
                <a:gd name="T21" fmla="*/ 1020 h 1054"/>
                <a:gd name="T22" fmla="*/ 443 w 886"/>
                <a:gd name="T23" fmla="*/ 126 h 1054"/>
                <a:gd name="T24" fmla="*/ 821 w 886"/>
                <a:gd name="T25" fmla="*/ 1020 h 1054"/>
                <a:gd name="T26" fmla="*/ 832 w 886"/>
                <a:gd name="T27" fmla="*/ 1043 h 1054"/>
                <a:gd name="T28" fmla="*/ 843 w 886"/>
                <a:gd name="T29" fmla="*/ 1054 h 1054"/>
                <a:gd name="T30" fmla="*/ 875 w 886"/>
                <a:gd name="T31" fmla="*/ 1054 h 1054"/>
                <a:gd name="T32" fmla="*/ 886 w 886"/>
                <a:gd name="T33" fmla="*/ 1043 h 1054"/>
                <a:gd name="T34" fmla="*/ 886 w 886"/>
                <a:gd name="T35" fmla="*/ 1009 h 1054"/>
                <a:gd name="T36" fmla="*/ 875 w 886"/>
                <a:gd name="T37" fmla="*/ 997 h 1054"/>
                <a:gd name="T38" fmla="*/ 486 w 886"/>
                <a:gd name="T39" fmla="*/ 34 h 10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1054"/>
                <a:gd name="T62" fmla="*/ 886 w 886"/>
                <a:gd name="T63" fmla="*/ 1054 h 105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1054">
                  <a:moveTo>
                    <a:pt x="486" y="34"/>
                  </a:moveTo>
                  <a:lnTo>
                    <a:pt x="465" y="11"/>
                  </a:lnTo>
                  <a:lnTo>
                    <a:pt x="443" y="0"/>
                  </a:lnTo>
                  <a:lnTo>
                    <a:pt x="411" y="34"/>
                  </a:lnTo>
                  <a:lnTo>
                    <a:pt x="11" y="997"/>
                  </a:lnTo>
                  <a:lnTo>
                    <a:pt x="11" y="1009"/>
                  </a:lnTo>
                  <a:lnTo>
                    <a:pt x="0" y="1020"/>
                  </a:lnTo>
                  <a:lnTo>
                    <a:pt x="11" y="1043"/>
                  </a:lnTo>
                  <a:lnTo>
                    <a:pt x="22" y="1054"/>
                  </a:lnTo>
                  <a:lnTo>
                    <a:pt x="43" y="1054"/>
                  </a:lnTo>
                  <a:lnTo>
                    <a:pt x="76" y="1020"/>
                  </a:lnTo>
                  <a:lnTo>
                    <a:pt x="443" y="126"/>
                  </a:lnTo>
                  <a:lnTo>
                    <a:pt x="821" y="1020"/>
                  </a:lnTo>
                  <a:lnTo>
                    <a:pt x="832" y="1043"/>
                  </a:lnTo>
                  <a:lnTo>
                    <a:pt x="843" y="1054"/>
                  </a:lnTo>
                  <a:lnTo>
                    <a:pt x="875" y="1054"/>
                  </a:lnTo>
                  <a:lnTo>
                    <a:pt x="886" y="1043"/>
                  </a:lnTo>
                  <a:lnTo>
                    <a:pt x="886" y="1009"/>
                  </a:lnTo>
                  <a:lnTo>
                    <a:pt x="875" y="997"/>
                  </a:lnTo>
                  <a:lnTo>
                    <a:pt x="486" y="34"/>
                  </a:lnTo>
                  <a:close/>
                </a:path>
              </a:pathLst>
            </a:custGeom>
            <a:solidFill>
              <a:srgbClr val="000000"/>
            </a:solidFill>
            <a:ln w="0">
              <a:solidFill>
                <a:srgbClr val="000000"/>
              </a:solidFill>
              <a:prstDash val="solid"/>
              <a:round/>
              <a:headEnd/>
              <a:tailEnd/>
            </a:ln>
          </p:spPr>
          <p:txBody>
            <a:bodyPr/>
            <a:lstStyle/>
            <a:p>
              <a:endParaRPr lang="en-US"/>
            </a:p>
          </p:txBody>
        </p:sp>
        <p:sp>
          <p:nvSpPr>
            <p:cNvPr id="24615" name="Freeform 138"/>
            <p:cNvSpPr>
              <a:spLocks/>
            </p:cNvSpPr>
            <p:nvPr/>
          </p:nvSpPr>
          <p:spPr bwMode="auto">
            <a:xfrm>
              <a:off x="19790" y="1598"/>
              <a:ext cx="368" cy="1697"/>
            </a:xfrm>
            <a:custGeom>
              <a:avLst/>
              <a:gdLst>
                <a:gd name="T0" fmla="*/ 368 w 368"/>
                <a:gd name="T1" fmla="*/ 1686 h 1697"/>
                <a:gd name="T2" fmla="*/ 368 w 368"/>
                <a:gd name="T3" fmla="*/ 1674 h 1697"/>
                <a:gd name="T4" fmla="*/ 357 w 368"/>
                <a:gd name="T5" fmla="*/ 1663 h 1697"/>
                <a:gd name="T6" fmla="*/ 346 w 368"/>
                <a:gd name="T7" fmla="*/ 1640 h 1697"/>
                <a:gd name="T8" fmla="*/ 238 w 368"/>
                <a:gd name="T9" fmla="*/ 1502 h 1697"/>
                <a:gd name="T10" fmla="*/ 162 w 368"/>
                <a:gd name="T11" fmla="*/ 1342 h 1697"/>
                <a:gd name="T12" fmla="*/ 119 w 368"/>
                <a:gd name="T13" fmla="*/ 1181 h 1697"/>
                <a:gd name="T14" fmla="*/ 97 w 368"/>
                <a:gd name="T15" fmla="*/ 1009 h 1697"/>
                <a:gd name="T16" fmla="*/ 87 w 368"/>
                <a:gd name="T17" fmla="*/ 849 h 1697"/>
                <a:gd name="T18" fmla="*/ 97 w 368"/>
                <a:gd name="T19" fmla="*/ 631 h 1697"/>
                <a:gd name="T20" fmla="*/ 141 w 368"/>
                <a:gd name="T21" fmla="*/ 413 h 1697"/>
                <a:gd name="T22" fmla="*/ 227 w 368"/>
                <a:gd name="T23" fmla="*/ 218 h 1697"/>
                <a:gd name="T24" fmla="*/ 346 w 368"/>
                <a:gd name="T25" fmla="*/ 46 h 1697"/>
                <a:gd name="T26" fmla="*/ 368 w 368"/>
                <a:gd name="T27" fmla="*/ 23 h 1697"/>
                <a:gd name="T28" fmla="*/ 368 w 368"/>
                <a:gd name="T29" fmla="*/ 0 h 1697"/>
                <a:gd name="T30" fmla="*/ 357 w 368"/>
                <a:gd name="T31" fmla="*/ 0 h 1697"/>
                <a:gd name="T32" fmla="*/ 335 w 368"/>
                <a:gd name="T33" fmla="*/ 12 h 1697"/>
                <a:gd name="T34" fmla="*/ 281 w 368"/>
                <a:gd name="T35" fmla="*/ 58 h 1697"/>
                <a:gd name="T36" fmla="*/ 227 w 368"/>
                <a:gd name="T37" fmla="*/ 126 h 1697"/>
                <a:gd name="T38" fmla="*/ 162 w 368"/>
                <a:gd name="T39" fmla="*/ 218 h 1697"/>
                <a:gd name="T40" fmla="*/ 97 w 368"/>
                <a:gd name="T41" fmla="*/ 333 h 1697"/>
                <a:gd name="T42" fmla="*/ 33 w 368"/>
                <a:gd name="T43" fmla="*/ 516 h 1697"/>
                <a:gd name="T44" fmla="*/ 0 w 368"/>
                <a:gd name="T45" fmla="*/ 688 h 1697"/>
                <a:gd name="T46" fmla="*/ 0 w 368"/>
                <a:gd name="T47" fmla="*/ 998 h 1697"/>
                <a:gd name="T48" fmla="*/ 33 w 368"/>
                <a:gd name="T49" fmla="*/ 1181 h 1697"/>
                <a:gd name="T50" fmla="*/ 97 w 368"/>
                <a:gd name="T51" fmla="*/ 1376 h 1697"/>
                <a:gd name="T52" fmla="*/ 173 w 368"/>
                <a:gd name="T53" fmla="*/ 1514 h 1697"/>
                <a:gd name="T54" fmla="*/ 260 w 368"/>
                <a:gd name="T55" fmla="*/ 1617 h 1697"/>
                <a:gd name="T56" fmla="*/ 324 w 368"/>
                <a:gd name="T57" fmla="*/ 1674 h 1697"/>
                <a:gd name="T58" fmla="*/ 357 w 368"/>
                <a:gd name="T59" fmla="*/ 1697 h 1697"/>
                <a:gd name="T60" fmla="*/ 368 w 368"/>
                <a:gd name="T61" fmla="*/ 1697 h 1697"/>
                <a:gd name="T62" fmla="*/ 368 w 368"/>
                <a:gd name="T63" fmla="*/ 1686 h 16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8"/>
                <a:gd name="T97" fmla="*/ 0 h 1697"/>
                <a:gd name="T98" fmla="*/ 368 w 368"/>
                <a:gd name="T99" fmla="*/ 1697 h 16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8" h="1697">
                  <a:moveTo>
                    <a:pt x="368" y="1686"/>
                  </a:moveTo>
                  <a:lnTo>
                    <a:pt x="368" y="1674"/>
                  </a:lnTo>
                  <a:lnTo>
                    <a:pt x="357" y="1663"/>
                  </a:lnTo>
                  <a:lnTo>
                    <a:pt x="346" y="1640"/>
                  </a:lnTo>
                  <a:lnTo>
                    <a:pt x="238" y="1502"/>
                  </a:lnTo>
                  <a:lnTo>
                    <a:pt x="162" y="1342"/>
                  </a:lnTo>
                  <a:lnTo>
                    <a:pt x="119" y="1181"/>
                  </a:lnTo>
                  <a:lnTo>
                    <a:pt x="97" y="1009"/>
                  </a:lnTo>
                  <a:lnTo>
                    <a:pt x="87" y="849"/>
                  </a:lnTo>
                  <a:lnTo>
                    <a:pt x="97" y="631"/>
                  </a:lnTo>
                  <a:lnTo>
                    <a:pt x="141" y="413"/>
                  </a:lnTo>
                  <a:lnTo>
                    <a:pt x="227" y="218"/>
                  </a:lnTo>
                  <a:lnTo>
                    <a:pt x="346" y="46"/>
                  </a:lnTo>
                  <a:lnTo>
                    <a:pt x="368" y="23"/>
                  </a:lnTo>
                  <a:lnTo>
                    <a:pt x="368" y="0"/>
                  </a:lnTo>
                  <a:lnTo>
                    <a:pt x="357" y="0"/>
                  </a:lnTo>
                  <a:lnTo>
                    <a:pt x="335" y="12"/>
                  </a:lnTo>
                  <a:lnTo>
                    <a:pt x="281" y="58"/>
                  </a:lnTo>
                  <a:lnTo>
                    <a:pt x="227" y="126"/>
                  </a:lnTo>
                  <a:lnTo>
                    <a:pt x="162" y="218"/>
                  </a:lnTo>
                  <a:lnTo>
                    <a:pt x="97" y="333"/>
                  </a:lnTo>
                  <a:lnTo>
                    <a:pt x="33" y="516"/>
                  </a:lnTo>
                  <a:lnTo>
                    <a:pt x="0" y="688"/>
                  </a:lnTo>
                  <a:lnTo>
                    <a:pt x="0" y="998"/>
                  </a:lnTo>
                  <a:lnTo>
                    <a:pt x="33" y="1181"/>
                  </a:lnTo>
                  <a:lnTo>
                    <a:pt x="97" y="1376"/>
                  </a:lnTo>
                  <a:lnTo>
                    <a:pt x="173" y="1514"/>
                  </a:lnTo>
                  <a:lnTo>
                    <a:pt x="260" y="1617"/>
                  </a:lnTo>
                  <a:lnTo>
                    <a:pt x="324" y="1674"/>
                  </a:lnTo>
                  <a:lnTo>
                    <a:pt x="357" y="1697"/>
                  </a:lnTo>
                  <a:lnTo>
                    <a:pt x="368" y="1697"/>
                  </a:lnTo>
                  <a:lnTo>
                    <a:pt x="368" y="1686"/>
                  </a:lnTo>
                  <a:close/>
                </a:path>
              </a:pathLst>
            </a:custGeom>
            <a:solidFill>
              <a:srgbClr val="000000"/>
            </a:solidFill>
            <a:ln w="0">
              <a:solidFill>
                <a:srgbClr val="000000"/>
              </a:solidFill>
              <a:prstDash val="solid"/>
              <a:round/>
              <a:headEnd/>
              <a:tailEnd/>
            </a:ln>
          </p:spPr>
          <p:txBody>
            <a:bodyPr/>
            <a:lstStyle/>
            <a:p>
              <a:endParaRPr lang="en-US"/>
            </a:p>
          </p:txBody>
        </p:sp>
        <p:sp>
          <p:nvSpPr>
            <p:cNvPr id="24616" name="Freeform 139"/>
            <p:cNvSpPr>
              <a:spLocks/>
            </p:cNvSpPr>
            <p:nvPr/>
          </p:nvSpPr>
          <p:spPr bwMode="auto">
            <a:xfrm>
              <a:off x="20406" y="1598"/>
              <a:ext cx="378" cy="1697"/>
            </a:xfrm>
            <a:custGeom>
              <a:avLst/>
              <a:gdLst>
                <a:gd name="T0" fmla="*/ 378 w 378"/>
                <a:gd name="T1" fmla="*/ 1686 h 1697"/>
                <a:gd name="T2" fmla="*/ 378 w 378"/>
                <a:gd name="T3" fmla="*/ 1674 h 1697"/>
                <a:gd name="T4" fmla="*/ 368 w 378"/>
                <a:gd name="T5" fmla="*/ 1674 h 1697"/>
                <a:gd name="T6" fmla="*/ 368 w 378"/>
                <a:gd name="T7" fmla="*/ 1663 h 1697"/>
                <a:gd name="T8" fmla="*/ 346 w 378"/>
                <a:gd name="T9" fmla="*/ 1640 h 1697"/>
                <a:gd name="T10" fmla="*/ 249 w 378"/>
                <a:gd name="T11" fmla="*/ 1502 h 1697"/>
                <a:gd name="T12" fmla="*/ 173 w 378"/>
                <a:gd name="T13" fmla="*/ 1342 h 1697"/>
                <a:gd name="T14" fmla="*/ 130 w 378"/>
                <a:gd name="T15" fmla="*/ 1181 h 1697"/>
                <a:gd name="T16" fmla="*/ 97 w 378"/>
                <a:gd name="T17" fmla="*/ 1009 h 1697"/>
                <a:gd name="T18" fmla="*/ 97 w 378"/>
                <a:gd name="T19" fmla="*/ 849 h 1697"/>
                <a:gd name="T20" fmla="*/ 108 w 378"/>
                <a:gd name="T21" fmla="*/ 631 h 1697"/>
                <a:gd name="T22" fmla="*/ 152 w 378"/>
                <a:gd name="T23" fmla="*/ 413 h 1697"/>
                <a:gd name="T24" fmla="*/ 227 w 378"/>
                <a:gd name="T25" fmla="*/ 218 h 1697"/>
                <a:gd name="T26" fmla="*/ 357 w 378"/>
                <a:gd name="T27" fmla="*/ 46 h 1697"/>
                <a:gd name="T28" fmla="*/ 368 w 378"/>
                <a:gd name="T29" fmla="*/ 35 h 1697"/>
                <a:gd name="T30" fmla="*/ 368 w 378"/>
                <a:gd name="T31" fmla="*/ 23 h 1697"/>
                <a:gd name="T32" fmla="*/ 378 w 378"/>
                <a:gd name="T33" fmla="*/ 23 h 1697"/>
                <a:gd name="T34" fmla="*/ 378 w 378"/>
                <a:gd name="T35" fmla="*/ 12 h 1697"/>
                <a:gd name="T36" fmla="*/ 368 w 378"/>
                <a:gd name="T37" fmla="*/ 0 h 1697"/>
                <a:gd name="T38" fmla="*/ 357 w 378"/>
                <a:gd name="T39" fmla="*/ 0 h 1697"/>
                <a:gd name="T40" fmla="*/ 335 w 378"/>
                <a:gd name="T41" fmla="*/ 12 h 1697"/>
                <a:gd name="T42" fmla="*/ 227 w 378"/>
                <a:gd name="T43" fmla="*/ 126 h 1697"/>
                <a:gd name="T44" fmla="*/ 162 w 378"/>
                <a:gd name="T45" fmla="*/ 218 h 1697"/>
                <a:gd name="T46" fmla="*/ 108 w 378"/>
                <a:gd name="T47" fmla="*/ 333 h 1697"/>
                <a:gd name="T48" fmla="*/ 43 w 378"/>
                <a:gd name="T49" fmla="*/ 516 h 1697"/>
                <a:gd name="T50" fmla="*/ 11 w 378"/>
                <a:gd name="T51" fmla="*/ 688 h 1697"/>
                <a:gd name="T52" fmla="*/ 0 w 378"/>
                <a:gd name="T53" fmla="*/ 849 h 1697"/>
                <a:gd name="T54" fmla="*/ 11 w 378"/>
                <a:gd name="T55" fmla="*/ 998 h 1697"/>
                <a:gd name="T56" fmla="*/ 43 w 378"/>
                <a:gd name="T57" fmla="*/ 1181 h 1697"/>
                <a:gd name="T58" fmla="*/ 108 w 378"/>
                <a:gd name="T59" fmla="*/ 1376 h 1697"/>
                <a:gd name="T60" fmla="*/ 184 w 378"/>
                <a:gd name="T61" fmla="*/ 1514 h 1697"/>
                <a:gd name="T62" fmla="*/ 260 w 378"/>
                <a:gd name="T63" fmla="*/ 1617 h 1697"/>
                <a:gd name="T64" fmla="*/ 324 w 378"/>
                <a:gd name="T65" fmla="*/ 1674 h 1697"/>
                <a:gd name="T66" fmla="*/ 357 w 378"/>
                <a:gd name="T67" fmla="*/ 1697 h 1697"/>
                <a:gd name="T68" fmla="*/ 368 w 378"/>
                <a:gd name="T69" fmla="*/ 1697 h 1697"/>
                <a:gd name="T70" fmla="*/ 378 w 378"/>
                <a:gd name="T71" fmla="*/ 1686 h 169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8"/>
                <a:gd name="T109" fmla="*/ 0 h 1697"/>
                <a:gd name="T110" fmla="*/ 378 w 378"/>
                <a:gd name="T111" fmla="*/ 1697 h 169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8" h="1697">
                  <a:moveTo>
                    <a:pt x="378" y="1686"/>
                  </a:moveTo>
                  <a:lnTo>
                    <a:pt x="378" y="1674"/>
                  </a:lnTo>
                  <a:lnTo>
                    <a:pt x="368" y="1674"/>
                  </a:lnTo>
                  <a:lnTo>
                    <a:pt x="368" y="1663"/>
                  </a:lnTo>
                  <a:lnTo>
                    <a:pt x="346" y="1640"/>
                  </a:lnTo>
                  <a:lnTo>
                    <a:pt x="249" y="1502"/>
                  </a:lnTo>
                  <a:lnTo>
                    <a:pt x="173" y="1342"/>
                  </a:lnTo>
                  <a:lnTo>
                    <a:pt x="130" y="1181"/>
                  </a:lnTo>
                  <a:lnTo>
                    <a:pt x="97" y="1009"/>
                  </a:lnTo>
                  <a:lnTo>
                    <a:pt x="97" y="849"/>
                  </a:lnTo>
                  <a:lnTo>
                    <a:pt x="108" y="631"/>
                  </a:lnTo>
                  <a:lnTo>
                    <a:pt x="152" y="413"/>
                  </a:lnTo>
                  <a:lnTo>
                    <a:pt x="227" y="218"/>
                  </a:lnTo>
                  <a:lnTo>
                    <a:pt x="357" y="46"/>
                  </a:lnTo>
                  <a:lnTo>
                    <a:pt x="368" y="35"/>
                  </a:lnTo>
                  <a:lnTo>
                    <a:pt x="368" y="23"/>
                  </a:lnTo>
                  <a:lnTo>
                    <a:pt x="378" y="23"/>
                  </a:lnTo>
                  <a:lnTo>
                    <a:pt x="378" y="12"/>
                  </a:lnTo>
                  <a:lnTo>
                    <a:pt x="368" y="0"/>
                  </a:lnTo>
                  <a:lnTo>
                    <a:pt x="357" y="0"/>
                  </a:lnTo>
                  <a:lnTo>
                    <a:pt x="335" y="12"/>
                  </a:lnTo>
                  <a:lnTo>
                    <a:pt x="227" y="126"/>
                  </a:lnTo>
                  <a:lnTo>
                    <a:pt x="162" y="218"/>
                  </a:lnTo>
                  <a:lnTo>
                    <a:pt x="108" y="333"/>
                  </a:lnTo>
                  <a:lnTo>
                    <a:pt x="43" y="516"/>
                  </a:lnTo>
                  <a:lnTo>
                    <a:pt x="11" y="688"/>
                  </a:lnTo>
                  <a:lnTo>
                    <a:pt x="0" y="849"/>
                  </a:lnTo>
                  <a:lnTo>
                    <a:pt x="11" y="998"/>
                  </a:lnTo>
                  <a:lnTo>
                    <a:pt x="43" y="1181"/>
                  </a:lnTo>
                  <a:lnTo>
                    <a:pt x="108" y="1376"/>
                  </a:lnTo>
                  <a:lnTo>
                    <a:pt x="184" y="1514"/>
                  </a:lnTo>
                  <a:lnTo>
                    <a:pt x="260" y="1617"/>
                  </a:lnTo>
                  <a:lnTo>
                    <a:pt x="324" y="1674"/>
                  </a:lnTo>
                  <a:lnTo>
                    <a:pt x="357" y="1697"/>
                  </a:lnTo>
                  <a:lnTo>
                    <a:pt x="368" y="1697"/>
                  </a:lnTo>
                  <a:lnTo>
                    <a:pt x="378" y="1686"/>
                  </a:lnTo>
                  <a:close/>
                </a:path>
              </a:pathLst>
            </a:custGeom>
            <a:solidFill>
              <a:srgbClr val="000000"/>
            </a:solidFill>
            <a:ln w="0">
              <a:solidFill>
                <a:srgbClr val="000000"/>
              </a:solidFill>
              <a:prstDash val="solid"/>
              <a:round/>
              <a:headEnd/>
              <a:tailEnd/>
            </a:ln>
          </p:spPr>
          <p:txBody>
            <a:bodyPr/>
            <a:lstStyle/>
            <a:p>
              <a:endParaRPr lang="en-US"/>
            </a:p>
          </p:txBody>
        </p:sp>
        <p:sp>
          <p:nvSpPr>
            <p:cNvPr id="24617" name="Freeform 140"/>
            <p:cNvSpPr>
              <a:spLocks/>
            </p:cNvSpPr>
            <p:nvPr/>
          </p:nvSpPr>
          <p:spPr bwMode="auto">
            <a:xfrm>
              <a:off x="20957" y="2263"/>
              <a:ext cx="887" cy="459"/>
            </a:xfrm>
            <a:custGeom>
              <a:avLst/>
              <a:gdLst>
                <a:gd name="T0" fmla="*/ 887 w 887"/>
                <a:gd name="T1" fmla="*/ 58 h 459"/>
                <a:gd name="T2" fmla="*/ 887 w 887"/>
                <a:gd name="T3" fmla="*/ 35 h 459"/>
                <a:gd name="T4" fmla="*/ 876 w 887"/>
                <a:gd name="T5" fmla="*/ 12 h 459"/>
                <a:gd name="T6" fmla="*/ 865 w 887"/>
                <a:gd name="T7" fmla="*/ 0 h 459"/>
                <a:gd name="T8" fmla="*/ 33 w 887"/>
                <a:gd name="T9" fmla="*/ 0 h 459"/>
                <a:gd name="T10" fmla="*/ 11 w 887"/>
                <a:gd name="T11" fmla="*/ 12 h 459"/>
                <a:gd name="T12" fmla="*/ 11 w 887"/>
                <a:gd name="T13" fmla="*/ 23 h 459"/>
                <a:gd name="T14" fmla="*/ 0 w 887"/>
                <a:gd name="T15" fmla="*/ 35 h 459"/>
                <a:gd name="T16" fmla="*/ 0 w 887"/>
                <a:gd name="T17" fmla="*/ 58 h 459"/>
                <a:gd name="T18" fmla="*/ 11 w 887"/>
                <a:gd name="T19" fmla="*/ 69 h 459"/>
                <a:gd name="T20" fmla="*/ 822 w 887"/>
                <a:gd name="T21" fmla="*/ 69 h 459"/>
                <a:gd name="T22" fmla="*/ 822 w 887"/>
                <a:gd name="T23" fmla="*/ 413 h 459"/>
                <a:gd name="T24" fmla="*/ 833 w 887"/>
                <a:gd name="T25" fmla="*/ 436 h 459"/>
                <a:gd name="T26" fmla="*/ 833 w 887"/>
                <a:gd name="T27" fmla="*/ 448 h 459"/>
                <a:gd name="T28" fmla="*/ 843 w 887"/>
                <a:gd name="T29" fmla="*/ 459 h 459"/>
                <a:gd name="T30" fmla="*/ 876 w 887"/>
                <a:gd name="T31" fmla="*/ 459 h 459"/>
                <a:gd name="T32" fmla="*/ 887 w 887"/>
                <a:gd name="T33" fmla="*/ 448 h 459"/>
                <a:gd name="T34" fmla="*/ 887 w 887"/>
                <a:gd name="T35" fmla="*/ 402 h 459"/>
                <a:gd name="T36" fmla="*/ 887 w 887"/>
                <a:gd name="T37" fmla="*/ 58 h 4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7"/>
                <a:gd name="T58" fmla="*/ 0 h 459"/>
                <a:gd name="T59" fmla="*/ 887 w 887"/>
                <a:gd name="T60" fmla="*/ 459 h 4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7" h="459">
                  <a:moveTo>
                    <a:pt x="887" y="58"/>
                  </a:moveTo>
                  <a:lnTo>
                    <a:pt x="887" y="35"/>
                  </a:lnTo>
                  <a:lnTo>
                    <a:pt x="876" y="12"/>
                  </a:lnTo>
                  <a:lnTo>
                    <a:pt x="865" y="0"/>
                  </a:lnTo>
                  <a:lnTo>
                    <a:pt x="33" y="0"/>
                  </a:lnTo>
                  <a:lnTo>
                    <a:pt x="11" y="12"/>
                  </a:lnTo>
                  <a:lnTo>
                    <a:pt x="11" y="23"/>
                  </a:lnTo>
                  <a:lnTo>
                    <a:pt x="0" y="35"/>
                  </a:lnTo>
                  <a:lnTo>
                    <a:pt x="0" y="58"/>
                  </a:lnTo>
                  <a:lnTo>
                    <a:pt x="11" y="69"/>
                  </a:lnTo>
                  <a:lnTo>
                    <a:pt x="822" y="69"/>
                  </a:lnTo>
                  <a:lnTo>
                    <a:pt x="822" y="413"/>
                  </a:lnTo>
                  <a:lnTo>
                    <a:pt x="833" y="436"/>
                  </a:lnTo>
                  <a:lnTo>
                    <a:pt x="833" y="448"/>
                  </a:lnTo>
                  <a:lnTo>
                    <a:pt x="843" y="459"/>
                  </a:lnTo>
                  <a:lnTo>
                    <a:pt x="876" y="459"/>
                  </a:lnTo>
                  <a:lnTo>
                    <a:pt x="887" y="448"/>
                  </a:lnTo>
                  <a:lnTo>
                    <a:pt x="887" y="402"/>
                  </a:lnTo>
                  <a:lnTo>
                    <a:pt x="887" y="58"/>
                  </a:lnTo>
                  <a:close/>
                </a:path>
              </a:pathLst>
            </a:custGeom>
            <a:solidFill>
              <a:srgbClr val="000000"/>
            </a:solidFill>
            <a:ln w="0">
              <a:solidFill>
                <a:srgbClr val="000000"/>
              </a:solidFill>
              <a:prstDash val="solid"/>
              <a:round/>
              <a:headEnd/>
              <a:tailEnd/>
            </a:ln>
          </p:spPr>
          <p:txBody>
            <a:bodyPr/>
            <a:lstStyle/>
            <a:p>
              <a:endParaRPr lang="en-US"/>
            </a:p>
          </p:txBody>
        </p:sp>
        <p:sp>
          <p:nvSpPr>
            <p:cNvPr id="24618" name="Freeform 141"/>
            <p:cNvSpPr>
              <a:spLocks/>
            </p:cNvSpPr>
            <p:nvPr/>
          </p:nvSpPr>
          <p:spPr bwMode="auto">
            <a:xfrm>
              <a:off x="22027" y="1679"/>
              <a:ext cx="714" cy="1226"/>
            </a:xfrm>
            <a:custGeom>
              <a:avLst/>
              <a:gdLst>
                <a:gd name="T0" fmla="*/ 270 w 714"/>
                <a:gd name="T1" fmla="*/ 481 h 1226"/>
                <a:gd name="T2" fmla="*/ 130 w 714"/>
                <a:gd name="T3" fmla="*/ 355 h 1226"/>
                <a:gd name="T4" fmla="*/ 119 w 714"/>
                <a:gd name="T5" fmla="*/ 183 h 1226"/>
                <a:gd name="T6" fmla="*/ 227 w 714"/>
                <a:gd name="T7" fmla="*/ 57 h 1226"/>
                <a:gd name="T8" fmla="*/ 433 w 714"/>
                <a:gd name="T9" fmla="*/ 68 h 1226"/>
                <a:gd name="T10" fmla="*/ 573 w 714"/>
                <a:gd name="T11" fmla="*/ 195 h 1226"/>
                <a:gd name="T12" fmla="*/ 616 w 714"/>
                <a:gd name="T13" fmla="*/ 344 h 1226"/>
                <a:gd name="T14" fmla="*/ 627 w 714"/>
                <a:gd name="T15" fmla="*/ 412 h 1226"/>
                <a:gd name="T16" fmla="*/ 670 w 714"/>
                <a:gd name="T17" fmla="*/ 11 h 1226"/>
                <a:gd name="T18" fmla="*/ 638 w 714"/>
                <a:gd name="T19" fmla="*/ 0 h 1226"/>
                <a:gd name="T20" fmla="*/ 573 w 714"/>
                <a:gd name="T21" fmla="*/ 114 h 1226"/>
                <a:gd name="T22" fmla="*/ 476 w 714"/>
                <a:gd name="T23" fmla="*/ 34 h 1226"/>
                <a:gd name="T24" fmla="*/ 314 w 714"/>
                <a:gd name="T25" fmla="*/ 0 h 1226"/>
                <a:gd name="T26" fmla="*/ 98 w 714"/>
                <a:gd name="T27" fmla="*/ 91 h 1226"/>
                <a:gd name="T28" fmla="*/ 0 w 714"/>
                <a:gd name="T29" fmla="*/ 321 h 1226"/>
                <a:gd name="T30" fmla="*/ 108 w 714"/>
                <a:gd name="T31" fmla="*/ 561 h 1226"/>
                <a:gd name="T32" fmla="*/ 249 w 714"/>
                <a:gd name="T33" fmla="*/ 642 h 1226"/>
                <a:gd name="T34" fmla="*/ 422 w 714"/>
                <a:gd name="T35" fmla="*/ 688 h 1226"/>
                <a:gd name="T36" fmla="*/ 530 w 714"/>
                <a:gd name="T37" fmla="*/ 745 h 1226"/>
                <a:gd name="T38" fmla="*/ 584 w 714"/>
                <a:gd name="T39" fmla="*/ 825 h 1226"/>
                <a:gd name="T40" fmla="*/ 606 w 714"/>
                <a:gd name="T41" fmla="*/ 928 h 1226"/>
                <a:gd name="T42" fmla="*/ 551 w 714"/>
                <a:gd name="T43" fmla="*/ 1100 h 1226"/>
                <a:gd name="T44" fmla="*/ 400 w 714"/>
                <a:gd name="T45" fmla="*/ 1181 h 1226"/>
                <a:gd name="T46" fmla="*/ 238 w 714"/>
                <a:gd name="T47" fmla="*/ 1146 h 1226"/>
                <a:gd name="T48" fmla="*/ 76 w 714"/>
                <a:gd name="T49" fmla="*/ 986 h 1226"/>
                <a:gd name="T50" fmla="*/ 44 w 714"/>
                <a:gd name="T51" fmla="*/ 825 h 1226"/>
                <a:gd name="T52" fmla="*/ 33 w 714"/>
                <a:gd name="T53" fmla="*/ 802 h 1226"/>
                <a:gd name="T54" fmla="*/ 0 w 714"/>
                <a:gd name="T55" fmla="*/ 825 h 1226"/>
                <a:gd name="T56" fmla="*/ 11 w 714"/>
                <a:gd name="T57" fmla="*/ 1226 h 1226"/>
                <a:gd name="T58" fmla="*/ 44 w 714"/>
                <a:gd name="T59" fmla="*/ 1204 h 1226"/>
                <a:gd name="T60" fmla="*/ 76 w 714"/>
                <a:gd name="T61" fmla="*/ 1146 h 1226"/>
                <a:gd name="T62" fmla="*/ 173 w 714"/>
                <a:gd name="T63" fmla="*/ 1169 h 1226"/>
                <a:gd name="T64" fmla="*/ 400 w 714"/>
                <a:gd name="T65" fmla="*/ 1226 h 1226"/>
                <a:gd name="T66" fmla="*/ 627 w 714"/>
                <a:gd name="T67" fmla="*/ 1123 h 1226"/>
                <a:gd name="T68" fmla="*/ 714 w 714"/>
                <a:gd name="T69" fmla="*/ 871 h 1226"/>
                <a:gd name="T70" fmla="*/ 595 w 714"/>
                <a:gd name="T71" fmla="*/ 596 h 122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4"/>
                <a:gd name="T109" fmla="*/ 0 h 1226"/>
                <a:gd name="T110" fmla="*/ 714 w 714"/>
                <a:gd name="T111" fmla="*/ 1226 h 122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4" h="1226">
                  <a:moveTo>
                    <a:pt x="476" y="539"/>
                  </a:moveTo>
                  <a:lnTo>
                    <a:pt x="270" y="481"/>
                  </a:lnTo>
                  <a:lnTo>
                    <a:pt x="184" y="435"/>
                  </a:lnTo>
                  <a:lnTo>
                    <a:pt x="130" y="355"/>
                  </a:lnTo>
                  <a:lnTo>
                    <a:pt x="108" y="263"/>
                  </a:lnTo>
                  <a:lnTo>
                    <a:pt x="119" y="183"/>
                  </a:lnTo>
                  <a:lnTo>
                    <a:pt x="162" y="114"/>
                  </a:lnTo>
                  <a:lnTo>
                    <a:pt x="227" y="57"/>
                  </a:lnTo>
                  <a:lnTo>
                    <a:pt x="314" y="45"/>
                  </a:lnTo>
                  <a:lnTo>
                    <a:pt x="433" y="68"/>
                  </a:lnTo>
                  <a:lnTo>
                    <a:pt x="519" y="114"/>
                  </a:lnTo>
                  <a:lnTo>
                    <a:pt x="573" y="195"/>
                  </a:lnTo>
                  <a:lnTo>
                    <a:pt x="606" y="275"/>
                  </a:lnTo>
                  <a:lnTo>
                    <a:pt x="616" y="344"/>
                  </a:lnTo>
                  <a:lnTo>
                    <a:pt x="627" y="401"/>
                  </a:lnTo>
                  <a:lnTo>
                    <a:pt x="627" y="412"/>
                  </a:lnTo>
                  <a:lnTo>
                    <a:pt x="670" y="412"/>
                  </a:lnTo>
                  <a:lnTo>
                    <a:pt x="670" y="11"/>
                  </a:lnTo>
                  <a:lnTo>
                    <a:pt x="660" y="0"/>
                  </a:lnTo>
                  <a:lnTo>
                    <a:pt x="638" y="0"/>
                  </a:lnTo>
                  <a:lnTo>
                    <a:pt x="627" y="23"/>
                  </a:lnTo>
                  <a:lnTo>
                    <a:pt x="573" y="114"/>
                  </a:lnTo>
                  <a:lnTo>
                    <a:pt x="530" y="80"/>
                  </a:lnTo>
                  <a:lnTo>
                    <a:pt x="476" y="34"/>
                  </a:lnTo>
                  <a:lnTo>
                    <a:pt x="411" y="11"/>
                  </a:lnTo>
                  <a:lnTo>
                    <a:pt x="314" y="0"/>
                  </a:lnTo>
                  <a:lnTo>
                    <a:pt x="195" y="23"/>
                  </a:lnTo>
                  <a:lnTo>
                    <a:pt x="98" y="91"/>
                  </a:lnTo>
                  <a:lnTo>
                    <a:pt x="22" y="195"/>
                  </a:lnTo>
                  <a:lnTo>
                    <a:pt x="0" y="321"/>
                  </a:lnTo>
                  <a:lnTo>
                    <a:pt x="33" y="458"/>
                  </a:lnTo>
                  <a:lnTo>
                    <a:pt x="108" y="561"/>
                  </a:lnTo>
                  <a:lnTo>
                    <a:pt x="216" y="630"/>
                  </a:lnTo>
                  <a:lnTo>
                    <a:pt x="249" y="642"/>
                  </a:lnTo>
                  <a:lnTo>
                    <a:pt x="325" y="665"/>
                  </a:lnTo>
                  <a:lnTo>
                    <a:pt x="422" y="688"/>
                  </a:lnTo>
                  <a:lnTo>
                    <a:pt x="487" y="711"/>
                  </a:lnTo>
                  <a:lnTo>
                    <a:pt x="530" y="745"/>
                  </a:lnTo>
                  <a:lnTo>
                    <a:pt x="562" y="779"/>
                  </a:lnTo>
                  <a:lnTo>
                    <a:pt x="584" y="825"/>
                  </a:lnTo>
                  <a:lnTo>
                    <a:pt x="606" y="882"/>
                  </a:lnTo>
                  <a:lnTo>
                    <a:pt x="606" y="928"/>
                  </a:lnTo>
                  <a:lnTo>
                    <a:pt x="595" y="1020"/>
                  </a:lnTo>
                  <a:lnTo>
                    <a:pt x="551" y="1100"/>
                  </a:lnTo>
                  <a:lnTo>
                    <a:pt x="487" y="1158"/>
                  </a:lnTo>
                  <a:lnTo>
                    <a:pt x="400" y="1181"/>
                  </a:lnTo>
                  <a:lnTo>
                    <a:pt x="325" y="1169"/>
                  </a:lnTo>
                  <a:lnTo>
                    <a:pt x="238" y="1146"/>
                  </a:lnTo>
                  <a:lnTo>
                    <a:pt x="141" y="1089"/>
                  </a:lnTo>
                  <a:lnTo>
                    <a:pt x="76" y="986"/>
                  </a:lnTo>
                  <a:lnTo>
                    <a:pt x="54" y="894"/>
                  </a:lnTo>
                  <a:lnTo>
                    <a:pt x="44" y="825"/>
                  </a:lnTo>
                  <a:lnTo>
                    <a:pt x="44" y="814"/>
                  </a:lnTo>
                  <a:lnTo>
                    <a:pt x="33" y="802"/>
                  </a:lnTo>
                  <a:lnTo>
                    <a:pt x="22" y="802"/>
                  </a:lnTo>
                  <a:lnTo>
                    <a:pt x="0" y="825"/>
                  </a:lnTo>
                  <a:lnTo>
                    <a:pt x="0" y="1215"/>
                  </a:lnTo>
                  <a:lnTo>
                    <a:pt x="11" y="1226"/>
                  </a:lnTo>
                  <a:lnTo>
                    <a:pt x="33" y="1226"/>
                  </a:lnTo>
                  <a:lnTo>
                    <a:pt x="44" y="1204"/>
                  </a:lnTo>
                  <a:lnTo>
                    <a:pt x="65" y="1181"/>
                  </a:lnTo>
                  <a:lnTo>
                    <a:pt x="76" y="1146"/>
                  </a:lnTo>
                  <a:lnTo>
                    <a:pt x="98" y="1112"/>
                  </a:lnTo>
                  <a:lnTo>
                    <a:pt x="173" y="1169"/>
                  </a:lnTo>
                  <a:lnTo>
                    <a:pt x="270" y="1215"/>
                  </a:lnTo>
                  <a:lnTo>
                    <a:pt x="400" y="1226"/>
                  </a:lnTo>
                  <a:lnTo>
                    <a:pt x="530" y="1204"/>
                  </a:lnTo>
                  <a:lnTo>
                    <a:pt x="627" y="1123"/>
                  </a:lnTo>
                  <a:lnTo>
                    <a:pt x="692" y="1009"/>
                  </a:lnTo>
                  <a:lnTo>
                    <a:pt x="714" y="871"/>
                  </a:lnTo>
                  <a:lnTo>
                    <a:pt x="681" y="722"/>
                  </a:lnTo>
                  <a:lnTo>
                    <a:pt x="595" y="596"/>
                  </a:lnTo>
                  <a:lnTo>
                    <a:pt x="476" y="539"/>
                  </a:lnTo>
                  <a:close/>
                </a:path>
              </a:pathLst>
            </a:custGeom>
            <a:solidFill>
              <a:srgbClr val="000000"/>
            </a:solidFill>
            <a:ln w="0">
              <a:solidFill>
                <a:srgbClr val="000000"/>
              </a:solidFill>
              <a:prstDash val="solid"/>
              <a:round/>
              <a:headEnd/>
              <a:tailEnd/>
            </a:ln>
          </p:spPr>
          <p:txBody>
            <a:bodyPr/>
            <a:lstStyle/>
            <a:p>
              <a:endParaRPr lang="en-US"/>
            </a:p>
          </p:txBody>
        </p:sp>
        <p:sp>
          <p:nvSpPr>
            <p:cNvPr id="24619" name="Freeform 142"/>
            <p:cNvSpPr>
              <a:spLocks noEditPoints="1"/>
            </p:cNvSpPr>
            <p:nvPr/>
          </p:nvSpPr>
          <p:spPr bwMode="auto">
            <a:xfrm>
              <a:off x="22881" y="1713"/>
              <a:ext cx="1124" cy="1192"/>
            </a:xfrm>
            <a:custGeom>
              <a:avLst/>
              <a:gdLst>
                <a:gd name="T0" fmla="*/ 303 w 1124"/>
                <a:gd name="T1" fmla="*/ 92 h 1192"/>
                <a:gd name="T2" fmla="*/ 324 w 1124"/>
                <a:gd name="T3" fmla="*/ 57 h 1192"/>
                <a:gd name="T4" fmla="*/ 411 w 1124"/>
                <a:gd name="T5" fmla="*/ 46 h 1192"/>
                <a:gd name="T6" fmla="*/ 584 w 1124"/>
                <a:gd name="T7" fmla="*/ 57 h 1192"/>
                <a:gd name="T8" fmla="*/ 713 w 1124"/>
                <a:gd name="T9" fmla="*/ 126 h 1192"/>
                <a:gd name="T10" fmla="*/ 757 w 1124"/>
                <a:gd name="T11" fmla="*/ 310 h 1192"/>
                <a:gd name="T12" fmla="*/ 735 w 1124"/>
                <a:gd name="T13" fmla="*/ 447 h 1192"/>
                <a:gd name="T14" fmla="*/ 605 w 1124"/>
                <a:gd name="T15" fmla="*/ 539 h 1192"/>
                <a:gd name="T16" fmla="*/ 303 w 1124"/>
                <a:gd name="T17" fmla="*/ 562 h 1192"/>
                <a:gd name="T18" fmla="*/ 757 w 1124"/>
                <a:gd name="T19" fmla="*/ 539 h 1192"/>
                <a:gd name="T20" fmla="*/ 908 w 1124"/>
                <a:gd name="T21" fmla="*/ 401 h 1192"/>
                <a:gd name="T22" fmla="*/ 897 w 1124"/>
                <a:gd name="T23" fmla="*/ 195 h 1192"/>
                <a:gd name="T24" fmla="*/ 670 w 1124"/>
                <a:gd name="T25" fmla="*/ 23 h 1192"/>
                <a:gd name="T26" fmla="*/ 0 w 1124"/>
                <a:gd name="T27" fmla="*/ 0 h 1192"/>
                <a:gd name="T28" fmla="*/ 87 w 1124"/>
                <a:gd name="T29" fmla="*/ 46 h 1192"/>
                <a:gd name="T30" fmla="*/ 141 w 1124"/>
                <a:gd name="T31" fmla="*/ 57 h 1192"/>
                <a:gd name="T32" fmla="*/ 162 w 1124"/>
                <a:gd name="T33" fmla="*/ 92 h 1192"/>
                <a:gd name="T34" fmla="*/ 173 w 1124"/>
                <a:gd name="T35" fmla="*/ 1043 h 1192"/>
                <a:gd name="T36" fmla="*/ 162 w 1124"/>
                <a:gd name="T37" fmla="*/ 1078 h 1192"/>
                <a:gd name="T38" fmla="*/ 0 w 1124"/>
                <a:gd name="T39" fmla="*/ 1101 h 1192"/>
                <a:gd name="T40" fmla="*/ 476 w 1124"/>
                <a:gd name="T41" fmla="*/ 1158 h 1192"/>
                <a:gd name="T42" fmla="*/ 357 w 1124"/>
                <a:gd name="T43" fmla="*/ 1101 h 1192"/>
                <a:gd name="T44" fmla="*/ 313 w 1124"/>
                <a:gd name="T45" fmla="*/ 1066 h 1192"/>
                <a:gd name="T46" fmla="*/ 303 w 1124"/>
                <a:gd name="T47" fmla="*/ 596 h 1192"/>
                <a:gd name="T48" fmla="*/ 573 w 1124"/>
                <a:gd name="T49" fmla="*/ 608 h 1192"/>
                <a:gd name="T50" fmla="*/ 681 w 1124"/>
                <a:gd name="T51" fmla="*/ 711 h 1192"/>
                <a:gd name="T52" fmla="*/ 703 w 1124"/>
                <a:gd name="T53" fmla="*/ 975 h 1192"/>
                <a:gd name="T54" fmla="*/ 767 w 1124"/>
                <a:gd name="T55" fmla="*/ 1124 h 1192"/>
                <a:gd name="T56" fmla="*/ 908 w 1124"/>
                <a:gd name="T57" fmla="*/ 1192 h 1192"/>
                <a:gd name="T58" fmla="*/ 1048 w 1124"/>
                <a:gd name="T59" fmla="*/ 1170 h 1192"/>
                <a:gd name="T60" fmla="*/ 1113 w 1124"/>
                <a:gd name="T61" fmla="*/ 1055 h 1192"/>
                <a:gd name="T62" fmla="*/ 1124 w 1124"/>
                <a:gd name="T63" fmla="*/ 998 h 1192"/>
                <a:gd name="T64" fmla="*/ 1081 w 1124"/>
                <a:gd name="T65" fmla="*/ 998 h 1192"/>
                <a:gd name="T66" fmla="*/ 1070 w 1124"/>
                <a:gd name="T67" fmla="*/ 1066 h 1192"/>
                <a:gd name="T68" fmla="*/ 1016 w 1124"/>
                <a:gd name="T69" fmla="*/ 1147 h 1192"/>
                <a:gd name="T70" fmla="*/ 973 w 1124"/>
                <a:gd name="T71" fmla="*/ 1158 h 1192"/>
                <a:gd name="T72" fmla="*/ 897 w 1124"/>
                <a:gd name="T73" fmla="*/ 1101 h 1192"/>
                <a:gd name="T74" fmla="*/ 865 w 1124"/>
                <a:gd name="T75" fmla="*/ 917 h 1192"/>
                <a:gd name="T76" fmla="*/ 800 w 1124"/>
                <a:gd name="T77" fmla="*/ 688 h 1192"/>
                <a:gd name="T78" fmla="*/ 649 w 1124"/>
                <a:gd name="T79" fmla="*/ 585 h 119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124"/>
                <a:gd name="T121" fmla="*/ 0 h 1192"/>
                <a:gd name="T122" fmla="*/ 1124 w 1124"/>
                <a:gd name="T123" fmla="*/ 1192 h 119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124" h="1192">
                  <a:moveTo>
                    <a:pt x="303" y="562"/>
                  </a:moveTo>
                  <a:lnTo>
                    <a:pt x="303" y="92"/>
                  </a:lnTo>
                  <a:lnTo>
                    <a:pt x="313" y="69"/>
                  </a:lnTo>
                  <a:lnTo>
                    <a:pt x="324" y="57"/>
                  </a:lnTo>
                  <a:lnTo>
                    <a:pt x="389" y="57"/>
                  </a:lnTo>
                  <a:lnTo>
                    <a:pt x="411" y="46"/>
                  </a:lnTo>
                  <a:lnTo>
                    <a:pt x="508" y="46"/>
                  </a:lnTo>
                  <a:lnTo>
                    <a:pt x="584" y="57"/>
                  </a:lnTo>
                  <a:lnTo>
                    <a:pt x="649" y="80"/>
                  </a:lnTo>
                  <a:lnTo>
                    <a:pt x="713" y="126"/>
                  </a:lnTo>
                  <a:lnTo>
                    <a:pt x="746" y="195"/>
                  </a:lnTo>
                  <a:lnTo>
                    <a:pt x="757" y="310"/>
                  </a:lnTo>
                  <a:lnTo>
                    <a:pt x="757" y="378"/>
                  </a:lnTo>
                  <a:lnTo>
                    <a:pt x="735" y="447"/>
                  </a:lnTo>
                  <a:lnTo>
                    <a:pt x="681" y="505"/>
                  </a:lnTo>
                  <a:lnTo>
                    <a:pt x="605" y="539"/>
                  </a:lnTo>
                  <a:lnTo>
                    <a:pt x="486" y="562"/>
                  </a:lnTo>
                  <a:lnTo>
                    <a:pt x="303" y="562"/>
                  </a:lnTo>
                  <a:close/>
                  <a:moveTo>
                    <a:pt x="649" y="585"/>
                  </a:moveTo>
                  <a:lnTo>
                    <a:pt x="757" y="539"/>
                  </a:lnTo>
                  <a:lnTo>
                    <a:pt x="843" y="482"/>
                  </a:lnTo>
                  <a:lnTo>
                    <a:pt x="908" y="401"/>
                  </a:lnTo>
                  <a:lnTo>
                    <a:pt x="929" y="310"/>
                  </a:lnTo>
                  <a:lnTo>
                    <a:pt x="897" y="195"/>
                  </a:lnTo>
                  <a:lnTo>
                    <a:pt x="800" y="92"/>
                  </a:lnTo>
                  <a:lnTo>
                    <a:pt x="670" y="23"/>
                  </a:lnTo>
                  <a:lnTo>
                    <a:pt x="508" y="0"/>
                  </a:lnTo>
                  <a:lnTo>
                    <a:pt x="0" y="0"/>
                  </a:lnTo>
                  <a:lnTo>
                    <a:pt x="0" y="46"/>
                  </a:lnTo>
                  <a:lnTo>
                    <a:pt x="87" y="46"/>
                  </a:lnTo>
                  <a:lnTo>
                    <a:pt x="119" y="57"/>
                  </a:lnTo>
                  <a:lnTo>
                    <a:pt x="141" y="57"/>
                  </a:lnTo>
                  <a:lnTo>
                    <a:pt x="162" y="69"/>
                  </a:lnTo>
                  <a:lnTo>
                    <a:pt x="162" y="92"/>
                  </a:lnTo>
                  <a:lnTo>
                    <a:pt x="173" y="103"/>
                  </a:lnTo>
                  <a:lnTo>
                    <a:pt x="173" y="1043"/>
                  </a:lnTo>
                  <a:lnTo>
                    <a:pt x="162" y="1066"/>
                  </a:lnTo>
                  <a:lnTo>
                    <a:pt x="162" y="1078"/>
                  </a:lnTo>
                  <a:lnTo>
                    <a:pt x="119" y="1101"/>
                  </a:lnTo>
                  <a:lnTo>
                    <a:pt x="0" y="1101"/>
                  </a:lnTo>
                  <a:lnTo>
                    <a:pt x="0" y="1158"/>
                  </a:lnTo>
                  <a:lnTo>
                    <a:pt x="476" y="1158"/>
                  </a:lnTo>
                  <a:lnTo>
                    <a:pt x="476" y="1101"/>
                  </a:lnTo>
                  <a:lnTo>
                    <a:pt x="357" y="1101"/>
                  </a:lnTo>
                  <a:lnTo>
                    <a:pt x="313" y="1078"/>
                  </a:lnTo>
                  <a:lnTo>
                    <a:pt x="313" y="1066"/>
                  </a:lnTo>
                  <a:lnTo>
                    <a:pt x="303" y="1055"/>
                  </a:lnTo>
                  <a:lnTo>
                    <a:pt x="303" y="596"/>
                  </a:lnTo>
                  <a:lnTo>
                    <a:pt x="540" y="596"/>
                  </a:lnTo>
                  <a:lnTo>
                    <a:pt x="573" y="608"/>
                  </a:lnTo>
                  <a:lnTo>
                    <a:pt x="638" y="654"/>
                  </a:lnTo>
                  <a:lnTo>
                    <a:pt x="681" y="711"/>
                  </a:lnTo>
                  <a:lnTo>
                    <a:pt x="703" y="780"/>
                  </a:lnTo>
                  <a:lnTo>
                    <a:pt x="703" y="975"/>
                  </a:lnTo>
                  <a:lnTo>
                    <a:pt x="724" y="1055"/>
                  </a:lnTo>
                  <a:lnTo>
                    <a:pt x="767" y="1124"/>
                  </a:lnTo>
                  <a:lnTo>
                    <a:pt x="843" y="1170"/>
                  </a:lnTo>
                  <a:lnTo>
                    <a:pt x="908" y="1192"/>
                  </a:lnTo>
                  <a:lnTo>
                    <a:pt x="973" y="1192"/>
                  </a:lnTo>
                  <a:lnTo>
                    <a:pt x="1048" y="1170"/>
                  </a:lnTo>
                  <a:lnTo>
                    <a:pt x="1092" y="1124"/>
                  </a:lnTo>
                  <a:lnTo>
                    <a:pt x="1113" y="1055"/>
                  </a:lnTo>
                  <a:lnTo>
                    <a:pt x="1124" y="1009"/>
                  </a:lnTo>
                  <a:lnTo>
                    <a:pt x="1124" y="998"/>
                  </a:lnTo>
                  <a:lnTo>
                    <a:pt x="1102" y="975"/>
                  </a:lnTo>
                  <a:lnTo>
                    <a:pt x="1081" y="998"/>
                  </a:lnTo>
                  <a:lnTo>
                    <a:pt x="1081" y="1009"/>
                  </a:lnTo>
                  <a:lnTo>
                    <a:pt x="1070" y="1066"/>
                  </a:lnTo>
                  <a:lnTo>
                    <a:pt x="1059" y="1101"/>
                  </a:lnTo>
                  <a:lnTo>
                    <a:pt x="1016" y="1147"/>
                  </a:lnTo>
                  <a:lnTo>
                    <a:pt x="994" y="1158"/>
                  </a:lnTo>
                  <a:lnTo>
                    <a:pt x="973" y="1158"/>
                  </a:lnTo>
                  <a:lnTo>
                    <a:pt x="929" y="1147"/>
                  </a:lnTo>
                  <a:lnTo>
                    <a:pt x="897" y="1101"/>
                  </a:lnTo>
                  <a:lnTo>
                    <a:pt x="875" y="1020"/>
                  </a:lnTo>
                  <a:lnTo>
                    <a:pt x="865" y="917"/>
                  </a:lnTo>
                  <a:lnTo>
                    <a:pt x="843" y="780"/>
                  </a:lnTo>
                  <a:lnTo>
                    <a:pt x="800" y="688"/>
                  </a:lnTo>
                  <a:lnTo>
                    <a:pt x="724" y="619"/>
                  </a:lnTo>
                  <a:lnTo>
                    <a:pt x="649" y="585"/>
                  </a:lnTo>
                  <a:close/>
                </a:path>
              </a:pathLst>
            </a:custGeom>
            <a:solidFill>
              <a:srgbClr val="000000"/>
            </a:solidFill>
            <a:ln w="0">
              <a:solidFill>
                <a:srgbClr val="000000"/>
              </a:solidFill>
              <a:prstDash val="solid"/>
              <a:round/>
              <a:headEnd/>
              <a:tailEnd/>
            </a:ln>
          </p:spPr>
          <p:txBody>
            <a:bodyPr/>
            <a:lstStyle/>
            <a:p>
              <a:endParaRPr lang="en-US"/>
            </a:p>
          </p:txBody>
        </p:sp>
        <p:sp>
          <p:nvSpPr>
            <p:cNvPr id="24620" name="Freeform 143"/>
            <p:cNvSpPr>
              <a:spLocks/>
            </p:cNvSpPr>
            <p:nvPr/>
          </p:nvSpPr>
          <p:spPr bwMode="auto">
            <a:xfrm>
              <a:off x="24448" y="1851"/>
              <a:ext cx="886" cy="1054"/>
            </a:xfrm>
            <a:custGeom>
              <a:avLst/>
              <a:gdLst>
                <a:gd name="T0" fmla="*/ 486 w 886"/>
                <a:gd name="T1" fmla="*/ 34 h 1054"/>
                <a:gd name="T2" fmla="*/ 465 w 886"/>
                <a:gd name="T3" fmla="*/ 11 h 1054"/>
                <a:gd name="T4" fmla="*/ 443 w 886"/>
                <a:gd name="T5" fmla="*/ 0 h 1054"/>
                <a:gd name="T6" fmla="*/ 411 w 886"/>
                <a:gd name="T7" fmla="*/ 34 h 1054"/>
                <a:gd name="T8" fmla="*/ 11 w 886"/>
                <a:gd name="T9" fmla="*/ 997 h 1054"/>
                <a:gd name="T10" fmla="*/ 11 w 886"/>
                <a:gd name="T11" fmla="*/ 1009 h 1054"/>
                <a:gd name="T12" fmla="*/ 0 w 886"/>
                <a:gd name="T13" fmla="*/ 1020 h 1054"/>
                <a:gd name="T14" fmla="*/ 11 w 886"/>
                <a:gd name="T15" fmla="*/ 1043 h 1054"/>
                <a:gd name="T16" fmla="*/ 22 w 886"/>
                <a:gd name="T17" fmla="*/ 1054 h 1054"/>
                <a:gd name="T18" fmla="*/ 43 w 886"/>
                <a:gd name="T19" fmla="*/ 1054 h 1054"/>
                <a:gd name="T20" fmla="*/ 76 w 886"/>
                <a:gd name="T21" fmla="*/ 1020 h 1054"/>
                <a:gd name="T22" fmla="*/ 443 w 886"/>
                <a:gd name="T23" fmla="*/ 126 h 1054"/>
                <a:gd name="T24" fmla="*/ 821 w 886"/>
                <a:gd name="T25" fmla="*/ 1020 h 1054"/>
                <a:gd name="T26" fmla="*/ 832 w 886"/>
                <a:gd name="T27" fmla="*/ 1043 h 1054"/>
                <a:gd name="T28" fmla="*/ 843 w 886"/>
                <a:gd name="T29" fmla="*/ 1054 h 1054"/>
                <a:gd name="T30" fmla="*/ 876 w 886"/>
                <a:gd name="T31" fmla="*/ 1054 h 1054"/>
                <a:gd name="T32" fmla="*/ 886 w 886"/>
                <a:gd name="T33" fmla="*/ 1043 h 1054"/>
                <a:gd name="T34" fmla="*/ 886 w 886"/>
                <a:gd name="T35" fmla="*/ 1009 h 1054"/>
                <a:gd name="T36" fmla="*/ 876 w 886"/>
                <a:gd name="T37" fmla="*/ 997 h 1054"/>
                <a:gd name="T38" fmla="*/ 486 w 886"/>
                <a:gd name="T39" fmla="*/ 34 h 105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1054"/>
                <a:gd name="T62" fmla="*/ 886 w 886"/>
                <a:gd name="T63" fmla="*/ 1054 h 105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1054">
                  <a:moveTo>
                    <a:pt x="486" y="34"/>
                  </a:moveTo>
                  <a:lnTo>
                    <a:pt x="465" y="11"/>
                  </a:lnTo>
                  <a:lnTo>
                    <a:pt x="443" y="0"/>
                  </a:lnTo>
                  <a:lnTo>
                    <a:pt x="411" y="34"/>
                  </a:lnTo>
                  <a:lnTo>
                    <a:pt x="11" y="997"/>
                  </a:lnTo>
                  <a:lnTo>
                    <a:pt x="11" y="1009"/>
                  </a:lnTo>
                  <a:lnTo>
                    <a:pt x="0" y="1020"/>
                  </a:lnTo>
                  <a:lnTo>
                    <a:pt x="11" y="1043"/>
                  </a:lnTo>
                  <a:lnTo>
                    <a:pt x="22" y="1054"/>
                  </a:lnTo>
                  <a:lnTo>
                    <a:pt x="43" y="1054"/>
                  </a:lnTo>
                  <a:lnTo>
                    <a:pt x="76" y="1020"/>
                  </a:lnTo>
                  <a:lnTo>
                    <a:pt x="443" y="126"/>
                  </a:lnTo>
                  <a:lnTo>
                    <a:pt x="821" y="1020"/>
                  </a:lnTo>
                  <a:lnTo>
                    <a:pt x="832" y="1043"/>
                  </a:lnTo>
                  <a:lnTo>
                    <a:pt x="843" y="1054"/>
                  </a:lnTo>
                  <a:lnTo>
                    <a:pt x="876" y="1054"/>
                  </a:lnTo>
                  <a:lnTo>
                    <a:pt x="886" y="1043"/>
                  </a:lnTo>
                  <a:lnTo>
                    <a:pt x="886" y="1009"/>
                  </a:lnTo>
                  <a:lnTo>
                    <a:pt x="876" y="997"/>
                  </a:lnTo>
                  <a:lnTo>
                    <a:pt x="486" y="34"/>
                  </a:lnTo>
                  <a:close/>
                </a:path>
              </a:pathLst>
            </a:custGeom>
            <a:solidFill>
              <a:srgbClr val="000000"/>
            </a:solidFill>
            <a:ln w="0">
              <a:solidFill>
                <a:srgbClr val="000000"/>
              </a:solidFill>
              <a:prstDash val="solid"/>
              <a:round/>
              <a:headEnd/>
              <a:tailEnd/>
            </a:ln>
          </p:spPr>
          <p:txBody>
            <a:bodyPr/>
            <a:lstStyle/>
            <a:p>
              <a:endParaRPr lang="en-US"/>
            </a:p>
          </p:txBody>
        </p:sp>
        <p:sp>
          <p:nvSpPr>
            <p:cNvPr id="24621" name="Freeform 144"/>
            <p:cNvSpPr>
              <a:spLocks/>
            </p:cNvSpPr>
            <p:nvPr/>
          </p:nvSpPr>
          <p:spPr bwMode="auto">
            <a:xfrm>
              <a:off x="25875" y="2263"/>
              <a:ext cx="886" cy="459"/>
            </a:xfrm>
            <a:custGeom>
              <a:avLst/>
              <a:gdLst>
                <a:gd name="T0" fmla="*/ 886 w 886"/>
                <a:gd name="T1" fmla="*/ 58 h 459"/>
                <a:gd name="T2" fmla="*/ 886 w 886"/>
                <a:gd name="T3" fmla="*/ 35 h 459"/>
                <a:gd name="T4" fmla="*/ 875 w 886"/>
                <a:gd name="T5" fmla="*/ 12 h 459"/>
                <a:gd name="T6" fmla="*/ 864 w 886"/>
                <a:gd name="T7" fmla="*/ 0 h 459"/>
                <a:gd name="T8" fmla="*/ 32 w 886"/>
                <a:gd name="T9" fmla="*/ 0 h 459"/>
                <a:gd name="T10" fmla="*/ 10 w 886"/>
                <a:gd name="T11" fmla="*/ 12 h 459"/>
                <a:gd name="T12" fmla="*/ 10 w 886"/>
                <a:gd name="T13" fmla="*/ 23 h 459"/>
                <a:gd name="T14" fmla="*/ 0 w 886"/>
                <a:gd name="T15" fmla="*/ 35 h 459"/>
                <a:gd name="T16" fmla="*/ 0 w 886"/>
                <a:gd name="T17" fmla="*/ 58 h 459"/>
                <a:gd name="T18" fmla="*/ 10 w 886"/>
                <a:gd name="T19" fmla="*/ 69 h 459"/>
                <a:gd name="T20" fmla="*/ 821 w 886"/>
                <a:gd name="T21" fmla="*/ 69 h 459"/>
                <a:gd name="T22" fmla="*/ 821 w 886"/>
                <a:gd name="T23" fmla="*/ 413 h 459"/>
                <a:gd name="T24" fmla="*/ 832 w 886"/>
                <a:gd name="T25" fmla="*/ 436 h 459"/>
                <a:gd name="T26" fmla="*/ 832 w 886"/>
                <a:gd name="T27" fmla="*/ 448 h 459"/>
                <a:gd name="T28" fmla="*/ 843 w 886"/>
                <a:gd name="T29" fmla="*/ 459 h 459"/>
                <a:gd name="T30" fmla="*/ 875 w 886"/>
                <a:gd name="T31" fmla="*/ 459 h 459"/>
                <a:gd name="T32" fmla="*/ 886 w 886"/>
                <a:gd name="T33" fmla="*/ 448 h 459"/>
                <a:gd name="T34" fmla="*/ 886 w 886"/>
                <a:gd name="T35" fmla="*/ 402 h 459"/>
                <a:gd name="T36" fmla="*/ 886 w 886"/>
                <a:gd name="T37" fmla="*/ 58 h 4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86"/>
                <a:gd name="T58" fmla="*/ 0 h 459"/>
                <a:gd name="T59" fmla="*/ 886 w 886"/>
                <a:gd name="T60" fmla="*/ 459 h 4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86" h="459">
                  <a:moveTo>
                    <a:pt x="886" y="58"/>
                  </a:moveTo>
                  <a:lnTo>
                    <a:pt x="886" y="35"/>
                  </a:lnTo>
                  <a:lnTo>
                    <a:pt x="875" y="12"/>
                  </a:lnTo>
                  <a:lnTo>
                    <a:pt x="864" y="0"/>
                  </a:lnTo>
                  <a:lnTo>
                    <a:pt x="32" y="0"/>
                  </a:lnTo>
                  <a:lnTo>
                    <a:pt x="10" y="12"/>
                  </a:lnTo>
                  <a:lnTo>
                    <a:pt x="10" y="23"/>
                  </a:lnTo>
                  <a:lnTo>
                    <a:pt x="0" y="35"/>
                  </a:lnTo>
                  <a:lnTo>
                    <a:pt x="0" y="58"/>
                  </a:lnTo>
                  <a:lnTo>
                    <a:pt x="10" y="69"/>
                  </a:lnTo>
                  <a:lnTo>
                    <a:pt x="821" y="69"/>
                  </a:lnTo>
                  <a:lnTo>
                    <a:pt x="821" y="413"/>
                  </a:lnTo>
                  <a:lnTo>
                    <a:pt x="832" y="436"/>
                  </a:lnTo>
                  <a:lnTo>
                    <a:pt x="832" y="448"/>
                  </a:lnTo>
                  <a:lnTo>
                    <a:pt x="843" y="459"/>
                  </a:lnTo>
                  <a:lnTo>
                    <a:pt x="875" y="459"/>
                  </a:lnTo>
                  <a:lnTo>
                    <a:pt x="886" y="448"/>
                  </a:lnTo>
                  <a:lnTo>
                    <a:pt x="886" y="402"/>
                  </a:lnTo>
                  <a:lnTo>
                    <a:pt x="886" y="58"/>
                  </a:lnTo>
                  <a:close/>
                </a:path>
              </a:pathLst>
            </a:custGeom>
            <a:solidFill>
              <a:srgbClr val="000000"/>
            </a:solidFill>
            <a:ln w="0">
              <a:solidFill>
                <a:srgbClr val="000000"/>
              </a:solidFill>
              <a:prstDash val="solid"/>
              <a:round/>
              <a:headEnd/>
              <a:tailEnd/>
            </a:ln>
          </p:spPr>
          <p:txBody>
            <a:bodyPr/>
            <a:lstStyle/>
            <a:p>
              <a:endParaRPr lang="en-US"/>
            </a:p>
          </p:txBody>
        </p:sp>
        <p:sp>
          <p:nvSpPr>
            <p:cNvPr id="24622" name="Freeform 145"/>
            <p:cNvSpPr>
              <a:spLocks/>
            </p:cNvSpPr>
            <p:nvPr/>
          </p:nvSpPr>
          <p:spPr bwMode="auto">
            <a:xfrm>
              <a:off x="26912" y="1713"/>
              <a:ext cx="876" cy="1158"/>
            </a:xfrm>
            <a:custGeom>
              <a:avLst/>
              <a:gdLst>
                <a:gd name="T0" fmla="*/ 876 w 876"/>
                <a:gd name="T1" fmla="*/ 722 h 1158"/>
                <a:gd name="T2" fmla="*/ 832 w 876"/>
                <a:gd name="T3" fmla="*/ 722 h 1158"/>
                <a:gd name="T4" fmla="*/ 822 w 876"/>
                <a:gd name="T5" fmla="*/ 814 h 1158"/>
                <a:gd name="T6" fmla="*/ 811 w 876"/>
                <a:gd name="T7" fmla="*/ 894 h 1158"/>
                <a:gd name="T8" fmla="*/ 778 w 876"/>
                <a:gd name="T9" fmla="*/ 975 h 1158"/>
                <a:gd name="T10" fmla="*/ 724 w 876"/>
                <a:gd name="T11" fmla="*/ 1043 h 1158"/>
                <a:gd name="T12" fmla="*/ 638 w 876"/>
                <a:gd name="T13" fmla="*/ 1089 h 1158"/>
                <a:gd name="T14" fmla="*/ 519 w 876"/>
                <a:gd name="T15" fmla="*/ 1101 h 1158"/>
                <a:gd name="T16" fmla="*/ 335 w 876"/>
                <a:gd name="T17" fmla="*/ 1101 h 1158"/>
                <a:gd name="T18" fmla="*/ 314 w 876"/>
                <a:gd name="T19" fmla="*/ 1089 h 1158"/>
                <a:gd name="T20" fmla="*/ 314 w 876"/>
                <a:gd name="T21" fmla="*/ 1078 h 1158"/>
                <a:gd name="T22" fmla="*/ 303 w 876"/>
                <a:gd name="T23" fmla="*/ 1066 h 1158"/>
                <a:gd name="T24" fmla="*/ 303 w 876"/>
                <a:gd name="T25" fmla="*/ 115 h 1158"/>
                <a:gd name="T26" fmla="*/ 314 w 876"/>
                <a:gd name="T27" fmla="*/ 92 h 1158"/>
                <a:gd name="T28" fmla="*/ 314 w 876"/>
                <a:gd name="T29" fmla="*/ 80 h 1158"/>
                <a:gd name="T30" fmla="*/ 357 w 876"/>
                <a:gd name="T31" fmla="*/ 57 h 1158"/>
                <a:gd name="T32" fmla="*/ 400 w 876"/>
                <a:gd name="T33" fmla="*/ 57 h 1158"/>
                <a:gd name="T34" fmla="*/ 454 w 876"/>
                <a:gd name="T35" fmla="*/ 46 h 1158"/>
                <a:gd name="T36" fmla="*/ 508 w 876"/>
                <a:gd name="T37" fmla="*/ 46 h 1158"/>
                <a:gd name="T38" fmla="*/ 508 w 876"/>
                <a:gd name="T39" fmla="*/ 0 h 1158"/>
                <a:gd name="T40" fmla="*/ 0 w 876"/>
                <a:gd name="T41" fmla="*/ 0 h 1158"/>
                <a:gd name="T42" fmla="*/ 0 w 876"/>
                <a:gd name="T43" fmla="*/ 46 h 1158"/>
                <a:gd name="T44" fmla="*/ 76 w 876"/>
                <a:gd name="T45" fmla="*/ 46 h 1158"/>
                <a:gd name="T46" fmla="*/ 119 w 876"/>
                <a:gd name="T47" fmla="*/ 57 h 1158"/>
                <a:gd name="T48" fmla="*/ 141 w 876"/>
                <a:gd name="T49" fmla="*/ 57 h 1158"/>
                <a:gd name="T50" fmla="*/ 151 w 876"/>
                <a:gd name="T51" fmla="*/ 69 h 1158"/>
                <a:gd name="T52" fmla="*/ 162 w 876"/>
                <a:gd name="T53" fmla="*/ 92 h 1158"/>
                <a:gd name="T54" fmla="*/ 162 w 876"/>
                <a:gd name="T55" fmla="*/ 1066 h 1158"/>
                <a:gd name="T56" fmla="*/ 141 w 876"/>
                <a:gd name="T57" fmla="*/ 1089 h 1158"/>
                <a:gd name="T58" fmla="*/ 119 w 876"/>
                <a:gd name="T59" fmla="*/ 1101 h 1158"/>
                <a:gd name="T60" fmla="*/ 0 w 876"/>
                <a:gd name="T61" fmla="*/ 1101 h 1158"/>
                <a:gd name="T62" fmla="*/ 0 w 876"/>
                <a:gd name="T63" fmla="*/ 1158 h 1158"/>
                <a:gd name="T64" fmla="*/ 832 w 876"/>
                <a:gd name="T65" fmla="*/ 1158 h 1158"/>
                <a:gd name="T66" fmla="*/ 876 w 876"/>
                <a:gd name="T67" fmla="*/ 722 h 115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76"/>
                <a:gd name="T103" fmla="*/ 0 h 1158"/>
                <a:gd name="T104" fmla="*/ 876 w 876"/>
                <a:gd name="T105" fmla="*/ 1158 h 115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76" h="1158">
                  <a:moveTo>
                    <a:pt x="876" y="722"/>
                  </a:moveTo>
                  <a:lnTo>
                    <a:pt x="832" y="722"/>
                  </a:lnTo>
                  <a:lnTo>
                    <a:pt x="822" y="814"/>
                  </a:lnTo>
                  <a:lnTo>
                    <a:pt x="811" y="894"/>
                  </a:lnTo>
                  <a:lnTo>
                    <a:pt x="778" y="975"/>
                  </a:lnTo>
                  <a:lnTo>
                    <a:pt x="724" y="1043"/>
                  </a:lnTo>
                  <a:lnTo>
                    <a:pt x="638" y="1089"/>
                  </a:lnTo>
                  <a:lnTo>
                    <a:pt x="519" y="1101"/>
                  </a:lnTo>
                  <a:lnTo>
                    <a:pt x="335" y="1101"/>
                  </a:lnTo>
                  <a:lnTo>
                    <a:pt x="314" y="1089"/>
                  </a:lnTo>
                  <a:lnTo>
                    <a:pt x="314" y="1078"/>
                  </a:lnTo>
                  <a:lnTo>
                    <a:pt x="303" y="1066"/>
                  </a:lnTo>
                  <a:lnTo>
                    <a:pt x="303" y="115"/>
                  </a:lnTo>
                  <a:lnTo>
                    <a:pt x="314" y="92"/>
                  </a:lnTo>
                  <a:lnTo>
                    <a:pt x="314" y="80"/>
                  </a:lnTo>
                  <a:lnTo>
                    <a:pt x="357" y="57"/>
                  </a:lnTo>
                  <a:lnTo>
                    <a:pt x="400" y="57"/>
                  </a:lnTo>
                  <a:lnTo>
                    <a:pt x="454" y="46"/>
                  </a:lnTo>
                  <a:lnTo>
                    <a:pt x="508" y="46"/>
                  </a:lnTo>
                  <a:lnTo>
                    <a:pt x="508" y="0"/>
                  </a:lnTo>
                  <a:lnTo>
                    <a:pt x="0" y="0"/>
                  </a:lnTo>
                  <a:lnTo>
                    <a:pt x="0" y="46"/>
                  </a:lnTo>
                  <a:lnTo>
                    <a:pt x="76" y="46"/>
                  </a:lnTo>
                  <a:lnTo>
                    <a:pt x="119" y="57"/>
                  </a:lnTo>
                  <a:lnTo>
                    <a:pt x="141" y="57"/>
                  </a:lnTo>
                  <a:lnTo>
                    <a:pt x="151" y="69"/>
                  </a:lnTo>
                  <a:lnTo>
                    <a:pt x="162" y="92"/>
                  </a:lnTo>
                  <a:lnTo>
                    <a:pt x="162" y="1066"/>
                  </a:lnTo>
                  <a:lnTo>
                    <a:pt x="141" y="1089"/>
                  </a:lnTo>
                  <a:lnTo>
                    <a:pt x="119" y="1101"/>
                  </a:lnTo>
                  <a:lnTo>
                    <a:pt x="0" y="1101"/>
                  </a:lnTo>
                  <a:lnTo>
                    <a:pt x="0" y="1158"/>
                  </a:lnTo>
                  <a:lnTo>
                    <a:pt x="832" y="1158"/>
                  </a:lnTo>
                  <a:lnTo>
                    <a:pt x="876" y="722"/>
                  </a:lnTo>
                  <a:close/>
                </a:path>
              </a:pathLst>
            </a:custGeom>
            <a:solidFill>
              <a:srgbClr val="000000"/>
            </a:solidFill>
            <a:ln w="0">
              <a:solidFill>
                <a:srgbClr val="000000"/>
              </a:solidFill>
              <a:prstDash val="solid"/>
              <a:round/>
              <a:headEnd/>
              <a:tailEnd/>
            </a:ln>
          </p:spPr>
          <p:txBody>
            <a:bodyPr/>
            <a:lstStyle/>
            <a:p>
              <a:endParaRPr lang="en-US"/>
            </a:p>
          </p:txBody>
        </p:sp>
        <p:sp>
          <p:nvSpPr>
            <p:cNvPr id="24623" name="Freeform 146"/>
            <p:cNvSpPr>
              <a:spLocks noEditPoints="1"/>
            </p:cNvSpPr>
            <p:nvPr/>
          </p:nvSpPr>
          <p:spPr bwMode="auto">
            <a:xfrm>
              <a:off x="27917" y="1713"/>
              <a:ext cx="1113" cy="1192"/>
            </a:xfrm>
            <a:custGeom>
              <a:avLst/>
              <a:gdLst>
                <a:gd name="T0" fmla="*/ 303 w 1113"/>
                <a:gd name="T1" fmla="*/ 69 h 1192"/>
                <a:gd name="T2" fmla="*/ 378 w 1113"/>
                <a:gd name="T3" fmla="*/ 57 h 1192"/>
                <a:gd name="T4" fmla="*/ 508 w 1113"/>
                <a:gd name="T5" fmla="*/ 46 h 1192"/>
                <a:gd name="T6" fmla="*/ 649 w 1113"/>
                <a:gd name="T7" fmla="*/ 80 h 1192"/>
                <a:gd name="T8" fmla="*/ 735 w 1113"/>
                <a:gd name="T9" fmla="*/ 195 h 1192"/>
                <a:gd name="T10" fmla="*/ 746 w 1113"/>
                <a:gd name="T11" fmla="*/ 378 h 1192"/>
                <a:gd name="T12" fmla="*/ 681 w 1113"/>
                <a:gd name="T13" fmla="*/ 505 h 1192"/>
                <a:gd name="T14" fmla="*/ 476 w 1113"/>
                <a:gd name="T15" fmla="*/ 562 h 1192"/>
                <a:gd name="T16" fmla="*/ 638 w 1113"/>
                <a:gd name="T17" fmla="*/ 585 h 1192"/>
                <a:gd name="T18" fmla="*/ 832 w 1113"/>
                <a:gd name="T19" fmla="*/ 482 h 1192"/>
                <a:gd name="T20" fmla="*/ 919 w 1113"/>
                <a:gd name="T21" fmla="*/ 310 h 1192"/>
                <a:gd name="T22" fmla="*/ 800 w 1113"/>
                <a:gd name="T23" fmla="*/ 92 h 1192"/>
                <a:gd name="T24" fmla="*/ 497 w 1113"/>
                <a:gd name="T25" fmla="*/ 0 h 1192"/>
                <a:gd name="T26" fmla="*/ 0 w 1113"/>
                <a:gd name="T27" fmla="*/ 46 h 1192"/>
                <a:gd name="T28" fmla="*/ 108 w 1113"/>
                <a:gd name="T29" fmla="*/ 57 h 1192"/>
                <a:gd name="T30" fmla="*/ 152 w 1113"/>
                <a:gd name="T31" fmla="*/ 69 h 1192"/>
                <a:gd name="T32" fmla="*/ 162 w 1113"/>
                <a:gd name="T33" fmla="*/ 1066 h 1192"/>
                <a:gd name="T34" fmla="*/ 119 w 1113"/>
                <a:gd name="T35" fmla="*/ 1101 h 1192"/>
                <a:gd name="T36" fmla="*/ 0 w 1113"/>
                <a:gd name="T37" fmla="*/ 1158 h 1192"/>
                <a:gd name="T38" fmla="*/ 465 w 1113"/>
                <a:gd name="T39" fmla="*/ 1101 h 1192"/>
                <a:gd name="T40" fmla="*/ 324 w 1113"/>
                <a:gd name="T41" fmla="*/ 1089 h 1192"/>
                <a:gd name="T42" fmla="*/ 303 w 1113"/>
                <a:gd name="T43" fmla="*/ 596 h 1192"/>
                <a:gd name="T44" fmla="*/ 562 w 1113"/>
                <a:gd name="T45" fmla="*/ 608 h 1192"/>
                <a:gd name="T46" fmla="*/ 638 w 1113"/>
                <a:gd name="T47" fmla="*/ 654 h 1192"/>
                <a:gd name="T48" fmla="*/ 692 w 1113"/>
                <a:gd name="T49" fmla="*/ 780 h 1192"/>
                <a:gd name="T50" fmla="*/ 714 w 1113"/>
                <a:gd name="T51" fmla="*/ 1055 h 1192"/>
                <a:gd name="T52" fmla="*/ 832 w 1113"/>
                <a:gd name="T53" fmla="*/ 1170 h 1192"/>
                <a:gd name="T54" fmla="*/ 962 w 1113"/>
                <a:gd name="T55" fmla="*/ 1192 h 1192"/>
                <a:gd name="T56" fmla="*/ 1081 w 1113"/>
                <a:gd name="T57" fmla="*/ 1124 h 1192"/>
                <a:gd name="T58" fmla="*/ 1113 w 1113"/>
                <a:gd name="T59" fmla="*/ 1009 h 1192"/>
                <a:gd name="T60" fmla="*/ 1103 w 1113"/>
                <a:gd name="T61" fmla="*/ 986 h 1192"/>
                <a:gd name="T62" fmla="*/ 1070 w 1113"/>
                <a:gd name="T63" fmla="*/ 998 h 1192"/>
                <a:gd name="T64" fmla="*/ 1059 w 1113"/>
                <a:gd name="T65" fmla="*/ 1055 h 1192"/>
                <a:gd name="T66" fmla="*/ 1027 w 1113"/>
                <a:gd name="T67" fmla="*/ 1135 h 1192"/>
                <a:gd name="T68" fmla="*/ 962 w 1113"/>
                <a:gd name="T69" fmla="*/ 1158 h 1192"/>
                <a:gd name="T70" fmla="*/ 886 w 1113"/>
                <a:gd name="T71" fmla="*/ 1101 h 1192"/>
                <a:gd name="T72" fmla="*/ 854 w 1113"/>
                <a:gd name="T73" fmla="*/ 917 h 1192"/>
                <a:gd name="T74" fmla="*/ 789 w 1113"/>
                <a:gd name="T75" fmla="*/ 688 h 1192"/>
                <a:gd name="T76" fmla="*/ 638 w 1113"/>
                <a:gd name="T77" fmla="*/ 585 h 119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113"/>
                <a:gd name="T118" fmla="*/ 0 h 1192"/>
                <a:gd name="T119" fmla="*/ 1113 w 1113"/>
                <a:gd name="T120" fmla="*/ 1192 h 119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113" h="1192">
                  <a:moveTo>
                    <a:pt x="303" y="562"/>
                  </a:moveTo>
                  <a:lnTo>
                    <a:pt x="303" y="69"/>
                  </a:lnTo>
                  <a:lnTo>
                    <a:pt x="314" y="57"/>
                  </a:lnTo>
                  <a:lnTo>
                    <a:pt x="378" y="57"/>
                  </a:lnTo>
                  <a:lnTo>
                    <a:pt x="400" y="46"/>
                  </a:lnTo>
                  <a:lnTo>
                    <a:pt x="508" y="46"/>
                  </a:lnTo>
                  <a:lnTo>
                    <a:pt x="573" y="57"/>
                  </a:lnTo>
                  <a:lnTo>
                    <a:pt x="649" y="80"/>
                  </a:lnTo>
                  <a:lnTo>
                    <a:pt x="703" y="126"/>
                  </a:lnTo>
                  <a:lnTo>
                    <a:pt x="735" y="195"/>
                  </a:lnTo>
                  <a:lnTo>
                    <a:pt x="757" y="310"/>
                  </a:lnTo>
                  <a:lnTo>
                    <a:pt x="746" y="378"/>
                  </a:lnTo>
                  <a:lnTo>
                    <a:pt x="724" y="447"/>
                  </a:lnTo>
                  <a:lnTo>
                    <a:pt x="681" y="505"/>
                  </a:lnTo>
                  <a:lnTo>
                    <a:pt x="595" y="539"/>
                  </a:lnTo>
                  <a:lnTo>
                    <a:pt x="476" y="562"/>
                  </a:lnTo>
                  <a:lnTo>
                    <a:pt x="303" y="562"/>
                  </a:lnTo>
                  <a:close/>
                  <a:moveTo>
                    <a:pt x="638" y="585"/>
                  </a:moveTo>
                  <a:lnTo>
                    <a:pt x="746" y="539"/>
                  </a:lnTo>
                  <a:lnTo>
                    <a:pt x="832" y="482"/>
                  </a:lnTo>
                  <a:lnTo>
                    <a:pt x="897" y="401"/>
                  </a:lnTo>
                  <a:lnTo>
                    <a:pt x="919" y="310"/>
                  </a:lnTo>
                  <a:lnTo>
                    <a:pt x="886" y="195"/>
                  </a:lnTo>
                  <a:lnTo>
                    <a:pt x="800" y="92"/>
                  </a:lnTo>
                  <a:lnTo>
                    <a:pt x="659" y="23"/>
                  </a:lnTo>
                  <a:lnTo>
                    <a:pt x="497" y="0"/>
                  </a:lnTo>
                  <a:lnTo>
                    <a:pt x="0" y="0"/>
                  </a:lnTo>
                  <a:lnTo>
                    <a:pt x="0" y="46"/>
                  </a:lnTo>
                  <a:lnTo>
                    <a:pt x="76" y="46"/>
                  </a:lnTo>
                  <a:lnTo>
                    <a:pt x="108" y="57"/>
                  </a:lnTo>
                  <a:lnTo>
                    <a:pt x="141" y="57"/>
                  </a:lnTo>
                  <a:lnTo>
                    <a:pt x="152" y="69"/>
                  </a:lnTo>
                  <a:lnTo>
                    <a:pt x="162" y="92"/>
                  </a:lnTo>
                  <a:lnTo>
                    <a:pt x="162" y="1066"/>
                  </a:lnTo>
                  <a:lnTo>
                    <a:pt x="141" y="1089"/>
                  </a:lnTo>
                  <a:lnTo>
                    <a:pt x="119" y="1101"/>
                  </a:lnTo>
                  <a:lnTo>
                    <a:pt x="0" y="1101"/>
                  </a:lnTo>
                  <a:lnTo>
                    <a:pt x="0" y="1158"/>
                  </a:lnTo>
                  <a:lnTo>
                    <a:pt x="465" y="1158"/>
                  </a:lnTo>
                  <a:lnTo>
                    <a:pt x="465" y="1101"/>
                  </a:lnTo>
                  <a:lnTo>
                    <a:pt x="346" y="1101"/>
                  </a:lnTo>
                  <a:lnTo>
                    <a:pt x="324" y="1089"/>
                  </a:lnTo>
                  <a:lnTo>
                    <a:pt x="303" y="1066"/>
                  </a:lnTo>
                  <a:lnTo>
                    <a:pt x="303" y="596"/>
                  </a:lnTo>
                  <a:lnTo>
                    <a:pt x="530" y="596"/>
                  </a:lnTo>
                  <a:lnTo>
                    <a:pt x="562" y="608"/>
                  </a:lnTo>
                  <a:lnTo>
                    <a:pt x="595" y="631"/>
                  </a:lnTo>
                  <a:lnTo>
                    <a:pt x="638" y="654"/>
                  </a:lnTo>
                  <a:lnTo>
                    <a:pt x="681" y="711"/>
                  </a:lnTo>
                  <a:lnTo>
                    <a:pt x="692" y="780"/>
                  </a:lnTo>
                  <a:lnTo>
                    <a:pt x="692" y="975"/>
                  </a:lnTo>
                  <a:lnTo>
                    <a:pt x="714" y="1055"/>
                  </a:lnTo>
                  <a:lnTo>
                    <a:pt x="757" y="1124"/>
                  </a:lnTo>
                  <a:lnTo>
                    <a:pt x="832" y="1170"/>
                  </a:lnTo>
                  <a:lnTo>
                    <a:pt x="897" y="1192"/>
                  </a:lnTo>
                  <a:lnTo>
                    <a:pt x="962" y="1192"/>
                  </a:lnTo>
                  <a:lnTo>
                    <a:pt x="1038" y="1170"/>
                  </a:lnTo>
                  <a:lnTo>
                    <a:pt x="1081" y="1124"/>
                  </a:lnTo>
                  <a:lnTo>
                    <a:pt x="1103" y="1055"/>
                  </a:lnTo>
                  <a:lnTo>
                    <a:pt x="1113" y="1009"/>
                  </a:lnTo>
                  <a:lnTo>
                    <a:pt x="1113" y="986"/>
                  </a:lnTo>
                  <a:lnTo>
                    <a:pt x="1103" y="986"/>
                  </a:lnTo>
                  <a:lnTo>
                    <a:pt x="1092" y="975"/>
                  </a:lnTo>
                  <a:lnTo>
                    <a:pt x="1070" y="998"/>
                  </a:lnTo>
                  <a:lnTo>
                    <a:pt x="1070" y="1009"/>
                  </a:lnTo>
                  <a:lnTo>
                    <a:pt x="1059" y="1055"/>
                  </a:lnTo>
                  <a:lnTo>
                    <a:pt x="1049" y="1089"/>
                  </a:lnTo>
                  <a:lnTo>
                    <a:pt x="1027" y="1135"/>
                  </a:lnTo>
                  <a:lnTo>
                    <a:pt x="984" y="1158"/>
                  </a:lnTo>
                  <a:lnTo>
                    <a:pt x="962" y="1158"/>
                  </a:lnTo>
                  <a:lnTo>
                    <a:pt x="919" y="1147"/>
                  </a:lnTo>
                  <a:lnTo>
                    <a:pt x="886" y="1101"/>
                  </a:lnTo>
                  <a:lnTo>
                    <a:pt x="865" y="1020"/>
                  </a:lnTo>
                  <a:lnTo>
                    <a:pt x="854" y="917"/>
                  </a:lnTo>
                  <a:lnTo>
                    <a:pt x="832" y="780"/>
                  </a:lnTo>
                  <a:lnTo>
                    <a:pt x="789" y="688"/>
                  </a:lnTo>
                  <a:lnTo>
                    <a:pt x="724" y="619"/>
                  </a:lnTo>
                  <a:lnTo>
                    <a:pt x="638" y="585"/>
                  </a:lnTo>
                  <a:close/>
                </a:path>
              </a:pathLst>
            </a:custGeom>
            <a:solidFill>
              <a:srgbClr val="000000"/>
            </a:solidFill>
            <a:ln w="0">
              <a:solidFill>
                <a:srgbClr val="000000"/>
              </a:solidFill>
              <a:prstDash val="solid"/>
              <a:round/>
              <a:headEnd/>
              <a:tailEnd/>
            </a:ln>
          </p:spPr>
          <p:txBody>
            <a:bodyPr/>
            <a:lstStyle/>
            <a:p>
              <a:endParaRPr lang="en-US"/>
            </a:p>
          </p:txBody>
        </p:sp>
        <p:sp>
          <p:nvSpPr>
            <p:cNvPr id="24624" name="Freeform 147"/>
            <p:cNvSpPr>
              <a:spLocks/>
            </p:cNvSpPr>
            <p:nvPr/>
          </p:nvSpPr>
          <p:spPr bwMode="auto">
            <a:xfrm>
              <a:off x="29128" y="1598"/>
              <a:ext cx="367" cy="1697"/>
            </a:xfrm>
            <a:custGeom>
              <a:avLst/>
              <a:gdLst>
                <a:gd name="T0" fmla="*/ 367 w 367"/>
                <a:gd name="T1" fmla="*/ 849 h 1697"/>
                <a:gd name="T2" fmla="*/ 367 w 367"/>
                <a:gd name="T3" fmla="*/ 700 h 1697"/>
                <a:gd name="T4" fmla="*/ 335 w 367"/>
                <a:gd name="T5" fmla="*/ 516 h 1697"/>
                <a:gd name="T6" fmla="*/ 270 w 367"/>
                <a:gd name="T7" fmla="*/ 321 h 1697"/>
                <a:gd name="T8" fmla="*/ 194 w 367"/>
                <a:gd name="T9" fmla="*/ 184 h 1697"/>
                <a:gd name="T10" fmla="*/ 108 w 367"/>
                <a:gd name="T11" fmla="*/ 81 h 1697"/>
                <a:gd name="T12" fmla="*/ 43 w 367"/>
                <a:gd name="T13" fmla="*/ 23 h 1697"/>
                <a:gd name="T14" fmla="*/ 10 w 367"/>
                <a:gd name="T15" fmla="*/ 0 h 1697"/>
                <a:gd name="T16" fmla="*/ 0 w 367"/>
                <a:gd name="T17" fmla="*/ 0 h 1697"/>
                <a:gd name="T18" fmla="*/ 0 w 367"/>
                <a:gd name="T19" fmla="*/ 23 h 1697"/>
                <a:gd name="T20" fmla="*/ 32 w 367"/>
                <a:gd name="T21" fmla="*/ 58 h 1697"/>
                <a:gd name="T22" fmla="*/ 140 w 367"/>
                <a:gd name="T23" fmla="*/ 207 h 1697"/>
                <a:gd name="T24" fmla="*/ 216 w 367"/>
                <a:gd name="T25" fmla="*/ 379 h 1697"/>
                <a:gd name="T26" fmla="*/ 259 w 367"/>
                <a:gd name="T27" fmla="*/ 597 h 1697"/>
                <a:gd name="T28" fmla="*/ 281 w 367"/>
                <a:gd name="T29" fmla="*/ 849 h 1697"/>
                <a:gd name="T30" fmla="*/ 270 w 367"/>
                <a:gd name="T31" fmla="*/ 1067 h 1697"/>
                <a:gd name="T32" fmla="*/ 227 w 367"/>
                <a:gd name="T33" fmla="*/ 1285 h 1697"/>
                <a:gd name="T34" fmla="*/ 140 w 367"/>
                <a:gd name="T35" fmla="*/ 1479 h 1697"/>
                <a:gd name="T36" fmla="*/ 21 w 367"/>
                <a:gd name="T37" fmla="*/ 1651 h 1697"/>
                <a:gd name="T38" fmla="*/ 0 w 367"/>
                <a:gd name="T39" fmla="*/ 1674 h 1697"/>
                <a:gd name="T40" fmla="*/ 0 w 367"/>
                <a:gd name="T41" fmla="*/ 1697 h 1697"/>
                <a:gd name="T42" fmla="*/ 10 w 367"/>
                <a:gd name="T43" fmla="*/ 1697 h 1697"/>
                <a:gd name="T44" fmla="*/ 32 w 367"/>
                <a:gd name="T45" fmla="*/ 1686 h 1697"/>
                <a:gd name="T46" fmla="*/ 86 w 367"/>
                <a:gd name="T47" fmla="*/ 1640 h 1697"/>
                <a:gd name="T48" fmla="*/ 140 w 367"/>
                <a:gd name="T49" fmla="*/ 1571 h 1697"/>
                <a:gd name="T50" fmla="*/ 205 w 367"/>
                <a:gd name="T51" fmla="*/ 1479 h 1697"/>
                <a:gd name="T52" fmla="*/ 270 w 367"/>
                <a:gd name="T53" fmla="*/ 1365 h 1697"/>
                <a:gd name="T54" fmla="*/ 335 w 367"/>
                <a:gd name="T55" fmla="*/ 1181 h 1697"/>
                <a:gd name="T56" fmla="*/ 367 w 367"/>
                <a:gd name="T57" fmla="*/ 1009 h 1697"/>
                <a:gd name="T58" fmla="*/ 367 w 367"/>
                <a:gd name="T59" fmla="*/ 849 h 169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67"/>
                <a:gd name="T91" fmla="*/ 0 h 1697"/>
                <a:gd name="T92" fmla="*/ 367 w 367"/>
                <a:gd name="T93" fmla="*/ 1697 h 169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67" h="1697">
                  <a:moveTo>
                    <a:pt x="367" y="849"/>
                  </a:moveTo>
                  <a:lnTo>
                    <a:pt x="367" y="700"/>
                  </a:lnTo>
                  <a:lnTo>
                    <a:pt x="335" y="516"/>
                  </a:lnTo>
                  <a:lnTo>
                    <a:pt x="270" y="321"/>
                  </a:lnTo>
                  <a:lnTo>
                    <a:pt x="194" y="184"/>
                  </a:lnTo>
                  <a:lnTo>
                    <a:pt x="108" y="81"/>
                  </a:lnTo>
                  <a:lnTo>
                    <a:pt x="43" y="23"/>
                  </a:lnTo>
                  <a:lnTo>
                    <a:pt x="10" y="0"/>
                  </a:lnTo>
                  <a:lnTo>
                    <a:pt x="0" y="0"/>
                  </a:lnTo>
                  <a:lnTo>
                    <a:pt x="0" y="23"/>
                  </a:lnTo>
                  <a:lnTo>
                    <a:pt x="32" y="58"/>
                  </a:lnTo>
                  <a:lnTo>
                    <a:pt x="140" y="207"/>
                  </a:lnTo>
                  <a:lnTo>
                    <a:pt x="216" y="379"/>
                  </a:lnTo>
                  <a:lnTo>
                    <a:pt x="259" y="597"/>
                  </a:lnTo>
                  <a:lnTo>
                    <a:pt x="281" y="849"/>
                  </a:lnTo>
                  <a:lnTo>
                    <a:pt x="270" y="1067"/>
                  </a:lnTo>
                  <a:lnTo>
                    <a:pt x="227" y="1285"/>
                  </a:lnTo>
                  <a:lnTo>
                    <a:pt x="140" y="1479"/>
                  </a:lnTo>
                  <a:lnTo>
                    <a:pt x="21" y="1651"/>
                  </a:lnTo>
                  <a:lnTo>
                    <a:pt x="0" y="1674"/>
                  </a:lnTo>
                  <a:lnTo>
                    <a:pt x="0" y="1697"/>
                  </a:lnTo>
                  <a:lnTo>
                    <a:pt x="10" y="1697"/>
                  </a:lnTo>
                  <a:lnTo>
                    <a:pt x="32" y="1686"/>
                  </a:lnTo>
                  <a:lnTo>
                    <a:pt x="86" y="1640"/>
                  </a:lnTo>
                  <a:lnTo>
                    <a:pt x="140" y="1571"/>
                  </a:lnTo>
                  <a:lnTo>
                    <a:pt x="205" y="1479"/>
                  </a:lnTo>
                  <a:lnTo>
                    <a:pt x="270" y="1365"/>
                  </a:lnTo>
                  <a:lnTo>
                    <a:pt x="335" y="1181"/>
                  </a:lnTo>
                  <a:lnTo>
                    <a:pt x="367" y="1009"/>
                  </a:lnTo>
                  <a:lnTo>
                    <a:pt x="367" y="849"/>
                  </a:lnTo>
                  <a:close/>
                </a:path>
              </a:pathLst>
            </a:custGeom>
            <a:solidFill>
              <a:srgbClr val="000000"/>
            </a:solidFill>
            <a:ln w="0">
              <a:solidFill>
                <a:srgbClr val="000000"/>
              </a:solidFill>
              <a:prstDash val="solid"/>
              <a:round/>
              <a:headEnd/>
              <a:tailEnd/>
            </a:ln>
          </p:spPr>
          <p:txBody>
            <a:bodyPr/>
            <a:lstStyle/>
            <a:p>
              <a:endParaRPr lang="en-US"/>
            </a:p>
          </p:txBody>
        </p:sp>
        <p:sp>
          <p:nvSpPr>
            <p:cNvPr id="24625" name="Freeform 148"/>
            <p:cNvSpPr>
              <a:spLocks/>
            </p:cNvSpPr>
            <p:nvPr/>
          </p:nvSpPr>
          <p:spPr bwMode="auto">
            <a:xfrm>
              <a:off x="30133" y="1679"/>
              <a:ext cx="994" cy="1226"/>
            </a:xfrm>
            <a:custGeom>
              <a:avLst/>
              <a:gdLst>
                <a:gd name="T0" fmla="*/ 162 w 994"/>
                <a:gd name="T1" fmla="*/ 814 h 1226"/>
                <a:gd name="T2" fmla="*/ 216 w 994"/>
                <a:gd name="T3" fmla="*/ 768 h 1226"/>
                <a:gd name="T4" fmla="*/ 216 w 994"/>
                <a:gd name="T5" fmla="*/ 733 h 1226"/>
                <a:gd name="T6" fmla="*/ 162 w 994"/>
                <a:gd name="T7" fmla="*/ 745 h 1226"/>
                <a:gd name="T8" fmla="*/ 54 w 994"/>
                <a:gd name="T9" fmla="*/ 825 h 1226"/>
                <a:gd name="T10" fmla="*/ 0 w 994"/>
                <a:gd name="T11" fmla="*/ 986 h 1226"/>
                <a:gd name="T12" fmla="*/ 86 w 994"/>
                <a:gd name="T13" fmla="*/ 1146 h 1226"/>
                <a:gd name="T14" fmla="*/ 324 w 994"/>
                <a:gd name="T15" fmla="*/ 1226 h 1226"/>
                <a:gd name="T16" fmla="*/ 637 w 994"/>
                <a:gd name="T17" fmla="*/ 1146 h 1226"/>
                <a:gd name="T18" fmla="*/ 853 w 994"/>
                <a:gd name="T19" fmla="*/ 940 h 1226"/>
                <a:gd name="T20" fmla="*/ 853 w 994"/>
                <a:gd name="T21" fmla="*/ 699 h 1226"/>
                <a:gd name="T22" fmla="*/ 562 w 994"/>
                <a:gd name="T23" fmla="*/ 493 h 1226"/>
                <a:gd name="T24" fmla="*/ 432 w 994"/>
                <a:gd name="T25" fmla="*/ 378 h 1226"/>
                <a:gd name="T26" fmla="*/ 410 w 994"/>
                <a:gd name="T27" fmla="*/ 240 h 1226"/>
                <a:gd name="T28" fmla="*/ 443 w 994"/>
                <a:gd name="T29" fmla="*/ 172 h 1226"/>
                <a:gd name="T30" fmla="*/ 508 w 994"/>
                <a:gd name="T31" fmla="*/ 114 h 1226"/>
                <a:gd name="T32" fmla="*/ 681 w 994"/>
                <a:gd name="T33" fmla="*/ 91 h 1226"/>
                <a:gd name="T34" fmla="*/ 745 w 994"/>
                <a:gd name="T35" fmla="*/ 103 h 1226"/>
                <a:gd name="T36" fmla="*/ 799 w 994"/>
                <a:gd name="T37" fmla="*/ 137 h 1226"/>
                <a:gd name="T38" fmla="*/ 832 w 994"/>
                <a:gd name="T39" fmla="*/ 160 h 1226"/>
                <a:gd name="T40" fmla="*/ 853 w 994"/>
                <a:gd name="T41" fmla="*/ 195 h 1226"/>
                <a:gd name="T42" fmla="*/ 886 w 994"/>
                <a:gd name="T43" fmla="*/ 309 h 1226"/>
                <a:gd name="T44" fmla="*/ 940 w 994"/>
                <a:gd name="T45" fmla="*/ 286 h 1226"/>
                <a:gd name="T46" fmla="*/ 983 w 994"/>
                <a:gd name="T47" fmla="*/ 229 h 1226"/>
                <a:gd name="T48" fmla="*/ 994 w 994"/>
                <a:gd name="T49" fmla="*/ 126 h 1226"/>
                <a:gd name="T50" fmla="*/ 972 w 994"/>
                <a:gd name="T51" fmla="*/ 68 h 1226"/>
                <a:gd name="T52" fmla="*/ 853 w 994"/>
                <a:gd name="T53" fmla="*/ 11 h 1226"/>
                <a:gd name="T54" fmla="*/ 735 w 994"/>
                <a:gd name="T55" fmla="*/ 0 h 1226"/>
                <a:gd name="T56" fmla="*/ 486 w 994"/>
                <a:gd name="T57" fmla="*/ 68 h 1226"/>
                <a:gd name="T58" fmla="*/ 302 w 994"/>
                <a:gd name="T59" fmla="*/ 240 h 1226"/>
                <a:gd name="T60" fmla="*/ 291 w 994"/>
                <a:gd name="T61" fmla="*/ 447 h 1226"/>
                <a:gd name="T62" fmla="*/ 410 w 994"/>
                <a:gd name="T63" fmla="*/ 561 h 1226"/>
                <a:gd name="T64" fmla="*/ 572 w 994"/>
                <a:gd name="T65" fmla="*/ 653 h 1226"/>
                <a:gd name="T66" fmla="*/ 724 w 994"/>
                <a:gd name="T67" fmla="*/ 779 h 1226"/>
                <a:gd name="T68" fmla="*/ 735 w 994"/>
                <a:gd name="T69" fmla="*/ 951 h 1226"/>
                <a:gd name="T70" fmla="*/ 648 w 994"/>
                <a:gd name="T71" fmla="*/ 1077 h 1226"/>
                <a:gd name="T72" fmla="*/ 432 w 994"/>
                <a:gd name="T73" fmla="*/ 1135 h 1226"/>
                <a:gd name="T74" fmla="*/ 216 w 994"/>
                <a:gd name="T75" fmla="*/ 1066 h 1226"/>
                <a:gd name="T76" fmla="*/ 129 w 994"/>
                <a:gd name="T77" fmla="*/ 905 h 1226"/>
                <a:gd name="T78" fmla="*/ 151 w 994"/>
                <a:gd name="T79" fmla="*/ 814 h 122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994"/>
                <a:gd name="T121" fmla="*/ 0 h 1226"/>
                <a:gd name="T122" fmla="*/ 994 w 994"/>
                <a:gd name="T123" fmla="*/ 1226 h 122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994" h="1226">
                  <a:moveTo>
                    <a:pt x="151" y="814"/>
                  </a:moveTo>
                  <a:lnTo>
                    <a:pt x="162" y="814"/>
                  </a:lnTo>
                  <a:lnTo>
                    <a:pt x="183" y="802"/>
                  </a:lnTo>
                  <a:lnTo>
                    <a:pt x="216" y="768"/>
                  </a:lnTo>
                  <a:lnTo>
                    <a:pt x="227" y="745"/>
                  </a:lnTo>
                  <a:lnTo>
                    <a:pt x="216" y="733"/>
                  </a:lnTo>
                  <a:lnTo>
                    <a:pt x="205" y="733"/>
                  </a:lnTo>
                  <a:lnTo>
                    <a:pt x="162" y="745"/>
                  </a:lnTo>
                  <a:lnTo>
                    <a:pt x="108" y="779"/>
                  </a:lnTo>
                  <a:lnTo>
                    <a:pt x="54" y="825"/>
                  </a:lnTo>
                  <a:lnTo>
                    <a:pt x="11" y="894"/>
                  </a:lnTo>
                  <a:lnTo>
                    <a:pt x="0" y="986"/>
                  </a:lnTo>
                  <a:lnTo>
                    <a:pt x="21" y="1077"/>
                  </a:lnTo>
                  <a:lnTo>
                    <a:pt x="86" y="1146"/>
                  </a:lnTo>
                  <a:lnTo>
                    <a:pt x="183" y="1204"/>
                  </a:lnTo>
                  <a:lnTo>
                    <a:pt x="324" y="1226"/>
                  </a:lnTo>
                  <a:lnTo>
                    <a:pt x="486" y="1204"/>
                  </a:lnTo>
                  <a:lnTo>
                    <a:pt x="637" y="1146"/>
                  </a:lnTo>
                  <a:lnTo>
                    <a:pt x="756" y="1054"/>
                  </a:lnTo>
                  <a:lnTo>
                    <a:pt x="853" y="940"/>
                  </a:lnTo>
                  <a:lnTo>
                    <a:pt x="886" y="802"/>
                  </a:lnTo>
                  <a:lnTo>
                    <a:pt x="853" y="699"/>
                  </a:lnTo>
                  <a:lnTo>
                    <a:pt x="778" y="607"/>
                  </a:lnTo>
                  <a:lnTo>
                    <a:pt x="562" y="493"/>
                  </a:lnTo>
                  <a:lnTo>
                    <a:pt x="486" y="435"/>
                  </a:lnTo>
                  <a:lnTo>
                    <a:pt x="432" y="378"/>
                  </a:lnTo>
                  <a:lnTo>
                    <a:pt x="410" y="286"/>
                  </a:lnTo>
                  <a:lnTo>
                    <a:pt x="410" y="240"/>
                  </a:lnTo>
                  <a:lnTo>
                    <a:pt x="432" y="206"/>
                  </a:lnTo>
                  <a:lnTo>
                    <a:pt x="443" y="172"/>
                  </a:lnTo>
                  <a:lnTo>
                    <a:pt x="475" y="137"/>
                  </a:lnTo>
                  <a:lnTo>
                    <a:pt x="508" y="114"/>
                  </a:lnTo>
                  <a:lnTo>
                    <a:pt x="572" y="91"/>
                  </a:lnTo>
                  <a:lnTo>
                    <a:pt x="681" y="91"/>
                  </a:lnTo>
                  <a:lnTo>
                    <a:pt x="713" y="103"/>
                  </a:lnTo>
                  <a:lnTo>
                    <a:pt x="745" y="103"/>
                  </a:lnTo>
                  <a:lnTo>
                    <a:pt x="789" y="126"/>
                  </a:lnTo>
                  <a:lnTo>
                    <a:pt x="799" y="137"/>
                  </a:lnTo>
                  <a:lnTo>
                    <a:pt x="821" y="137"/>
                  </a:lnTo>
                  <a:lnTo>
                    <a:pt x="832" y="160"/>
                  </a:lnTo>
                  <a:lnTo>
                    <a:pt x="843" y="172"/>
                  </a:lnTo>
                  <a:lnTo>
                    <a:pt x="853" y="195"/>
                  </a:lnTo>
                  <a:lnTo>
                    <a:pt x="853" y="309"/>
                  </a:lnTo>
                  <a:lnTo>
                    <a:pt x="886" y="309"/>
                  </a:lnTo>
                  <a:lnTo>
                    <a:pt x="908" y="298"/>
                  </a:lnTo>
                  <a:lnTo>
                    <a:pt x="940" y="286"/>
                  </a:lnTo>
                  <a:lnTo>
                    <a:pt x="972" y="252"/>
                  </a:lnTo>
                  <a:lnTo>
                    <a:pt x="983" y="229"/>
                  </a:lnTo>
                  <a:lnTo>
                    <a:pt x="994" y="195"/>
                  </a:lnTo>
                  <a:lnTo>
                    <a:pt x="994" y="126"/>
                  </a:lnTo>
                  <a:lnTo>
                    <a:pt x="983" y="91"/>
                  </a:lnTo>
                  <a:lnTo>
                    <a:pt x="972" y="68"/>
                  </a:lnTo>
                  <a:lnTo>
                    <a:pt x="908" y="34"/>
                  </a:lnTo>
                  <a:lnTo>
                    <a:pt x="853" y="11"/>
                  </a:lnTo>
                  <a:lnTo>
                    <a:pt x="799" y="0"/>
                  </a:lnTo>
                  <a:lnTo>
                    <a:pt x="735" y="0"/>
                  </a:lnTo>
                  <a:lnTo>
                    <a:pt x="605" y="11"/>
                  </a:lnTo>
                  <a:lnTo>
                    <a:pt x="486" y="68"/>
                  </a:lnTo>
                  <a:lnTo>
                    <a:pt x="378" y="149"/>
                  </a:lnTo>
                  <a:lnTo>
                    <a:pt x="302" y="240"/>
                  </a:lnTo>
                  <a:lnTo>
                    <a:pt x="270" y="355"/>
                  </a:lnTo>
                  <a:lnTo>
                    <a:pt x="291" y="447"/>
                  </a:lnTo>
                  <a:lnTo>
                    <a:pt x="346" y="516"/>
                  </a:lnTo>
                  <a:lnTo>
                    <a:pt x="410" y="561"/>
                  </a:lnTo>
                  <a:lnTo>
                    <a:pt x="486" y="607"/>
                  </a:lnTo>
                  <a:lnTo>
                    <a:pt x="572" y="653"/>
                  </a:lnTo>
                  <a:lnTo>
                    <a:pt x="659" y="711"/>
                  </a:lnTo>
                  <a:lnTo>
                    <a:pt x="724" y="779"/>
                  </a:lnTo>
                  <a:lnTo>
                    <a:pt x="745" y="882"/>
                  </a:lnTo>
                  <a:lnTo>
                    <a:pt x="735" y="951"/>
                  </a:lnTo>
                  <a:lnTo>
                    <a:pt x="702" y="1020"/>
                  </a:lnTo>
                  <a:lnTo>
                    <a:pt x="648" y="1077"/>
                  </a:lnTo>
                  <a:lnTo>
                    <a:pt x="551" y="1123"/>
                  </a:lnTo>
                  <a:lnTo>
                    <a:pt x="432" y="1135"/>
                  </a:lnTo>
                  <a:lnTo>
                    <a:pt x="313" y="1112"/>
                  </a:lnTo>
                  <a:lnTo>
                    <a:pt x="216" y="1066"/>
                  </a:lnTo>
                  <a:lnTo>
                    <a:pt x="151" y="986"/>
                  </a:lnTo>
                  <a:lnTo>
                    <a:pt x="129" y="905"/>
                  </a:lnTo>
                  <a:lnTo>
                    <a:pt x="129" y="882"/>
                  </a:lnTo>
                  <a:lnTo>
                    <a:pt x="151" y="814"/>
                  </a:lnTo>
                  <a:close/>
                </a:path>
              </a:pathLst>
            </a:custGeom>
            <a:solidFill>
              <a:srgbClr val="000000"/>
            </a:solidFill>
            <a:ln w="0">
              <a:solidFill>
                <a:srgbClr val="000000"/>
              </a:solidFill>
              <a:prstDash val="solid"/>
              <a:round/>
              <a:headEnd/>
              <a:tailEnd/>
            </a:ln>
          </p:spPr>
          <p:txBody>
            <a:bodyPr/>
            <a:lstStyle/>
            <a:p>
              <a:endParaRPr lang="en-US"/>
            </a:p>
          </p:txBody>
        </p:sp>
        <p:sp>
          <p:nvSpPr>
            <p:cNvPr id="24626" name="Freeform 149"/>
            <p:cNvSpPr>
              <a:spLocks/>
            </p:cNvSpPr>
            <p:nvPr/>
          </p:nvSpPr>
          <p:spPr bwMode="auto">
            <a:xfrm>
              <a:off x="31689" y="1713"/>
              <a:ext cx="875" cy="1158"/>
            </a:xfrm>
            <a:custGeom>
              <a:avLst/>
              <a:gdLst>
                <a:gd name="T0" fmla="*/ 875 w 875"/>
                <a:gd name="T1" fmla="*/ 722 h 1158"/>
                <a:gd name="T2" fmla="*/ 832 w 875"/>
                <a:gd name="T3" fmla="*/ 722 h 1158"/>
                <a:gd name="T4" fmla="*/ 821 w 875"/>
                <a:gd name="T5" fmla="*/ 814 h 1158"/>
                <a:gd name="T6" fmla="*/ 810 w 875"/>
                <a:gd name="T7" fmla="*/ 894 h 1158"/>
                <a:gd name="T8" fmla="*/ 778 w 875"/>
                <a:gd name="T9" fmla="*/ 975 h 1158"/>
                <a:gd name="T10" fmla="*/ 724 w 875"/>
                <a:gd name="T11" fmla="*/ 1043 h 1158"/>
                <a:gd name="T12" fmla="*/ 638 w 875"/>
                <a:gd name="T13" fmla="*/ 1089 h 1158"/>
                <a:gd name="T14" fmla="*/ 519 w 875"/>
                <a:gd name="T15" fmla="*/ 1101 h 1158"/>
                <a:gd name="T16" fmla="*/ 335 w 875"/>
                <a:gd name="T17" fmla="*/ 1101 h 1158"/>
                <a:gd name="T18" fmla="*/ 313 w 875"/>
                <a:gd name="T19" fmla="*/ 1089 h 1158"/>
                <a:gd name="T20" fmla="*/ 313 w 875"/>
                <a:gd name="T21" fmla="*/ 1078 h 1158"/>
                <a:gd name="T22" fmla="*/ 303 w 875"/>
                <a:gd name="T23" fmla="*/ 1066 h 1158"/>
                <a:gd name="T24" fmla="*/ 303 w 875"/>
                <a:gd name="T25" fmla="*/ 115 h 1158"/>
                <a:gd name="T26" fmla="*/ 313 w 875"/>
                <a:gd name="T27" fmla="*/ 92 h 1158"/>
                <a:gd name="T28" fmla="*/ 313 w 875"/>
                <a:gd name="T29" fmla="*/ 80 h 1158"/>
                <a:gd name="T30" fmla="*/ 357 w 875"/>
                <a:gd name="T31" fmla="*/ 57 h 1158"/>
                <a:gd name="T32" fmla="*/ 400 w 875"/>
                <a:gd name="T33" fmla="*/ 57 h 1158"/>
                <a:gd name="T34" fmla="*/ 454 w 875"/>
                <a:gd name="T35" fmla="*/ 46 h 1158"/>
                <a:gd name="T36" fmla="*/ 508 w 875"/>
                <a:gd name="T37" fmla="*/ 46 h 1158"/>
                <a:gd name="T38" fmla="*/ 508 w 875"/>
                <a:gd name="T39" fmla="*/ 0 h 1158"/>
                <a:gd name="T40" fmla="*/ 0 w 875"/>
                <a:gd name="T41" fmla="*/ 0 h 1158"/>
                <a:gd name="T42" fmla="*/ 0 w 875"/>
                <a:gd name="T43" fmla="*/ 46 h 1158"/>
                <a:gd name="T44" fmla="*/ 76 w 875"/>
                <a:gd name="T45" fmla="*/ 46 h 1158"/>
                <a:gd name="T46" fmla="*/ 119 w 875"/>
                <a:gd name="T47" fmla="*/ 57 h 1158"/>
                <a:gd name="T48" fmla="*/ 140 w 875"/>
                <a:gd name="T49" fmla="*/ 57 h 1158"/>
                <a:gd name="T50" fmla="*/ 151 w 875"/>
                <a:gd name="T51" fmla="*/ 69 h 1158"/>
                <a:gd name="T52" fmla="*/ 162 w 875"/>
                <a:gd name="T53" fmla="*/ 92 h 1158"/>
                <a:gd name="T54" fmla="*/ 162 w 875"/>
                <a:gd name="T55" fmla="*/ 1066 h 1158"/>
                <a:gd name="T56" fmla="*/ 140 w 875"/>
                <a:gd name="T57" fmla="*/ 1089 h 1158"/>
                <a:gd name="T58" fmla="*/ 119 w 875"/>
                <a:gd name="T59" fmla="*/ 1101 h 1158"/>
                <a:gd name="T60" fmla="*/ 0 w 875"/>
                <a:gd name="T61" fmla="*/ 1101 h 1158"/>
                <a:gd name="T62" fmla="*/ 0 w 875"/>
                <a:gd name="T63" fmla="*/ 1158 h 1158"/>
                <a:gd name="T64" fmla="*/ 832 w 875"/>
                <a:gd name="T65" fmla="*/ 1158 h 1158"/>
                <a:gd name="T66" fmla="*/ 875 w 875"/>
                <a:gd name="T67" fmla="*/ 722 h 115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75"/>
                <a:gd name="T103" fmla="*/ 0 h 1158"/>
                <a:gd name="T104" fmla="*/ 875 w 875"/>
                <a:gd name="T105" fmla="*/ 1158 h 115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75" h="1158">
                  <a:moveTo>
                    <a:pt x="875" y="722"/>
                  </a:moveTo>
                  <a:lnTo>
                    <a:pt x="832" y="722"/>
                  </a:lnTo>
                  <a:lnTo>
                    <a:pt x="821" y="814"/>
                  </a:lnTo>
                  <a:lnTo>
                    <a:pt x="810" y="894"/>
                  </a:lnTo>
                  <a:lnTo>
                    <a:pt x="778" y="975"/>
                  </a:lnTo>
                  <a:lnTo>
                    <a:pt x="724" y="1043"/>
                  </a:lnTo>
                  <a:lnTo>
                    <a:pt x="638" y="1089"/>
                  </a:lnTo>
                  <a:lnTo>
                    <a:pt x="519" y="1101"/>
                  </a:lnTo>
                  <a:lnTo>
                    <a:pt x="335" y="1101"/>
                  </a:lnTo>
                  <a:lnTo>
                    <a:pt x="313" y="1089"/>
                  </a:lnTo>
                  <a:lnTo>
                    <a:pt x="313" y="1078"/>
                  </a:lnTo>
                  <a:lnTo>
                    <a:pt x="303" y="1066"/>
                  </a:lnTo>
                  <a:lnTo>
                    <a:pt x="303" y="115"/>
                  </a:lnTo>
                  <a:lnTo>
                    <a:pt x="313" y="92"/>
                  </a:lnTo>
                  <a:lnTo>
                    <a:pt x="313" y="80"/>
                  </a:lnTo>
                  <a:lnTo>
                    <a:pt x="357" y="57"/>
                  </a:lnTo>
                  <a:lnTo>
                    <a:pt x="400" y="57"/>
                  </a:lnTo>
                  <a:lnTo>
                    <a:pt x="454" y="46"/>
                  </a:lnTo>
                  <a:lnTo>
                    <a:pt x="508" y="46"/>
                  </a:lnTo>
                  <a:lnTo>
                    <a:pt x="508" y="0"/>
                  </a:lnTo>
                  <a:lnTo>
                    <a:pt x="0" y="0"/>
                  </a:lnTo>
                  <a:lnTo>
                    <a:pt x="0" y="46"/>
                  </a:lnTo>
                  <a:lnTo>
                    <a:pt x="76" y="46"/>
                  </a:lnTo>
                  <a:lnTo>
                    <a:pt x="119" y="57"/>
                  </a:lnTo>
                  <a:lnTo>
                    <a:pt x="140" y="57"/>
                  </a:lnTo>
                  <a:lnTo>
                    <a:pt x="151" y="69"/>
                  </a:lnTo>
                  <a:lnTo>
                    <a:pt x="162" y="92"/>
                  </a:lnTo>
                  <a:lnTo>
                    <a:pt x="162" y="1066"/>
                  </a:lnTo>
                  <a:lnTo>
                    <a:pt x="140" y="1089"/>
                  </a:lnTo>
                  <a:lnTo>
                    <a:pt x="119" y="1101"/>
                  </a:lnTo>
                  <a:lnTo>
                    <a:pt x="0" y="1101"/>
                  </a:lnTo>
                  <a:lnTo>
                    <a:pt x="0" y="1158"/>
                  </a:lnTo>
                  <a:lnTo>
                    <a:pt x="832" y="1158"/>
                  </a:lnTo>
                  <a:lnTo>
                    <a:pt x="875" y="722"/>
                  </a:lnTo>
                  <a:close/>
                </a:path>
              </a:pathLst>
            </a:custGeom>
            <a:solidFill>
              <a:srgbClr val="000000"/>
            </a:solidFill>
            <a:ln w="0">
              <a:solidFill>
                <a:srgbClr val="000000"/>
              </a:solidFill>
              <a:prstDash val="solid"/>
              <a:round/>
              <a:headEnd/>
              <a:tailEnd/>
            </a:ln>
          </p:spPr>
          <p:txBody>
            <a:bodyPr/>
            <a:lstStyle/>
            <a:p>
              <a:endParaRPr lang="en-US"/>
            </a:p>
          </p:txBody>
        </p:sp>
        <p:sp>
          <p:nvSpPr>
            <p:cNvPr id="24627" name="Freeform 150"/>
            <p:cNvSpPr>
              <a:spLocks noEditPoints="1"/>
            </p:cNvSpPr>
            <p:nvPr/>
          </p:nvSpPr>
          <p:spPr bwMode="auto">
            <a:xfrm>
              <a:off x="32683" y="1656"/>
              <a:ext cx="1103" cy="1215"/>
            </a:xfrm>
            <a:custGeom>
              <a:avLst/>
              <a:gdLst>
                <a:gd name="T0" fmla="*/ 584 w 1103"/>
                <a:gd name="T1" fmla="*/ 34 h 1215"/>
                <a:gd name="T2" fmla="*/ 584 w 1103"/>
                <a:gd name="T3" fmla="*/ 23 h 1215"/>
                <a:gd name="T4" fmla="*/ 573 w 1103"/>
                <a:gd name="T5" fmla="*/ 11 h 1215"/>
                <a:gd name="T6" fmla="*/ 573 w 1103"/>
                <a:gd name="T7" fmla="*/ 0 h 1215"/>
                <a:gd name="T8" fmla="*/ 530 w 1103"/>
                <a:gd name="T9" fmla="*/ 0 h 1215"/>
                <a:gd name="T10" fmla="*/ 519 w 1103"/>
                <a:gd name="T11" fmla="*/ 11 h 1215"/>
                <a:gd name="T12" fmla="*/ 519 w 1103"/>
                <a:gd name="T13" fmla="*/ 34 h 1215"/>
                <a:gd name="T14" fmla="*/ 184 w 1103"/>
                <a:gd name="T15" fmla="*/ 1043 h 1215"/>
                <a:gd name="T16" fmla="*/ 141 w 1103"/>
                <a:gd name="T17" fmla="*/ 1112 h 1215"/>
                <a:gd name="T18" fmla="*/ 87 w 1103"/>
                <a:gd name="T19" fmla="*/ 1146 h 1215"/>
                <a:gd name="T20" fmla="*/ 0 w 1103"/>
                <a:gd name="T21" fmla="*/ 1158 h 1215"/>
                <a:gd name="T22" fmla="*/ 0 w 1103"/>
                <a:gd name="T23" fmla="*/ 1215 h 1215"/>
                <a:gd name="T24" fmla="*/ 346 w 1103"/>
                <a:gd name="T25" fmla="*/ 1215 h 1215"/>
                <a:gd name="T26" fmla="*/ 346 w 1103"/>
                <a:gd name="T27" fmla="*/ 1158 h 1215"/>
                <a:gd name="T28" fmla="*/ 303 w 1103"/>
                <a:gd name="T29" fmla="*/ 1158 h 1215"/>
                <a:gd name="T30" fmla="*/ 270 w 1103"/>
                <a:gd name="T31" fmla="*/ 1146 h 1215"/>
                <a:gd name="T32" fmla="*/ 249 w 1103"/>
                <a:gd name="T33" fmla="*/ 1123 h 1215"/>
                <a:gd name="T34" fmla="*/ 227 w 1103"/>
                <a:gd name="T35" fmla="*/ 1077 h 1215"/>
                <a:gd name="T36" fmla="*/ 227 w 1103"/>
                <a:gd name="T37" fmla="*/ 1066 h 1215"/>
                <a:gd name="T38" fmla="*/ 238 w 1103"/>
                <a:gd name="T39" fmla="*/ 1055 h 1215"/>
                <a:gd name="T40" fmla="*/ 303 w 1103"/>
                <a:gd name="T41" fmla="*/ 825 h 1215"/>
                <a:gd name="T42" fmla="*/ 703 w 1103"/>
                <a:gd name="T43" fmla="*/ 825 h 1215"/>
                <a:gd name="T44" fmla="*/ 789 w 1103"/>
                <a:gd name="T45" fmla="*/ 1089 h 1215"/>
                <a:gd name="T46" fmla="*/ 789 w 1103"/>
                <a:gd name="T47" fmla="*/ 1135 h 1215"/>
                <a:gd name="T48" fmla="*/ 768 w 1103"/>
                <a:gd name="T49" fmla="*/ 1146 h 1215"/>
                <a:gd name="T50" fmla="*/ 757 w 1103"/>
                <a:gd name="T51" fmla="*/ 1158 h 1215"/>
                <a:gd name="T52" fmla="*/ 659 w 1103"/>
                <a:gd name="T53" fmla="*/ 1158 h 1215"/>
                <a:gd name="T54" fmla="*/ 659 w 1103"/>
                <a:gd name="T55" fmla="*/ 1215 h 1215"/>
                <a:gd name="T56" fmla="*/ 1103 w 1103"/>
                <a:gd name="T57" fmla="*/ 1215 h 1215"/>
                <a:gd name="T58" fmla="*/ 1103 w 1103"/>
                <a:gd name="T59" fmla="*/ 1158 h 1215"/>
                <a:gd name="T60" fmla="*/ 984 w 1103"/>
                <a:gd name="T61" fmla="*/ 1158 h 1215"/>
                <a:gd name="T62" fmla="*/ 962 w 1103"/>
                <a:gd name="T63" fmla="*/ 1146 h 1215"/>
                <a:gd name="T64" fmla="*/ 951 w 1103"/>
                <a:gd name="T65" fmla="*/ 1123 h 1215"/>
                <a:gd name="T66" fmla="*/ 930 w 1103"/>
                <a:gd name="T67" fmla="*/ 1089 h 1215"/>
                <a:gd name="T68" fmla="*/ 584 w 1103"/>
                <a:gd name="T69" fmla="*/ 34 h 1215"/>
                <a:gd name="T70" fmla="*/ 508 w 1103"/>
                <a:gd name="T71" fmla="*/ 229 h 1215"/>
                <a:gd name="T72" fmla="*/ 681 w 1103"/>
                <a:gd name="T73" fmla="*/ 779 h 1215"/>
                <a:gd name="T74" fmla="*/ 324 w 1103"/>
                <a:gd name="T75" fmla="*/ 779 h 1215"/>
                <a:gd name="T76" fmla="*/ 508 w 1103"/>
                <a:gd name="T77" fmla="*/ 229 h 121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103"/>
                <a:gd name="T118" fmla="*/ 0 h 1215"/>
                <a:gd name="T119" fmla="*/ 1103 w 1103"/>
                <a:gd name="T120" fmla="*/ 1215 h 121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103" h="1215">
                  <a:moveTo>
                    <a:pt x="584" y="34"/>
                  </a:moveTo>
                  <a:lnTo>
                    <a:pt x="584" y="23"/>
                  </a:lnTo>
                  <a:lnTo>
                    <a:pt x="573" y="11"/>
                  </a:lnTo>
                  <a:lnTo>
                    <a:pt x="573" y="0"/>
                  </a:lnTo>
                  <a:lnTo>
                    <a:pt x="530" y="0"/>
                  </a:lnTo>
                  <a:lnTo>
                    <a:pt x="519" y="11"/>
                  </a:lnTo>
                  <a:lnTo>
                    <a:pt x="519" y="34"/>
                  </a:lnTo>
                  <a:lnTo>
                    <a:pt x="184" y="1043"/>
                  </a:lnTo>
                  <a:lnTo>
                    <a:pt x="141" y="1112"/>
                  </a:lnTo>
                  <a:lnTo>
                    <a:pt x="87" y="1146"/>
                  </a:lnTo>
                  <a:lnTo>
                    <a:pt x="0" y="1158"/>
                  </a:lnTo>
                  <a:lnTo>
                    <a:pt x="0" y="1215"/>
                  </a:lnTo>
                  <a:lnTo>
                    <a:pt x="346" y="1215"/>
                  </a:lnTo>
                  <a:lnTo>
                    <a:pt x="346" y="1158"/>
                  </a:lnTo>
                  <a:lnTo>
                    <a:pt x="303" y="1158"/>
                  </a:lnTo>
                  <a:lnTo>
                    <a:pt x="270" y="1146"/>
                  </a:lnTo>
                  <a:lnTo>
                    <a:pt x="249" y="1123"/>
                  </a:lnTo>
                  <a:lnTo>
                    <a:pt x="227" y="1077"/>
                  </a:lnTo>
                  <a:lnTo>
                    <a:pt x="227" y="1066"/>
                  </a:lnTo>
                  <a:lnTo>
                    <a:pt x="238" y="1055"/>
                  </a:lnTo>
                  <a:lnTo>
                    <a:pt x="303" y="825"/>
                  </a:lnTo>
                  <a:lnTo>
                    <a:pt x="703" y="825"/>
                  </a:lnTo>
                  <a:lnTo>
                    <a:pt x="789" y="1089"/>
                  </a:lnTo>
                  <a:lnTo>
                    <a:pt x="789" y="1135"/>
                  </a:lnTo>
                  <a:lnTo>
                    <a:pt x="768" y="1146"/>
                  </a:lnTo>
                  <a:lnTo>
                    <a:pt x="757" y="1158"/>
                  </a:lnTo>
                  <a:lnTo>
                    <a:pt x="659" y="1158"/>
                  </a:lnTo>
                  <a:lnTo>
                    <a:pt x="659" y="1215"/>
                  </a:lnTo>
                  <a:lnTo>
                    <a:pt x="1103" y="1215"/>
                  </a:lnTo>
                  <a:lnTo>
                    <a:pt x="1103" y="1158"/>
                  </a:lnTo>
                  <a:lnTo>
                    <a:pt x="984" y="1158"/>
                  </a:lnTo>
                  <a:lnTo>
                    <a:pt x="962" y="1146"/>
                  </a:lnTo>
                  <a:lnTo>
                    <a:pt x="951" y="1123"/>
                  </a:lnTo>
                  <a:lnTo>
                    <a:pt x="930" y="1089"/>
                  </a:lnTo>
                  <a:lnTo>
                    <a:pt x="584" y="34"/>
                  </a:lnTo>
                  <a:close/>
                  <a:moveTo>
                    <a:pt x="508" y="229"/>
                  </a:moveTo>
                  <a:lnTo>
                    <a:pt x="681" y="779"/>
                  </a:lnTo>
                  <a:lnTo>
                    <a:pt x="324" y="779"/>
                  </a:lnTo>
                  <a:lnTo>
                    <a:pt x="508" y="229"/>
                  </a:lnTo>
                  <a:close/>
                </a:path>
              </a:pathLst>
            </a:custGeom>
            <a:solidFill>
              <a:srgbClr val="000000"/>
            </a:solidFill>
            <a:ln w="0">
              <a:solidFill>
                <a:srgbClr val="000000"/>
              </a:solidFill>
              <a:prstDash val="solid"/>
              <a:round/>
              <a:headEnd/>
              <a:tailEnd/>
            </a:ln>
          </p:spPr>
          <p:txBody>
            <a:bodyPr/>
            <a:lstStyle/>
            <a:p>
              <a:endParaRPr lang="en-US"/>
            </a:p>
          </p:txBody>
        </p:sp>
        <p:sp>
          <p:nvSpPr>
            <p:cNvPr id="24628" name="Freeform 151"/>
            <p:cNvSpPr>
              <a:spLocks/>
            </p:cNvSpPr>
            <p:nvPr/>
          </p:nvSpPr>
          <p:spPr bwMode="auto">
            <a:xfrm>
              <a:off x="33926" y="1598"/>
              <a:ext cx="367" cy="1697"/>
            </a:xfrm>
            <a:custGeom>
              <a:avLst/>
              <a:gdLst>
                <a:gd name="T0" fmla="*/ 367 w 367"/>
                <a:gd name="T1" fmla="*/ 849 h 1697"/>
                <a:gd name="T2" fmla="*/ 367 w 367"/>
                <a:gd name="T3" fmla="*/ 700 h 1697"/>
                <a:gd name="T4" fmla="*/ 335 w 367"/>
                <a:gd name="T5" fmla="*/ 516 h 1697"/>
                <a:gd name="T6" fmla="*/ 270 w 367"/>
                <a:gd name="T7" fmla="*/ 321 h 1697"/>
                <a:gd name="T8" fmla="*/ 195 w 367"/>
                <a:gd name="T9" fmla="*/ 184 h 1697"/>
                <a:gd name="T10" fmla="*/ 108 w 367"/>
                <a:gd name="T11" fmla="*/ 81 h 1697"/>
                <a:gd name="T12" fmla="*/ 54 w 367"/>
                <a:gd name="T13" fmla="*/ 23 h 1697"/>
                <a:gd name="T14" fmla="*/ 22 w 367"/>
                <a:gd name="T15" fmla="*/ 0 h 1697"/>
                <a:gd name="T16" fmla="*/ 11 w 367"/>
                <a:gd name="T17" fmla="*/ 0 h 1697"/>
                <a:gd name="T18" fmla="*/ 0 w 367"/>
                <a:gd name="T19" fmla="*/ 12 h 1697"/>
                <a:gd name="T20" fmla="*/ 0 w 367"/>
                <a:gd name="T21" fmla="*/ 23 h 1697"/>
                <a:gd name="T22" fmla="*/ 32 w 367"/>
                <a:gd name="T23" fmla="*/ 58 h 1697"/>
                <a:gd name="T24" fmla="*/ 141 w 367"/>
                <a:gd name="T25" fmla="*/ 207 h 1697"/>
                <a:gd name="T26" fmla="*/ 216 w 367"/>
                <a:gd name="T27" fmla="*/ 379 h 1697"/>
                <a:gd name="T28" fmla="*/ 259 w 367"/>
                <a:gd name="T29" fmla="*/ 597 h 1697"/>
                <a:gd name="T30" fmla="*/ 281 w 367"/>
                <a:gd name="T31" fmla="*/ 849 h 1697"/>
                <a:gd name="T32" fmla="*/ 270 w 367"/>
                <a:gd name="T33" fmla="*/ 1067 h 1697"/>
                <a:gd name="T34" fmla="*/ 227 w 367"/>
                <a:gd name="T35" fmla="*/ 1285 h 1697"/>
                <a:gd name="T36" fmla="*/ 141 w 367"/>
                <a:gd name="T37" fmla="*/ 1479 h 1697"/>
                <a:gd name="T38" fmla="*/ 22 w 367"/>
                <a:gd name="T39" fmla="*/ 1651 h 1697"/>
                <a:gd name="T40" fmla="*/ 0 w 367"/>
                <a:gd name="T41" fmla="*/ 1674 h 1697"/>
                <a:gd name="T42" fmla="*/ 0 w 367"/>
                <a:gd name="T43" fmla="*/ 1697 h 1697"/>
                <a:gd name="T44" fmla="*/ 22 w 367"/>
                <a:gd name="T45" fmla="*/ 1697 h 1697"/>
                <a:gd name="T46" fmla="*/ 43 w 367"/>
                <a:gd name="T47" fmla="*/ 1686 h 1697"/>
                <a:gd name="T48" fmla="*/ 86 w 367"/>
                <a:gd name="T49" fmla="*/ 1640 h 1697"/>
                <a:gd name="T50" fmla="*/ 141 w 367"/>
                <a:gd name="T51" fmla="*/ 1571 h 1697"/>
                <a:gd name="T52" fmla="*/ 205 w 367"/>
                <a:gd name="T53" fmla="*/ 1479 h 1697"/>
                <a:gd name="T54" fmla="*/ 270 w 367"/>
                <a:gd name="T55" fmla="*/ 1365 h 1697"/>
                <a:gd name="T56" fmla="*/ 335 w 367"/>
                <a:gd name="T57" fmla="*/ 1181 h 1697"/>
                <a:gd name="T58" fmla="*/ 367 w 367"/>
                <a:gd name="T59" fmla="*/ 1009 h 1697"/>
                <a:gd name="T60" fmla="*/ 367 w 367"/>
                <a:gd name="T61" fmla="*/ 849 h 169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67"/>
                <a:gd name="T94" fmla="*/ 0 h 1697"/>
                <a:gd name="T95" fmla="*/ 367 w 367"/>
                <a:gd name="T96" fmla="*/ 1697 h 169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67" h="1697">
                  <a:moveTo>
                    <a:pt x="367" y="849"/>
                  </a:moveTo>
                  <a:lnTo>
                    <a:pt x="367" y="700"/>
                  </a:lnTo>
                  <a:lnTo>
                    <a:pt x="335" y="516"/>
                  </a:lnTo>
                  <a:lnTo>
                    <a:pt x="270" y="321"/>
                  </a:lnTo>
                  <a:lnTo>
                    <a:pt x="195" y="184"/>
                  </a:lnTo>
                  <a:lnTo>
                    <a:pt x="108" y="81"/>
                  </a:lnTo>
                  <a:lnTo>
                    <a:pt x="54" y="23"/>
                  </a:lnTo>
                  <a:lnTo>
                    <a:pt x="22" y="0"/>
                  </a:lnTo>
                  <a:lnTo>
                    <a:pt x="11" y="0"/>
                  </a:lnTo>
                  <a:lnTo>
                    <a:pt x="0" y="12"/>
                  </a:lnTo>
                  <a:lnTo>
                    <a:pt x="0" y="23"/>
                  </a:lnTo>
                  <a:lnTo>
                    <a:pt x="32" y="58"/>
                  </a:lnTo>
                  <a:lnTo>
                    <a:pt x="141" y="207"/>
                  </a:lnTo>
                  <a:lnTo>
                    <a:pt x="216" y="379"/>
                  </a:lnTo>
                  <a:lnTo>
                    <a:pt x="259" y="597"/>
                  </a:lnTo>
                  <a:lnTo>
                    <a:pt x="281" y="849"/>
                  </a:lnTo>
                  <a:lnTo>
                    <a:pt x="270" y="1067"/>
                  </a:lnTo>
                  <a:lnTo>
                    <a:pt x="227" y="1285"/>
                  </a:lnTo>
                  <a:lnTo>
                    <a:pt x="141" y="1479"/>
                  </a:lnTo>
                  <a:lnTo>
                    <a:pt x="22" y="1651"/>
                  </a:lnTo>
                  <a:lnTo>
                    <a:pt x="0" y="1674"/>
                  </a:lnTo>
                  <a:lnTo>
                    <a:pt x="0" y="1697"/>
                  </a:lnTo>
                  <a:lnTo>
                    <a:pt x="22" y="1697"/>
                  </a:lnTo>
                  <a:lnTo>
                    <a:pt x="43" y="1686"/>
                  </a:lnTo>
                  <a:lnTo>
                    <a:pt x="86" y="1640"/>
                  </a:lnTo>
                  <a:lnTo>
                    <a:pt x="141" y="1571"/>
                  </a:lnTo>
                  <a:lnTo>
                    <a:pt x="205" y="1479"/>
                  </a:lnTo>
                  <a:lnTo>
                    <a:pt x="270" y="1365"/>
                  </a:lnTo>
                  <a:lnTo>
                    <a:pt x="335" y="1181"/>
                  </a:lnTo>
                  <a:lnTo>
                    <a:pt x="367" y="1009"/>
                  </a:lnTo>
                  <a:lnTo>
                    <a:pt x="367" y="849"/>
                  </a:lnTo>
                  <a:close/>
                </a:path>
              </a:pathLst>
            </a:custGeom>
            <a:solidFill>
              <a:srgbClr val="000000"/>
            </a:solidFill>
            <a:ln w="0">
              <a:solidFill>
                <a:srgbClr val="000000"/>
              </a:solidFill>
              <a:prstDash val="solid"/>
              <a:round/>
              <a:headEnd/>
              <a:tailEnd/>
            </a:ln>
          </p:spPr>
          <p:txBody>
            <a:bodyPr/>
            <a:lstStyle/>
            <a:p>
              <a:endParaRPr lang="en-US"/>
            </a:p>
          </p:txBody>
        </p:sp>
        <p:sp>
          <p:nvSpPr>
            <p:cNvPr id="24629" name="Freeform 152"/>
            <p:cNvSpPr>
              <a:spLocks/>
            </p:cNvSpPr>
            <p:nvPr/>
          </p:nvSpPr>
          <p:spPr bwMode="auto">
            <a:xfrm>
              <a:off x="34553" y="1598"/>
              <a:ext cx="367" cy="1697"/>
            </a:xfrm>
            <a:custGeom>
              <a:avLst/>
              <a:gdLst>
                <a:gd name="T0" fmla="*/ 367 w 367"/>
                <a:gd name="T1" fmla="*/ 849 h 1697"/>
                <a:gd name="T2" fmla="*/ 356 w 367"/>
                <a:gd name="T3" fmla="*/ 700 h 1697"/>
                <a:gd name="T4" fmla="*/ 324 w 367"/>
                <a:gd name="T5" fmla="*/ 516 h 1697"/>
                <a:gd name="T6" fmla="*/ 259 w 367"/>
                <a:gd name="T7" fmla="*/ 321 h 1697"/>
                <a:gd name="T8" fmla="*/ 184 w 367"/>
                <a:gd name="T9" fmla="*/ 184 h 1697"/>
                <a:gd name="T10" fmla="*/ 108 w 367"/>
                <a:gd name="T11" fmla="*/ 81 h 1697"/>
                <a:gd name="T12" fmla="*/ 43 w 367"/>
                <a:gd name="T13" fmla="*/ 23 h 1697"/>
                <a:gd name="T14" fmla="*/ 11 w 367"/>
                <a:gd name="T15" fmla="*/ 0 h 1697"/>
                <a:gd name="T16" fmla="*/ 0 w 367"/>
                <a:gd name="T17" fmla="*/ 0 h 1697"/>
                <a:gd name="T18" fmla="*/ 0 w 367"/>
                <a:gd name="T19" fmla="*/ 23 h 1697"/>
                <a:gd name="T20" fmla="*/ 11 w 367"/>
                <a:gd name="T21" fmla="*/ 35 h 1697"/>
                <a:gd name="T22" fmla="*/ 21 w 367"/>
                <a:gd name="T23" fmla="*/ 58 h 1697"/>
                <a:gd name="T24" fmla="*/ 130 w 367"/>
                <a:gd name="T25" fmla="*/ 207 h 1697"/>
                <a:gd name="T26" fmla="*/ 205 w 367"/>
                <a:gd name="T27" fmla="*/ 379 h 1697"/>
                <a:gd name="T28" fmla="*/ 259 w 367"/>
                <a:gd name="T29" fmla="*/ 597 h 1697"/>
                <a:gd name="T30" fmla="*/ 270 w 367"/>
                <a:gd name="T31" fmla="*/ 849 h 1697"/>
                <a:gd name="T32" fmla="*/ 259 w 367"/>
                <a:gd name="T33" fmla="*/ 1067 h 1697"/>
                <a:gd name="T34" fmla="*/ 216 w 367"/>
                <a:gd name="T35" fmla="*/ 1285 h 1697"/>
                <a:gd name="T36" fmla="*/ 140 w 367"/>
                <a:gd name="T37" fmla="*/ 1479 h 1697"/>
                <a:gd name="T38" fmla="*/ 21 w 367"/>
                <a:gd name="T39" fmla="*/ 1651 h 1697"/>
                <a:gd name="T40" fmla="*/ 0 w 367"/>
                <a:gd name="T41" fmla="*/ 1674 h 1697"/>
                <a:gd name="T42" fmla="*/ 0 w 367"/>
                <a:gd name="T43" fmla="*/ 1697 h 1697"/>
                <a:gd name="T44" fmla="*/ 11 w 367"/>
                <a:gd name="T45" fmla="*/ 1697 h 1697"/>
                <a:gd name="T46" fmla="*/ 32 w 367"/>
                <a:gd name="T47" fmla="*/ 1686 h 1697"/>
                <a:gd name="T48" fmla="*/ 86 w 367"/>
                <a:gd name="T49" fmla="*/ 1640 h 1697"/>
                <a:gd name="T50" fmla="*/ 140 w 367"/>
                <a:gd name="T51" fmla="*/ 1571 h 1697"/>
                <a:gd name="T52" fmla="*/ 205 w 367"/>
                <a:gd name="T53" fmla="*/ 1479 h 1697"/>
                <a:gd name="T54" fmla="*/ 270 w 367"/>
                <a:gd name="T55" fmla="*/ 1365 h 1697"/>
                <a:gd name="T56" fmla="*/ 335 w 367"/>
                <a:gd name="T57" fmla="*/ 1181 h 1697"/>
                <a:gd name="T58" fmla="*/ 356 w 367"/>
                <a:gd name="T59" fmla="*/ 1009 h 1697"/>
                <a:gd name="T60" fmla="*/ 367 w 367"/>
                <a:gd name="T61" fmla="*/ 849 h 169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67"/>
                <a:gd name="T94" fmla="*/ 0 h 1697"/>
                <a:gd name="T95" fmla="*/ 367 w 367"/>
                <a:gd name="T96" fmla="*/ 1697 h 169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67" h="1697">
                  <a:moveTo>
                    <a:pt x="367" y="849"/>
                  </a:moveTo>
                  <a:lnTo>
                    <a:pt x="356" y="700"/>
                  </a:lnTo>
                  <a:lnTo>
                    <a:pt x="324" y="516"/>
                  </a:lnTo>
                  <a:lnTo>
                    <a:pt x="259" y="321"/>
                  </a:lnTo>
                  <a:lnTo>
                    <a:pt x="184" y="184"/>
                  </a:lnTo>
                  <a:lnTo>
                    <a:pt x="108" y="81"/>
                  </a:lnTo>
                  <a:lnTo>
                    <a:pt x="43" y="23"/>
                  </a:lnTo>
                  <a:lnTo>
                    <a:pt x="11" y="0"/>
                  </a:lnTo>
                  <a:lnTo>
                    <a:pt x="0" y="0"/>
                  </a:lnTo>
                  <a:lnTo>
                    <a:pt x="0" y="23"/>
                  </a:lnTo>
                  <a:lnTo>
                    <a:pt x="11" y="35"/>
                  </a:lnTo>
                  <a:lnTo>
                    <a:pt x="21" y="58"/>
                  </a:lnTo>
                  <a:lnTo>
                    <a:pt x="130" y="207"/>
                  </a:lnTo>
                  <a:lnTo>
                    <a:pt x="205" y="379"/>
                  </a:lnTo>
                  <a:lnTo>
                    <a:pt x="259" y="597"/>
                  </a:lnTo>
                  <a:lnTo>
                    <a:pt x="270" y="849"/>
                  </a:lnTo>
                  <a:lnTo>
                    <a:pt x="259" y="1067"/>
                  </a:lnTo>
                  <a:lnTo>
                    <a:pt x="216" y="1285"/>
                  </a:lnTo>
                  <a:lnTo>
                    <a:pt x="140" y="1479"/>
                  </a:lnTo>
                  <a:lnTo>
                    <a:pt x="21" y="1651"/>
                  </a:lnTo>
                  <a:lnTo>
                    <a:pt x="0" y="1674"/>
                  </a:lnTo>
                  <a:lnTo>
                    <a:pt x="0" y="1697"/>
                  </a:lnTo>
                  <a:lnTo>
                    <a:pt x="11" y="1697"/>
                  </a:lnTo>
                  <a:lnTo>
                    <a:pt x="32" y="1686"/>
                  </a:lnTo>
                  <a:lnTo>
                    <a:pt x="86" y="1640"/>
                  </a:lnTo>
                  <a:lnTo>
                    <a:pt x="140" y="1571"/>
                  </a:lnTo>
                  <a:lnTo>
                    <a:pt x="205" y="1479"/>
                  </a:lnTo>
                  <a:lnTo>
                    <a:pt x="270" y="1365"/>
                  </a:lnTo>
                  <a:lnTo>
                    <a:pt x="335" y="1181"/>
                  </a:lnTo>
                  <a:lnTo>
                    <a:pt x="356" y="1009"/>
                  </a:lnTo>
                  <a:lnTo>
                    <a:pt x="367" y="849"/>
                  </a:lnTo>
                  <a:close/>
                </a:path>
              </a:pathLst>
            </a:custGeom>
            <a:solidFill>
              <a:srgbClr val="000000"/>
            </a:solidFill>
            <a:ln w="0">
              <a:solidFill>
                <a:srgbClr val="000000"/>
              </a:solidFill>
              <a:prstDash val="solid"/>
              <a:round/>
              <a:headEnd/>
              <a:tailEnd/>
            </a:ln>
          </p:spPr>
          <p:txBody>
            <a:bodyPr/>
            <a:lstStyle/>
            <a:p>
              <a:endParaRPr lang="en-US"/>
            </a:p>
          </p:txBody>
        </p:sp>
        <p:sp>
          <p:nvSpPr>
            <p:cNvPr id="24630" name="Freeform 153"/>
            <p:cNvSpPr>
              <a:spLocks/>
            </p:cNvSpPr>
            <p:nvPr/>
          </p:nvSpPr>
          <p:spPr bwMode="auto">
            <a:xfrm>
              <a:off x="35169" y="1598"/>
              <a:ext cx="378" cy="1697"/>
            </a:xfrm>
            <a:custGeom>
              <a:avLst/>
              <a:gdLst>
                <a:gd name="T0" fmla="*/ 378 w 378"/>
                <a:gd name="T1" fmla="*/ 849 h 1697"/>
                <a:gd name="T2" fmla="*/ 367 w 378"/>
                <a:gd name="T3" fmla="*/ 700 h 1697"/>
                <a:gd name="T4" fmla="*/ 335 w 378"/>
                <a:gd name="T5" fmla="*/ 516 h 1697"/>
                <a:gd name="T6" fmla="*/ 270 w 378"/>
                <a:gd name="T7" fmla="*/ 321 h 1697"/>
                <a:gd name="T8" fmla="*/ 194 w 378"/>
                <a:gd name="T9" fmla="*/ 184 h 1697"/>
                <a:gd name="T10" fmla="*/ 119 w 378"/>
                <a:gd name="T11" fmla="*/ 81 h 1697"/>
                <a:gd name="T12" fmla="*/ 54 w 378"/>
                <a:gd name="T13" fmla="*/ 23 h 1697"/>
                <a:gd name="T14" fmla="*/ 21 w 378"/>
                <a:gd name="T15" fmla="*/ 0 h 1697"/>
                <a:gd name="T16" fmla="*/ 11 w 378"/>
                <a:gd name="T17" fmla="*/ 0 h 1697"/>
                <a:gd name="T18" fmla="*/ 0 w 378"/>
                <a:gd name="T19" fmla="*/ 12 h 1697"/>
                <a:gd name="T20" fmla="*/ 0 w 378"/>
                <a:gd name="T21" fmla="*/ 23 h 1697"/>
                <a:gd name="T22" fmla="*/ 11 w 378"/>
                <a:gd name="T23" fmla="*/ 23 h 1697"/>
                <a:gd name="T24" fmla="*/ 11 w 378"/>
                <a:gd name="T25" fmla="*/ 35 h 1697"/>
                <a:gd name="T26" fmla="*/ 32 w 378"/>
                <a:gd name="T27" fmla="*/ 58 h 1697"/>
                <a:gd name="T28" fmla="*/ 140 w 378"/>
                <a:gd name="T29" fmla="*/ 207 h 1697"/>
                <a:gd name="T30" fmla="*/ 216 w 378"/>
                <a:gd name="T31" fmla="*/ 379 h 1697"/>
                <a:gd name="T32" fmla="*/ 259 w 378"/>
                <a:gd name="T33" fmla="*/ 597 h 1697"/>
                <a:gd name="T34" fmla="*/ 281 w 378"/>
                <a:gd name="T35" fmla="*/ 849 h 1697"/>
                <a:gd name="T36" fmla="*/ 270 w 378"/>
                <a:gd name="T37" fmla="*/ 1067 h 1697"/>
                <a:gd name="T38" fmla="*/ 227 w 378"/>
                <a:gd name="T39" fmla="*/ 1285 h 1697"/>
                <a:gd name="T40" fmla="*/ 151 w 378"/>
                <a:gd name="T41" fmla="*/ 1479 h 1697"/>
                <a:gd name="T42" fmla="*/ 21 w 378"/>
                <a:gd name="T43" fmla="*/ 1651 h 1697"/>
                <a:gd name="T44" fmla="*/ 0 w 378"/>
                <a:gd name="T45" fmla="*/ 1674 h 1697"/>
                <a:gd name="T46" fmla="*/ 0 w 378"/>
                <a:gd name="T47" fmla="*/ 1686 h 1697"/>
                <a:gd name="T48" fmla="*/ 11 w 378"/>
                <a:gd name="T49" fmla="*/ 1697 h 1697"/>
                <a:gd name="T50" fmla="*/ 21 w 378"/>
                <a:gd name="T51" fmla="*/ 1697 h 1697"/>
                <a:gd name="T52" fmla="*/ 43 w 378"/>
                <a:gd name="T53" fmla="*/ 1686 h 1697"/>
                <a:gd name="T54" fmla="*/ 151 w 378"/>
                <a:gd name="T55" fmla="*/ 1571 h 1697"/>
                <a:gd name="T56" fmla="*/ 216 w 378"/>
                <a:gd name="T57" fmla="*/ 1479 h 1697"/>
                <a:gd name="T58" fmla="*/ 270 w 378"/>
                <a:gd name="T59" fmla="*/ 1365 h 1697"/>
                <a:gd name="T60" fmla="*/ 335 w 378"/>
                <a:gd name="T61" fmla="*/ 1181 h 1697"/>
                <a:gd name="T62" fmla="*/ 367 w 378"/>
                <a:gd name="T63" fmla="*/ 1009 h 1697"/>
                <a:gd name="T64" fmla="*/ 378 w 378"/>
                <a:gd name="T65" fmla="*/ 849 h 16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8"/>
                <a:gd name="T100" fmla="*/ 0 h 1697"/>
                <a:gd name="T101" fmla="*/ 378 w 378"/>
                <a:gd name="T102" fmla="*/ 1697 h 16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8" h="1697">
                  <a:moveTo>
                    <a:pt x="378" y="849"/>
                  </a:moveTo>
                  <a:lnTo>
                    <a:pt x="367" y="700"/>
                  </a:lnTo>
                  <a:lnTo>
                    <a:pt x="335" y="516"/>
                  </a:lnTo>
                  <a:lnTo>
                    <a:pt x="270" y="321"/>
                  </a:lnTo>
                  <a:lnTo>
                    <a:pt x="194" y="184"/>
                  </a:lnTo>
                  <a:lnTo>
                    <a:pt x="119" y="81"/>
                  </a:lnTo>
                  <a:lnTo>
                    <a:pt x="54" y="23"/>
                  </a:lnTo>
                  <a:lnTo>
                    <a:pt x="21" y="0"/>
                  </a:lnTo>
                  <a:lnTo>
                    <a:pt x="11" y="0"/>
                  </a:lnTo>
                  <a:lnTo>
                    <a:pt x="0" y="12"/>
                  </a:lnTo>
                  <a:lnTo>
                    <a:pt x="0" y="23"/>
                  </a:lnTo>
                  <a:lnTo>
                    <a:pt x="11" y="23"/>
                  </a:lnTo>
                  <a:lnTo>
                    <a:pt x="11" y="35"/>
                  </a:lnTo>
                  <a:lnTo>
                    <a:pt x="32" y="58"/>
                  </a:lnTo>
                  <a:lnTo>
                    <a:pt x="140" y="207"/>
                  </a:lnTo>
                  <a:lnTo>
                    <a:pt x="216" y="379"/>
                  </a:lnTo>
                  <a:lnTo>
                    <a:pt x="259" y="597"/>
                  </a:lnTo>
                  <a:lnTo>
                    <a:pt x="281" y="849"/>
                  </a:lnTo>
                  <a:lnTo>
                    <a:pt x="270" y="1067"/>
                  </a:lnTo>
                  <a:lnTo>
                    <a:pt x="227" y="1285"/>
                  </a:lnTo>
                  <a:lnTo>
                    <a:pt x="151" y="1479"/>
                  </a:lnTo>
                  <a:lnTo>
                    <a:pt x="21" y="1651"/>
                  </a:lnTo>
                  <a:lnTo>
                    <a:pt x="0" y="1674"/>
                  </a:lnTo>
                  <a:lnTo>
                    <a:pt x="0" y="1686"/>
                  </a:lnTo>
                  <a:lnTo>
                    <a:pt x="11" y="1697"/>
                  </a:lnTo>
                  <a:lnTo>
                    <a:pt x="21" y="1697"/>
                  </a:lnTo>
                  <a:lnTo>
                    <a:pt x="43" y="1686"/>
                  </a:lnTo>
                  <a:lnTo>
                    <a:pt x="151" y="1571"/>
                  </a:lnTo>
                  <a:lnTo>
                    <a:pt x="216" y="1479"/>
                  </a:lnTo>
                  <a:lnTo>
                    <a:pt x="270" y="1365"/>
                  </a:lnTo>
                  <a:lnTo>
                    <a:pt x="335" y="1181"/>
                  </a:lnTo>
                  <a:lnTo>
                    <a:pt x="367" y="1009"/>
                  </a:lnTo>
                  <a:lnTo>
                    <a:pt x="378" y="849"/>
                  </a:lnTo>
                  <a:close/>
                </a:path>
              </a:pathLst>
            </a:custGeom>
            <a:solidFill>
              <a:srgbClr val="000000"/>
            </a:solidFill>
            <a:ln w="0">
              <a:solidFill>
                <a:srgbClr val="000000"/>
              </a:solidFill>
              <a:prstDash val="solid"/>
              <a:round/>
              <a:headEnd/>
              <a:tailEnd/>
            </a:ln>
          </p:spPr>
          <p:txBody>
            <a:bodyPr/>
            <a:lstStyle/>
            <a:p>
              <a:endParaRPr lang="en-US"/>
            </a:p>
          </p:txBody>
        </p:sp>
      </p:grpSp>
      <p:sp>
        <p:nvSpPr>
          <p:cNvPr id="143" name="Slide Number Placeholder 142"/>
          <p:cNvSpPr>
            <a:spLocks noGrp="1"/>
          </p:cNvSpPr>
          <p:nvPr>
            <p:ph type="sldNum" sz="quarter" idx="12"/>
          </p:nvPr>
        </p:nvSpPr>
        <p:spPr/>
        <p:txBody>
          <a:bodyPr/>
          <a:lstStyle/>
          <a:p>
            <a:pPr>
              <a:defRPr/>
            </a:pPr>
            <a:fld id="{ADEF3388-D16B-40ED-8F3B-A13A1D444C9E}" type="slidenum">
              <a:rPr lang="en-US"/>
              <a:pPr>
                <a:defRPr/>
              </a:pPr>
              <a:t>15</a:t>
            </a:fld>
            <a:endParaRPr lang="en-US"/>
          </a:p>
        </p:txBody>
      </p:sp>
      <p:sp>
        <p:nvSpPr>
          <p:cNvPr id="24590" name="TextBox 149"/>
          <p:cNvSpPr txBox="1">
            <a:spLocks noChangeArrowheads="1"/>
          </p:cNvSpPr>
          <p:nvPr/>
        </p:nvSpPr>
        <p:spPr bwMode="auto">
          <a:xfrm>
            <a:off x="4648200" y="1066800"/>
            <a:ext cx="2286000" cy="338138"/>
          </a:xfrm>
          <a:prstGeom prst="rect">
            <a:avLst/>
          </a:prstGeom>
          <a:noFill/>
          <a:ln w="9525">
            <a:noFill/>
            <a:miter lim="800000"/>
            <a:headEnd/>
            <a:tailEnd/>
          </a:ln>
        </p:spPr>
        <p:txBody>
          <a:bodyPr>
            <a:spAutoFit/>
          </a:bodyPr>
          <a:lstStyle/>
          <a:p>
            <a:r>
              <a:rPr lang="en-US" sz="1600"/>
              <a:t>Well-formed traces</a:t>
            </a:r>
          </a:p>
        </p:txBody>
      </p:sp>
      <p:cxnSp>
        <p:nvCxnSpPr>
          <p:cNvPr id="151" name="Straight Arrow Connector 150"/>
          <p:cNvCxnSpPr/>
          <p:nvPr/>
        </p:nvCxnSpPr>
        <p:spPr>
          <a:xfrm rot="5400000">
            <a:off x="4762500" y="1485900"/>
            <a:ext cx="609600" cy="381000"/>
          </a:xfrm>
          <a:prstGeom prst="straightConnector1">
            <a:avLst/>
          </a:prstGeom>
          <a:ln w="15875">
            <a:solidFill>
              <a:srgbClr val="0046D2"/>
            </a:solidFill>
            <a:tailEnd type="triangle"/>
          </a:ln>
        </p:spPr>
        <p:style>
          <a:lnRef idx="1">
            <a:schemeClr val="accent1"/>
          </a:lnRef>
          <a:fillRef idx="0">
            <a:schemeClr val="accent1"/>
          </a:fillRef>
          <a:effectRef idx="0">
            <a:schemeClr val="accent1"/>
          </a:effectRef>
          <a:fontRef idx="minor">
            <a:schemeClr val="tx1"/>
          </a:fontRef>
        </p:style>
      </p:cxnSp>
      <p:sp>
        <p:nvSpPr>
          <p:cNvPr id="158" name="Rectangle 157"/>
          <p:cNvSpPr/>
          <p:nvPr/>
        </p:nvSpPr>
        <p:spPr>
          <a:xfrm>
            <a:off x="762000" y="2590800"/>
            <a:ext cx="4876800" cy="1676400"/>
          </a:xfrm>
          <a:prstGeom prst="rect">
            <a:avLst/>
          </a:prstGeom>
          <a:noFill/>
          <a:ln>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2" name="Title 1"/>
          <p:cNvSpPr txBox="1">
            <a:spLocks/>
          </p:cNvSpPr>
          <p:nvPr/>
        </p:nvSpPr>
        <p:spPr>
          <a:xfrm>
            <a:off x="914400" y="274638"/>
            <a:ext cx="7772400" cy="792162"/>
          </a:xfrm>
          <a:prstGeom prst="rect">
            <a:avLst/>
          </a:prstGeom>
        </p:spPr>
        <p:txBody>
          <a:bodyPr/>
          <a:lstStyle/>
          <a:p>
            <a:pPr>
              <a:defRPr/>
            </a:pPr>
            <a:r>
              <a:rPr lang="en-US" sz="3200" dirty="0">
                <a:solidFill>
                  <a:srgbClr val="696464"/>
                </a:solidFill>
                <a:latin typeface="Franklin Gothic Book"/>
                <a:ea typeface="+mj-ea"/>
                <a:cs typeface="+mj-cs"/>
              </a:rPr>
              <a:t>The </a:t>
            </a:r>
            <a:r>
              <a:rPr lang="el-GR" sz="3200" dirty="0">
                <a:solidFill>
                  <a:srgbClr val="696464"/>
                </a:solidFill>
                <a:latin typeface="Calibri"/>
                <a:ea typeface="+mj-ea"/>
                <a:cs typeface="+mj-cs"/>
              </a:rPr>
              <a:t>π</a:t>
            </a:r>
            <a:r>
              <a:rPr lang="en-US" sz="3200" dirty="0">
                <a:solidFill>
                  <a:srgbClr val="696464"/>
                </a:solidFill>
                <a:latin typeface="Franklin Gothic Book"/>
                <a:ea typeface="+mj-ea"/>
                <a:cs typeface="+mj-cs"/>
              </a:rPr>
              <a:t>-System </a:t>
            </a:r>
            <a:r>
              <a:rPr lang="en-US" sz="3200" dirty="0" smtClean="0">
                <a:solidFill>
                  <a:srgbClr val="696464"/>
                </a:solidFill>
                <a:latin typeface="Franklin Gothic Book"/>
                <a:ea typeface="+mj-ea"/>
                <a:cs typeface="+mj-cs"/>
              </a:rPr>
              <a:t>Specification </a:t>
            </a:r>
            <a:r>
              <a:rPr lang="en-US" sz="3200" dirty="0">
                <a:solidFill>
                  <a:srgbClr val="696464"/>
                </a:solidFill>
                <a:latin typeface="Franklin Gothic Book"/>
                <a:ea typeface="+mj-ea"/>
                <a:cs typeface="+mj-cs"/>
              </a:rPr>
              <a:t>(</a:t>
            </a:r>
            <a:r>
              <a:rPr lang="en-US" sz="3200" dirty="0" err="1">
                <a:solidFill>
                  <a:srgbClr val="696464"/>
                </a:solidFill>
                <a:latin typeface="Franklin Gothic Book"/>
                <a:ea typeface="+mj-ea"/>
                <a:cs typeface="+mj-cs"/>
              </a:rPr>
              <a:t>contd</a:t>
            </a:r>
            <a:r>
              <a:rPr lang="en-US" sz="3200" dirty="0">
                <a:solidFill>
                  <a:srgbClr val="696464"/>
                </a:solidFill>
                <a:latin typeface="Franklin Gothic Book"/>
                <a:ea typeface="+mj-ea"/>
                <a:cs typeface="+mj-cs"/>
              </a:rPr>
              <a:t>)</a:t>
            </a:r>
            <a:endParaRPr lang="en-US" sz="2400" dirty="0">
              <a:solidFill>
                <a:schemeClr val="tx2"/>
              </a:solidFill>
              <a:latin typeface="+mj-lt"/>
              <a:ea typeface="+mj-ea"/>
              <a:cs typeface="+mj-cs"/>
            </a:endParaRPr>
          </a:p>
        </p:txBody>
      </p:sp>
      <p:pic>
        <p:nvPicPr>
          <p:cNvPr id="24594" name="Picture 150"/>
          <p:cNvPicPr>
            <a:picLocks noChangeAspect="1" noChangeArrowheads="1"/>
          </p:cNvPicPr>
          <p:nvPr/>
        </p:nvPicPr>
        <p:blipFill>
          <a:blip r:embed="rId6" cstate="print"/>
          <a:srcRect/>
          <a:stretch>
            <a:fillRect/>
          </a:stretch>
        </p:blipFill>
        <p:spPr bwMode="auto">
          <a:xfrm>
            <a:off x="5867400" y="1905000"/>
            <a:ext cx="3148013" cy="2119313"/>
          </a:xfrm>
          <a:prstGeom prst="rect">
            <a:avLst/>
          </a:prstGeom>
          <a:noFill/>
          <a:ln w="9525">
            <a:noFill/>
            <a:miter lim="800000"/>
            <a:headEnd/>
            <a:tailEnd/>
          </a:ln>
        </p:spPr>
      </p:pic>
      <p:pic>
        <p:nvPicPr>
          <p:cNvPr id="24595" name="Picture 149"/>
          <p:cNvPicPr>
            <a:picLocks noChangeAspect="1" noChangeArrowheads="1"/>
          </p:cNvPicPr>
          <p:nvPr/>
        </p:nvPicPr>
        <p:blipFill>
          <a:blip r:embed="rId7" cstate="print"/>
          <a:srcRect/>
          <a:stretch>
            <a:fillRect/>
          </a:stretch>
        </p:blipFill>
        <p:spPr bwMode="auto">
          <a:xfrm>
            <a:off x="2514600" y="5383213"/>
            <a:ext cx="1355725" cy="636587"/>
          </a:xfrm>
          <a:prstGeom prst="rect">
            <a:avLst/>
          </a:prstGeom>
          <a:noFill/>
          <a:ln w="9525">
            <a:noFill/>
            <a:miter lim="800000"/>
            <a:headEnd/>
            <a:tailEnd/>
          </a:ln>
        </p:spPr>
      </p:pic>
      <p:sp>
        <p:nvSpPr>
          <p:cNvPr id="161" name="Rounded Rectangle 160"/>
          <p:cNvSpPr/>
          <p:nvPr/>
        </p:nvSpPr>
        <p:spPr>
          <a:xfrm>
            <a:off x="1752600" y="5334000"/>
            <a:ext cx="2819400" cy="762000"/>
          </a:xfrm>
          <a:prstGeom prst="roundRect">
            <a:avLst/>
          </a:prstGeom>
          <a:solidFill>
            <a:schemeClr val="accent5">
              <a:lumMod val="75000"/>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4" name="TextBox 14"/>
          <p:cNvSpPr txBox="1">
            <a:spLocks noChangeArrowheads="1"/>
          </p:cNvSpPr>
          <p:nvPr/>
        </p:nvSpPr>
        <p:spPr bwMode="auto">
          <a:xfrm>
            <a:off x="6019800" y="5345113"/>
            <a:ext cx="2286000" cy="646331"/>
          </a:xfrm>
          <a:prstGeom prst="rect">
            <a:avLst/>
          </a:prstGeom>
          <a:noFill/>
          <a:ln w="9525">
            <a:noFill/>
            <a:miter lim="800000"/>
            <a:headEnd/>
            <a:tailEnd/>
          </a:ln>
        </p:spPr>
        <p:txBody>
          <a:bodyPr wrap="square">
            <a:spAutoFit/>
          </a:bodyPr>
          <a:lstStyle/>
          <a:p>
            <a:pPr>
              <a:defRPr/>
            </a:pPr>
            <a:r>
              <a:rPr lang="en-US" dirty="0" smtClean="0">
                <a:latin typeface="+mn-lt"/>
                <a:cs typeface="Arial" charset="0"/>
              </a:rPr>
              <a:t>That is, the </a:t>
            </a:r>
            <a:r>
              <a:rPr lang="el-GR" dirty="0" smtClean="0">
                <a:solidFill>
                  <a:srgbClr val="000000"/>
                </a:solidFill>
                <a:latin typeface="+mn-lt"/>
                <a:cs typeface="Arial" charset="0"/>
              </a:rPr>
              <a:t>π</a:t>
            </a:r>
            <a:r>
              <a:rPr lang="en-US" dirty="0" smtClean="0">
                <a:latin typeface="+mn-lt"/>
                <a:cs typeface="Arial" charset="0"/>
              </a:rPr>
              <a:t>-system</a:t>
            </a:r>
          </a:p>
          <a:p>
            <a:pPr>
              <a:defRPr/>
            </a:pPr>
            <a:r>
              <a:rPr lang="en-US" dirty="0" smtClean="0">
                <a:latin typeface="+mn-lt"/>
                <a:cs typeface="Arial" charset="0"/>
              </a:rPr>
              <a:t>is a </a:t>
            </a:r>
            <a:r>
              <a:rPr lang="en-US" i="1" u="sng" dirty="0" smtClean="0">
                <a:latin typeface="+mn-lt"/>
                <a:cs typeface="Arial" charset="0"/>
              </a:rPr>
              <a:t>g-SIS</a:t>
            </a:r>
            <a:r>
              <a:rPr lang="en-US" dirty="0" smtClean="0">
                <a:latin typeface="+mn-lt"/>
                <a:cs typeface="Arial" charset="0"/>
              </a:rPr>
              <a:t> specification</a:t>
            </a:r>
            <a:endParaRPr lang="en-US" dirty="0">
              <a:latin typeface="+mn-lt"/>
              <a:cs typeface="Arial"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5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65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59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animBg="1"/>
      <p:bldP spid="27654" grpId="0"/>
      <p:bldP spid="161" grpId="0" animBg="1"/>
      <p:bldP spid="12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
          <p:cNvPicPr>
            <a:picLocks noChangeAspect="1" noChangeArrowheads="1"/>
          </p:cNvPicPr>
          <p:nvPr/>
        </p:nvPicPr>
        <p:blipFill>
          <a:blip r:embed="rId2" cstate="print"/>
          <a:srcRect/>
          <a:stretch>
            <a:fillRect/>
          </a:stretch>
        </p:blipFill>
        <p:spPr bwMode="auto">
          <a:xfrm>
            <a:off x="2971800" y="2352675"/>
            <a:ext cx="3427413" cy="2125663"/>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Fixed Operation Models</a:t>
            </a:r>
          </a:p>
        </p:txBody>
      </p:sp>
      <p:sp>
        <p:nvSpPr>
          <p:cNvPr id="3" name="Content Placeholder 2"/>
          <p:cNvSpPr>
            <a:spLocks noGrp="1"/>
          </p:cNvSpPr>
          <p:nvPr>
            <p:ph sz="quarter" idx="1"/>
          </p:nvPr>
        </p:nvSpPr>
        <p:spPr>
          <a:xfrm>
            <a:off x="914400" y="1447800"/>
            <a:ext cx="7772400" cy="762000"/>
          </a:xfrm>
        </p:spPr>
        <p:txBody>
          <a:bodyPr/>
          <a:lstStyle/>
          <a:p>
            <a:r>
              <a:rPr lang="en-US" sz="2000" smtClean="0"/>
              <a:t>16 possible initial models with fixed operations</a:t>
            </a:r>
          </a:p>
          <a:p>
            <a:pPr lvl="1"/>
            <a:r>
              <a:rPr lang="en-US" sz="1800" smtClean="0"/>
              <a:t>E.g. (SJ, SL, SA, SR) or (LJ, LL, LA, LR) for all users and objects</a:t>
            </a:r>
          </a:p>
        </p:txBody>
      </p:sp>
      <p:sp>
        <p:nvSpPr>
          <p:cNvPr id="4" name="Slide Number Placeholder 3"/>
          <p:cNvSpPr>
            <a:spLocks noGrp="1"/>
          </p:cNvSpPr>
          <p:nvPr>
            <p:ph type="sldNum" sz="quarter" idx="12"/>
          </p:nvPr>
        </p:nvSpPr>
        <p:spPr/>
        <p:txBody>
          <a:bodyPr/>
          <a:lstStyle/>
          <a:p>
            <a:pPr>
              <a:defRPr/>
            </a:pPr>
            <a:fld id="{B9C714F4-184B-436A-B38A-06CAA831E1EA}" type="slidenum">
              <a:rPr lang="en-US" smtClean="0"/>
              <a:pPr>
                <a:defRPr/>
              </a:pPr>
              <a:t>16</a:t>
            </a:fld>
            <a:endParaRPr lang="en-US"/>
          </a:p>
        </p:txBody>
      </p:sp>
      <p:sp>
        <p:nvSpPr>
          <p:cNvPr id="12" name="TextBox 11"/>
          <p:cNvSpPr txBox="1">
            <a:spLocks noChangeArrowheads="1"/>
          </p:cNvSpPr>
          <p:nvPr/>
        </p:nvSpPr>
        <p:spPr bwMode="auto">
          <a:xfrm>
            <a:off x="2819400" y="2133600"/>
            <a:ext cx="457200" cy="261938"/>
          </a:xfrm>
          <a:prstGeom prst="rect">
            <a:avLst/>
          </a:prstGeom>
          <a:noFill/>
          <a:ln w="9525">
            <a:noFill/>
            <a:miter lim="800000"/>
            <a:headEnd/>
            <a:tailEnd/>
          </a:ln>
        </p:spPr>
        <p:txBody>
          <a:bodyPr>
            <a:spAutoFit/>
          </a:bodyPr>
          <a:lstStyle/>
          <a:p>
            <a:r>
              <a:rPr lang="en-US" sz="1100"/>
              <a:t>SJ</a:t>
            </a:r>
            <a:endParaRPr lang="en-US" sz="1400"/>
          </a:p>
        </p:txBody>
      </p:sp>
      <p:sp>
        <p:nvSpPr>
          <p:cNvPr id="13" name="TextBox 12"/>
          <p:cNvSpPr txBox="1">
            <a:spLocks noChangeArrowheads="1"/>
          </p:cNvSpPr>
          <p:nvPr/>
        </p:nvSpPr>
        <p:spPr bwMode="auto">
          <a:xfrm>
            <a:off x="2819400" y="3038475"/>
            <a:ext cx="457200" cy="260350"/>
          </a:xfrm>
          <a:prstGeom prst="rect">
            <a:avLst/>
          </a:prstGeom>
          <a:noFill/>
          <a:ln w="9525">
            <a:noFill/>
            <a:miter lim="800000"/>
            <a:headEnd/>
            <a:tailEnd/>
          </a:ln>
        </p:spPr>
        <p:txBody>
          <a:bodyPr>
            <a:spAutoFit/>
          </a:bodyPr>
          <a:lstStyle/>
          <a:p>
            <a:r>
              <a:rPr lang="en-US" sz="1100"/>
              <a:t>LJ</a:t>
            </a:r>
            <a:endParaRPr lang="en-US" sz="1400"/>
          </a:p>
        </p:txBody>
      </p:sp>
      <p:sp>
        <p:nvSpPr>
          <p:cNvPr id="14" name="TextBox 13"/>
          <p:cNvSpPr txBox="1">
            <a:spLocks noChangeArrowheads="1"/>
          </p:cNvSpPr>
          <p:nvPr/>
        </p:nvSpPr>
        <p:spPr bwMode="auto">
          <a:xfrm>
            <a:off x="3505200" y="2133600"/>
            <a:ext cx="457200" cy="261938"/>
          </a:xfrm>
          <a:prstGeom prst="rect">
            <a:avLst/>
          </a:prstGeom>
          <a:noFill/>
          <a:ln w="9525">
            <a:noFill/>
            <a:miter lim="800000"/>
            <a:headEnd/>
            <a:tailEnd/>
          </a:ln>
        </p:spPr>
        <p:txBody>
          <a:bodyPr>
            <a:spAutoFit/>
          </a:bodyPr>
          <a:lstStyle/>
          <a:p>
            <a:r>
              <a:rPr lang="en-US" sz="1100"/>
              <a:t>SL</a:t>
            </a:r>
            <a:endParaRPr lang="en-US" sz="1400"/>
          </a:p>
        </p:txBody>
      </p:sp>
      <p:sp>
        <p:nvSpPr>
          <p:cNvPr id="15" name="TextBox 14"/>
          <p:cNvSpPr txBox="1">
            <a:spLocks noChangeArrowheads="1"/>
          </p:cNvSpPr>
          <p:nvPr/>
        </p:nvSpPr>
        <p:spPr bwMode="auto">
          <a:xfrm>
            <a:off x="3505200" y="3005138"/>
            <a:ext cx="457200" cy="261937"/>
          </a:xfrm>
          <a:prstGeom prst="rect">
            <a:avLst/>
          </a:prstGeom>
          <a:noFill/>
          <a:ln w="9525">
            <a:noFill/>
            <a:miter lim="800000"/>
            <a:headEnd/>
            <a:tailEnd/>
          </a:ln>
        </p:spPr>
        <p:txBody>
          <a:bodyPr>
            <a:spAutoFit/>
          </a:bodyPr>
          <a:lstStyle/>
          <a:p>
            <a:r>
              <a:rPr lang="en-US" sz="1100"/>
              <a:t>LL</a:t>
            </a:r>
            <a:endParaRPr lang="en-US" sz="1400"/>
          </a:p>
        </p:txBody>
      </p:sp>
      <p:sp>
        <p:nvSpPr>
          <p:cNvPr id="16" name="TextBox 15"/>
          <p:cNvSpPr txBox="1">
            <a:spLocks noChangeArrowheads="1"/>
          </p:cNvSpPr>
          <p:nvPr/>
        </p:nvSpPr>
        <p:spPr bwMode="auto">
          <a:xfrm>
            <a:off x="5562600" y="2133600"/>
            <a:ext cx="457200" cy="261938"/>
          </a:xfrm>
          <a:prstGeom prst="rect">
            <a:avLst/>
          </a:prstGeom>
          <a:noFill/>
          <a:ln w="9525">
            <a:noFill/>
            <a:miter lim="800000"/>
            <a:headEnd/>
            <a:tailEnd/>
          </a:ln>
        </p:spPr>
        <p:txBody>
          <a:bodyPr>
            <a:spAutoFit/>
          </a:bodyPr>
          <a:lstStyle/>
          <a:p>
            <a:r>
              <a:rPr lang="en-US" sz="1100"/>
              <a:t>SA</a:t>
            </a:r>
            <a:endParaRPr lang="en-US" sz="1400"/>
          </a:p>
        </p:txBody>
      </p:sp>
      <p:sp>
        <p:nvSpPr>
          <p:cNvPr id="17" name="TextBox 16"/>
          <p:cNvSpPr txBox="1">
            <a:spLocks noChangeArrowheads="1"/>
          </p:cNvSpPr>
          <p:nvPr/>
        </p:nvSpPr>
        <p:spPr bwMode="auto">
          <a:xfrm>
            <a:off x="5562600" y="3038475"/>
            <a:ext cx="457200" cy="260350"/>
          </a:xfrm>
          <a:prstGeom prst="rect">
            <a:avLst/>
          </a:prstGeom>
          <a:noFill/>
          <a:ln w="9525">
            <a:noFill/>
            <a:miter lim="800000"/>
            <a:headEnd/>
            <a:tailEnd/>
          </a:ln>
        </p:spPr>
        <p:txBody>
          <a:bodyPr>
            <a:spAutoFit/>
          </a:bodyPr>
          <a:lstStyle/>
          <a:p>
            <a:r>
              <a:rPr lang="en-US" sz="1100"/>
              <a:t>LA</a:t>
            </a:r>
            <a:endParaRPr lang="en-US" sz="1400"/>
          </a:p>
        </p:txBody>
      </p:sp>
      <p:sp>
        <p:nvSpPr>
          <p:cNvPr id="18" name="TextBox 17"/>
          <p:cNvSpPr txBox="1">
            <a:spLocks noChangeArrowheads="1"/>
          </p:cNvSpPr>
          <p:nvPr/>
        </p:nvSpPr>
        <p:spPr bwMode="auto">
          <a:xfrm>
            <a:off x="6172200" y="2133600"/>
            <a:ext cx="457200" cy="261938"/>
          </a:xfrm>
          <a:prstGeom prst="rect">
            <a:avLst/>
          </a:prstGeom>
          <a:noFill/>
          <a:ln w="9525">
            <a:noFill/>
            <a:miter lim="800000"/>
            <a:headEnd/>
            <a:tailEnd/>
          </a:ln>
        </p:spPr>
        <p:txBody>
          <a:bodyPr>
            <a:spAutoFit/>
          </a:bodyPr>
          <a:lstStyle/>
          <a:p>
            <a:r>
              <a:rPr lang="en-US" sz="1100"/>
              <a:t>SR</a:t>
            </a:r>
            <a:endParaRPr lang="en-US" sz="1400"/>
          </a:p>
        </p:txBody>
      </p:sp>
      <p:sp>
        <p:nvSpPr>
          <p:cNvPr id="19" name="TextBox 18"/>
          <p:cNvSpPr txBox="1">
            <a:spLocks noChangeArrowheads="1"/>
          </p:cNvSpPr>
          <p:nvPr/>
        </p:nvSpPr>
        <p:spPr bwMode="auto">
          <a:xfrm>
            <a:off x="6172200" y="3038475"/>
            <a:ext cx="457200" cy="260350"/>
          </a:xfrm>
          <a:prstGeom prst="rect">
            <a:avLst/>
          </a:prstGeom>
          <a:noFill/>
          <a:ln w="9525">
            <a:noFill/>
            <a:miter lim="800000"/>
            <a:headEnd/>
            <a:tailEnd/>
          </a:ln>
        </p:spPr>
        <p:txBody>
          <a:bodyPr>
            <a:spAutoFit/>
          </a:bodyPr>
          <a:lstStyle/>
          <a:p>
            <a:r>
              <a:rPr lang="en-US" sz="1100"/>
              <a:t>LR</a:t>
            </a:r>
            <a:endParaRPr lang="en-US" sz="1400"/>
          </a:p>
        </p:txBody>
      </p:sp>
      <p:sp>
        <p:nvSpPr>
          <p:cNvPr id="20" name="TextBox 19"/>
          <p:cNvSpPr txBox="1">
            <a:spLocks noChangeArrowheads="1"/>
          </p:cNvSpPr>
          <p:nvPr/>
        </p:nvSpPr>
        <p:spPr bwMode="auto">
          <a:xfrm>
            <a:off x="2971800" y="3538538"/>
            <a:ext cx="914400" cy="261937"/>
          </a:xfrm>
          <a:prstGeom prst="rect">
            <a:avLst/>
          </a:prstGeom>
          <a:noFill/>
          <a:ln w="9525">
            <a:noFill/>
            <a:miter lim="800000"/>
            <a:headEnd/>
            <a:tailEnd/>
          </a:ln>
        </p:spPr>
        <p:txBody>
          <a:bodyPr>
            <a:spAutoFit/>
          </a:bodyPr>
          <a:lstStyle/>
          <a:p>
            <a:r>
              <a:rPr lang="en-US" sz="1100"/>
              <a:t>&lt;SJ, SL&gt;</a:t>
            </a:r>
            <a:endParaRPr lang="en-US" sz="1400"/>
          </a:p>
        </p:txBody>
      </p:sp>
      <p:sp>
        <p:nvSpPr>
          <p:cNvPr id="21" name="TextBox 20"/>
          <p:cNvSpPr txBox="1">
            <a:spLocks noChangeArrowheads="1"/>
          </p:cNvSpPr>
          <p:nvPr/>
        </p:nvSpPr>
        <p:spPr bwMode="auto">
          <a:xfrm>
            <a:off x="2362200" y="4081463"/>
            <a:ext cx="914400" cy="261937"/>
          </a:xfrm>
          <a:prstGeom prst="rect">
            <a:avLst/>
          </a:prstGeom>
          <a:noFill/>
          <a:ln w="9525">
            <a:noFill/>
            <a:miter lim="800000"/>
            <a:headEnd/>
            <a:tailEnd/>
          </a:ln>
        </p:spPr>
        <p:txBody>
          <a:bodyPr>
            <a:spAutoFit/>
          </a:bodyPr>
          <a:lstStyle/>
          <a:p>
            <a:r>
              <a:rPr lang="en-US" sz="1100"/>
              <a:t>&lt;LJ, SL&gt;</a:t>
            </a:r>
            <a:endParaRPr lang="en-US" sz="1400"/>
          </a:p>
        </p:txBody>
      </p:sp>
      <p:sp>
        <p:nvSpPr>
          <p:cNvPr id="22" name="TextBox 21"/>
          <p:cNvSpPr txBox="1">
            <a:spLocks noChangeArrowheads="1"/>
          </p:cNvSpPr>
          <p:nvPr/>
        </p:nvSpPr>
        <p:spPr bwMode="auto">
          <a:xfrm>
            <a:off x="3581400" y="4029075"/>
            <a:ext cx="914400" cy="260350"/>
          </a:xfrm>
          <a:prstGeom prst="rect">
            <a:avLst/>
          </a:prstGeom>
          <a:noFill/>
          <a:ln w="9525">
            <a:noFill/>
            <a:miter lim="800000"/>
            <a:headEnd/>
            <a:tailEnd/>
          </a:ln>
        </p:spPr>
        <p:txBody>
          <a:bodyPr>
            <a:spAutoFit/>
          </a:bodyPr>
          <a:lstStyle/>
          <a:p>
            <a:r>
              <a:rPr lang="en-US" sz="1100"/>
              <a:t>&lt;SJ, LL&gt;</a:t>
            </a:r>
            <a:endParaRPr lang="en-US" sz="1400"/>
          </a:p>
        </p:txBody>
      </p:sp>
      <p:sp>
        <p:nvSpPr>
          <p:cNvPr id="23" name="TextBox 22"/>
          <p:cNvSpPr txBox="1">
            <a:spLocks noChangeArrowheads="1"/>
          </p:cNvSpPr>
          <p:nvPr/>
        </p:nvSpPr>
        <p:spPr bwMode="auto">
          <a:xfrm>
            <a:off x="2971800" y="4452938"/>
            <a:ext cx="914400" cy="261937"/>
          </a:xfrm>
          <a:prstGeom prst="rect">
            <a:avLst/>
          </a:prstGeom>
          <a:noFill/>
          <a:ln w="9525">
            <a:noFill/>
            <a:miter lim="800000"/>
            <a:headEnd/>
            <a:tailEnd/>
          </a:ln>
        </p:spPr>
        <p:txBody>
          <a:bodyPr>
            <a:spAutoFit/>
          </a:bodyPr>
          <a:lstStyle/>
          <a:p>
            <a:r>
              <a:rPr lang="en-US" sz="1100"/>
              <a:t>&lt;LJ, LL&gt;</a:t>
            </a:r>
            <a:endParaRPr lang="en-US" sz="1400"/>
          </a:p>
        </p:txBody>
      </p:sp>
      <p:sp>
        <p:nvSpPr>
          <p:cNvPr id="24" name="TextBox 23"/>
          <p:cNvSpPr txBox="1">
            <a:spLocks noChangeArrowheads="1"/>
          </p:cNvSpPr>
          <p:nvPr/>
        </p:nvSpPr>
        <p:spPr bwMode="auto">
          <a:xfrm>
            <a:off x="5715000" y="3548063"/>
            <a:ext cx="914400" cy="261937"/>
          </a:xfrm>
          <a:prstGeom prst="rect">
            <a:avLst/>
          </a:prstGeom>
          <a:noFill/>
          <a:ln w="9525">
            <a:noFill/>
            <a:miter lim="800000"/>
            <a:headEnd/>
            <a:tailEnd/>
          </a:ln>
        </p:spPr>
        <p:txBody>
          <a:bodyPr>
            <a:spAutoFit/>
          </a:bodyPr>
          <a:lstStyle/>
          <a:p>
            <a:r>
              <a:rPr lang="en-US" sz="1100"/>
              <a:t>&lt;SA, SR&gt;</a:t>
            </a:r>
            <a:endParaRPr lang="en-US" sz="1400"/>
          </a:p>
        </p:txBody>
      </p:sp>
      <p:sp>
        <p:nvSpPr>
          <p:cNvPr id="25" name="TextBox 24"/>
          <p:cNvSpPr txBox="1">
            <a:spLocks noChangeArrowheads="1"/>
          </p:cNvSpPr>
          <p:nvPr/>
        </p:nvSpPr>
        <p:spPr bwMode="auto">
          <a:xfrm>
            <a:off x="5029200" y="4083050"/>
            <a:ext cx="914400" cy="260350"/>
          </a:xfrm>
          <a:prstGeom prst="rect">
            <a:avLst/>
          </a:prstGeom>
          <a:noFill/>
          <a:ln w="9525">
            <a:noFill/>
            <a:miter lim="800000"/>
            <a:headEnd/>
            <a:tailEnd/>
          </a:ln>
        </p:spPr>
        <p:txBody>
          <a:bodyPr>
            <a:spAutoFit/>
          </a:bodyPr>
          <a:lstStyle/>
          <a:p>
            <a:r>
              <a:rPr lang="en-US" sz="1100"/>
              <a:t>&lt;LA, SR&gt;</a:t>
            </a:r>
            <a:endParaRPr lang="en-US" sz="1400"/>
          </a:p>
        </p:txBody>
      </p:sp>
      <p:sp>
        <p:nvSpPr>
          <p:cNvPr id="26" name="TextBox 25"/>
          <p:cNvSpPr txBox="1">
            <a:spLocks noChangeArrowheads="1"/>
          </p:cNvSpPr>
          <p:nvPr/>
        </p:nvSpPr>
        <p:spPr bwMode="auto">
          <a:xfrm>
            <a:off x="6248400" y="4148138"/>
            <a:ext cx="914400" cy="261937"/>
          </a:xfrm>
          <a:prstGeom prst="rect">
            <a:avLst/>
          </a:prstGeom>
          <a:noFill/>
          <a:ln w="9525">
            <a:noFill/>
            <a:miter lim="800000"/>
            <a:headEnd/>
            <a:tailEnd/>
          </a:ln>
        </p:spPr>
        <p:txBody>
          <a:bodyPr>
            <a:spAutoFit/>
          </a:bodyPr>
          <a:lstStyle/>
          <a:p>
            <a:r>
              <a:rPr lang="en-US" sz="1100"/>
              <a:t>&lt;SA, LR&gt;</a:t>
            </a:r>
            <a:endParaRPr lang="en-US" sz="1400"/>
          </a:p>
        </p:txBody>
      </p:sp>
      <p:sp>
        <p:nvSpPr>
          <p:cNvPr id="27" name="TextBox 26"/>
          <p:cNvSpPr txBox="1">
            <a:spLocks noChangeArrowheads="1"/>
          </p:cNvSpPr>
          <p:nvPr/>
        </p:nvSpPr>
        <p:spPr bwMode="auto">
          <a:xfrm>
            <a:off x="5715000" y="4452938"/>
            <a:ext cx="914400" cy="261937"/>
          </a:xfrm>
          <a:prstGeom prst="rect">
            <a:avLst/>
          </a:prstGeom>
          <a:noFill/>
          <a:ln w="9525">
            <a:noFill/>
            <a:miter lim="800000"/>
            <a:headEnd/>
            <a:tailEnd/>
          </a:ln>
        </p:spPr>
        <p:txBody>
          <a:bodyPr>
            <a:spAutoFit/>
          </a:bodyPr>
          <a:lstStyle/>
          <a:p>
            <a:r>
              <a:rPr lang="en-US" sz="1100"/>
              <a:t>&lt;LA, LR&gt;</a:t>
            </a:r>
            <a:endParaRPr lang="en-US" sz="1400"/>
          </a:p>
        </p:txBody>
      </p:sp>
      <p:sp>
        <p:nvSpPr>
          <p:cNvPr id="28" name="Cross 27"/>
          <p:cNvSpPr/>
          <p:nvPr/>
        </p:nvSpPr>
        <p:spPr>
          <a:xfrm rot="2635341">
            <a:off x="4467225" y="3895725"/>
            <a:ext cx="276225" cy="276225"/>
          </a:xfrm>
          <a:prstGeom prst="plu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30" name="Straight Arrow Connector 29"/>
          <p:cNvCxnSpPr>
            <a:stCxn id="21" idx="2"/>
          </p:cNvCxnSpPr>
          <p:nvPr/>
        </p:nvCxnSpPr>
        <p:spPr>
          <a:xfrm rot="5400000">
            <a:off x="2286000" y="4495800"/>
            <a:ext cx="685800" cy="381000"/>
          </a:xfrm>
          <a:prstGeom prst="straightConnector1">
            <a:avLst/>
          </a:prstGeom>
          <a:ln>
            <a:solidFill>
              <a:srgbClr val="0046D2"/>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5" idx="2"/>
            <a:endCxn id="33" idx="0"/>
          </p:cNvCxnSpPr>
          <p:nvPr/>
        </p:nvCxnSpPr>
        <p:spPr>
          <a:xfrm rot="5400000">
            <a:off x="3719512" y="3252788"/>
            <a:ext cx="676275" cy="2857500"/>
          </a:xfrm>
          <a:prstGeom prst="straightConnector1">
            <a:avLst/>
          </a:prstGeom>
          <a:ln>
            <a:solidFill>
              <a:srgbClr val="0046D2"/>
            </a:solidFill>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a:spLocks noChangeArrowheads="1"/>
          </p:cNvSpPr>
          <p:nvPr/>
        </p:nvSpPr>
        <p:spPr bwMode="auto">
          <a:xfrm>
            <a:off x="1371600" y="5019675"/>
            <a:ext cx="2514600" cy="522288"/>
          </a:xfrm>
          <a:prstGeom prst="rect">
            <a:avLst/>
          </a:prstGeom>
          <a:noFill/>
          <a:ln w="9525">
            <a:noFill/>
            <a:miter lim="800000"/>
            <a:headEnd/>
            <a:tailEnd/>
          </a:ln>
        </p:spPr>
        <p:txBody>
          <a:bodyPr>
            <a:spAutoFit/>
          </a:bodyPr>
          <a:lstStyle/>
          <a:p>
            <a:r>
              <a:rPr lang="en-US" sz="1400">
                <a:solidFill>
                  <a:srgbClr val="0046D2"/>
                </a:solidFill>
              </a:rPr>
              <a:t>Typical group model in traditional operating systems</a:t>
            </a:r>
          </a:p>
        </p:txBody>
      </p:sp>
      <p:cxnSp>
        <p:nvCxnSpPr>
          <p:cNvPr id="35" name="Straight Arrow Connector 34"/>
          <p:cNvCxnSpPr>
            <a:stCxn id="22" idx="2"/>
          </p:cNvCxnSpPr>
          <p:nvPr/>
        </p:nvCxnSpPr>
        <p:spPr>
          <a:xfrm rot="16200000" flipH="1">
            <a:off x="4506912" y="3821113"/>
            <a:ext cx="739775" cy="1676400"/>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5400000">
            <a:off x="5764212" y="4697413"/>
            <a:ext cx="358775" cy="304800"/>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8" name="TextBox 37"/>
          <p:cNvSpPr txBox="1">
            <a:spLocks noChangeArrowheads="1"/>
          </p:cNvSpPr>
          <p:nvPr/>
        </p:nvSpPr>
        <p:spPr bwMode="auto">
          <a:xfrm>
            <a:off x="4724400" y="5026025"/>
            <a:ext cx="2819400" cy="307975"/>
          </a:xfrm>
          <a:prstGeom prst="rect">
            <a:avLst/>
          </a:prstGeom>
          <a:noFill/>
          <a:ln w="9525">
            <a:noFill/>
            <a:miter lim="800000"/>
            <a:headEnd/>
            <a:tailEnd/>
          </a:ln>
        </p:spPr>
        <p:txBody>
          <a:bodyPr>
            <a:spAutoFit/>
          </a:bodyPr>
          <a:lstStyle/>
          <a:p>
            <a:r>
              <a:rPr lang="en-US" sz="1400" dirty="0">
                <a:solidFill>
                  <a:srgbClr val="00B050"/>
                </a:solidFill>
              </a:rPr>
              <a:t>Typical in secure multicast</a:t>
            </a:r>
          </a:p>
        </p:txBody>
      </p:sp>
      <p:sp>
        <p:nvSpPr>
          <p:cNvPr id="41" name="TextBox 40"/>
          <p:cNvSpPr txBox="1">
            <a:spLocks noChangeArrowheads="1"/>
          </p:cNvSpPr>
          <p:nvPr/>
        </p:nvSpPr>
        <p:spPr bwMode="auto">
          <a:xfrm>
            <a:off x="2895600" y="3243263"/>
            <a:ext cx="1143000" cy="261937"/>
          </a:xfrm>
          <a:prstGeom prst="rect">
            <a:avLst/>
          </a:prstGeom>
          <a:noFill/>
          <a:ln w="9525">
            <a:noFill/>
            <a:miter lim="800000"/>
            <a:headEnd/>
            <a:tailEnd/>
          </a:ln>
        </p:spPr>
        <p:txBody>
          <a:bodyPr>
            <a:spAutoFit/>
          </a:bodyPr>
          <a:lstStyle/>
          <a:p>
            <a:r>
              <a:rPr lang="en-US" sz="1100" b="1" u="sng">
                <a:solidFill>
                  <a:srgbClr val="0070C0"/>
                </a:solidFill>
              </a:rPr>
              <a:t>User Model</a:t>
            </a:r>
            <a:endParaRPr lang="en-US" sz="1400" b="1" u="sng">
              <a:solidFill>
                <a:srgbClr val="0070C0"/>
              </a:solidFill>
            </a:endParaRPr>
          </a:p>
        </p:txBody>
      </p:sp>
      <p:sp>
        <p:nvSpPr>
          <p:cNvPr id="42" name="TextBox 41"/>
          <p:cNvSpPr txBox="1">
            <a:spLocks noChangeArrowheads="1"/>
          </p:cNvSpPr>
          <p:nvPr/>
        </p:nvSpPr>
        <p:spPr bwMode="auto">
          <a:xfrm>
            <a:off x="5562600" y="3243263"/>
            <a:ext cx="1143000" cy="261937"/>
          </a:xfrm>
          <a:prstGeom prst="rect">
            <a:avLst/>
          </a:prstGeom>
          <a:noFill/>
          <a:ln w="9525">
            <a:noFill/>
            <a:miter lim="800000"/>
            <a:headEnd/>
            <a:tailEnd/>
          </a:ln>
        </p:spPr>
        <p:txBody>
          <a:bodyPr>
            <a:spAutoFit/>
          </a:bodyPr>
          <a:lstStyle/>
          <a:p>
            <a:r>
              <a:rPr lang="en-US" sz="1100" b="1" u="sng">
                <a:solidFill>
                  <a:srgbClr val="0070C0"/>
                </a:solidFill>
              </a:rPr>
              <a:t>Object Model</a:t>
            </a:r>
            <a:endParaRPr lang="en-US" sz="1400" b="1" u="sng">
              <a:solidFill>
                <a:srgbClr val="0070C0"/>
              </a:solidFill>
            </a:endParaRPr>
          </a:p>
        </p:txBody>
      </p:sp>
      <p:sp>
        <p:nvSpPr>
          <p:cNvPr id="40" name="Content Placeholder 2"/>
          <p:cNvSpPr txBox="1">
            <a:spLocks/>
          </p:cNvSpPr>
          <p:nvPr/>
        </p:nvSpPr>
        <p:spPr bwMode="auto">
          <a:xfrm>
            <a:off x="914400" y="5562600"/>
            <a:ext cx="7924800" cy="609600"/>
          </a:xfrm>
          <a:prstGeom prst="rect">
            <a:avLst/>
          </a:prstGeom>
          <a:noFill/>
          <a:ln w="9525">
            <a:noFill/>
            <a:miter lim="800000"/>
            <a:headEnd/>
            <a:tailEnd/>
          </a:ln>
        </p:spPr>
        <p:txBody>
          <a:bodyPr/>
          <a:lstStyle/>
          <a:p>
            <a:pPr marL="273050" indent="-273050" eaLnBrk="0" hangingPunct="0">
              <a:spcBef>
                <a:spcPts val="575"/>
              </a:spcBef>
              <a:buClr>
                <a:schemeClr val="accent1"/>
              </a:buClr>
              <a:buSzPct val="85000"/>
              <a:buFont typeface="Wingdings 2" pitchFamily="18" charset="2"/>
              <a:buChar char=""/>
              <a:defRPr/>
            </a:pPr>
            <a:r>
              <a:rPr lang="en-US" sz="2000" dirty="0">
                <a:latin typeface="+mn-lt"/>
                <a:cs typeface="+mn-cs"/>
              </a:rPr>
              <a:t>Can be reduced to 8 fixed operation models</a:t>
            </a:r>
          </a:p>
          <a:p>
            <a:pPr marL="730250" lvl="1" indent="-273050" eaLnBrk="0" hangingPunct="0">
              <a:spcBef>
                <a:spcPts val="575"/>
              </a:spcBef>
              <a:buClr>
                <a:schemeClr val="accent1"/>
              </a:buClr>
              <a:buSzPct val="85000"/>
              <a:buFont typeface="Wingdings 2" pitchFamily="18" charset="2"/>
              <a:buChar char=""/>
              <a:defRPr/>
            </a:pPr>
            <a:r>
              <a:rPr lang="en-US" dirty="0">
                <a:latin typeface="+mn-lt"/>
                <a:cs typeface="+mn-cs"/>
              </a:rPr>
              <a:t>E.g. With SJ, object add semantics has no significance on user’s authorization</a:t>
            </a:r>
            <a:endParaRPr lang="en-US" sz="1600" dirty="0">
              <a:latin typeface="+mn-lt"/>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
                                            <p:txEl>
                                              <p:pRg st="0" end="0"/>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
                                            <p:txEl>
                                              <p:pRg st="1" end="1"/>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12" grpId="0"/>
      <p:bldP spid="13" grpId="0"/>
      <p:bldP spid="14" grpId="0"/>
      <p:bldP spid="15" grpId="0"/>
      <p:bldP spid="16" grpId="0"/>
      <p:bldP spid="17" grpId="0"/>
      <p:bldP spid="18" grpId="0"/>
      <p:bldP spid="19" grpId="0"/>
      <p:bldP spid="20" grpId="0"/>
      <p:bldP spid="21" grpId="0"/>
      <p:bldP spid="22" grpId="0"/>
      <p:bldP spid="23" grpId="0"/>
      <p:bldP spid="24" grpId="0"/>
      <p:bldP spid="25" grpId="0"/>
      <p:bldP spid="26" grpId="0"/>
      <p:bldP spid="27" grpId="0"/>
      <p:bldP spid="28" grpId="0" animBg="1"/>
      <p:bldP spid="33" grpId="0"/>
      <p:bldP spid="38" grpId="0"/>
      <p:bldP spid="41" grpId="0"/>
      <p:bldP spid="42" grpId="0"/>
      <p:bldP spid="4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914400" y="152400"/>
            <a:ext cx="7772400" cy="1143000"/>
          </a:xfrm>
        </p:spPr>
        <p:txBody>
          <a:bodyPr/>
          <a:lstStyle/>
          <a:p>
            <a:pPr algn="ctr"/>
            <a:r>
              <a:rPr lang="en-US" smtClean="0"/>
              <a:t>Enforcement Models for g-SIS</a:t>
            </a:r>
          </a:p>
        </p:txBody>
      </p:sp>
      <p:sp>
        <p:nvSpPr>
          <p:cNvPr id="4" name="Slide Number Placeholder 3"/>
          <p:cNvSpPr>
            <a:spLocks noGrp="1"/>
          </p:cNvSpPr>
          <p:nvPr>
            <p:ph type="sldNum" sz="quarter" idx="12"/>
          </p:nvPr>
        </p:nvSpPr>
        <p:spPr/>
        <p:txBody>
          <a:bodyPr/>
          <a:lstStyle/>
          <a:p>
            <a:pPr>
              <a:defRPr/>
            </a:pPr>
            <a:fld id="{C98C4186-C380-402A-ABF9-602A4BBBAD93}" type="slidenum">
              <a:rPr lang="en-US" smtClean="0"/>
              <a:pPr>
                <a:defRPr/>
              </a:pPr>
              <a:t>17</a:t>
            </a:fld>
            <a:endParaRPr lang="en-US"/>
          </a:p>
        </p:txBody>
      </p:sp>
      <p:sp>
        <p:nvSpPr>
          <p:cNvPr id="5" name="Rectangle 4"/>
          <p:cNvSpPr/>
          <p:nvPr/>
        </p:nvSpPr>
        <p:spPr>
          <a:xfrm>
            <a:off x="3200400" y="1600200"/>
            <a:ext cx="2819400" cy="609600"/>
          </a:xfrm>
          <a:prstGeom prst="rect">
            <a:avLst/>
          </a:prstGeom>
          <a:solidFill>
            <a:srgbClr val="CADCF2"/>
          </a:solidFill>
          <a:ln w="3175" cap="flat" cmpd="sng" algn="ctr">
            <a:solidFill>
              <a:srgbClr val="002060"/>
            </a:solidFill>
            <a:prstDash val="solid"/>
          </a:ln>
          <a:effectLst/>
        </p:spPr>
        <p:txBody>
          <a:bodyPr anchor="ctr"/>
          <a:lstStyle/>
          <a:p>
            <a:pPr algn="ctr" fontAlgn="auto">
              <a:spcBef>
                <a:spcPts val="0"/>
              </a:spcBef>
              <a:spcAft>
                <a:spcPts val="0"/>
              </a:spcAft>
              <a:defRPr/>
            </a:pPr>
            <a:r>
              <a:rPr lang="en-US" kern="0" dirty="0">
                <a:solidFill>
                  <a:schemeClr val="tx1">
                    <a:lumMod val="65000"/>
                    <a:lumOff val="35000"/>
                  </a:schemeClr>
                </a:solidFill>
                <a:latin typeface="Calibri"/>
                <a:cs typeface="Arial" charset="0"/>
              </a:rPr>
              <a:t>Security and system goals</a:t>
            </a:r>
          </a:p>
          <a:p>
            <a:pPr algn="ctr" fontAlgn="auto">
              <a:spcBef>
                <a:spcPts val="0"/>
              </a:spcBef>
              <a:spcAft>
                <a:spcPts val="0"/>
              </a:spcAft>
              <a:defRPr/>
            </a:pPr>
            <a:r>
              <a:rPr lang="en-US" kern="0" dirty="0">
                <a:solidFill>
                  <a:schemeClr val="tx1">
                    <a:lumMod val="65000"/>
                    <a:lumOff val="35000"/>
                  </a:schemeClr>
                </a:solidFill>
                <a:latin typeface="Calibri"/>
                <a:cs typeface="Arial" charset="0"/>
              </a:rPr>
              <a:t>(objectives/policy)</a:t>
            </a:r>
          </a:p>
        </p:txBody>
      </p:sp>
      <p:sp>
        <p:nvSpPr>
          <p:cNvPr id="6" name="Rectangle 5"/>
          <p:cNvSpPr/>
          <p:nvPr/>
        </p:nvSpPr>
        <p:spPr>
          <a:xfrm>
            <a:off x="3200400" y="25908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Policy models</a:t>
            </a:r>
          </a:p>
        </p:txBody>
      </p:sp>
      <p:sp>
        <p:nvSpPr>
          <p:cNvPr id="7" name="Rectangle 6"/>
          <p:cNvSpPr/>
          <p:nvPr/>
        </p:nvSpPr>
        <p:spPr>
          <a:xfrm>
            <a:off x="3200400" y="36576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Enforcement models</a:t>
            </a:r>
          </a:p>
        </p:txBody>
      </p:sp>
      <p:sp>
        <p:nvSpPr>
          <p:cNvPr id="8" name="Rectangle 7"/>
          <p:cNvSpPr/>
          <p:nvPr/>
        </p:nvSpPr>
        <p:spPr>
          <a:xfrm>
            <a:off x="3200400" y="47244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Implementation models</a:t>
            </a:r>
          </a:p>
        </p:txBody>
      </p:sp>
      <p:cxnSp>
        <p:nvCxnSpPr>
          <p:cNvPr id="29704" name="Straight Connector 38"/>
          <p:cNvCxnSpPr>
            <a:cxnSpLocks noChangeShapeType="1"/>
            <a:stCxn id="6" idx="2"/>
            <a:endCxn id="7" idx="0"/>
          </p:cNvCxnSpPr>
          <p:nvPr/>
        </p:nvCxnSpPr>
        <p:spPr bwMode="auto">
          <a:xfrm rot="5400000">
            <a:off x="4381500" y="3429000"/>
            <a:ext cx="457200" cy="0"/>
          </a:xfrm>
          <a:prstGeom prst="line">
            <a:avLst/>
          </a:prstGeom>
          <a:noFill/>
          <a:ln w="22225" algn="ctr">
            <a:solidFill>
              <a:srgbClr val="376092"/>
            </a:solidFill>
            <a:round/>
            <a:headEnd type="triangle" w="lg" len="lg"/>
            <a:tailEnd type="triangle" w="lg" len="lg"/>
          </a:ln>
        </p:spPr>
      </p:cxnSp>
      <p:cxnSp>
        <p:nvCxnSpPr>
          <p:cNvPr id="29705" name="Straight Connector 39"/>
          <p:cNvCxnSpPr>
            <a:cxnSpLocks noChangeShapeType="1"/>
            <a:stCxn id="7" idx="2"/>
            <a:endCxn id="8" idx="0"/>
          </p:cNvCxnSpPr>
          <p:nvPr/>
        </p:nvCxnSpPr>
        <p:spPr bwMode="auto">
          <a:xfrm rot="5400000">
            <a:off x="4381500" y="4495800"/>
            <a:ext cx="457200" cy="0"/>
          </a:xfrm>
          <a:prstGeom prst="line">
            <a:avLst/>
          </a:prstGeom>
          <a:noFill/>
          <a:ln w="22225" algn="ctr">
            <a:solidFill>
              <a:srgbClr val="376092"/>
            </a:solidFill>
            <a:round/>
            <a:headEnd type="triangle" w="lg" len="lg"/>
            <a:tailEnd type="triangle" w="lg" len="lg"/>
          </a:ln>
        </p:spPr>
      </p:cxnSp>
      <p:cxnSp>
        <p:nvCxnSpPr>
          <p:cNvPr id="29706" name="Straight Connector 45"/>
          <p:cNvCxnSpPr>
            <a:cxnSpLocks noChangeShapeType="1"/>
            <a:stCxn id="5" idx="2"/>
            <a:endCxn id="6" idx="0"/>
          </p:cNvCxnSpPr>
          <p:nvPr/>
        </p:nvCxnSpPr>
        <p:spPr bwMode="auto">
          <a:xfrm rot="5400000">
            <a:off x="4419600" y="2400300"/>
            <a:ext cx="381000" cy="0"/>
          </a:xfrm>
          <a:prstGeom prst="line">
            <a:avLst/>
          </a:prstGeom>
          <a:noFill/>
          <a:ln w="15875" algn="ctr">
            <a:solidFill>
              <a:srgbClr val="4A7EBB"/>
            </a:solidFill>
            <a:prstDash val="sysDot"/>
            <a:round/>
            <a:headEnd/>
            <a:tailEnd/>
          </a:ln>
        </p:spPr>
      </p:cxnSp>
      <p:cxnSp>
        <p:nvCxnSpPr>
          <p:cNvPr id="29707" name="Straight Connector 46"/>
          <p:cNvCxnSpPr>
            <a:cxnSpLocks noChangeShapeType="1"/>
            <a:stCxn id="8" idx="2"/>
          </p:cNvCxnSpPr>
          <p:nvPr/>
        </p:nvCxnSpPr>
        <p:spPr bwMode="auto">
          <a:xfrm rot="5400000">
            <a:off x="4419600" y="5524500"/>
            <a:ext cx="381000" cy="0"/>
          </a:xfrm>
          <a:prstGeom prst="line">
            <a:avLst/>
          </a:prstGeom>
          <a:noFill/>
          <a:ln w="15875" algn="ctr">
            <a:solidFill>
              <a:srgbClr val="4A7EBB"/>
            </a:solidFill>
            <a:prstDash val="sysDot"/>
            <a:round/>
            <a:headEnd/>
            <a:tailEnd/>
          </a:ln>
        </p:spPr>
      </p:cxnSp>
      <p:sp>
        <p:nvSpPr>
          <p:cNvPr id="13" name="Rectangle 12"/>
          <p:cNvSpPr/>
          <p:nvPr/>
        </p:nvSpPr>
        <p:spPr>
          <a:xfrm>
            <a:off x="3200400" y="5715000"/>
            <a:ext cx="2819400" cy="609600"/>
          </a:xfrm>
          <a:prstGeom prst="rect">
            <a:avLst/>
          </a:prstGeom>
          <a:solidFill>
            <a:srgbClr val="CADCF2"/>
          </a:solidFill>
          <a:ln w="3175" cap="flat" cmpd="sng" algn="ctr">
            <a:solidFill>
              <a:srgbClr val="002060"/>
            </a:solidFill>
            <a:prstDash val="solid"/>
          </a:ln>
          <a:effectLst/>
        </p:spPr>
        <p:txBody>
          <a:bodyPr anchor="ctr"/>
          <a:lstStyle/>
          <a:p>
            <a:pPr algn="ctr" fontAlgn="auto">
              <a:spcBef>
                <a:spcPts val="0"/>
              </a:spcBef>
              <a:spcAft>
                <a:spcPts val="0"/>
              </a:spcAft>
              <a:defRPr/>
            </a:pPr>
            <a:r>
              <a:rPr lang="en-US" kern="0">
                <a:solidFill>
                  <a:schemeClr val="tx1">
                    <a:lumMod val="65000"/>
                    <a:lumOff val="35000"/>
                  </a:schemeClr>
                </a:solidFill>
                <a:latin typeface="Calibri"/>
                <a:cs typeface="Arial" charset="0"/>
              </a:rPr>
              <a:t>Concrete System</a:t>
            </a:r>
            <a:endParaRPr lang="en-US" kern="0" dirty="0">
              <a:solidFill>
                <a:schemeClr val="tx1">
                  <a:lumMod val="65000"/>
                  <a:lumOff val="35000"/>
                </a:schemeClr>
              </a:solidFill>
              <a:latin typeface="Calibri"/>
              <a:cs typeface="Arial" charset="0"/>
            </a:endParaRPr>
          </a:p>
        </p:txBody>
      </p:sp>
      <p:sp>
        <p:nvSpPr>
          <p:cNvPr id="14" name="Right Arrow 13"/>
          <p:cNvSpPr/>
          <p:nvPr/>
        </p:nvSpPr>
        <p:spPr>
          <a:xfrm>
            <a:off x="2286000" y="3810000"/>
            <a:ext cx="685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dirty="0" smtClean="0"/>
              <a:t>g-SIS Enforcement Model</a:t>
            </a:r>
          </a:p>
        </p:txBody>
      </p:sp>
      <p:sp>
        <p:nvSpPr>
          <p:cNvPr id="30723" name="Content Placeholder 2"/>
          <p:cNvSpPr>
            <a:spLocks noGrp="1"/>
          </p:cNvSpPr>
          <p:nvPr>
            <p:ph sz="quarter" idx="1"/>
          </p:nvPr>
        </p:nvSpPr>
        <p:spPr/>
        <p:txBody>
          <a:bodyPr/>
          <a:lstStyle/>
          <a:p>
            <a:r>
              <a:rPr lang="en-US" dirty="0" smtClean="0"/>
              <a:t>Enforcement Components</a:t>
            </a:r>
          </a:p>
          <a:p>
            <a:pPr lvl="1"/>
            <a:r>
              <a:rPr lang="en-US" dirty="0" smtClean="0"/>
              <a:t>Control Center (CC)</a:t>
            </a:r>
          </a:p>
          <a:p>
            <a:pPr lvl="1"/>
            <a:r>
              <a:rPr lang="en-US" dirty="0" smtClean="0"/>
              <a:t>Group Administrator (GA)</a:t>
            </a:r>
          </a:p>
          <a:p>
            <a:pPr lvl="1"/>
            <a:r>
              <a:rPr lang="en-US" dirty="0" smtClean="0"/>
              <a:t>Users</a:t>
            </a:r>
          </a:p>
          <a:p>
            <a:r>
              <a:rPr lang="en-US" dirty="0" smtClean="0"/>
              <a:t>Allows Offline Access</a:t>
            </a:r>
          </a:p>
          <a:p>
            <a:r>
              <a:rPr lang="en-US" dirty="0" smtClean="0"/>
              <a:t>Assumes a Trusted Reference Monitor (TRM)</a:t>
            </a:r>
          </a:p>
          <a:p>
            <a:pPr lvl="1"/>
            <a:r>
              <a:rPr lang="en-US" dirty="0" smtClean="0"/>
              <a:t>Resides on group user’s access machines</a:t>
            </a:r>
          </a:p>
          <a:p>
            <a:pPr lvl="1"/>
            <a:r>
              <a:rPr lang="en-US" dirty="0" smtClean="0"/>
              <a:t>Enforces group policy</a:t>
            </a:r>
          </a:p>
          <a:p>
            <a:pPr lvl="1"/>
            <a:r>
              <a:rPr lang="en-US" dirty="0" smtClean="0"/>
              <a:t>Synchronizes attributes periodically with server</a:t>
            </a:r>
          </a:p>
          <a:p>
            <a:r>
              <a:rPr lang="en-US" dirty="0" smtClean="0"/>
              <a:t>Objects Available Via Super-distribution</a:t>
            </a:r>
          </a:p>
        </p:txBody>
      </p:sp>
      <p:sp>
        <p:nvSpPr>
          <p:cNvPr id="4" name="Slide Number Placeholder 3"/>
          <p:cNvSpPr>
            <a:spLocks noGrp="1"/>
          </p:cNvSpPr>
          <p:nvPr>
            <p:ph type="sldNum" sz="quarter" idx="12"/>
          </p:nvPr>
        </p:nvSpPr>
        <p:spPr/>
        <p:txBody>
          <a:bodyPr/>
          <a:lstStyle/>
          <a:p>
            <a:pPr>
              <a:defRPr/>
            </a:pPr>
            <a:fld id="{242F72B9-5FE2-44D9-BD36-D43EC2EC2385}" type="slidenum">
              <a:rPr lang="en-US" smtClean="0"/>
              <a:pPr>
                <a:defRPr/>
              </a:pPr>
              <a:t>18</a:t>
            </a:fld>
            <a:endParaRPr 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normAutofit fontScale="90000"/>
          </a:bodyPr>
          <a:lstStyle/>
          <a:p>
            <a:pPr>
              <a:defRPr/>
            </a:pPr>
            <a:r>
              <a:rPr lang="en-US" dirty="0" smtClean="0"/>
              <a:t>Interaction b/w Various Components</a:t>
            </a:r>
          </a:p>
        </p:txBody>
      </p:sp>
      <p:sp>
        <p:nvSpPr>
          <p:cNvPr id="4" name="Slide Number Placeholder 3"/>
          <p:cNvSpPr>
            <a:spLocks noGrp="1"/>
          </p:cNvSpPr>
          <p:nvPr>
            <p:ph type="sldNum" sz="quarter" idx="12"/>
          </p:nvPr>
        </p:nvSpPr>
        <p:spPr/>
        <p:txBody>
          <a:bodyPr/>
          <a:lstStyle/>
          <a:p>
            <a:pPr>
              <a:defRPr/>
            </a:pPr>
            <a:fld id="{9D50BDCC-296A-4D31-822B-11FAF58C157D}" type="slidenum">
              <a:rPr lang="en-US" smtClean="0"/>
              <a:pPr>
                <a:defRPr/>
              </a:pPr>
              <a:t>19</a:t>
            </a:fld>
            <a:endParaRPr lang="en-US"/>
          </a:p>
        </p:txBody>
      </p:sp>
      <p:sp>
        <p:nvSpPr>
          <p:cNvPr id="5" name="Rectangle 4"/>
          <p:cNvSpPr/>
          <p:nvPr/>
        </p:nvSpPr>
        <p:spPr>
          <a:xfrm>
            <a:off x="3962400" y="5254625"/>
            <a:ext cx="685800" cy="45720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tx1"/>
                </a:solidFill>
              </a:rPr>
              <a:t>GA</a:t>
            </a:r>
            <a:endParaRPr lang="en-US" dirty="0">
              <a:solidFill>
                <a:schemeClr val="tx1"/>
              </a:solidFill>
            </a:endParaRPr>
          </a:p>
        </p:txBody>
      </p:sp>
      <p:sp>
        <p:nvSpPr>
          <p:cNvPr id="6" name="Rectangle 5"/>
          <p:cNvSpPr/>
          <p:nvPr/>
        </p:nvSpPr>
        <p:spPr>
          <a:xfrm>
            <a:off x="1981200" y="5254625"/>
            <a:ext cx="685800" cy="45720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tx1"/>
                </a:solidFill>
              </a:rPr>
              <a:t>New User</a:t>
            </a:r>
          </a:p>
        </p:txBody>
      </p:sp>
      <p:sp>
        <p:nvSpPr>
          <p:cNvPr id="7" name="Rectangle 6"/>
          <p:cNvSpPr/>
          <p:nvPr/>
        </p:nvSpPr>
        <p:spPr>
          <a:xfrm>
            <a:off x="5867400" y="5102225"/>
            <a:ext cx="2209800" cy="609600"/>
          </a:xfrm>
          <a:prstGeom prst="rect">
            <a:avLst/>
          </a:prstGeom>
          <a:solidFill>
            <a:schemeClr val="bg2"/>
          </a:solidFill>
          <a:ln>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Rectangle 7"/>
          <p:cNvSpPr/>
          <p:nvPr/>
        </p:nvSpPr>
        <p:spPr>
          <a:xfrm>
            <a:off x="3962400" y="3044825"/>
            <a:ext cx="685800" cy="45720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tx1"/>
                </a:solidFill>
              </a:rPr>
              <a:t>CC</a:t>
            </a:r>
          </a:p>
        </p:txBody>
      </p:sp>
      <p:sp>
        <p:nvSpPr>
          <p:cNvPr id="9" name="Rectangle 8"/>
          <p:cNvSpPr/>
          <p:nvPr/>
        </p:nvSpPr>
        <p:spPr>
          <a:xfrm>
            <a:off x="6019800" y="5254625"/>
            <a:ext cx="228600" cy="15240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0" name="Rectangle 9"/>
          <p:cNvSpPr/>
          <p:nvPr/>
        </p:nvSpPr>
        <p:spPr>
          <a:xfrm>
            <a:off x="6477000" y="5254625"/>
            <a:ext cx="228600" cy="15240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Rectangle 10"/>
          <p:cNvSpPr/>
          <p:nvPr/>
        </p:nvSpPr>
        <p:spPr>
          <a:xfrm>
            <a:off x="6858000" y="5254625"/>
            <a:ext cx="228600" cy="15240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2" name="TextBox 11"/>
          <p:cNvSpPr txBox="1">
            <a:spLocks noChangeArrowheads="1"/>
          </p:cNvSpPr>
          <p:nvPr/>
        </p:nvSpPr>
        <p:spPr bwMode="auto">
          <a:xfrm>
            <a:off x="7162800" y="5102225"/>
            <a:ext cx="381000" cy="369888"/>
          </a:xfrm>
          <a:prstGeom prst="rect">
            <a:avLst/>
          </a:prstGeom>
          <a:noFill/>
          <a:ln w="9525">
            <a:noFill/>
            <a:miter lim="800000"/>
            <a:headEnd/>
            <a:tailEnd/>
          </a:ln>
        </p:spPr>
        <p:txBody>
          <a:bodyPr>
            <a:spAutoFit/>
          </a:bodyPr>
          <a:lstStyle/>
          <a:p>
            <a:r>
              <a:rPr lang="en-US"/>
              <a:t>…</a:t>
            </a:r>
          </a:p>
        </p:txBody>
      </p:sp>
      <p:sp>
        <p:nvSpPr>
          <p:cNvPr id="13" name="Cloud 12"/>
          <p:cNvSpPr/>
          <p:nvPr/>
        </p:nvSpPr>
        <p:spPr>
          <a:xfrm>
            <a:off x="5943600" y="2892425"/>
            <a:ext cx="1066800" cy="609600"/>
          </a:xfrm>
          <a:prstGeom prst="cloud">
            <a:avLst/>
          </a:prstGeom>
          <a:solidFill>
            <a:srgbClr val="85DFFF"/>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tx1"/>
                </a:solidFill>
              </a:rPr>
              <a:t>Object Cloud</a:t>
            </a:r>
          </a:p>
        </p:txBody>
      </p:sp>
      <p:sp>
        <p:nvSpPr>
          <p:cNvPr id="14" name="TextBox 13"/>
          <p:cNvSpPr txBox="1"/>
          <p:nvPr/>
        </p:nvSpPr>
        <p:spPr>
          <a:xfrm>
            <a:off x="6477000" y="5403850"/>
            <a:ext cx="1447800" cy="307975"/>
          </a:xfrm>
          <a:prstGeom prst="rect">
            <a:avLst/>
          </a:prstGeom>
          <a:noFill/>
        </p:spPr>
        <p:txBody>
          <a:bodyPr>
            <a:spAutoFit/>
          </a:bodyPr>
          <a:lstStyle/>
          <a:p>
            <a:pPr>
              <a:defRPr/>
            </a:pPr>
            <a:r>
              <a:rPr lang="en-US" sz="1400" dirty="0">
                <a:latin typeface="+mn-lt"/>
                <a:cs typeface="Arial" charset="0"/>
              </a:rPr>
              <a:t>Existing users</a:t>
            </a:r>
            <a:endParaRPr lang="en-US" sz="1600" dirty="0">
              <a:latin typeface="+mn-lt"/>
              <a:cs typeface="Arial" charset="0"/>
            </a:endParaRPr>
          </a:p>
        </p:txBody>
      </p:sp>
      <p:cxnSp>
        <p:nvCxnSpPr>
          <p:cNvPr id="16" name="Straight Arrow Connector 15"/>
          <p:cNvCxnSpPr/>
          <p:nvPr/>
        </p:nvCxnSpPr>
        <p:spPr>
          <a:xfrm>
            <a:off x="2667000" y="5330825"/>
            <a:ext cx="1295400" cy="15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667000" y="5634038"/>
            <a:ext cx="1295400" cy="1587"/>
          </a:xfrm>
          <a:prstGeom prst="straightConnector1">
            <a:avLst/>
          </a:prstGeom>
          <a:ln>
            <a:headEnd type="triangle"/>
            <a:tailEnd type="non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743200" y="5099050"/>
            <a:ext cx="1447800" cy="307975"/>
          </a:xfrm>
          <a:prstGeom prst="rect">
            <a:avLst/>
          </a:prstGeom>
          <a:noFill/>
        </p:spPr>
        <p:txBody>
          <a:bodyPr>
            <a:spAutoFit/>
          </a:bodyPr>
          <a:lstStyle/>
          <a:p>
            <a:pPr>
              <a:defRPr/>
            </a:pPr>
            <a:r>
              <a:rPr lang="en-US" sz="1400" dirty="0">
                <a:latin typeface="+mn-lt"/>
                <a:cs typeface="Arial" charset="0"/>
              </a:rPr>
              <a:t>1.1 Request Join</a:t>
            </a:r>
            <a:endParaRPr lang="en-US" sz="1600" dirty="0">
              <a:latin typeface="+mn-lt"/>
              <a:cs typeface="Arial" charset="0"/>
            </a:endParaRPr>
          </a:p>
        </p:txBody>
      </p:sp>
      <p:sp>
        <p:nvSpPr>
          <p:cNvPr id="19" name="TextBox 18"/>
          <p:cNvSpPr txBox="1"/>
          <p:nvPr/>
        </p:nvSpPr>
        <p:spPr>
          <a:xfrm>
            <a:off x="2667000" y="5635625"/>
            <a:ext cx="1447800" cy="307975"/>
          </a:xfrm>
          <a:prstGeom prst="rect">
            <a:avLst/>
          </a:prstGeom>
          <a:noFill/>
        </p:spPr>
        <p:txBody>
          <a:bodyPr>
            <a:spAutoFit/>
          </a:bodyPr>
          <a:lstStyle/>
          <a:p>
            <a:pPr>
              <a:defRPr/>
            </a:pPr>
            <a:r>
              <a:rPr lang="en-US" sz="1400" dirty="0">
                <a:latin typeface="+mn-lt"/>
                <a:cs typeface="Arial" charset="0"/>
              </a:rPr>
              <a:t>1.2 Authorize Join</a:t>
            </a:r>
            <a:endParaRPr lang="en-US" sz="1600" dirty="0">
              <a:latin typeface="+mn-lt"/>
              <a:cs typeface="Arial" charset="0"/>
            </a:endParaRPr>
          </a:p>
        </p:txBody>
      </p:sp>
      <p:sp>
        <p:nvSpPr>
          <p:cNvPr id="22" name="TextBox 21"/>
          <p:cNvSpPr txBox="1"/>
          <p:nvPr/>
        </p:nvSpPr>
        <p:spPr>
          <a:xfrm rot="18773211">
            <a:off x="1319213" y="3695700"/>
            <a:ext cx="2006600" cy="523875"/>
          </a:xfrm>
          <a:prstGeom prst="rect">
            <a:avLst/>
          </a:prstGeom>
          <a:noFill/>
        </p:spPr>
        <p:txBody>
          <a:bodyPr>
            <a:spAutoFit/>
          </a:bodyPr>
          <a:lstStyle/>
          <a:p>
            <a:pPr>
              <a:defRPr/>
            </a:pPr>
            <a:r>
              <a:rPr lang="en-US" sz="1400" dirty="0">
                <a:latin typeface="+mn-lt"/>
                <a:cs typeface="Arial" charset="0"/>
              </a:rPr>
              <a:t>1.3 Fwd authorization to Join with integrity evidence</a:t>
            </a:r>
            <a:endParaRPr lang="en-US" sz="1600" dirty="0">
              <a:latin typeface="+mn-lt"/>
              <a:cs typeface="Arial" charset="0"/>
            </a:endParaRPr>
          </a:p>
        </p:txBody>
      </p:sp>
      <p:sp>
        <p:nvSpPr>
          <p:cNvPr id="23" name="TextBox 22"/>
          <p:cNvSpPr txBox="1"/>
          <p:nvPr/>
        </p:nvSpPr>
        <p:spPr>
          <a:xfrm rot="18719175">
            <a:off x="2039144" y="4007644"/>
            <a:ext cx="2316163" cy="307975"/>
          </a:xfrm>
          <a:prstGeom prst="rect">
            <a:avLst/>
          </a:prstGeom>
          <a:noFill/>
        </p:spPr>
        <p:txBody>
          <a:bodyPr>
            <a:spAutoFit/>
          </a:bodyPr>
          <a:lstStyle/>
          <a:p>
            <a:pPr>
              <a:defRPr/>
            </a:pPr>
            <a:r>
              <a:rPr lang="en-US" sz="1400" dirty="0">
                <a:latin typeface="+mn-lt"/>
                <a:cs typeface="Arial" charset="0"/>
              </a:rPr>
              <a:t>1.4 Provision Group Attributes</a:t>
            </a:r>
            <a:endParaRPr lang="en-US" sz="1600" dirty="0">
              <a:latin typeface="+mn-lt"/>
              <a:cs typeface="Arial" charset="0"/>
            </a:endParaRPr>
          </a:p>
        </p:txBody>
      </p:sp>
      <p:sp>
        <p:nvSpPr>
          <p:cNvPr id="24" name="Freeform 23"/>
          <p:cNvSpPr/>
          <p:nvPr/>
        </p:nvSpPr>
        <p:spPr>
          <a:xfrm>
            <a:off x="4648200" y="3244850"/>
            <a:ext cx="1936750" cy="2012950"/>
          </a:xfrm>
          <a:custGeom>
            <a:avLst/>
            <a:gdLst>
              <a:gd name="connsiteX0" fmla="*/ 1937857 w 1937857"/>
              <a:gd name="connsiteY0" fmla="*/ 2013357 h 2013357"/>
              <a:gd name="connsiteX1" fmla="*/ 1258349 w 1937857"/>
              <a:gd name="connsiteY1" fmla="*/ 755009 h 2013357"/>
              <a:gd name="connsiteX2" fmla="*/ 0 w 1937857"/>
              <a:gd name="connsiteY2" fmla="*/ 0 h 2013357"/>
            </a:gdLst>
            <a:ahLst/>
            <a:cxnLst>
              <a:cxn ang="0">
                <a:pos x="connsiteX0" y="connsiteY0"/>
              </a:cxn>
              <a:cxn ang="0">
                <a:pos x="connsiteX1" y="connsiteY1"/>
              </a:cxn>
              <a:cxn ang="0">
                <a:pos x="connsiteX2" y="connsiteY2"/>
              </a:cxn>
            </a:cxnLst>
            <a:rect l="l" t="t" r="r" b="b"/>
            <a:pathLst>
              <a:path w="1937857" h="2013357">
                <a:moveTo>
                  <a:pt x="1937857" y="2013357"/>
                </a:moveTo>
                <a:cubicBezTo>
                  <a:pt x="1759591" y="1551963"/>
                  <a:pt x="1581325" y="1090569"/>
                  <a:pt x="1258349" y="755009"/>
                </a:cubicBezTo>
                <a:cubicBezTo>
                  <a:pt x="935373" y="419450"/>
                  <a:pt x="467686" y="209725"/>
                  <a:pt x="0" y="0"/>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6" name="TextBox 25"/>
          <p:cNvSpPr txBox="1"/>
          <p:nvPr/>
        </p:nvSpPr>
        <p:spPr>
          <a:xfrm rot="3073099">
            <a:off x="5411788" y="4008437"/>
            <a:ext cx="1447800" cy="307975"/>
          </a:xfrm>
          <a:prstGeom prst="rect">
            <a:avLst/>
          </a:prstGeom>
          <a:noFill/>
        </p:spPr>
        <p:txBody>
          <a:bodyPr>
            <a:spAutoFit/>
          </a:bodyPr>
          <a:lstStyle/>
          <a:p>
            <a:pPr>
              <a:defRPr/>
            </a:pPr>
            <a:r>
              <a:rPr lang="en-US" sz="1400" dirty="0">
                <a:latin typeface="+mn-lt"/>
                <a:cs typeface="Arial" charset="0"/>
              </a:rPr>
              <a:t>2.1 Add Object o</a:t>
            </a:r>
            <a:endParaRPr lang="en-US" sz="1600" dirty="0">
              <a:latin typeface="+mn-lt"/>
              <a:cs typeface="Arial" charset="0"/>
            </a:endParaRPr>
          </a:p>
        </p:txBody>
      </p:sp>
      <p:sp>
        <p:nvSpPr>
          <p:cNvPr id="27" name="Freeform 26"/>
          <p:cNvSpPr/>
          <p:nvPr/>
        </p:nvSpPr>
        <p:spPr>
          <a:xfrm>
            <a:off x="4638675" y="2965450"/>
            <a:ext cx="1435100" cy="195263"/>
          </a:xfrm>
          <a:custGeom>
            <a:avLst/>
            <a:gdLst>
              <a:gd name="connsiteX0" fmla="*/ 0 w 1434517"/>
              <a:gd name="connsiteY0" fmla="*/ 194345 h 194345"/>
              <a:gd name="connsiteX1" fmla="*/ 520117 w 1434517"/>
              <a:gd name="connsiteY1" fmla="*/ 26565 h 194345"/>
              <a:gd name="connsiteX2" fmla="*/ 1434517 w 1434517"/>
              <a:gd name="connsiteY2" fmla="*/ 34954 h 194345"/>
            </a:gdLst>
            <a:ahLst/>
            <a:cxnLst>
              <a:cxn ang="0">
                <a:pos x="connsiteX0" y="connsiteY0"/>
              </a:cxn>
              <a:cxn ang="0">
                <a:pos x="connsiteX1" y="connsiteY1"/>
              </a:cxn>
              <a:cxn ang="0">
                <a:pos x="connsiteX2" y="connsiteY2"/>
              </a:cxn>
            </a:cxnLst>
            <a:rect l="l" t="t" r="r" b="b"/>
            <a:pathLst>
              <a:path w="1434517" h="194345">
                <a:moveTo>
                  <a:pt x="0" y="194345"/>
                </a:moveTo>
                <a:cubicBezTo>
                  <a:pt x="140515" y="123737"/>
                  <a:pt x="281031" y="53130"/>
                  <a:pt x="520117" y="26565"/>
                </a:cubicBezTo>
                <a:cubicBezTo>
                  <a:pt x="759203" y="0"/>
                  <a:pt x="1096860" y="17477"/>
                  <a:pt x="1434517" y="34954"/>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8" name="TextBox 27"/>
          <p:cNvSpPr txBox="1"/>
          <p:nvPr/>
        </p:nvSpPr>
        <p:spPr>
          <a:xfrm>
            <a:off x="4800600" y="2751138"/>
            <a:ext cx="1447800" cy="522287"/>
          </a:xfrm>
          <a:prstGeom prst="rect">
            <a:avLst/>
          </a:prstGeom>
          <a:noFill/>
        </p:spPr>
        <p:txBody>
          <a:bodyPr>
            <a:spAutoFit/>
          </a:bodyPr>
          <a:lstStyle/>
          <a:p>
            <a:pPr>
              <a:defRPr/>
            </a:pPr>
            <a:r>
              <a:rPr lang="en-US" sz="1400" dirty="0">
                <a:latin typeface="+mn-lt"/>
                <a:cs typeface="Arial" charset="0"/>
              </a:rPr>
              <a:t>2.2 Approve and Release Object o</a:t>
            </a:r>
            <a:endParaRPr lang="en-US" sz="1600" dirty="0">
              <a:latin typeface="+mn-lt"/>
              <a:cs typeface="Arial" charset="0"/>
            </a:endParaRPr>
          </a:p>
        </p:txBody>
      </p:sp>
      <p:sp>
        <p:nvSpPr>
          <p:cNvPr id="29" name="Rectangle 28"/>
          <p:cNvSpPr/>
          <p:nvPr/>
        </p:nvSpPr>
        <p:spPr>
          <a:xfrm>
            <a:off x="7620000" y="5254625"/>
            <a:ext cx="228600" cy="15240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 name="Freeform 29"/>
          <p:cNvSpPr/>
          <p:nvPr/>
        </p:nvSpPr>
        <p:spPr>
          <a:xfrm>
            <a:off x="6819900" y="3395663"/>
            <a:ext cx="947738" cy="1862137"/>
          </a:xfrm>
          <a:custGeom>
            <a:avLst/>
            <a:gdLst>
              <a:gd name="connsiteX0" fmla="*/ 0 w 947956"/>
              <a:gd name="connsiteY0" fmla="*/ 0 h 1862356"/>
              <a:gd name="connsiteX1" fmla="*/ 662730 w 947956"/>
              <a:gd name="connsiteY1" fmla="*/ 486562 h 1862356"/>
              <a:gd name="connsiteX2" fmla="*/ 947956 w 947956"/>
              <a:gd name="connsiteY2" fmla="*/ 1862356 h 1862356"/>
            </a:gdLst>
            <a:ahLst/>
            <a:cxnLst>
              <a:cxn ang="0">
                <a:pos x="connsiteX0" y="connsiteY0"/>
              </a:cxn>
              <a:cxn ang="0">
                <a:pos x="connsiteX1" y="connsiteY1"/>
              </a:cxn>
              <a:cxn ang="0">
                <a:pos x="connsiteX2" y="connsiteY2"/>
              </a:cxn>
            </a:cxnLst>
            <a:rect l="l" t="t" r="r" b="b"/>
            <a:pathLst>
              <a:path w="947956" h="1862356">
                <a:moveTo>
                  <a:pt x="0" y="0"/>
                </a:moveTo>
                <a:cubicBezTo>
                  <a:pt x="252368" y="88084"/>
                  <a:pt x="504737" y="176169"/>
                  <a:pt x="662730" y="486562"/>
                </a:cubicBezTo>
                <a:cubicBezTo>
                  <a:pt x="820723" y="796955"/>
                  <a:pt x="884339" y="1329655"/>
                  <a:pt x="947956" y="1862356"/>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2" name="TextBox 31"/>
          <p:cNvSpPr txBox="1"/>
          <p:nvPr/>
        </p:nvSpPr>
        <p:spPr>
          <a:xfrm rot="3537803">
            <a:off x="7019926" y="3959225"/>
            <a:ext cx="1447800" cy="307975"/>
          </a:xfrm>
          <a:prstGeom prst="rect">
            <a:avLst/>
          </a:prstGeom>
          <a:noFill/>
        </p:spPr>
        <p:txBody>
          <a:bodyPr>
            <a:spAutoFit/>
          </a:bodyPr>
          <a:lstStyle/>
          <a:p>
            <a:pPr>
              <a:defRPr/>
            </a:pPr>
            <a:r>
              <a:rPr lang="en-US" sz="1400" dirty="0">
                <a:latin typeface="+mn-lt"/>
                <a:cs typeface="Arial" charset="0"/>
              </a:rPr>
              <a:t>Obtain o</a:t>
            </a:r>
            <a:endParaRPr lang="en-US" sz="1600" dirty="0">
              <a:latin typeface="+mn-lt"/>
              <a:cs typeface="Arial" charset="0"/>
            </a:endParaRPr>
          </a:p>
        </p:txBody>
      </p:sp>
      <p:sp>
        <p:nvSpPr>
          <p:cNvPr id="33" name="Freeform 32"/>
          <p:cNvSpPr/>
          <p:nvPr/>
        </p:nvSpPr>
        <p:spPr>
          <a:xfrm>
            <a:off x="6904038" y="4845050"/>
            <a:ext cx="142875" cy="420688"/>
          </a:xfrm>
          <a:custGeom>
            <a:avLst/>
            <a:gdLst>
              <a:gd name="connsiteX0" fmla="*/ 0 w 142613"/>
              <a:gd name="connsiteY0" fmla="*/ 412458 h 420847"/>
              <a:gd name="connsiteX1" fmla="*/ 75501 w 142613"/>
              <a:gd name="connsiteY1" fmla="*/ 1398 h 420847"/>
              <a:gd name="connsiteX2" fmla="*/ 142613 w 142613"/>
              <a:gd name="connsiteY2" fmla="*/ 420847 h 420847"/>
            </a:gdLst>
            <a:ahLst/>
            <a:cxnLst>
              <a:cxn ang="0">
                <a:pos x="connsiteX0" y="connsiteY0"/>
              </a:cxn>
              <a:cxn ang="0">
                <a:pos x="connsiteX1" y="connsiteY1"/>
              </a:cxn>
              <a:cxn ang="0">
                <a:pos x="connsiteX2" y="connsiteY2"/>
              </a:cxn>
            </a:cxnLst>
            <a:rect l="l" t="t" r="r" b="b"/>
            <a:pathLst>
              <a:path w="142613" h="420847">
                <a:moveTo>
                  <a:pt x="0" y="412458"/>
                </a:moveTo>
                <a:cubicBezTo>
                  <a:pt x="25866" y="206229"/>
                  <a:pt x="51732" y="0"/>
                  <a:pt x="75501" y="1398"/>
                </a:cubicBezTo>
                <a:cubicBezTo>
                  <a:pt x="99270" y="2796"/>
                  <a:pt x="120941" y="211821"/>
                  <a:pt x="142613" y="420847"/>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4" name="TextBox 33"/>
          <p:cNvSpPr txBox="1"/>
          <p:nvPr/>
        </p:nvSpPr>
        <p:spPr>
          <a:xfrm>
            <a:off x="6477000" y="4568825"/>
            <a:ext cx="1295400" cy="307975"/>
          </a:xfrm>
          <a:prstGeom prst="rect">
            <a:avLst/>
          </a:prstGeom>
          <a:noFill/>
        </p:spPr>
        <p:txBody>
          <a:bodyPr>
            <a:spAutoFit/>
          </a:bodyPr>
          <a:lstStyle/>
          <a:p>
            <a:pPr>
              <a:defRPr/>
            </a:pPr>
            <a:r>
              <a:rPr lang="en-US" sz="1400" dirty="0">
                <a:latin typeface="+mn-lt"/>
                <a:cs typeface="Arial" charset="0"/>
              </a:rPr>
              <a:t>3. Access objects</a:t>
            </a:r>
            <a:endParaRPr lang="en-US" sz="1600" dirty="0">
              <a:latin typeface="+mn-lt"/>
              <a:cs typeface="Arial" charset="0"/>
            </a:endParaRPr>
          </a:p>
        </p:txBody>
      </p:sp>
      <p:sp>
        <p:nvSpPr>
          <p:cNvPr id="35" name="Freeform 34"/>
          <p:cNvSpPr/>
          <p:nvPr/>
        </p:nvSpPr>
        <p:spPr>
          <a:xfrm>
            <a:off x="4648200" y="3386138"/>
            <a:ext cx="1568450" cy="1863725"/>
          </a:xfrm>
          <a:custGeom>
            <a:avLst/>
            <a:gdLst>
              <a:gd name="connsiteX0" fmla="*/ 1568741 w 1568741"/>
              <a:gd name="connsiteY0" fmla="*/ 1862356 h 1862356"/>
              <a:gd name="connsiteX1" fmla="*/ 989901 w 1568741"/>
              <a:gd name="connsiteY1" fmla="*/ 738232 h 1862356"/>
              <a:gd name="connsiteX2" fmla="*/ 0 w 1568741"/>
              <a:gd name="connsiteY2" fmla="*/ 0 h 1862356"/>
            </a:gdLst>
            <a:ahLst/>
            <a:cxnLst>
              <a:cxn ang="0">
                <a:pos x="connsiteX0" y="connsiteY0"/>
              </a:cxn>
              <a:cxn ang="0">
                <a:pos x="connsiteX1" y="connsiteY1"/>
              </a:cxn>
              <a:cxn ang="0">
                <a:pos x="connsiteX2" y="connsiteY2"/>
              </a:cxn>
            </a:cxnLst>
            <a:rect l="l" t="t" r="r" b="b"/>
            <a:pathLst>
              <a:path w="1568741" h="1862356">
                <a:moveTo>
                  <a:pt x="1568741" y="1862356"/>
                </a:moveTo>
                <a:cubicBezTo>
                  <a:pt x="1410049" y="1455490"/>
                  <a:pt x="1251358" y="1048625"/>
                  <a:pt x="989901" y="738232"/>
                </a:cubicBezTo>
                <a:cubicBezTo>
                  <a:pt x="728444" y="427839"/>
                  <a:pt x="364222" y="213919"/>
                  <a:pt x="0" y="0"/>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6" name="Freeform 35"/>
          <p:cNvSpPr/>
          <p:nvPr/>
        </p:nvSpPr>
        <p:spPr>
          <a:xfrm>
            <a:off x="4579938" y="3503613"/>
            <a:ext cx="1427162" cy="1804987"/>
          </a:xfrm>
          <a:custGeom>
            <a:avLst/>
            <a:gdLst>
              <a:gd name="connsiteX0" fmla="*/ 1426128 w 1426128"/>
              <a:gd name="connsiteY0" fmla="*/ 1803633 h 1803633"/>
              <a:gd name="connsiteX1" fmla="*/ 595618 w 1426128"/>
              <a:gd name="connsiteY1" fmla="*/ 947956 h 1803633"/>
              <a:gd name="connsiteX2" fmla="*/ 0 w 1426128"/>
              <a:gd name="connsiteY2" fmla="*/ 0 h 1803633"/>
            </a:gdLst>
            <a:ahLst/>
            <a:cxnLst>
              <a:cxn ang="0">
                <a:pos x="connsiteX0" y="connsiteY0"/>
              </a:cxn>
              <a:cxn ang="0">
                <a:pos x="connsiteX1" y="connsiteY1"/>
              </a:cxn>
              <a:cxn ang="0">
                <a:pos x="connsiteX2" y="connsiteY2"/>
              </a:cxn>
            </a:cxnLst>
            <a:rect l="l" t="t" r="r" b="b"/>
            <a:pathLst>
              <a:path w="1426128" h="1803633">
                <a:moveTo>
                  <a:pt x="1426128" y="1803633"/>
                </a:moveTo>
                <a:cubicBezTo>
                  <a:pt x="1129717" y="1526097"/>
                  <a:pt x="833306" y="1248561"/>
                  <a:pt x="595618" y="947956"/>
                </a:cubicBezTo>
                <a:cubicBezTo>
                  <a:pt x="357930" y="647351"/>
                  <a:pt x="178965" y="323675"/>
                  <a:pt x="0" y="0"/>
                </a:cubicBezTo>
              </a:path>
            </a:pathLst>
          </a:custGeom>
          <a:ln>
            <a:head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7" name="TextBox 36"/>
          <p:cNvSpPr txBox="1"/>
          <p:nvPr/>
        </p:nvSpPr>
        <p:spPr>
          <a:xfrm rot="3060575">
            <a:off x="4775994" y="4153694"/>
            <a:ext cx="1600200" cy="306388"/>
          </a:xfrm>
          <a:prstGeom prst="rect">
            <a:avLst/>
          </a:prstGeom>
          <a:noFill/>
        </p:spPr>
        <p:txBody>
          <a:bodyPr>
            <a:spAutoFit/>
          </a:bodyPr>
          <a:lstStyle/>
          <a:p>
            <a:pPr>
              <a:defRPr/>
            </a:pPr>
            <a:r>
              <a:rPr lang="en-US" sz="1400" dirty="0">
                <a:latin typeface="+mn-lt"/>
                <a:cs typeface="Arial" charset="0"/>
              </a:rPr>
              <a:t>4.1 Request Refresh</a:t>
            </a:r>
            <a:endParaRPr lang="en-US" sz="1600" dirty="0">
              <a:latin typeface="+mn-lt"/>
              <a:cs typeface="Arial" charset="0"/>
            </a:endParaRPr>
          </a:p>
        </p:txBody>
      </p:sp>
      <p:sp>
        <p:nvSpPr>
          <p:cNvPr id="38" name="TextBox 37"/>
          <p:cNvSpPr txBox="1"/>
          <p:nvPr/>
        </p:nvSpPr>
        <p:spPr>
          <a:xfrm rot="3060575">
            <a:off x="4520407" y="4296569"/>
            <a:ext cx="1600200" cy="306387"/>
          </a:xfrm>
          <a:prstGeom prst="rect">
            <a:avLst/>
          </a:prstGeom>
          <a:noFill/>
        </p:spPr>
        <p:txBody>
          <a:bodyPr>
            <a:spAutoFit/>
          </a:bodyPr>
          <a:lstStyle/>
          <a:p>
            <a:pPr>
              <a:defRPr/>
            </a:pPr>
            <a:r>
              <a:rPr lang="en-US" sz="1400" dirty="0">
                <a:latin typeface="+mn-lt"/>
                <a:cs typeface="Arial" charset="0"/>
              </a:rPr>
              <a:t>4.2 Update Attributes</a:t>
            </a:r>
            <a:endParaRPr lang="en-US" sz="1600" dirty="0">
              <a:latin typeface="+mn-lt"/>
              <a:cs typeface="Arial" charset="0"/>
            </a:endParaRPr>
          </a:p>
        </p:txBody>
      </p:sp>
      <p:sp>
        <p:nvSpPr>
          <p:cNvPr id="39" name="TextBox 38"/>
          <p:cNvSpPr txBox="1"/>
          <p:nvPr/>
        </p:nvSpPr>
        <p:spPr>
          <a:xfrm rot="18719175">
            <a:off x="2063750" y="4224338"/>
            <a:ext cx="2492375" cy="307975"/>
          </a:xfrm>
          <a:prstGeom prst="rect">
            <a:avLst/>
          </a:prstGeom>
          <a:noFill/>
        </p:spPr>
        <p:txBody>
          <a:bodyPr>
            <a:spAutoFit/>
          </a:bodyPr>
          <a:lstStyle/>
          <a:p>
            <a:pPr>
              <a:defRPr/>
            </a:pPr>
            <a:r>
              <a:rPr lang="en-US" sz="1400" dirty="0">
                <a:latin typeface="+mn-lt"/>
                <a:cs typeface="Arial" charset="0"/>
              </a:rPr>
              <a:t>{</a:t>
            </a:r>
            <a:r>
              <a:rPr lang="en-US" sz="1400" dirty="0" err="1">
                <a:latin typeface="+mn-lt"/>
                <a:cs typeface="Arial" charset="0"/>
              </a:rPr>
              <a:t>JoinTS</a:t>
            </a:r>
            <a:r>
              <a:rPr lang="en-US" sz="1400" dirty="0">
                <a:latin typeface="+mn-lt"/>
                <a:cs typeface="Arial" charset="0"/>
              </a:rPr>
              <a:t>, </a:t>
            </a:r>
            <a:r>
              <a:rPr lang="en-US" sz="1400" dirty="0" err="1">
                <a:latin typeface="+mn-lt"/>
                <a:cs typeface="Arial" charset="0"/>
              </a:rPr>
              <a:t>LeaveTS</a:t>
            </a:r>
            <a:r>
              <a:rPr lang="en-US" sz="1400" dirty="0">
                <a:latin typeface="+mn-lt"/>
                <a:cs typeface="Arial" charset="0"/>
              </a:rPr>
              <a:t>, ORL, </a:t>
            </a:r>
            <a:r>
              <a:rPr lang="en-US" sz="1400" dirty="0" err="1">
                <a:latin typeface="+mn-lt"/>
                <a:cs typeface="Arial" charset="0"/>
              </a:rPr>
              <a:t>gKey</a:t>
            </a:r>
            <a:r>
              <a:rPr lang="en-US" sz="1400" dirty="0">
                <a:latin typeface="+mn-lt"/>
                <a:cs typeface="Arial" charset="0"/>
              </a:rPr>
              <a:t>, N}</a:t>
            </a:r>
            <a:endParaRPr lang="en-US" sz="1600" dirty="0">
              <a:latin typeface="+mn-lt"/>
              <a:cs typeface="Arial" charset="0"/>
            </a:endParaRPr>
          </a:p>
        </p:txBody>
      </p:sp>
      <p:cxnSp>
        <p:nvCxnSpPr>
          <p:cNvPr id="41" name="Straight Arrow Connector 40"/>
          <p:cNvCxnSpPr/>
          <p:nvPr/>
        </p:nvCxnSpPr>
        <p:spPr>
          <a:xfrm rot="5400000" flipH="1" flipV="1">
            <a:off x="3620294" y="4379119"/>
            <a:ext cx="1752600" cy="15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flipH="1" flipV="1">
            <a:off x="3239294" y="4377531"/>
            <a:ext cx="1752600" cy="15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6200000">
            <a:off x="3354388" y="4033837"/>
            <a:ext cx="1676400" cy="307975"/>
          </a:xfrm>
          <a:prstGeom prst="rect">
            <a:avLst/>
          </a:prstGeom>
          <a:noFill/>
        </p:spPr>
        <p:txBody>
          <a:bodyPr>
            <a:spAutoFit/>
          </a:bodyPr>
          <a:lstStyle/>
          <a:p>
            <a:pPr>
              <a:defRPr/>
            </a:pPr>
            <a:r>
              <a:rPr lang="en-US" sz="1400" dirty="0">
                <a:latin typeface="+mn-lt"/>
                <a:cs typeface="Arial" charset="0"/>
              </a:rPr>
              <a:t>5.1 Leave User u</a:t>
            </a:r>
            <a:endParaRPr lang="en-US" sz="1600" dirty="0">
              <a:latin typeface="+mn-lt"/>
              <a:cs typeface="Arial" charset="0"/>
            </a:endParaRPr>
          </a:p>
        </p:txBody>
      </p:sp>
      <p:sp>
        <p:nvSpPr>
          <p:cNvPr id="44" name="TextBox 43"/>
          <p:cNvSpPr txBox="1"/>
          <p:nvPr/>
        </p:nvSpPr>
        <p:spPr>
          <a:xfrm rot="16200000">
            <a:off x="3735388" y="4186237"/>
            <a:ext cx="1676400" cy="307975"/>
          </a:xfrm>
          <a:prstGeom prst="rect">
            <a:avLst/>
          </a:prstGeom>
          <a:noFill/>
        </p:spPr>
        <p:txBody>
          <a:bodyPr>
            <a:spAutoFit/>
          </a:bodyPr>
          <a:lstStyle/>
          <a:p>
            <a:pPr>
              <a:defRPr/>
            </a:pPr>
            <a:r>
              <a:rPr lang="en-US" sz="1400" dirty="0">
                <a:latin typeface="+mn-lt"/>
                <a:cs typeface="Arial" charset="0"/>
              </a:rPr>
              <a:t>5.2 Remove Object o</a:t>
            </a:r>
            <a:endParaRPr lang="en-US" sz="1600" dirty="0">
              <a:latin typeface="+mn-lt"/>
              <a:cs typeface="Arial" charset="0"/>
            </a:endParaRPr>
          </a:p>
        </p:txBody>
      </p:sp>
      <p:sp>
        <p:nvSpPr>
          <p:cNvPr id="46" name="Freeform 45"/>
          <p:cNvSpPr/>
          <p:nvPr/>
        </p:nvSpPr>
        <p:spPr>
          <a:xfrm>
            <a:off x="2314575" y="3403600"/>
            <a:ext cx="1636713" cy="1862138"/>
          </a:xfrm>
          <a:custGeom>
            <a:avLst/>
            <a:gdLst>
              <a:gd name="connsiteX0" fmla="*/ 1635854 w 1635854"/>
              <a:gd name="connsiteY0" fmla="*/ 0 h 1862356"/>
              <a:gd name="connsiteX1" fmla="*/ 931178 w 1635854"/>
              <a:gd name="connsiteY1" fmla="*/ 906011 h 1862356"/>
              <a:gd name="connsiteX2" fmla="*/ 0 w 1635854"/>
              <a:gd name="connsiteY2" fmla="*/ 1862356 h 1862356"/>
            </a:gdLst>
            <a:ahLst/>
            <a:cxnLst>
              <a:cxn ang="0">
                <a:pos x="connsiteX0" y="connsiteY0"/>
              </a:cxn>
              <a:cxn ang="0">
                <a:pos x="connsiteX1" y="connsiteY1"/>
              </a:cxn>
              <a:cxn ang="0">
                <a:pos x="connsiteX2" y="connsiteY2"/>
              </a:cxn>
            </a:cxnLst>
            <a:rect l="l" t="t" r="r" b="b"/>
            <a:pathLst>
              <a:path w="1635854" h="1862356">
                <a:moveTo>
                  <a:pt x="1635854" y="0"/>
                </a:moveTo>
                <a:cubicBezTo>
                  <a:pt x="1419837" y="297809"/>
                  <a:pt x="1203820" y="595618"/>
                  <a:pt x="931178" y="906011"/>
                </a:cubicBezTo>
                <a:cubicBezTo>
                  <a:pt x="658536" y="1216404"/>
                  <a:pt x="329268" y="1539380"/>
                  <a:pt x="0" y="1862356"/>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47" name="Freeform 46"/>
          <p:cNvSpPr/>
          <p:nvPr/>
        </p:nvSpPr>
        <p:spPr>
          <a:xfrm>
            <a:off x="2114550" y="3252788"/>
            <a:ext cx="1844675" cy="1997075"/>
          </a:xfrm>
          <a:custGeom>
            <a:avLst/>
            <a:gdLst>
              <a:gd name="connsiteX0" fmla="*/ 0 w 1845578"/>
              <a:gd name="connsiteY0" fmla="*/ 1996579 h 1996579"/>
              <a:gd name="connsiteX1" fmla="*/ 562062 w 1845578"/>
              <a:gd name="connsiteY1" fmla="*/ 679508 h 1996579"/>
              <a:gd name="connsiteX2" fmla="*/ 1845578 w 1845578"/>
              <a:gd name="connsiteY2" fmla="*/ 0 h 1996579"/>
            </a:gdLst>
            <a:ahLst/>
            <a:cxnLst>
              <a:cxn ang="0">
                <a:pos x="connsiteX0" y="connsiteY0"/>
              </a:cxn>
              <a:cxn ang="0">
                <a:pos x="connsiteX1" y="connsiteY1"/>
              </a:cxn>
              <a:cxn ang="0">
                <a:pos x="connsiteX2" y="connsiteY2"/>
              </a:cxn>
            </a:cxnLst>
            <a:rect l="l" t="t" r="r" b="b"/>
            <a:pathLst>
              <a:path w="1845578" h="1996579">
                <a:moveTo>
                  <a:pt x="0" y="1996579"/>
                </a:moveTo>
                <a:cubicBezTo>
                  <a:pt x="127233" y="1504425"/>
                  <a:pt x="254466" y="1012271"/>
                  <a:pt x="562062" y="679508"/>
                </a:cubicBezTo>
                <a:cubicBezTo>
                  <a:pt x="869658" y="346745"/>
                  <a:pt x="1357618" y="173372"/>
                  <a:pt x="1845578" y="0"/>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48" name="Freeform 47"/>
          <p:cNvSpPr/>
          <p:nvPr/>
        </p:nvSpPr>
        <p:spPr>
          <a:xfrm>
            <a:off x="4038600" y="2667000"/>
            <a:ext cx="142875" cy="377825"/>
          </a:xfrm>
          <a:custGeom>
            <a:avLst/>
            <a:gdLst>
              <a:gd name="connsiteX0" fmla="*/ 0 w 142613"/>
              <a:gd name="connsiteY0" fmla="*/ 412458 h 420847"/>
              <a:gd name="connsiteX1" fmla="*/ 75501 w 142613"/>
              <a:gd name="connsiteY1" fmla="*/ 1398 h 420847"/>
              <a:gd name="connsiteX2" fmla="*/ 142613 w 142613"/>
              <a:gd name="connsiteY2" fmla="*/ 420847 h 420847"/>
            </a:gdLst>
            <a:ahLst/>
            <a:cxnLst>
              <a:cxn ang="0">
                <a:pos x="connsiteX0" y="connsiteY0"/>
              </a:cxn>
              <a:cxn ang="0">
                <a:pos x="connsiteX1" y="connsiteY1"/>
              </a:cxn>
              <a:cxn ang="0">
                <a:pos x="connsiteX2" y="connsiteY2"/>
              </a:cxn>
            </a:cxnLst>
            <a:rect l="l" t="t" r="r" b="b"/>
            <a:pathLst>
              <a:path w="142613" h="420847">
                <a:moveTo>
                  <a:pt x="0" y="412458"/>
                </a:moveTo>
                <a:cubicBezTo>
                  <a:pt x="25866" y="206229"/>
                  <a:pt x="51732" y="0"/>
                  <a:pt x="75501" y="1398"/>
                </a:cubicBezTo>
                <a:cubicBezTo>
                  <a:pt x="99270" y="2796"/>
                  <a:pt x="120941" y="211821"/>
                  <a:pt x="142613" y="420847"/>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49" name="Freeform 48"/>
          <p:cNvSpPr/>
          <p:nvPr/>
        </p:nvSpPr>
        <p:spPr>
          <a:xfrm>
            <a:off x="4419600" y="2667000"/>
            <a:ext cx="142875" cy="377825"/>
          </a:xfrm>
          <a:custGeom>
            <a:avLst/>
            <a:gdLst>
              <a:gd name="connsiteX0" fmla="*/ 0 w 142613"/>
              <a:gd name="connsiteY0" fmla="*/ 412458 h 420847"/>
              <a:gd name="connsiteX1" fmla="*/ 75501 w 142613"/>
              <a:gd name="connsiteY1" fmla="*/ 1398 h 420847"/>
              <a:gd name="connsiteX2" fmla="*/ 142613 w 142613"/>
              <a:gd name="connsiteY2" fmla="*/ 420847 h 420847"/>
            </a:gdLst>
            <a:ahLst/>
            <a:cxnLst>
              <a:cxn ang="0">
                <a:pos x="connsiteX0" y="connsiteY0"/>
              </a:cxn>
              <a:cxn ang="0">
                <a:pos x="connsiteX1" y="connsiteY1"/>
              </a:cxn>
              <a:cxn ang="0">
                <a:pos x="connsiteX2" y="connsiteY2"/>
              </a:cxn>
            </a:cxnLst>
            <a:rect l="l" t="t" r="r" b="b"/>
            <a:pathLst>
              <a:path w="142613" h="420847">
                <a:moveTo>
                  <a:pt x="0" y="412458"/>
                </a:moveTo>
                <a:cubicBezTo>
                  <a:pt x="25866" y="206229"/>
                  <a:pt x="51732" y="0"/>
                  <a:pt x="75501" y="1398"/>
                </a:cubicBezTo>
                <a:cubicBezTo>
                  <a:pt x="99270" y="2796"/>
                  <a:pt x="120941" y="211821"/>
                  <a:pt x="142613" y="420847"/>
                </a:cubicBezTo>
              </a:path>
            </a:pathLst>
          </a:cu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50" name="TextBox 49"/>
          <p:cNvSpPr txBox="1"/>
          <p:nvPr/>
        </p:nvSpPr>
        <p:spPr>
          <a:xfrm>
            <a:off x="3124200" y="1981200"/>
            <a:ext cx="1143000" cy="738188"/>
          </a:xfrm>
          <a:prstGeom prst="rect">
            <a:avLst/>
          </a:prstGeom>
          <a:noFill/>
        </p:spPr>
        <p:txBody>
          <a:bodyPr>
            <a:spAutoFit/>
          </a:bodyPr>
          <a:lstStyle/>
          <a:p>
            <a:pPr>
              <a:defRPr/>
            </a:pPr>
            <a:r>
              <a:rPr lang="en-US" sz="1400" dirty="0">
                <a:latin typeface="+mn-lt"/>
                <a:cs typeface="Arial" charset="0"/>
              </a:rPr>
              <a:t>5.2 Update:</a:t>
            </a:r>
          </a:p>
          <a:p>
            <a:pPr>
              <a:defRPr/>
            </a:pPr>
            <a:r>
              <a:rPr lang="en-US" sz="1400" dirty="0" err="1">
                <a:latin typeface="+mn-lt"/>
                <a:cs typeface="Arial" charset="0"/>
              </a:rPr>
              <a:t>LeaveTS</a:t>
            </a:r>
            <a:r>
              <a:rPr lang="en-US" sz="1400" dirty="0">
                <a:latin typeface="+mn-lt"/>
                <a:cs typeface="Arial" charset="0"/>
              </a:rPr>
              <a:t> (u) =</a:t>
            </a:r>
          </a:p>
          <a:p>
            <a:pPr>
              <a:defRPr/>
            </a:pPr>
            <a:r>
              <a:rPr lang="en-US" sz="1400" dirty="0">
                <a:latin typeface="+mn-lt"/>
                <a:cs typeface="Arial" charset="0"/>
              </a:rPr>
              <a:t>Current Time</a:t>
            </a:r>
            <a:endParaRPr lang="en-US" sz="1600" dirty="0">
              <a:latin typeface="+mn-lt"/>
              <a:cs typeface="Arial" charset="0"/>
            </a:endParaRPr>
          </a:p>
        </p:txBody>
      </p:sp>
      <p:sp>
        <p:nvSpPr>
          <p:cNvPr id="51" name="TextBox 50"/>
          <p:cNvSpPr txBox="1"/>
          <p:nvPr/>
        </p:nvSpPr>
        <p:spPr>
          <a:xfrm>
            <a:off x="4267200" y="1981200"/>
            <a:ext cx="3505200" cy="738188"/>
          </a:xfrm>
          <a:prstGeom prst="rect">
            <a:avLst/>
          </a:prstGeom>
          <a:noFill/>
        </p:spPr>
        <p:txBody>
          <a:bodyPr>
            <a:spAutoFit/>
          </a:bodyPr>
          <a:lstStyle/>
          <a:p>
            <a:pPr>
              <a:defRPr/>
            </a:pPr>
            <a:r>
              <a:rPr lang="en-US" sz="1400" dirty="0">
                <a:latin typeface="+mn-lt"/>
                <a:cs typeface="Arial" charset="0"/>
              </a:rPr>
              <a:t>5.2 Update:</a:t>
            </a:r>
          </a:p>
          <a:p>
            <a:pPr>
              <a:defRPr/>
            </a:pPr>
            <a:r>
              <a:rPr lang="en-US" sz="1400" dirty="0">
                <a:latin typeface="+mn-lt"/>
                <a:cs typeface="Arial" charset="0"/>
              </a:rPr>
              <a:t>a. </a:t>
            </a:r>
            <a:r>
              <a:rPr lang="en-US" sz="1400" dirty="0" err="1">
                <a:latin typeface="+mn-lt"/>
                <a:cs typeface="Arial" charset="0"/>
              </a:rPr>
              <a:t>RemoveTS</a:t>
            </a:r>
            <a:r>
              <a:rPr lang="en-US" sz="1400" dirty="0">
                <a:latin typeface="+mn-lt"/>
                <a:cs typeface="Arial" charset="0"/>
              </a:rPr>
              <a:t> (o) = Current Time</a:t>
            </a:r>
          </a:p>
          <a:p>
            <a:pPr>
              <a:defRPr/>
            </a:pPr>
            <a:r>
              <a:rPr lang="en-US" sz="1400" dirty="0">
                <a:latin typeface="+mn-lt"/>
                <a:cs typeface="Arial" charset="0"/>
              </a:rPr>
              <a:t>b. ORL = ORL    {</a:t>
            </a:r>
            <a:r>
              <a:rPr lang="en-US" sz="1400" dirty="0" err="1">
                <a:latin typeface="+mn-lt"/>
                <a:cs typeface="Arial" charset="0"/>
              </a:rPr>
              <a:t>AddTS</a:t>
            </a:r>
            <a:r>
              <a:rPr lang="en-US" sz="1400" dirty="0">
                <a:latin typeface="+mn-lt"/>
                <a:cs typeface="Arial" charset="0"/>
              </a:rPr>
              <a:t> (o), </a:t>
            </a:r>
            <a:r>
              <a:rPr lang="en-US" sz="1400" dirty="0" err="1">
                <a:latin typeface="+mn-lt"/>
                <a:cs typeface="Arial" charset="0"/>
              </a:rPr>
              <a:t>RemoveTS</a:t>
            </a:r>
            <a:r>
              <a:rPr lang="en-US" sz="1400" dirty="0">
                <a:latin typeface="+mn-lt"/>
                <a:cs typeface="Arial" charset="0"/>
              </a:rPr>
              <a:t>(o)}</a:t>
            </a:r>
          </a:p>
        </p:txBody>
      </p:sp>
      <p:pic>
        <p:nvPicPr>
          <p:cNvPr id="52" name="Picture 51" descr="addin_tmp.png"/>
          <p:cNvPicPr>
            <a:picLocks noChangeAspect="1"/>
          </p:cNvPicPr>
          <p:nvPr>
            <p:custDataLst>
              <p:tags r:id="rId1"/>
            </p:custDataLst>
          </p:nvPr>
        </p:nvPicPr>
        <p:blipFill>
          <a:blip r:embed="rId4" cstate="print"/>
          <a:srcRect/>
          <a:stretch>
            <a:fillRect/>
          </a:stretch>
        </p:blipFill>
        <p:spPr bwMode="auto">
          <a:xfrm>
            <a:off x="5380038" y="2514600"/>
            <a:ext cx="92075" cy="100013"/>
          </a:xfrm>
          <a:prstGeom prst="rect">
            <a:avLst/>
          </a:prstGeom>
          <a:noFill/>
          <a:ln w="9525">
            <a:noFill/>
            <a:miter lim="800000"/>
            <a:headEnd/>
            <a:tailEnd/>
          </a:ln>
        </p:spPr>
      </p:pic>
      <p:sp>
        <p:nvSpPr>
          <p:cNvPr id="45" name="TextBox 44"/>
          <p:cNvSpPr txBox="1"/>
          <p:nvPr/>
        </p:nvSpPr>
        <p:spPr>
          <a:xfrm>
            <a:off x="540113" y="1447800"/>
            <a:ext cx="3117487" cy="523220"/>
          </a:xfrm>
          <a:prstGeom prst="rect">
            <a:avLst/>
          </a:prstGeom>
          <a:noFill/>
          <a:ln w="19050">
            <a:solidFill>
              <a:srgbClr val="FF0000"/>
            </a:solidFill>
          </a:ln>
        </p:spPr>
        <p:txBody>
          <a:bodyPr wrap="square">
            <a:spAutoFit/>
          </a:bodyPr>
          <a:lstStyle/>
          <a:p>
            <a:pPr>
              <a:defRPr/>
            </a:pPr>
            <a:r>
              <a:rPr lang="en-US" sz="1400" dirty="0" err="1" smtClean="0">
                <a:latin typeface="+mn-lt"/>
                <a:cs typeface="Arial" charset="0"/>
              </a:rPr>
              <a:t>Att</a:t>
            </a:r>
            <a:r>
              <a:rPr lang="en-US" sz="1400" dirty="0" smtClean="0">
                <a:latin typeface="+mn-lt"/>
                <a:cs typeface="Arial" charset="0"/>
              </a:rPr>
              <a:t> (u) = {</a:t>
            </a:r>
            <a:r>
              <a:rPr lang="en-US" sz="1400" dirty="0" err="1" smtClean="0">
                <a:latin typeface="+mn-lt"/>
                <a:cs typeface="Arial" charset="0"/>
              </a:rPr>
              <a:t>JoinTS</a:t>
            </a:r>
            <a:r>
              <a:rPr lang="en-US" sz="1400" dirty="0">
                <a:latin typeface="+mn-lt"/>
                <a:cs typeface="Arial" charset="0"/>
              </a:rPr>
              <a:t>, </a:t>
            </a:r>
            <a:r>
              <a:rPr lang="en-US" sz="1400" dirty="0" err="1">
                <a:latin typeface="+mn-lt"/>
                <a:cs typeface="Arial" charset="0"/>
              </a:rPr>
              <a:t>LeaveTS</a:t>
            </a:r>
            <a:r>
              <a:rPr lang="en-US" sz="1400" dirty="0">
                <a:latin typeface="+mn-lt"/>
                <a:cs typeface="Arial" charset="0"/>
              </a:rPr>
              <a:t>, </a:t>
            </a:r>
            <a:r>
              <a:rPr lang="en-US" sz="1400" dirty="0" err="1" smtClean="0">
                <a:solidFill>
                  <a:prstClr val="black"/>
                </a:solidFill>
                <a:latin typeface="Perpetua"/>
                <a:cs typeface="Arial" charset="0"/>
              </a:rPr>
              <a:t>gKey</a:t>
            </a:r>
            <a:r>
              <a:rPr lang="en-US" sz="1400" dirty="0" smtClean="0">
                <a:solidFill>
                  <a:prstClr val="black"/>
                </a:solidFill>
                <a:latin typeface="Perpetua"/>
                <a:cs typeface="Arial" charset="0"/>
              </a:rPr>
              <a:t>, N, </a:t>
            </a:r>
            <a:r>
              <a:rPr lang="en-US" sz="1400" dirty="0" smtClean="0">
                <a:latin typeface="+mn-lt"/>
                <a:cs typeface="Arial" charset="0"/>
              </a:rPr>
              <a:t>ORL}</a:t>
            </a:r>
          </a:p>
          <a:p>
            <a:pPr>
              <a:defRPr/>
            </a:pPr>
            <a:r>
              <a:rPr lang="en-US" sz="1400" dirty="0" err="1" smtClean="0">
                <a:latin typeface="+mn-lt"/>
                <a:cs typeface="Arial" charset="0"/>
              </a:rPr>
              <a:t>Att</a:t>
            </a:r>
            <a:r>
              <a:rPr lang="en-US" sz="1400" dirty="0" smtClean="0">
                <a:latin typeface="+mn-lt"/>
                <a:cs typeface="Arial" charset="0"/>
              </a:rPr>
              <a:t> (o) = {</a:t>
            </a:r>
            <a:r>
              <a:rPr lang="en-US" sz="1400" dirty="0" err="1" smtClean="0">
                <a:latin typeface="+mn-lt"/>
                <a:cs typeface="Arial" charset="0"/>
              </a:rPr>
              <a:t>AddTS</a:t>
            </a:r>
            <a:r>
              <a:rPr lang="en-US" sz="1400" dirty="0" smtClean="0">
                <a:latin typeface="+mn-lt"/>
                <a:cs typeface="Arial" charset="0"/>
              </a:rPr>
              <a:t>}</a:t>
            </a:r>
            <a:endParaRPr lang="en-US" sz="1600" dirty="0">
              <a:latin typeface="+mn-lt"/>
              <a:cs typeface="Arial" charset="0"/>
            </a:endParaRPr>
          </a:p>
        </p:txBody>
      </p:sp>
      <p:pic>
        <p:nvPicPr>
          <p:cNvPr id="53" name="Picture 52" descr="addin_tmp.png"/>
          <p:cNvPicPr>
            <a:picLocks noChangeAspect="1"/>
          </p:cNvPicPr>
          <p:nvPr>
            <p:custDataLst>
              <p:tags r:id="rId2"/>
            </p:custDataLst>
          </p:nvPr>
        </p:nvPicPr>
        <p:blipFill>
          <a:blip r:embed="rId5" cstate="print"/>
          <a:srcRect/>
          <a:stretch>
            <a:fillRect/>
          </a:stretch>
        </p:blipFill>
        <p:spPr bwMode="auto">
          <a:xfrm>
            <a:off x="879475" y="6094412"/>
            <a:ext cx="7731125" cy="230188"/>
          </a:xfrm>
          <a:prstGeom prst="rect">
            <a:avLst/>
          </a:prstGeom>
          <a:noFill/>
          <a:ln w="9525">
            <a:noFill/>
            <a:miter lim="800000"/>
            <a:headEnd/>
            <a:tailEnd/>
          </a:ln>
        </p:spPr>
      </p:pic>
      <p:sp>
        <p:nvSpPr>
          <p:cNvPr id="54" name="TextBox 53"/>
          <p:cNvSpPr txBox="1">
            <a:spLocks noChangeArrowheads="1"/>
          </p:cNvSpPr>
          <p:nvPr/>
        </p:nvSpPr>
        <p:spPr bwMode="auto">
          <a:xfrm>
            <a:off x="2327275" y="6324600"/>
            <a:ext cx="4876800" cy="369888"/>
          </a:xfrm>
          <a:prstGeom prst="rect">
            <a:avLst/>
          </a:prstGeom>
          <a:noFill/>
          <a:ln w="9525">
            <a:noFill/>
            <a:miter lim="800000"/>
            <a:headEnd/>
            <a:tailEnd/>
          </a:ln>
        </p:spPr>
        <p:txBody>
          <a:bodyPr>
            <a:spAutoFit/>
          </a:bodyPr>
          <a:lstStyle/>
          <a:p>
            <a:r>
              <a:rPr lang="en-US" dirty="0"/>
              <a:t>Fixed Operation Model: (&lt;SJ, SL&gt;, &lt;LA, SR&g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6"/>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0"/>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4"/>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3"/>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5"/>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3"/>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42"/>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48"/>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50"/>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4"/>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41"/>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49"/>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51"/>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52"/>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45"/>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54"/>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p:bldP spid="13" grpId="0" animBg="1"/>
      <p:bldP spid="14" grpId="0"/>
      <p:bldP spid="18" grpId="0"/>
      <p:bldP spid="19" grpId="0"/>
      <p:bldP spid="22" grpId="0"/>
      <p:bldP spid="23" grpId="0"/>
      <p:bldP spid="26" grpId="0"/>
      <p:bldP spid="28" grpId="0"/>
      <p:bldP spid="29" grpId="0" animBg="1"/>
      <p:bldP spid="32" grpId="0"/>
      <p:bldP spid="34" grpId="0"/>
      <p:bldP spid="37" grpId="0"/>
      <p:bldP spid="38" grpId="0"/>
      <p:bldP spid="39" grpId="0"/>
      <p:bldP spid="43" grpId="0"/>
      <p:bldP spid="44" grpId="0"/>
      <p:bldP spid="50" grpId="0"/>
      <p:bldP spid="51" grpId="0"/>
      <p:bldP spid="45" grpId="0" animBg="1"/>
      <p:bldP spid="5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eaLnBrk="1" hangingPunct="1"/>
            <a:r>
              <a:rPr lang="en-US" smtClean="0"/>
              <a:t>Presentation Outline</a:t>
            </a:r>
          </a:p>
        </p:txBody>
      </p:sp>
      <p:sp>
        <p:nvSpPr>
          <p:cNvPr id="3" name="Slide Number Placeholder 2"/>
          <p:cNvSpPr>
            <a:spLocks noGrp="1"/>
          </p:cNvSpPr>
          <p:nvPr>
            <p:ph type="sldNum" sz="quarter" idx="12"/>
          </p:nvPr>
        </p:nvSpPr>
        <p:spPr/>
        <p:txBody>
          <a:bodyPr/>
          <a:lstStyle/>
          <a:p>
            <a:pPr>
              <a:defRPr/>
            </a:pPr>
            <a:fld id="{E72D267D-8D5D-4212-8176-62275C67DA45}" type="slidenum">
              <a:rPr lang="en-US"/>
              <a:pPr>
                <a:defRPr/>
              </a:pPr>
              <a:t>2</a:t>
            </a:fld>
            <a:endParaRPr lang="en-US"/>
          </a:p>
        </p:txBody>
      </p:sp>
      <p:sp>
        <p:nvSpPr>
          <p:cNvPr id="10244" name="Content Placeholder 3"/>
          <p:cNvSpPr>
            <a:spLocks noGrp="1"/>
          </p:cNvSpPr>
          <p:nvPr>
            <p:ph sz="quarter" idx="1"/>
          </p:nvPr>
        </p:nvSpPr>
        <p:spPr/>
        <p:txBody>
          <a:bodyPr/>
          <a:lstStyle/>
          <a:p>
            <a:pPr eaLnBrk="1" hangingPunct="1"/>
            <a:r>
              <a:rPr lang="en-US" sz="2000" smtClean="0"/>
              <a:t>Introduction</a:t>
            </a:r>
          </a:p>
          <a:p>
            <a:pPr eaLnBrk="1" hangingPunct="1"/>
            <a:r>
              <a:rPr lang="en-US" sz="2000" smtClean="0"/>
              <a:t>Policy Models for Group-Centric Secure Information Sharing (g-SIS)</a:t>
            </a:r>
          </a:p>
          <a:p>
            <a:pPr eaLnBrk="1" hangingPunct="1"/>
            <a:r>
              <a:rPr lang="en-US" sz="2000" smtClean="0"/>
              <a:t>Enforcement Models for g-SIS</a:t>
            </a:r>
          </a:p>
          <a:p>
            <a:pPr eaLnBrk="1" hangingPunct="1"/>
            <a:r>
              <a:rPr lang="en-US" sz="2000" smtClean="0"/>
              <a:t>Implementation Model for g-SI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3505200" y="2057400"/>
            <a:ext cx="4648200" cy="838200"/>
          </a:xfrm>
          <a:prstGeom prst="rect">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22" name="Rectangle 21"/>
          <p:cNvSpPr/>
          <p:nvPr/>
        </p:nvSpPr>
        <p:spPr>
          <a:xfrm>
            <a:off x="3657600" y="3352800"/>
            <a:ext cx="4343400" cy="838200"/>
          </a:xfrm>
          <a:prstGeom prst="rect">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sp>
        <p:nvSpPr>
          <p:cNvPr id="32772" name="Title 1"/>
          <p:cNvSpPr>
            <a:spLocks noGrp="1"/>
          </p:cNvSpPr>
          <p:nvPr>
            <p:ph type="title"/>
          </p:nvPr>
        </p:nvSpPr>
        <p:spPr/>
        <p:txBody>
          <a:bodyPr/>
          <a:lstStyle/>
          <a:p>
            <a:pPr eaLnBrk="1" hangingPunct="1"/>
            <a:r>
              <a:rPr lang="en-US" smtClean="0"/>
              <a:t>Concept of Stale-Safety</a:t>
            </a:r>
          </a:p>
        </p:txBody>
      </p:sp>
      <p:sp>
        <p:nvSpPr>
          <p:cNvPr id="4" name="Rectangle 3"/>
          <p:cNvSpPr/>
          <p:nvPr/>
        </p:nvSpPr>
        <p:spPr>
          <a:xfrm>
            <a:off x="3657600" y="2209800"/>
            <a:ext cx="762000" cy="533400"/>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IP</a:t>
            </a:r>
          </a:p>
        </p:txBody>
      </p:sp>
      <p:sp>
        <p:nvSpPr>
          <p:cNvPr id="5" name="Rectangle 4"/>
          <p:cNvSpPr/>
          <p:nvPr/>
        </p:nvSpPr>
        <p:spPr>
          <a:xfrm>
            <a:off x="4876800" y="2209800"/>
            <a:ext cx="762000" cy="533400"/>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IP</a:t>
            </a:r>
          </a:p>
        </p:txBody>
      </p:sp>
      <p:sp>
        <p:nvSpPr>
          <p:cNvPr id="6" name="Rectangle 5"/>
          <p:cNvSpPr/>
          <p:nvPr/>
        </p:nvSpPr>
        <p:spPr>
          <a:xfrm>
            <a:off x="7239000" y="2209800"/>
            <a:ext cx="762000" cy="533400"/>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IP</a:t>
            </a:r>
          </a:p>
        </p:txBody>
      </p:sp>
      <p:sp>
        <p:nvSpPr>
          <p:cNvPr id="8" name="Rectangle 7"/>
          <p:cNvSpPr/>
          <p:nvPr/>
        </p:nvSpPr>
        <p:spPr>
          <a:xfrm>
            <a:off x="6096000" y="2209800"/>
            <a:ext cx="762000" cy="533400"/>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IP</a:t>
            </a:r>
          </a:p>
        </p:txBody>
      </p:sp>
      <p:sp>
        <p:nvSpPr>
          <p:cNvPr id="9" name="Rectangle 8"/>
          <p:cNvSpPr/>
          <p:nvPr/>
        </p:nvSpPr>
        <p:spPr>
          <a:xfrm>
            <a:off x="3962400" y="3505200"/>
            <a:ext cx="762000" cy="533400"/>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DP</a:t>
            </a:r>
          </a:p>
        </p:txBody>
      </p:sp>
      <p:sp>
        <p:nvSpPr>
          <p:cNvPr id="10" name="Rectangle 9"/>
          <p:cNvSpPr/>
          <p:nvPr/>
        </p:nvSpPr>
        <p:spPr>
          <a:xfrm>
            <a:off x="5486400" y="3505200"/>
            <a:ext cx="762000" cy="533400"/>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DP</a:t>
            </a:r>
          </a:p>
        </p:txBody>
      </p:sp>
      <p:sp>
        <p:nvSpPr>
          <p:cNvPr id="11" name="Rectangle 10"/>
          <p:cNvSpPr/>
          <p:nvPr/>
        </p:nvSpPr>
        <p:spPr>
          <a:xfrm>
            <a:off x="6934200" y="3505200"/>
            <a:ext cx="762000" cy="533400"/>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DP</a:t>
            </a:r>
          </a:p>
        </p:txBody>
      </p:sp>
      <p:cxnSp>
        <p:nvCxnSpPr>
          <p:cNvPr id="13" name="Straight Arrow Connector 12"/>
          <p:cNvCxnSpPr/>
          <p:nvPr/>
        </p:nvCxnSpPr>
        <p:spPr>
          <a:xfrm>
            <a:off x="4267200" y="2895600"/>
            <a:ext cx="609600" cy="45720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26" idx="2"/>
            <a:endCxn id="22" idx="0"/>
          </p:cNvCxnSpPr>
          <p:nvPr/>
        </p:nvCxnSpPr>
        <p:spPr>
          <a:xfrm rot="5400000">
            <a:off x="5600701" y="3124200"/>
            <a:ext cx="457200" cy="3175"/>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5400000">
            <a:off x="7010400" y="2895600"/>
            <a:ext cx="457200" cy="45720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4648200" y="4724400"/>
            <a:ext cx="2667000" cy="381000"/>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dirty="0"/>
              <a:t>AEP</a:t>
            </a:r>
          </a:p>
        </p:txBody>
      </p:sp>
      <p:sp>
        <p:nvSpPr>
          <p:cNvPr id="27" name="Oval 26"/>
          <p:cNvSpPr/>
          <p:nvPr/>
        </p:nvSpPr>
        <p:spPr>
          <a:xfrm>
            <a:off x="5791200" y="5715000"/>
            <a:ext cx="304800" cy="304800"/>
          </a:xfrm>
          <a:prstGeom prst="ellipse">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dirty="0"/>
          </a:p>
        </p:txBody>
      </p:sp>
      <p:cxnSp>
        <p:nvCxnSpPr>
          <p:cNvPr id="29" name="Straight Connector 28"/>
          <p:cNvCxnSpPr>
            <a:stCxn id="27" idx="4"/>
          </p:cNvCxnSpPr>
          <p:nvPr/>
        </p:nvCxnSpPr>
        <p:spPr>
          <a:xfrm rot="5400000">
            <a:off x="5791201" y="6172200"/>
            <a:ext cx="304800" cy="317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5400000">
            <a:off x="5753100" y="6362700"/>
            <a:ext cx="228600" cy="152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16200000" flipH="1">
            <a:off x="5905500" y="6362700"/>
            <a:ext cx="228600" cy="1524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5791200" y="6172200"/>
            <a:ext cx="304800"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4953000" y="4191000"/>
            <a:ext cx="685800" cy="53340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rot="5400000">
            <a:off x="6286500" y="4229100"/>
            <a:ext cx="533400" cy="45720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rot="5400000">
            <a:off x="5715794" y="5333206"/>
            <a:ext cx="457200" cy="1588"/>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 name="TextBox 51"/>
          <p:cNvSpPr txBox="1">
            <a:spLocks noChangeArrowheads="1"/>
          </p:cNvSpPr>
          <p:nvPr/>
        </p:nvSpPr>
        <p:spPr bwMode="auto">
          <a:xfrm>
            <a:off x="533400" y="1524000"/>
            <a:ext cx="2057400" cy="1016000"/>
          </a:xfrm>
          <a:prstGeom prst="rect">
            <a:avLst/>
          </a:prstGeom>
          <a:noFill/>
          <a:ln w="9525">
            <a:noFill/>
            <a:miter lim="800000"/>
            <a:headEnd/>
            <a:tailEnd/>
          </a:ln>
        </p:spPr>
        <p:txBody>
          <a:bodyPr>
            <a:spAutoFit/>
          </a:bodyPr>
          <a:lstStyle/>
          <a:p>
            <a:r>
              <a:rPr lang="en-US" sz="2000">
                <a:latin typeface="Calibri" pitchFamily="34" charset="0"/>
              </a:rPr>
              <a:t>AIP: Authorization Information Point</a:t>
            </a:r>
          </a:p>
        </p:txBody>
      </p:sp>
      <p:sp>
        <p:nvSpPr>
          <p:cNvPr id="55" name="TextBox 54"/>
          <p:cNvSpPr txBox="1">
            <a:spLocks noChangeArrowheads="1"/>
          </p:cNvSpPr>
          <p:nvPr/>
        </p:nvSpPr>
        <p:spPr bwMode="auto">
          <a:xfrm>
            <a:off x="5334000" y="1219200"/>
            <a:ext cx="914400" cy="381000"/>
          </a:xfrm>
          <a:prstGeom prst="rect">
            <a:avLst/>
          </a:prstGeom>
          <a:noFill/>
          <a:ln w="9525">
            <a:noFill/>
            <a:miter lim="800000"/>
            <a:headEnd/>
            <a:tailEnd/>
          </a:ln>
        </p:spPr>
        <p:txBody>
          <a:bodyPr>
            <a:spAutoFit/>
          </a:bodyPr>
          <a:lstStyle/>
          <a:p>
            <a:r>
              <a:rPr lang="en-US">
                <a:solidFill>
                  <a:srgbClr val="FF0000"/>
                </a:solidFill>
                <a:latin typeface="Calibri" pitchFamily="34" charset="0"/>
              </a:rPr>
              <a:t>Update</a:t>
            </a:r>
          </a:p>
        </p:txBody>
      </p:sp>
      <p:cxnSp>
        <p:nvCxnSpPr>
          <p:cNvPr id="57" name="Straight Arrow Connector 56"/>
          <p:cNvCxnSpPr>
            <a:endCxn id="4" idx="0"/>
          </p:cNvCxnSpPr>
          <p:nvPr/>
        </p:nvCxnSpPr>
        <p:spPr>
          <a:xfrm rot="10800000" flipV="1">
            <a:off x="4038600" y="1600200"/>
            <a:ext cx="1371600" cy="609600"/>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5" idx="0"/>
          </p:cNvCxnSpPr>
          <p:nvPr/>
        </p:nvCxnSpPr>
        <p:spPr>
          <a:xfrm rot="5400000">
            <a:off x="5181600" y="1752600"/>
            <a:ext cx="533400" cy="381000"/>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endCxn id="8" idx="0"/>
          </p:cNvCxnSpPr>
          <p:nvPr/>
        </p:nvCxnSpPr>
        <p:spPr>
          <a:xfrm rot="16200000" flipH="1">
            <a:off x="5943600" y="1676400"/>
            <a:ext cx="533400" cy="533400"/>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endCxn id="6" idx="0"/>
          </p:cNvCxnSpPr>
          <p:nvPr/>
        </p:nvCxnSpPr>
        <p:spPr>
          <a:xfrm>
            <a:off x="6172200" y="1600200"/>
            <a:ext cx="1447800" cy="609600"/>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5" name="TextBox 64"/>
          <p:cNvSpPr txBox="1">
            <a:spLocks noChangeArrowheads="1"/>
          </p:cNvSpPr>
          <p:nvPr/>
        </p:nvSpPr>
        <p:spPr bwMode="auto">
          <a:xfrm>
            <a:off x="457200" y="2971800"/>
            <a:ext cx="1676400" cy="1200150"/>
          </a:xfrm>
          <a:prstGeom prst="rect">
            <a:avLst/>
          </a:prstGeom>
          <a:noFill/>
          <a:ln w="9525">
            <a:noFill/>
            <a:miter lim="800000"/>
            <a:headEnd/>
            <a:tailEnd/>
          </a:ln>
        </p:spPr>
        <p:txBody>
          <a:bodyPr>
            <a:spAutoFit/>
          </a:bodyPr>
          <a:lstStyle/>
          <a:p>
            <a:r>
              <a:rPr lang="en-US">
                <a:latin typeface="Calibri" pitchFamily="34" charset="0"/>
              </a:rPr>
              <a:t>ADP: Authorization Decision Point</a:t>
            </a:r>
          </a:p>
          <a:p>
            <a:endParaRPr lang="en-US">
              <a:latin typeface="Calibri" pitchFamily="34" charset="0"/>
            </a:endParaRPr>
          </a:p>
        </p:txBody>
      </p:sp>
      <p:sp>
        <p:nvSpPr>
          <p:cNvPr id="66" name="TextBox 65"/>
          <p:cNvSpPr txBox="1">
            <a:spLocks noChangeArrowheads="1"/>
          </p:cNvSpPr>
          <p:nvPr/>
        </p:nvSpPr>
        <p:spPr bwMode="auto">
          <a:xfrm>
            <a:off x="457200" y="4343400"/>
            <a:ext cx="2133600" cy="1200150"/>
          </a:xfrm>
          <a:prstGeom prst="rect">
            <a:avLst/>
          </a:prstGeom>
          <a:noFill/>
          <a:ln w="9525">
            <a:noFill/>
            <a:miter lim="800000"/>
            <a:headEnd/>
            <a:tailEnd/>
          </a:ln>
        </p:spPr>
        <p:txBody>
          <a:bodyPr>
            <a:spAutoFit/>
          </a:bodyPr>
          <a:lstStyle/>
          <a:p>
            <a:r>
              <a:rPr lang="en-US">
                <a:latin typeface="Calibri" pitchFamily="34" charset="0"/>
              </a:rPr>
              <a:t>AEP:</a:t>
            </a:r>
          </a:p>
          <a:p>
            <a:r>
              <a:rPr lang="en-US">
                <a:latin typeface="Calibri" pitchFamily="34" charset="0"/>
              </a:rPr>
              <a:t>Authorization Enforcement Point</a:t>
            </a:r>
          </a:p>
          <a:p>
            <a:endParaRPr lang="en-US">
              <a:latin typeface="Calibri" pitchFamily="34" charset="0"/>
            </a:endParaRPr>
          </a:p>
        </p:txBody>
      </p:sp>
      <p:sp>
        <p:nvSpPr>
          <p:cNvPr id="33" name="Can 32"/>
          <p:cNvSpPr/>
          <p:nvPr/>
        </p:nvSpPr>
        <p:spPr>
          <a:xfrm>
            <a:off x="4191000" y="2514600"/>
            <a:ext cx="152400" cy="152400"/>
          </a:xfrm>
          <a:prstGeom prst="can">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4" name="Can 33"/>
          <p:cNvSpPr/>
          <p:nvPr/>
        </p:nvSpPr>
        <p:spPr>
          <a:xfrm>
            <a:off x="5410200" y="2514600"/>
            <a:ext cx="152400" cy="152400"/>
          </a:xfrm>
          <a:prstGeom prst="can">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6" name="Can 35"/>
          <p:cNvSpPr/>
          <p:nvPr/>
        </p:nvSpPr>
        <p:spPr>
          <a:xfrm>
            <a:off x="6629400" y="2514600"/>
            <a:ext cx="152400" cy="152400"/>
          </a:xfrm>
          <a:prstGeom prst="can">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8" name="Can 37"/>
          <p:cNvSpPr/>
          <p:nvPr/>
        </p:nvSpPr>
        <p:spPr>
          <a:xfrm>
            <a:off x="7772400" y="2514600"/>
            <a:ext cx="152400" cy="152400"/>
          </a:xfrm>
          <a:prstGeom prst="can">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40" name="Slide Number Placeholder 39"/>
          <p:cNvSpPr>
            <a:spLocks noGrp="1"/>
          </p:cNvSpPr>
          <p:nvPr>
            <p:ph type="sldNum" sz="quarter" idx="12"/>
          </p:nvPr>
        </p:nvSpPr>
        <p:spPr/>
        <p:txBody>
          <a:bodyPr/>
          <a:lstStyle/>
          <a:p>
            <a:pPr>
              <a:defRPr/>
            </a:pPr>
            <a:fld id="{A4E774C0-0FF7-40D4-890C-16A075D33FA4}" type="slidenum">
              <a:rPr lang="en-US" smtClean="0"/>
              <a:pPr>
                <a:defRPr/>
              </a:pPr>
              <a:t>20</a:t>
            </a:fld>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ppt_x"/>
                                          </p:val>
                                        </p:tav>
                                        <p:tav tm="100000">
                                          <p:val>
                                            <p:strVal val="#ppt_x"/>
                                          </p:val>
                                        </p:tav>
                                      </p:tavLst>
                                    </p:anim>
                                    <p:anim calcmode="lin" valueType="num">
                                      <p:cBhvr additive="base">
                                        <p:cTn id="28" dur="500" fill="hold"/>
                                        <p:tgtEl>
                                          <p:spTgt spid="5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anim calcmode="lin" valueType="num">
                                      <p:cBhvr additive="base">
                                        <p:cTn id="31" dur="500" fill="hold"/>
                                        <p:tgtEl>
                                          <p:spTgt spid="33"/>
                                        </p:tgtEl>
                                        <p:attrNameLst>
                                          <p:attrName>ppt_x</p:attrName>
                                        </p:attrNameLst>
                                      </p:cBhvr>
                                      <p:tavLst>
                                        <p:tav tm="0">
                                          <p:val>
                                            <p:strVal val="#ppt_x"/>
                                          </p:val>
                                        </p:tav>
                                        <p:tav tm="100000">
                                          <p:val>
                                            <p:strVal val="#ppt_x"/>
                                          </p:val>
                                        </p:tav>
                                      </p:tavLst>
                                    </p:anim>
                                    <p:anim calcmode="lin" valueType="num">
                                      <p:cBhvr additive="base">
                                        <p:cTn id="32" dur="500" fill="hold"/>
                                        <p:tgtEl>
                                          <p:spTgt spid="3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anim calcmode="lin" valueType="num">
                                      <p:cBhvr additive="base">
                                        <p:cTn id="35" dur="500" fill="hold"/>
                                        <p:tgtEl>
                                          <p:spTgt spid="34"/>
                                        </p:tgtEl>
                                        <p:attrNameLst>
                                          <p:attrName>ppt_x</p:attrName>
                                        </p:attrNameLst>
                                      </p:cBhvr>
                                      <p:tavLst>
                                        <p:tav tm="0">
                                          <p:val>
                                            <p:strVal val="#ppt_x"/>
                                          </p:val>
                                        </p:tav>
                                        <p:tav tm="100000">
                                          <p:val>
                                            <p:strVal val="#ppt_x"/>
                                          </p:val>
                                        </p:tav>
                                      </p:tavLst>
                                    </p:anim>
                                    <p:anim calcmode="lin" valueType="num">
                                      <p:cBhvr additive="base">
                                        <p:cTn id="36" dur="500" fill="hold"/>
                                        <p:tgtEl>
                                          <p:spTgt spid="3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anim calcmode="lin" valueType="num">
                                      <p:cBhvr additive="base">
                                        <p:cTn id="39" dur="500" fill="hold"/>
                                        <p:tgtEl>
                                          <p:spTgt spid="36"/>
                                        </p:tgtEl>
                                        <p:attrNameLst>
                                          <p:attrName>ppt_x</p:attrName>
                                        </p:attrNameLst>
                                      </p:cBhvr>
                                      <p:tavLst>
                                        <p:tav tm="0">
                                          <p:val>
                                            <p:strVal val="#ppt_x"/>
                                          </p:val>
                                        </p:tav>
                                        <p:tav tm="100000">
                                          <p:val>
                                            <p:strVal val="#ppt_x"/>
                                          </p:val>
                                        </p:tav>
                                      </p:tavLst>
                                    </p:anim>
                                    <p:anim calcmode="lin" valueType="num">
                                      <p:cBhvr additive="base">
                                        <p:cTn id="40" dur="500" fill="hold"/>
                                        <p:tgtEl>
                                          <p:spTgt spid="3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8"/>
                                        </p:tgtEl>
                                        <p:attrNameLst>
                                          <p:attrName>style.visibility</p:attrName>
                                        </p:attrNameLst>
                                      </p:cBhvr>
                                      <p:to>
                                        <p:strVal val="visible"/>
                                      </p:to>
                                    </p:set>
                                    <p:anim calcmode="lin" valueType="num">
                                      <p:cBhvr additive="base">
                                        <p:cTn id="43" dur="500" fill="hold"/>
                                        <p:tgtEl>
                                          <p:spTgt spid="38"/>
                                        </p:tgtEl>
                                        <p:attrNameLst>
                                          <p:attrName>ppt_x</p:attrName>
                                        </p:attrNameLst>
                                      </p:cBhvr>
                                      <p:tavLst>
                                        <p:tav tm="0">
                                          <p:val>
                                            <p:strVal val="#ppt_x"/>
                                          </p:val>
                                        </p:tav>
                                        <p:tav tm="100000">
                                          <p:val>
                                            <p:strVal val="#ppt_x"/>
                                          </p:val>
                                        </p:tav>
                                      </p:tavLst>
                                    </p:anim>
                                    <p:anim calcmode="lin" valueType="num">
                                      <p:cBhvr additive="base">
                                        <p:cTn id="4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additive="base">
                                        <p:cTn id="49" dur="500" fill="hold"/>
                                        <p:tgtEl>
                                          <p:spTgt spid="22"/>
                                        </p:tgtEl>
                                        <p:attrNameLst>
                                          <p:attrName>ppt_x</p:attrName>
                                        </p:attrNameLst>
                                      </p:cBhvr>
                                      <p:tavLst>
                                        <p:tav tm="0">
                                          <p:val>
                                            <p:strVal val="#ppt_x"/>
                                          </p:val>
                                        </p:tav>
                                        <p:tav tm="100000">
                                          <p:val>
                                            <p:strVal val="#ppt_x"/>
                                          </p:val>
                                        </p:tav>
                                      </p:tavLst>
                                    </p:anim>
                                    <p:anim calcmode="lin" valueType="num">
                                      <p:cBhvr additive="base">
                                        <p:cTn id="50" dur="500" fill="hold"/>
                                        <p:tgtEl>
                                          <p:spTgt spid="22"/>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9"/>
                                        </p:tgtEl>
                                        <p:attrNameLst>
                                          <p:attrName>style.visibility</p:attrName>
                                        </p:attrNameLst>
                                      </p:cBhvr>
                                      <p:to>
                                        <p:strVal val="visible"/>
                                      </p:to>
                                    </p:set>
                                    <p:anim calcmode="lin" valueType="num">
                                      <p:cBhvr additive="base">
                                        <p:cTn id="53" dur="500" fill="hold"/>
                                        <p:tgtEl>
                                          <p:spTgt spid="9"/>
                                        </p:tgtEl>
                                        <p:attrNameLst>
                                          <p:attrName>ppt_x</p:attrName>
                                        </p:attrNameLst>
                                      </p:cBhvr>
                                      <p:tavLst>
                                        <p:tav tm="0">
                                          <p:val>
                                            <p:strVal val="#ppt_x"/>
                                          </p:val>
                                        </p:tav>
                                        <p:tav tm="100000">
                                          <p:val>
                                            <p:strVal val="#ppt_x"/>
                                          </p:val>
                                        </p:tav>
                                      </p:tavLst>
                                    </p:anim>
                                    <p:anim calcmode="lin" valueType="num">
                                      <p:cBhvr additive="base">
                                        <p:cTn id="54" dur="500" fill="hold"/>
                                        <p:tgtEl>
                                          <p:spTgt spid="9"/>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10"/>
                                        </p:tgtEl>
                                        <p:attrNameLst>
                                          <p:attrName>style.visibility</p:attrName>
                                        </p:attrNameLst>
                                      </p:cBhvr>
                                      <p:to>
                                        <p:strVal val="visible"/>
                                      </p:to>
                                    </p:set>
                                    <p:anim calcmode="lin" valueType="num">
                                      <p:cBhvr additive="base">
                                        <p:cTn id="57" dur="500" fill="hold"/>
                                        <p:tgtEl>
                                          <p:spTgt spid="10"/>
                                        </p:tgtEl>
                                        <p:attrNameLst>
                                          <p:attrName>ppt_x</p:attrName>
                                        </p:attrNameLst>
                                      </p:cBhvr>
                                      <p:tavLst>
                                        <p:tav tm="0">
                                          <p:val>
                                            <p:strVal val="#ppt_x"/>
                                          </p:val>
                                        </p:tav>
                                        <p:tav tm="100000">
                                          <p:val>
                                            <p:strVal val="#ppt_x"/>
                                          </p:val>
                                        </p:tav>
                                      </p:tavLst>
                                    </p:anim>
                                    <p:anim calcmode="lin" valueType="num">
                                      <p:cBhvr additive="base">
                                        <p:cTn id="58" dur="500" fill="hold"/>
                                        <p:tgtEl>
                                          <p:spTgt spid="10"/>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11"/>
                                        </p:tgtEl>
                                        <p:attrNameLst>
                                          <p:attrName>style.visibility</p:attrName>
                                        </p:attrNameLst>
                                      </p:cBhvr>
                                      <p:to>
                                        <p:strVal val="visible"/>
                                      </p:to>
                                    </p:set>
                                    <p:anim calcmode="lin" valueType="num">
                                      <p:cBhvr additive="base">
                                        <p:cTn id="61" dur="500" fill="hold"/>
                                        <p:tgtEl>
                                          <p:spTgt spid="11"/>
                                        </p:tgtEl>
                                        <p:attrNameLst>
                                          <p:attrName>ppt_x</p:attrName>
                                        </p:attrNameLst>
                                      </p:cBhvr>
                                      <p:tavLst>
                                        <p:tav tm="0">
                                          <p:val>
                                            <p:strVal val="#ppt_x"/>
                                          </p:val>
                                        </p:tav>
                                        <p:tav tm="100000">
                                          <p:val>
                                            <p:strVal val="#ppt_x"/>
                                          </p:val>
                                        </p:tav>
                                      </p:tavLst>
                                    </p:anim>
                                    <p:anim calcmode="lin" valueType="num">
                                      <p:cBhvr additive="base">
                                        <p:cTn id="62" dur="500" fill="hold"/>
                                        <p:tgtEl>
                                          <p:spTgt spid="11"/>
                                        </p:tgtEl>
                                        <p:attrNameLst>
                                          <p:attrName>ppt_y</p:attrName>
                                        </p:attrNameLst>
                                      </p:cBhvr>
                                      <p:tavLst>
                                        <p:tav tm="0">
                                          <p:val>
                                            <p:strVal val="1+#ppt_h/2"/>
                                          </p:val>
                                        </p:tav>
                                        <p:tav tm="100000">
                                          <p:val>
                                            <p:strVal val="#ppt_y"/>
                                          </p:val>
                                        </p:tav>
                                      </p:tavLst>
                                    </p:anim>
                                  </p:childTnLst>
                                </p:cTn>
                              </p:par>
                              <p:par>
                                <p:cTn id="63" presetID="2" presetClass="entr" presetSubtype="4" fill="hold" nodeType="withEffect">
                                  <p:stCondLst>
                                    <p:cond delay="0"/>
                                  </p:stCondLst>
                                  <p:childTnLst>
                                    <p:set>
                                      <p:cBhvr>
                                        <p:cTn id="64" dur="1" fill="hold">
                                          <p:stCondLst>
                                            <p:cond delay="0"/>
                                          </p:stCondLst>
                                        </p:cTn>
                                        <p:tgtEl>
                                          <p:spTgt spid="13"/>
                                        </p:tgtEl>
                                        <p:attrNameLst>
                                          <p:attrName>style.visibility</p:attrName>
                                        </p:attrNameLst>
                                      </p:cBhvr>
                                      <p:to>
                                        <p:strVal val="visible"/>
                                      </p:to>
                                    </p:set>
                                    <p:anim calcmode="lin" valueType="num">
                                      <p:cBhvr additive="base">
                                        <p:cTn id="65" dur="500" fill="hold"/>
                                        <p:tgtEl>
                                          <p:spTgt spid="13"/>
                                        </p:tgtEl>
                                        <p:attrNameLst>
                                          <p:attrName>ppt_x</p:attrName>
                                        </p:attrNameLst>
                                      </p:cBhvr>
                                      <p:tavLst>
                                        <p:tav tm="0">
                                          <p:val>
                                            <p:strVal val="#ppt_x"/>
                                          </p:val>
                                        </p:tav>
                                        <p:tav tm="100000">
                                          <p:val>
                                            <p:strVal val="#ppt_x"/>
                                          </p:val>
                                        </p:tav>
                                      </p:tavLst>
                                    </p:anim>
                                    <p:anim calcmode="lin" valueType="num">
                                      <p:cBhvr additive="base">
                                        <p:cTn id="66" dur="500" fill="hold"/>
                                        <p:tgtEl>
                                          <p:spTgt spid="13"/>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15"/>
                                        </p:tgtEl>
                                        <p:attrNameLst>
                                          <p:attrName>style.visibility</p:attrName>
                                        </p:attrNameLst>
                                      </p:cBhvr>
                                      <p:to>
                                        <p:strVal val="visible"/>
                                      </p:to>
                                    </p:set>
                                    <p:anim calcmode="lin" valueType="num">
                                      <p:cBhvr additive="base">
                                        <p:cTn id="69" dur="500" fill="hold"/>
                                        <p:tgtEl>
                                          <p:spTgt spid="15"/>
                                        </p:tgtEl>
                                        <p:attrNameLst>
                                          <p:attrName>ppt_x</p:attrName>
                                        </p:attrNameLst>
                                      </p:cBhvr>
                                      <p:tavLst>
                                        <p:tav tm="0">
                                          <p:val>
                                            <p:strVal val="#ppt_x"/>
                                          </p:val>
                                        </p:tav>
                                        <p:tav tm="100000">
                                          <p:val>
                                            <p:strVal val="#ppt_x"/>
                                          </p:val>
                                        </p:tav>
                                      </p:tavLst>
                                    </p:anim>
                                    <p:anim calcmode="lin" valueType="num">
                                      <p:cBhvr additive="base">
                                        <p:cTn id="70" dur="500" fill="hold"/>
                                        <p:tgtEl>
                                          <p:spTgt spid="15"/>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18"/>
                                        </p:tgtEl>
                                        <p:attrNameLst>
                                          <p:attrName>style.visibility</p:attrName>
                                        </p:attrNameLst>
                                      </p:cBhvr>
                                      <p:to>
                                        <p:strVal val="visible"/>
                                      </p:to>
                                    </p:set>
                                    <p:anim calcmode="lin" valueType="num">
                                      <p:cBhvr additive="base">
                                        <p:cTn id="73" dur="500" fill="hold"/>
                                        <p:tgtEl>
                                          <p:spTgt spid="18"/>
                                        </p:tgtEl>
                                        <p:attrNameLst>
                                          <p:attrName>ppt_x</p:attrName>
                                        </p:attrNameLst>
                                      </p:cBhvr>
                                      <p:tavLst>
                                        <p:tav tm="0">
                                          <p:val>
                                            <p:strVal val="#ppt_x"/>
                                          </p:val>
                                        </p:tav>
                                        <p:tav tm="100000">
                                          <p:val>
                                            <p:strVal val="#ppt_x"/>
                                          </p:val>
                                        </p:tav>
                                      </p:tavLst>
                                    </p:anim>
                                    <p:anim calcmode="lin" valueType="num">
                                      <p:cBhvr additive="base">
                                        <p:cTn id="74" dur="500" fill="hold"/>
                                        <p:tgtEl>
                                          <p:spTgt spid="18"/>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65"/>
                                        </p:tgtEl>
                                        <p:attrNameLst>
                                          <p:attrName>style.visibility</p:attrName>
                                        </p:attrNameLst>
                                      </p:cBhvr>
                                      <p:to>
                                        <p:strVal val="visible"/>
                                      </p:to>
                                    </p:set>
                                    <p:anim calcmode="lin" valueType="num">
                                      <p:cBhvr additive="base">
                                        <p:cTn id="77" dur="500" fill="hold"/>
                                        <p:tgtEl>
                                          <p:spTgt spid="65"/>
                                        </p:tgtEl>
                                        <p:attrNameLst>
                                          <p:attrName>ppt_x</p:attrName>
                                        </p:attrNameLst>
                                      </p:cBhvr>
                                      <p:tavLst>
                                        <p:tav tm="0">
                                          <p:val>
                                            <p:strVal val="#ppt_x"/>
                                          </p:val>
                                        </p:tav>
                                        <p:tav tm="100000">
                                          <p:val>
                                            <p:strVal val="#ppt_x"/>
                                          </p:val>
                                        </p:tav>
                                      </p:tavLst>
                                    </p:anim>
                                    <p:anim calcmode="lin" valueType="num">
                                      <p:cBhvr additive="base">
                                        <p:cTn id="78"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25"/>
                                        </p:tgtEl>
                                        <p:attrNameLst>
                                          <p:attrName>style.visibility</p:attrName>
                                        </p:attrNameLst>
                                      </p:cBhvr>
                                      <p:to>
                                        <p:strVal val="visible"/>
                                      </p:to>
                                    </p:set>
                                    <p:anim calcmode="lin" valueType="num">
                                      <p:cBhvr additive="base">
                                        <p:cTn id="83" dur="500" fill="hold"/>
                                        <p:tgtEl>
                                          <p:spTgt spid="25"/>
                                        </p:tgtEl>
                                        <p:attrNameLst>
                                          <p:attrName>ppt_x</p:attrName>
                                        </p:attrNameLst>
                                      </p:cBhvr>
                                      <p:tavLst>
                                        <p:tav tm="0">
                                          <p:val>
                                            <p:strVal val="#ppt_x"/>
                                          </p:val>
                                        </p:tav>
                                        <p:tav tm="100000">
                                          <p:val>
                                            <p:strVal val="#ppt_x"/>
                                          </p:val>
                                        </p:tav>
                                      </p:tavLst>
                                    </p:anim>
                                    <p:anim calcmode="lin" valueType="num">
                                      <p:cBhvr additive="base">
                                        <p:cTn id="84" dur="500" fill="hold"/>
                                        <p:tgtEl>
                                          <p:spTgt spid="2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27"/>
                                        </p:tgtEl>
                                        <p:attrNameLst>
                                          <p:attrName>style.visibility</p:attrName>
                                        </p:attrNameLst>
                                      </p:cBhvr>
                                      <p:to>
                                        <p:strVal val="visible"/>
                                      </p:to>
                                    </p:set>
                                    <p:anim calcmode="lin" valueType="num">
                                      <p:cBhvr additive="base">
                                        <p:cTn id="87" dur="500" fill="hold"/>
                                        <p:tgtEl>
                                          <p:spTgt spid="27"/>
                                        </p:tgtEl>
                                        <p:attrNameLst>
                                          <p:attrName>ppt_x</p:attrName>
                                        </p:attrNameLst>
                                      </p:cBhvr>
                                      <p:tavLst>
                                        <p:tav tm="0">
                                          <p:val>
                                            <p:strVal val="#ppt_x"/>
                                          </p:val>
                                        </p:tav>
                                        <p:tav tm="100000">
                                          <p:val>
                                            <p:strVal val="#ppt_x"/>
                                          </p:val>
                                        </p:tav>
                                      </p:tavLst>
                                    </p:anim>
                                    <p:anim calcmode="lin" valueType="num">
                                      <p:cBhvr additive="base">
                                        <p:cTn id="88" dur="500" fill="hold"/>
                                        <p:tgtEl>
                                          <p:spTgt spid="27"/>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29"/>
                                        </p:tgtEl>
                                        <p:attrNameLst>
                                          <p:attrName>style.visibility</p:attrName>
                                        </p:attrNameLst>
                                      </p:cBhvr>
                                      <p:to>
                                        <p:strVal val="visible"/>
                                      </p:to>
                                    </p:set>
                                    <p:anim calcmode="lin" valueType="num">
                                      <p:cBhvr additive="base">
                                        <p:cTn id="91" dur="500" fill="hold"/>
                                        <p:tgtEl>
                                          <p:spTgt spid="29"/>
                                        </p:tgtEl>
                                        <p:attrNameLst>
                                          <p:attrName>ppt_x</p:attrName>
                                        </p:attrNameLst>
                                      </p:cBhvr>
                                      <p:tavLst>
                                        <p:tav tm="0">
                                          <p:val>
                                            <p:strVal val="#ppt_x"/>
                                          </p:val>
                                        </p:tav>
                                        <p:tav tm="100000">
                                          <p:val>
                                            <p:strVal val="#ppt_x"/>
                                          </p:val>
                                        </p:tav>
                                      </p:tavLst>
                                    </p:anim>
                                    <p:anim calcmode="lin" valueType="num">
                                      <p:cBhvr additive="base">
                                        <p:cTn id="92" dur="500" fill="hold"/>
                                        <p:tgtEl>
                                          <p:spTgt spid="29"/>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32"/>
                                        </p:tgtEl>
                                        <p:attrNameLst>
                                          <p:attrName>style.visibility</p:attrName>
                                        </p:attrNameLst>
                                      </p:cBhvr>
                                      <p:to>
                                        <p:strVal val="visible"/>
                                      </p:to>
                                    </p:set>
                                    <p:anim calcmode="lin" valueType="num">
                                      <p:cBhvr additive="base">
                                        <p:cTn id="95" dur="500" fill="hold"/>
                                        <p:tgtEl>
                                          <p:spTgt spid="32"/>
                                        </p:tgtEl>
                                        <p:attrNameLst>
                                          <p:attrName>ppt_x</p:attrName>
                                        </p:attrNameLst>
                                      </p:cBhvr>
                                      <p:tavLst>
                                        <p:tav tm="0">
                                          <p:val>
                                            <p:strVal val="#ppt_x"/>
                                          </p:val>
                                        </p:tav>
                                        <p:tav tm="100000">
                                          <p:val>
                                            <p:strVal val="#ppt_x"/>
                                          </p:val>
                                        </p:tav>
                                      </p:tavLst>
                                    </p:anim>
                                    <p:anim calcmode="lin" valueType="num">
                                      <p:cBhvr additive="base">
                                        <p:cTn id="96" dur="500" fill="hold"/>
                                        <p:tgtEl>
                                          <p:spTgt spid="32"/>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35"/>
                                        </p:tgtEl>
                                        <p:attrNameLst>
                                          <p:attrName>style.visibility</p:attrName>
                                        </p:attrNameLst>
                                      </p:cBhvr>
                                      <p:to>
                                        <p:strVal val="visible"/>
                                      </p:to>
                                    </p:set>
                                    <p:anim calcmode="lin" valueType="num">
                                      <p:cBhvr additive="base">
                                        <p:cTn id="99" dur="500" fill="hold"/>
                                        <p:tgtEl>
                                          <p:spTgt spid="35"/>
                                        </p:tgtEl>
                                        <p:attrNameLst>
                                          <p:attrName>ppt_x</p:attrName>
                                        </p:attrNameLst>
                                      </p:cBhvr>
                                      <p:tavLst>
                                        <p:tav tm="0">
                                          <p:val>
                                            <p:strVal val="#ppt_x"/>
                                          </p:val>
                                        </p:tav>
                                        <p:tav tm="100000">
                                          <p:val>
                                            <p:strVal val="#ppt_x"/>
                                          </p:val>
                                        </p:tav>
                                      </p:tavLst>
                                    </p:anim>
                                    <p:anim calcmode="lin" valueType="num">
                                      <p:cBhvr additive="base">
                                        <p:cTn id="100" dur="500" fill="hold"/>
                                        <p:tgtEl>
                                          <p:spTgt spid="35"/>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37"/>
                                        </p:tgtEl>
                                        <p:attrNameLst>
                                          <p:attrName>style.visibility</p:attrName>
                                        </p:attrNameLst>
                                      </p:cBhvr>
                                      <p:to>
                                        <p:strVal val="visible"/>
                                      </p:to>
                                    </p:set>
                                    <p:anim calcmode="lin" valueType="num">
                                      <p:cBhvr additive="base">
                                        <p:cTn id="103" dur="500" fill="hold"/>
                                        <p:tgtEl>
                                          <p:spTgt spid="37"/>
                                        </p:tgtEl>
                                        <p:attrNameLst>
                                          <p:attrName>ppt_x</p:attrName>
                                        </p:attrNameLst>
                                      </p:cBhvr>
                                      <p:tavLst>
                                        <p:tav tm="0">
                                          <p:val>
                                            <p:strVal val="#ppt_x"/>
                                          </p:val>
                                        </p:tav>
                                        <p:tav tm="100000">
                                          <p:val>
                                            <p:strVal val="#ppt_x"/>
                                          </p:val>
                                        </p:tav>
                                      </p:tavLst>
                                    </p:anim>
                                    <p:anim calcmode="lin" valueType="num">
                                      <p:cBhvr additive="base">
                                        <p:cTn id="104" dur="500" fill="hold"/>
                                        <p:tgtEl>
                                          <p:spTgt spid="37"/>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39"/>
                                        </p:tgtEl>
                                        <p:attrNameLst>
                                          <p:attrName>style.visibility</p:attrName>
                                        </p:attrNameLst>
                                      </p:cBhvr>
                                      <p:to>
                                        <p:strVal val="visible"/>
                                      </p:to>
                                    </p:set>
                                    <p:anim calcmode="lin" valueType="num">
                                      <p:cBhvr additive="base">
                                        <p:cTn id="107" dur="500" fill="hold"/>
                                        <p:tgtEl>
                                          <p:spTgt spid="39"/>
                                        </p:tgtEl>
                                        <p:attrNameLst>
                                          <p:attrName>ppt_x</p:attrName>
                                        </p:attrNameLst>
                                      </p:cBhvr>
                                      <p:tavLst>
                                        <p:tav tm="0">
                                          <p:val>
                                            <p:strVal val="#ppt_x"/>
                                          </p:val>
                                        </p:tav>
                                        <p:tav tm="100000">
                                          <p:val>
                                            <p:strVal val="#ppt_x"/>
                                          </p:val>
                                        </p:tav>
                                      </p:tavLst>
                                    </p:anim>
                                    <p:anim calcmode="lin" valueType="num">
                                      <p:cBhvr additive="base">
                                        <p:cTn id="108" dur="500" fill="hold"/>
                                        <p:tgtEl>
                                          <p:spTgt spid="39"/>
                                        </p:tgtEl>
                                        <p:attrNameLst>
                                          <p:attrName>ppt_y</p:attrName>
                                        </p:attrNameLst>
                                      </p:cBhvr>
                                      <p:tavLst>
                                        <p:tav tm="0">
                                          <p:val>
                                            <p:strVal val="1+#ppt_h/2"/>
                                          </p:val>
                                        </p:tav>
                                        <p:tav tm="100000">
                                          <p:val>
                                            <p:strVal val="#ppt_y"/>
                                          </p:val>
                                        </p:tav>
                                      </p:tavLst>
                                    </p:anim>
                                  </p:childTnLst>
                                </p:cTn>
                              </p:par>
                              <p:par>
                                <p:cTn id="109" presetID="2" presetClass="entr" presetSubtype="4" fill="hold" nodeType="withEffect">
                                  <p:stCondLst>
                                    <p:cond delay="0"/>
                                  </p:stCondLst>
                                  <p:childTnLst>
                                    <p:set>
                                      <p:cBhvr>
                                        <p:cTn id="110" dur="1" fill="hold">
                                          <p:stCondLst>
                                            <p:cond delay="0"/>
                                          </p:stCondLst>
                                        </p:cTn>
                                        <p:tgtEl>
                                          <p:spTgt spid="41"/>
                                        </p:tgtEl>
                                        <p:attrNameLst>
                                          <p:attrName>style.visibility</p:attrName>
                                        </p:attrNameLst>
                                      </p:cBhvr>
                                      <p:to>
                                        <p:strVal val="visible"/>
                                      </p:to>
                                    </p:set>
                                    <p:anim calcmode="lin" valueType="num">
                                      <p:cBhvr additive="base">
                                        <p:cTn id="111" dur="500" fill="hold"/>
                                        <p:tgtEl>
                                          <p:spTgt spid="41"/>
                                        </p:tgtEl>
                                        <p:attrNameLst>
                                          <p:attrName>ppt_x</p:attrName>
                                        </p:attrNameLst>
                                      </p:cBhvr>
                                      <p:tavLst>
                                        <p:tav tm="0">
                                          <p:val>
                                            <p:strVal val="#ppt_x"/>
                                          </p:val>
                                        </p:tav>
                                        <p:tav tm="100000">
                                          <p:val>
                                            <p:strVal val="#ppt_x"/>
                                          </p:val>
                                        </p:tav>
                                      </p:tavLst>
                                    </p:anim>
                                    <p:anim calcmode="lin" valueType="num">
                                      <p:cBhvr additive="base">
                                        <p:cTn id="112" dur="500" fill="hold"/>
                                        <p:tgtEl>
                                          <p:spTgt spid="41"/>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50"/>
                                        </p:tgtEl>
                                        <p:attrNameLst>
                                          <p:attrName>style.visibility</p:attrName>
                                        </p:attrNameLst>
                                      </p:cBhvr>
                                      <p:to>
                                        <p:strVal val="visible"/>
                                      </p:to>
                                    </p:set>
                                    <p:anim calcmode="lin" valueType="num">
                                      <p:cBhvr additive="base">
                                        <p:cTn id="115" dur="500" fill="hold"/>
                                        <p:tgtEl>
                                          <p:spTgt spid="50"/>
                                        </p:tgtEl>
                                        <p:attrNameLst>
                                          <p:attrName>ppt_x</p:attrName>
                                        </p:attrNameLst>
                                      </p:cBhvr>
                                      <p:tavLst>
                                        <p:tav tm="0">
                                          <p:val>
                                            <p:strVal val="#ppt_x"/>
                                          </p:val>
                                        </p:tav>
                                        <p:tav tm="100000">
                                          <p:val>
                                            <p:strVal val="#ppt_x"/>
                                          </p:val>
                                        </p:tav>
                                      </p:tavLst>
                                    </p:anim>
                                    <p:anim calcmode="lin" valueType="num">
                                      <p:cBhvr additive="base">
                                        <p:cTn id="116" dur="500" fill="hold"/>
                                        <p:tgtEl>
                                          <p:spTgt spid="50"/>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66"/>
                                        </p:tgtEl>
                                        <p:attrNameLst>
                                          <p:attrName>style.visibility</p:attrName>
                                        </p:attrNameLst>
                                      </p:cBhvr>
                                      <p:to>
                                        <p:strVal val="visible"/>
                                      </p:to>
                                    </p:set>
                                    <p:anim calcmode="lin" valueType="num">
                                      <p:cBhvr additive="base">
                                        <p:cTn id="119" dur="500" fill="hold"/>
                                        <p:tgtEl>
                                          <p:spTgt spid="66"/>
                                        </p:tgtEl>
                                        <p:attrNameLst>
                                          <p:attrName>ppt_x</p:attrName>
                                        </p:attrNameLst>
                                      </p:cBhvr>
                                      <p:tavLst>
                                        <p:tav tm="0">
                                          <p:val>
                                            <p:strVal val="#ppt_x"/>
                                          </p:val>
                                        </p:tav>
                                        <p:tav tm="100000">
                                          <p:val>
                                            <p:strVal val="#ppt_x"/>
                                          </p:val>
                                        </p:tav>
                                      </p:tavLst>
                                    </p:anim>
                                    <p:anim calcmode="lin" valueType="num">
                                      <p:cBhvr additive="base">
                                        <p:cTn id="120"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10" presetClass="entr" presetSubtype="0" fill="hold" nodeType="clickEffect">
                                  <p:stCondLst>
                                    <p:cond delay="0"/>
                                  </p:stCondLst>
                                  <p:childTnLst>
                                    <p:set>
                                      <p:cBhvr>
                                        <p:cTn id="124" dur="1" fill="hold">
                                          <p:stCondLst>
                                            <p:cond delay="0"/>
                                          </p:stCondLst>
                                        </p:cTn>
                                        <p:tgtEl>
                                          <p:spTgt spid="57"/>
                                        </p:tgtEl>
                                        <p:attrNameLst>
                                          <p:attrName>style.visibility</p:attrName>
                                        </p:attrNameLst>
                                      </p:cBhvr>
                                      <p:to>
                                        <p:strVal val="visible"/>
                                      </p:to>
                                    </p:set>
                                    <p:animEffect transition="in" filter="fade">
                                      <p:cBhvr>
                                        <p:cTn id="125" dur="2000"/>
                                        <p:tgtEl>
                                          <p:spTgt spid="57"/>
                                        </p:tgtEl>
                                      </p:cBhvr>
                                    </p:animEffect>
                                  </p:childTnLst>
                                </p:cTn>
                              </p:par>
                              <p:par>
                                <p:cTn id="126" presetID="10" presetClass="entr" presetSubtype="0" fill="hold" nodeType="withEffect">
                                  <p:stCondLst>
                                    <p:cond delay="0"/>
                                  </p:stCondLst>
                                  <p:childTnLst>
                                    <p:set>
                                      <p:cBhvr>
                                        <p:cTn id="127" dur="1" fill="hold">
                                          <p:stCondLst>
                                            <p:cond delay="0"/>
                                          </p:stCondLst>
                                        </p:cTn>
                                        <p:tgtEl>
                                          <p:spTgt spid="59"/>
                                        </p:tgtEl>
                                        <p:attrNameLst>
                                          <p:attrName>style.visibility</p:attrName>
                                        </p:attrNameLst>
                                      </p:cBhvr>
                                      <p:to>
                                        <p:strVal val="visible"/>
                                      </p:to>
                                    </p:set>
                                    <p:animEffect transition="in" filter="fade">
                                      <p:cBhvr>
                                        <p:cTn id="128" dur="2000"/>
                                        <p:tgtEl>
                                          <p:spTgt spid="59"/>
                                        </p:tgtEl>
                                      </p:cBhvr>
                                    </p:animEffect>
                                  </p:childTnLst>
                                </p:cTn>
                              </p:par>
                              <p:par>
                                <p:cTn id="129" presetID="10" presetClass="entr" presetSubtype="0" fill="hold" nodeType="withEffect">
                                  <p:stCondLst>
                                    <p:cond delay="0"/>
                                  </p:stCondLst>
                                  <p:childTnLst>
                                    <p:set>
                                      <p:cBhvr>
                                        <p:cTn id="130" dur="1" fill="hold">
                                          <p:stCondLst>
                                            <p:cond delay="0"/>
                                          </p:stCondLst>
                                        </p:cTn>
                                        <p:tgtEl>
                                          <p:spTgt spid="61"/>
                                        </p:tgtEl>
                                        <p:attrNameLst>
                                          <p:attrName>style.visibility</p:attrName>
                                        </p:attrNameLst>
                                      </p:cBhvr>
                                      <p:to>
                                        <p:strVal val="visible"/>
                                      </p:to>
                                    </p:set>
                                    <p:animEffect transition="in" filter="fade">
                                      <p:cBhvr>
                                        <p:cTn id="131" dur="2000"/>
                                        <p:tgtEl>
                                          <p:spTgt spid="61"/>
                                        </p:tgtEl>
                                      </p:cBhvr>
                                    </p:animEffect>
                                  </p:childTnLst>
                                </p:cTn>
                              </p:par>
                              <p:par>
                                <p:cTn id="132" presetID="10" presetClass="entr" presetSubtype="0" fill="hold" nodeType="withEffect">
                                  <p:stCondLst>
                                    <p:cond delay="0"/>
                                  </p:stCondLst>
                                  <p:childTnLst>
                                    <p:set>
                                      <p:cBhvr>
                                        <p:cTn id="133" dur="1" fill="hold">
                                          <p:stCondLst>
                                            <p:cond delay="0"/>
                                          </p:stCondLst>
                                        </p:cTn>
                                        <p:tgtEl>
                                          <p:spTgt spid="63"/>
                                        </p:tgtEl>
                                        <p:attrNameLst>
                                          <p:attrName>style.visibility</p:attrName>
                                        </p:attrNameLst>
                                      </p:cBhvr>
                                      <p:to>
                                        <p:strVal val="visible"/>
                                      </p:to>
                                    </p:set>
                                    <p:animEffect transition="in" filter="fade">
                                      <p:cBhvr>
                                        <p:cTn id="134" dur="2000"/>
                                        <p:tgtEl>
                                          <p:spTgt spid="63"/>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55"/>
                                        </p:tgtEl>
                                        <p:attrNameLst>
                                          <p:attrName>style.visibility</p:attrName>
                                        </p:attrNameLst>
                                      </p:cBhvr>
                                      <p:to>
                                        <p:strVal val="visible"/>
                                      </p:to>
                                    </p:set>
                                    <p:animEffect transition="in" filter="fade">
                                      <p:cBhvr>
                                        <p:cTn id="137" dur="20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2" grpId="0" animBg="1"/>
      <p:bldP spid="4" grpId="0" animBg="1"/>
      <p:bldP spid="5" grpId="0" animBg="1"/>
      <p:bldP spid="6" grpId="0" animBg="1"/>
      <p:bldP spid="8" grpId="0" animBg="1"/>
      <p:bldP spid="9" grpId="0" animBg="1"/>
      <p:bldP spid="10" grpId="0" animBg="1"/>
      <p:bldP spid="11" grpId="0" animBg="1"/>
      <p:bldP spid="25" grpId="0" animBg="1"/>
      <p:bldP spid="27" grpId="0" animBg="1"/>
      <p:bldP spid="52" grpId="0"/>
      <p:bldP spid="55" grpId="0"/>
      <p:bldP spid="65" grpId="0"/>
      <p:bldP spid="66" grpId="0"/>
      <p:bldP spid="33" grpId="0" animBg="1"/>
      <p:bldP spid="34" grpId="0" animBg="1"/>
      <p:bldP spid="36" grpId="0" animBg="1"/>
      <p:bldP spid="3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mtClean="0"/>
              <a:t>Staleness in g-SIS</a:t>
            </a:r>
          </a:p>
        </p:txBody>
      </p:sp>
      <p:cxnSp>
        <p:nvCxnSpPr>
          <p:cNvPr id="5" name="Straight Arrow Connector 4"/>
          <p:cNvCxnSpPr/>
          <p:nvPr/>
        </p:nvCxnSpPr>
        <p:spPr>
          <a:xfrm>
            <a:off x="1066800" y="2895600"/>
            <a:ext cx="7239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5400000">
            <a:off x="1677988" y="3048000"/>
            <a:ext cx="303212"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5400000">
            <a:off x="2211387" y="3046413"/>
            <a:ext cx="303213"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3048000" y="3046413"/>
            <a:ext cx="303213"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4343400" y="3046413"/>
            <a:ext cx="303213" cy="1587"/>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a:spLocks noChangeArrowheads="1"/>
          </p:cNvSpPr>
          <p:nvPr/>
        </p:nvSpPr>
        <p:spPr bwMode="auto">
          <a:xfrm>
            <a:off x="1600200" y="3273425"/>
            <a:ext cx="533400" cy="307975"/>
          </a:xfrm>
          <a:prstGeom prst="rect">
            <a:avLst/>
          </a:prstGeom>
          <a:noFill/>
          <a:ln w="9525">
            <a:noFill/>
            <a:miter lim="800000"/>
            <a:headEnd/>
            <a:tailEnd/>
          </a:ln>
        </p:spPr>
        <p:txBody>
          <a:bodyPr>
            <a:spAutoFit/>
          </a:bodyPr>
          <a:lstStyle/>
          <a:p>
            <a:r>
              <a:rPr lang="en-US" sz="1400"/>
              <a:t>RT</a:t>
            </a:r>
            <a:r>
              <a:rPr lang="en-US" sz="1400" baseline="-25000"/>
              <a:t>3</a:t>
            </a:r>
            <a:endParaRPr lang="en-US" baseline="-25000"/>
          </a:p>
        </p:txBody>
      </p:sp>
      <p:sp>
        <p:nvSpPr>
          <p:cNvPr id="15" name="TextBox 14"/>
          <p:cNvSpPr txBox="1">
            <a:spLocks noChangeArrowheads="1"/>
          </p:cNvSpPr>
          <p:nvPr/>
        </p:nvSpPr>
        <p:spPr bwMode="auto">
          <a:xfrm>
            <a:off x="2133600" y="3200400"/>
            <a:ext cx="533400" cy="369888"/>
          </a:xfrm>
          <a:prstGeom prst="rect">
            <a:avLst/>
          </a:prstGeom>
          <a:noFill/>
          <a:ln w="9525">
            <a:noFill/>
            <a:miter lim="800000"/>
            <a:headEnd/>
            <a:tailEnd/>
          </a:ln>
        </p:spPr>
        <p:txBody>
          <a:bodyPr>
            <a:spAutoFit/>
          </a:bodyPr>
          <a:lstStyle/>
          <a:p>
            <a:r>
              <a:rPr lang="en-US" sz="1400"/>
              <a:t>RT</a:t>
            </a:r>
            <a:r>
              <a:rPr lang="en-US" baseline="-25000"/>
              <a:t>4</a:t>
            </a:r>
            <a:endParaRPr lang="en-US"/>
          </a:p>
        </p:txBody>
      </p:sp>
      <p:sp>
        <p:nvSpPr>
          <p:cNvPr id="16" name="TextBox 15"/>
          <p:cNvSpPr txBox="1">
            <a:spLocks noChangeArrowheads="1"/>
          </p:cNvSpPr>
          <p:nvPr/>
        </p:nvSpPr>
        <p:spPr bwMode="auto">
          <a:xfrm>
            <a:off x="2971800" y="3200400"/>
            <a:ext cx="609600" cy="369888"/>
          </a:xfrm>
          <a:prstGeom prst="rect">
            <a:avLst/>
          </a:prstGeom>
          <a:noFill/>
          <a:ln w="9525">
            <a:noFill/>
            <a:miter lim="800000"/>
            <a:headEnd/>
            <a:tailEnd/>
          </a:ln>
        </p:spPr>
        <p:txBody>
          <a:bodyPr>
            <a:spAutoFit/>
          </a:bodyPr>
          <a:lstStyle/>
          <a:p>
            <a:r>
              <a:rPr lang="en-US" sz="1400"/>
              <a:t>RT</a:t>
            </a:r>
            <a:r>
              <a:rPr lang="en-US" baseline="-25000"/>
              <a:t>5</a:t>
            </a:r>
            <a:endParaRPr lang="en-US"/>
          </a:p>
        </p:txBody>
      </p:sp>
      <p:sp>
        <p:nvSpPr>
          <p:cNvPr id="17" name="TextBox 16"/>
          <p:cNvSpPr txBox="1">
            <a:spLocks noChangeArrowheads="1"/>
          </p:cNvSpPr>
          <p:nvPr/>
        </p:nvSpPr>
        <p:spPr bwMode="auto">
          <a:xfrm>
            <a:off x="4267200" y="3200400"/>
            <a:ext cx="533400" cy="369888"/>
          </a:xfrm>
          <a:prstGeom prst="rect">
            <a:avLst/>
          </a:prstGeom>
          <a:noFill/>
          <a:ln w="9525">
            <a:noFill/>
            <a:miter lim="800000"/>
            <a:headEnd/>
            <a:tailEnd/>
          </a:ln>
        </p:spPr>
        <p:txBody>
          <a:bodyPr>
            <a:spAutoFit/>
          </a:bodyPr>
          <a:lstStyle/>
          <a:p>
            <a:r>
              <a:rPr lang="en-US" sz="1400"/>
              <a:t>RT</a:t>
            </a:r>
            <a:r>
              <a:rPr lang="en-US" baseline="-25000"/>
              <a:t>6</a:t>
            </a:r>
            <a:endParaRPr lang="en-US"/>
          </a:p>
        </p:txBody>
      </p:sp>
      <p:cxnSp>
        <p:nvCxnSpPr>
          <p:cNvPr id="20" name="Straight Arrow Connector 19"/>
          <p:cNvCxnSpPr/>
          <p:nvPr/>
        </p:nvCxnSpPr>
        <p:spPr>
          <a:xfrm rot="5400000">
            <a:off x="1789113" y="2705100"/>
            <a:ext cx="38258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a:spLocks noChangeArrowheads="1"/>
          </p:cNvSpPr>
          <p:nvPr/>
        </p:nvSpPr>
        <p:spPr bwMode="auto">
          <a:xfrm>
            <a:off x="1600200" y="2209800"/>
            <a:ext cx="914400" cy="307975"/>
          </a:xfrm>
          <a:prstGeom prst="rect">
            <a:avLst/>
          </a:prstGeom>
          <a:noFill/>
          <a:ln w="9525">
            <a:noFill/>
            <a:miter lim="800000"/>
            <a:headEnd/>
            <a:tailEnd/>
          </a:ln>
        </p:spPr>
        <p:txBody>
          <a:bodyPr>
            <a:spAutoFit/>
          </a:bodyPr>
          <a:lstStyle/>
          <a:p>
            <a:r>
              <a:rPr lang="en-US" sz="1400"/>
              <a:t>Join (u)</a:t>
            </a:r>
            <a:endParaRPr lang="en-US"/>
          </a:p>
        </p:txBody>
      </p:sp>
      <p:cxnSp>
        <p:nvCxnSpPr>
          <p:cNvPr id="24" name="Straight Arrow Connector 23"/>
          <p:cNvCxnSpPr/>
          <p:nvPr/>
        </p:nvCxnSpPr>
        <p:spPr>
          <a:xfrm rot="5400000">
            <a:off x="2551113" y="2703513"/>
            <a:ext cx="382587"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TextBox 24"/>
          <p:cNvSpPr txBox="1">
            <a:spLocks noChangeArrowheads="1"/>
          </p:cNvSpPr>
          <p:nvPr/>
        </p:nvSpPr>
        <p:spPr bwMode="auto">
          <a:xfrm>
            <a:off x="2362200" y="2208213"/>
            <a:ext cx="914400" cy="307975"/>
          </a:xfrm>
          <a:prstGeom prst="rect">
            <a:avLst/>
          </a:prstGeom>
          <a:noFill/>
          <a:ln w="9525">
            <a:noFill/>
            <a:miter lim="800000"/>
            <a:headEnd/>
            <a:tailEnd/>
          </a:ln>
        </p:spPr>
        <p:txBody>
          <a:bodyPr>
            <a:spAutoFit/>
          </a:bodyPr>
          <a:lstStyle/>
          <a:p>
            <a:r>
              <a:rPr lang="en-US" sz="1400"/>
              <a:t>Add (o1)</a:t>
            </a:r>
            <a:endParaRPr lang="en-US"/>
          </a:p>
        </p:txBody>
      </p:sp>
      <p:cxnSp>
        <p:nvCxnSpPr>
          <p:cNvPr id="26" name="Straight Arrow Connector 25"/>
          <p:cNvCxnSpPr/>
          <p:nvPr/>
        </p:nvCxnSpPr>
        <p:spPr>
          <a:xfrm rot="5400000">
            <a:off x="5294313" y="2705100"/>
            <a:ext cx="38258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a:spLocks noChangeArrowheads="1"/>
          </p:cNvSpPr>
          <p:nvPr/>
        </p:nvSpPr>
        <p:spPr bwMode="auto">
          <a:xfrm>
            <a:off x="5105400" y="2209800"/>
            <a:ext cx="914400" cy="307975"/>
          </a:xfrm>
          <a:prstGeom prst="rect">
            <a:avLst/>
          </a:prstGeom>
          <a:noFill/>
          <a:ln w="9525">
            <a:noFill/>
            <a:miter lim="800000"/>
            <a:headEnd/>
            <a:tailEnd/>
          </a:ln>
        </p:spPr>
        <p:txBody>
          <a:bodyPr>
            <a:spAutoFit/>
          </a:bodyPr>
          <a:lstStyle/>
          <a:p>
            <a:r>
              <a:rPr lang="en-US" sz="1400"/>
              <a:t>Add (o2)</a:t>
            </a:r>
            <a:endParaRPr lang="en-US"/>
          </a:p>
        </p:txBody>
      </p:sp>
      <p:cxnSp>
        <p:nvCxnSpPr>
          <p:cNvPr id="29" name="Straight Arrow Connector 28"/>
          <p:cNvCxnSpPr/>
          <p:nvPr/>
        </p:nvCxnSpPr>
        <p:spPr>
          <a:xfrm rot="5400000" flipH="1" flipV="1">
            <a:off x="4764088" y="3162300"/>
            <a:ext cx="531812" cy="1588"/>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a:spLocks noChangeArrowheads="1"/>
          </p:cNvSpPr>
          <p:nvPr/>
        </p:nvSpPr>
        <p:spPr bwMode="auto">
          <a:xfrm>
            <a:off x="4648200" y="3430588"/>
            <a:ext cx="990600" cy="306387"/>
          </a:xfrm>
          <a:prstGeom prst="rect">
            <a:avLst/>
          </a:prstGeom>
          <a:noFill/>
          <a:ln w="9525">
            <a:noFill/>
            <a:miter lim="800000"/>
            <a:headEnd/>
            <a:tailEnd/>
          </a:ln>
        </p:spPr>
        <p:txBody>
          <a:bodyPr>
            <a:spAutoFit/>
          </a:bodyPr>
          <a:lstStyle/>
          <a:p>
            <a:r>
              <a:rPr lang="en-US" sz="1400" i="1"/>
              <a:t>Leave (u)</a:t>
            </a:r>
            <a:endParaRPr lang="en-US" i="1"/>
          </a:p>
        </p:txBody>
      </p:sp>
      <p:cxnSp>
        <p:nvCxnSpPr>
          <p:cNvPr id="31" name="Straight Arrow Connector 30"/>
          <p:cNvCxnSpPr/>
          <p:nvPr/>
        </p:nvCxnSpPr>
        <p:spPr>
          <a:xfrm rot="5400000" flipH="1" flipV="1">
            <a:off x="5830094" y="3161506"/>
            <a:ext cx="533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TextBox 31"/>
          <p:cNvSpPr txBox="1">
            <a:spLocks noChangeArrowheads="1"/>
          </p:cNvSpPr>
          <p:nvPr/>
        </p:nvSpPr>
        <p:spPr bwMode="auto">
          <a:xfrm>
            <a:off x="5715000" y="3429000"/>
            <a:ext cx="990600" cy="523875"/>
          </a:xfrm>
          <a:prstGeom prst="rect">
            <a:avLst/>
          </a:prstGeom>
          <a:noFill/>
          <a:ln w="9525">
            <a:noFill/>
            <a:miter lim="800000"/>
            <a:headEnd/>
            <a:tailEnd/>
          </a:ln>
        </p:spPr>
        <p:txBody>
          <a:bodyPr>
            <a:spAutoFit/>
          </a:bodyPr>
          <a:lstStyle/>
          <a:p>
            <a:r>
              <a:rPr lang="en-US" sz="1400"/>
              <a:t>Request (u, o1, r)</a:t>
            </a:r>
            <a:endParaRPr lang="en-US"/>
          </a:p>
        </p:txBody>
      </p:sp>
      <p:cxnSp>
        <p:nvCxnSpPr>
          <p:cNvPr id="33" name="Straight Arrow Connector 32"/>
          <p:cNvCxnSpPr/>
          <p:nvPr/>
        </p:nvCxnSpPr>
        <p:spPr>
          <a:xfrm rot="5400000">
            <a:off x="6894513" y="2705100"/>
            <a:ext cx="382588"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a:spLocks noChangeArrowheads="1"/>
          </p:cNvSpPr>
          <p:nvPr/>
        </p:nvSpPr>
        <p:spPr bwMode="auto">
          <a:xfrm>
            <a:off x="6629400" y="1981200"/>
            <a:ext cx="990600" cy="523875"/>
          </a:xfrm>
          <a:prstGeom prst="rect">
            <a:avLst/>
          </a:prstGeom>
          <a:noFill/>
          <a:ln w="9525">
            <a:noFill/>
            <a:miter lim="800000"/>
            <a:headEnd/>
            <a:tailEnd/>
          </a:ln>
        </p:spPr>
        <p:txBody>
          <a:bodyPr>
            <a:spAutoFit/>
          </a:bodyPr>
          <a:lstStyle/>
          <a:p>
            <a:r>
              <a:rPr lang="en-US" sz="1400"/>
              <a:t>Request (u, o2, r)</a:t>
            </a:r>
            <a:endParaRPr lang="en-US"/>
          </a:p>
        </p:txBody>
      </p:sp>
      <p:cxnSp>
        <p:nvCxnSpPr>
          <p:cNvPr id="47" name="Straight Connector 46"/>
          <p:cNvCxnSpPr/>
          <p:nvPr/>
        </p:nvCxnSpPr>
        <p:spPr>
          <a:xfrm rot="5400000" flipH="1" flipV="1">
            <a:off x="6096000" y="3962400"/>
            <a:ext cx="228600" cy="22860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rot="16200000" flipV="1">
            <a:off x="6019800" y="4114800"/>
            <a:ext cx="76200" cy="7620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rot="5400000" flipH="1" flipV="1">
            <a:off x="7010400" y="1752600"/>
            <a:ext cx="228600" cy="2286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p:nvPr/>
        </p:nvCxnSpPr>
        <p:spPr>
          <a:xfrm rot="16200000" flipV="1">
            <a:off x="7010400" y="1752600"/>
            <a:ext cx="228600" cy="2286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54" name="TextBox 53"/>
          <p:cNvSpPr txBox="1">
            <a:spLocks noChangeArrowheads="1"/>
          </p:cNvSpPr>
          <p:nvPr/>
        </p:nvSpPr>
        <p:spPr bwMode="auto">
          <a:xfrm>
            <a:off x="6400800" y="4038600"/>
            <a:ext cx="1981200" cy="369888"/>
          </a:xfrm>
          <a:prstGeom prst="rect">
            <a:avLst/>
          </a:prstGeom>
          <a:noFill/>
          <a:ln w="12700">
            <a:solidFill>
              <a:srgbClr val="00B050"/>
            </a:solidFill>
            <a:miter lim="800000"/>
            <a:headEnd/>
            <a:tailEnd/>
          </a:ln>
        </p:spPr>
        <p:txBody>
          <a:bodyPr>
            <a:spAutoFit/>
          </a:bodyPr>
          <a:lstStyle/>
          <a:p>
            <a:r>
              <a:rPr lang="en-US">
                <a:solidFill>
                  <a:srgbClr val="00B050"/>
                </a:solidFill>
              </a:rPr>
              <a:t>Authz held at RT</a:t>
            </a:r>
            <a:r>
              <a:rPr lang="en-US" baseline="-25000">
                <a:solidFill>
                  <a:srgbClr val="00B050"/>
                </a:solidFill>
              </a:rPr>
              <a:t>6</a:t>
            </a:r>
          </a:p>
        </p:txBody>
      </p:sp>
      <p:sp>
        <p:nvSpPr>
          <p:cNvPr id="55" name="TextBox 54"/>
          <p:cNvSpPr txBox="1">
            <a:spLocks noChangeArrowheads="1"/>
          </p:cNvSpPr>
          <p:nvPr/>
        </p:nvSpPr>
        <p:spPr bwMode="auto">
          <a:xfrm>
            <a:off x="6629400" y="1230313"/>
            <a:ext cx="1905000" cy="369887"/>
          </a:xfrm>
          <a:prstGeom prst="rect">
            <a:avLst/>
          </a:prstGeom>
          <a:noFill/>
          <a:ln w="12700">
            <a:solidFill>
              <a:srgbClr val="FF0000"/>
            </a:solidFill>
            <a:miter lim="800000"/>
            <a:headEnd/>
            <a:tailEnd/>
          </a:ln>
        </p:spPr>
        <p:txBody>
          <a:bodyPr>
            <a:spAutoFit/>
          </a:bodyPr>
          <a:lstStyle/>
          <a:p>
            <a:r>
              <a:rPr lang="en-US">
                <a:solidFill>
                  <a:srgbClr val="FF0000"/>
                </a:solidFill>
              </a:rPr>
              <a:t>Authz never held</a:t>
            </a:r>
          </a:p>
        </p:txBody>
      </p:sp>
      <p:sp>
        <p:nvSpPr>
          <p:cNvPr id="46" name="Slide Number Placeholder 45"/>
          <p:cNvSpPr>
            <a:spLocks noGrp="1"/>
          </p:cNvSpPr>
          <p:nvPr>
            <p:ph type="sldNum" sz="quarter" idx="12"/>
          </p:nvPr>
        </p:nvSpPr>
        <p:spPr/>
        <p:txBody>
          <a:bodyPr/>
          <a:lstStyle/>
          <a:p>
            <a:pPr>
              <a:defRPr/>
            </a:pPr>
            <a:fld id="{685135FF-B0A8-4116-843B-D6D555644E50}" type="slidenum">
              <a:rPr lang="en-US" smtClean="0"/>
              <a:pPr>
                <a:defRPr/>
              </a:pPr>
              <a:t>21</a:t>
            </a:fld>
            <a:endParaRPr lang="en-US" dirty="0"/>
          </a:p>
        </p:txBody>
      </p:sp>
      <p:sp>
        <p:nvSpPr>
          <p:cNvPr id="48" name="TextBox 47"/>
          <p:cNvSpPr txBox="1">
            <a:spLocks noChangeArrowheads="1"/>
          </p:cNvSpPr>
          <p:nvPr/>
        </p:nvSpPr>
        <p:spPr bwMode="auto">
          <a:xfrm>
            <a:off x="533400" y="1444625"/>
            <a:ext cx="2286000" cy="307975"/>
          </a:xfrm>
          <a:prstGeom prst="rect">
            <a:avLst/>
          </a:prstGeom>
          <a:noFill/>
          <a:ln w="9525">
            <a:noFill/>
            <a:miter lim="800000"/>
            <a:headEnd/>
            <a:tailEnd/>
          </a:ln>
        </p:spPr>
        <p:txBody>
          <a:bodyPr>
            <a:spAutoFit/>
          </a:bodyPr>
          <a:lstStyle/>
          <a:p>
            <a:r>
              <a:rPr lang="en-US" sz="1400"/>
              <a:t>RT</a:t>
            </a:r>
            <a:r>
              <a:rPr lang="en-US" sz="1400" baseline="-25000"/>
              <a:t>i</a:t>
            </a:r>
            <a:r>
              <a:rPr lang="en-US" sz="1400"/>
              <a:t>: Refresh Times</a:t>
            </a:r>
            <a:endParaRPr lang="en-US"/>
          </a:p>
        </p:txBody>
      </p:sp>
      <p:cxnSp>
        <p:nvCxnSpPr>
          <p:cNvPr id="52" name="Straight Connector 51"/>
          <p:cNvCxnSpPr/>
          <p:nvPr/>
        </p:nvCxnSpPr>
        <p:spPr>
          <a:xfrm rot="5400000">
            <a:off x="7696200" y="3046413"/>
            <a:ext cx="303213" cy="158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3" name="TextBox 52"/>
          <p:cNvSpPr txBox="1">
            <a:spLocks noChangeArrowheads="1"/>
          </p:cNvSpPr>
          <p:nvPr/>
        </p:nvSpPr>
        <p:spPr bwMode="auto">
          <a:xfrm>
            <a:off x="7620000" y="3200400"/>
            <a:ext cx="533400" cy="369888"/>
          </a:xfrm>
          <a:prstGeom prst="rect">
            <a:avLst/>
          </a:prstGeom>
          <a:noFill/>
          <a:ln w="9525">
            <a:noFill/>
            <a:miter lim="800000"/>
            <a:headEnd/>
            <a:tailEnd/>
          </a:ln>
        </p:spPr>
        <p:txBody>
          <a:bodyPr>
            <a:spAutoFit/>
          </a:bodyPr>
          <a:lstStyle/>
          <a:p>
            <a:r>
              <a:rPr lang="en-US" sz="1400"/>
              <a:t>RT</a:t>
            </a:r>
            <a:r>
              <a:rPr lang="en-US" baseline="-25000"/>
              <a:t>7</a:t>
            </a:r>
            <a:endParaRPr lang="en-US"/>
          </a:p>
        </p:txBody>
      </p:sp>
      <p:pic>
        <p:nvPicPr>
          <p:cNvPr id="36" name="Picture 35" descr="addin_tmp.png"/>
          <p:cNvPicPr>
            <a:picLocks noChangeAspect="1"/>
          </p:cNvPicPr>
          <p:nvPr>
            <p:custDataLst>
              <p:tags r:id="rId1"/>
            </p:custDataLst>
          </p:nvPr>
        </p:nvPicPr>
        <p:blipFill>
          <a:blip r:embed="rId4" cstate="print"/>
          <a:srcRect/>
          <a:stretch>
            <a:fillRect/>
          </a:stretch>
        </p:blipFill>
        <p:spPr bwMode="auto">
          <a:xfrm>
            <a:off x="762000" y="4953000"/>
            <a:ext cx="7731125" cy="230188"/>
          </a:xfrm>
          <a:prstGeom prst="rect">
            <a:avLst/>
          </a:prstGeom>
          <a:noFill/>
          <a:ln w="9525">
            <a:noFill/>
            <a:miter lim="800000"/>
            <a:headEnd/>
            <a:tailEnd/>
          </a:ln>
        </p:spPr>
      </p:pic>
      <p:sp>
        <p:nvSpPr>
          <p:cNvPr id="35" name="TextBox 34"/>
          <p:cNvSpPr txBox="1">
            <a:spLocks noChangeArrowheads="1"/>
          </p:cNvSpPr>
          <p:nvPr/>
        </p:nvSpPr>
        <p:spPr bwMode="auto">
          <a:xfrm>
            <a:off x="2209800" y="5410200"/>
            <a:ext cx="4876800" cy="369888"/>
          </a:xfrm>
          <a:prstGeom prst="rect">
            <a:avLst/>
          </a:prstGeom>
          <a:noFill/>
          <a:ln w="9525">
            <a:noFill/>
            <a:miter lim="800000"/>
            <a:headEnd/>
            <a:tailEnd/>
          </a:ln>
        </p:spPr>
        <p:txBody>
          <a:bodyPr>
            <a:spAutoFit/>
          </a:bodyPr>
          <a:lstStyle/>
          <a:p>
            <a:r>
              <a:rPr lang="en-US"/>
              <a:t>Fixed Operation Model: (&lt;SJ, SL&gt;, &lt;LA, SR&g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4"/>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0"/>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29"/>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50"/>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P spid="22" grpId="0"/>
      <p:bldP spid="25" grpId="0"/>
      <p:bldP spid="27" grpId="0"/>
      <p:bldP spid="30" grpId="0"/>
      <p:bldP spid="32" grpId="0"/>
      <p:bldP spid="34" grpId="0"/>
      <p:bldP spid="54" grpId="0" animBg="1"/>
      <p:bldP spid="55" grpId="0" animBg="1"/>
      <p:bldP spid="48" grpId="0"/>
      <p:bldP spid="53" grpId="0"/>
      <p:bldP spid="3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smtClean="0"/>
              <a:t>Stale-Safe Security Properties</a:t>
            </a:r>
          </a:p>
        </p:txBody>
      </p:sp>
      <p:sp>
        <p:nvSpPr>
          <p:cNvPr id="11267" name="Content Placeholder 2"/>
          <p:cNvSpPr>
            <a:spLocks noGrp="1"/>
          </p:cNvSpPr>
          <p:nvPr>
            <p:ph idx="1"/>
          </p:nvPr>
        </p:nvSpPr>
        <p:spPr/>
        <p:txBody>
          <a:bodyPr>
            <a:normAutofit lnSpcReduction="10000"/>
          </a:bodyPr>
          <a:lstStyle/>
          <a:p>
            <a:pPr>
              <a:defRPr/>
            </a:pPr>
            <a:r>
              <a:rPr lang="en-US" dirty="0" smtClean="0"/>
              <a:t>If a user is able to perform an action on an object, the authorization to perform the action is guaranteed to have held sometime prior to perform</a:t>
            </a:r>
          </a:p>
          <a:p>
            <a:pPr>
              <a:defRPr/>
            </a:pPr>
            <a:r>
              <a:rPr lang="en-US" dirty="0" smtClean="0"/>
              <a:t>Weak Stale-Safety</a:t>
            </a:r>
          </a:p>
          <a:p>
            <a:pPr lvl="1">
              <a:defRPr/>
            </a:pPr>
            <a:r>
              <a:rPr lang="en-US" dirty="0" smtClean="0"/>
              <a:t>Allows safe authorization decision without contacting the CC</a:t>
            </a:r>
          </a:p>
          <a:p>
            <a:pPr lvl="1">
              <a:defRPr/>
            </a:pPr>
            <a:r>
              <a:rPr lang="en-US" dirty="0" smtClean="0"/>
              <a:t>Achieved by requiring that authorization held at the most recent refresh time</a:t>
            </a:r>
          </a:p>
          <a:p>
            <a:pPr>
              <a:defRPr/>
            </a:pPr>
            <a:r>
              <a:rPr lang="en-US" dirty="0" smtClean="0"/>
              <a:t>Strong Stale-Safety</a:t>
            </a:r>
          </a:p>
          <a:p>
            <a:pPr lvl="1">
              <a:defRPr/>
            </a:pPr>
            <a:r>
              <a:rPr lang="en-US" dirty="0" smtClean="0"/>
              <a:t>Need to obtain up to date authorization information from CC after a request is received</a:t>
            </a:r>
          </a:p>
          <a:p>
            <a:pPr lvl="1">
              <a:defRPr/>
            </a:pPr>
            <a:r>
              <a:rPr lang="en-US" dirty="0" smtClean="0"/>
              <a:t>If CC is not available, decision cannot be made</a:t>
            </a:r>
          </a:p>
        </p:txBody>
      </p:sp>
      <p:sp>
        <p:nvSpPr>
          <p:cNvPr id="4" name="Slide Number Placeholder 3"/>
          <p:cNvSpPr>
            <a:spLocks noGrp="1"/>
          </p:cNvSpPr>
          <p:nvPr>
            <p:ph type="sldNum" sz="quarter" idx="12"/>
          </p:nvPr>
        </p:nvSpPr>
        <p:spPr/>
        <p:txBody>
          <a:bodyPr/>
          <a:lstStyle/>
          <a:p>
            <a:pPr>
              <a:defRPr/>
            </a:pPr>
            <a:fld id="{4CD1A2F5-1F81-49CF-ABA2-364F67A67610}" type="slidenum">
              <a:rPr lang="en-US" smtClean="0"/>
              <a:pPr>
                <a:defRPr/>
              </a:pPr>
              <a:t>22</a:t>
            </a:fld>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38" name="Picture 50"/>
          <p:cNvPicPr>
            <a:picLocks noChangeAspect="1" noChangeArrowheads="1"/>
          </p:cNvPicPr>
          <p:nvPr/>
        </p:nvPicPr>
        <p:blipFill>
          <a:blip r:embed="rId3" cstate="print"/>
          <a:srcRect/>
          <a:stretch>
            <a:fillRect/>
          </a:stretch>
        </p:blipFill>
        <p:spPr bwMode="auto">
          <a:xfrm>
            <a:off x="6838950" y="3276600"/>
            <a:ext cx="400050" cy="314325"/>
          </a:xfrm>
          <a:prstGeom prst="rect">
            <a:avLst/>
          </a:prstGeom>
          <a:noFill/>
          <a:ln w="9525">
            <a:noFill/>
            <a:miter lim="800000"/>
            <a:headEnd/>
            <a:tailEnd/>
          </a:ln>
        </p:spPr>
      </p:pic>
      <p:pic>
        <p:nvPicPr>
          <p:cNvPr id="12337" name="Picture 49"/>
          <p:cNvPicPr>
            <a:picLocks noChangeAspect="1" noChangeArrowheads="1"/>
          </p:cNvPicPr>
          <p:nvPr/>
        </p:nvPicPr>
        <p:blipFill>
          <a:blip r:embed="rId4" cstate="print"/>
          <a:srcRect/>
          <a:stretch>
            <a:fillRect/>
          </a:stretch>
        </p:blipFill>
        <p:spPr bwMode="auto">
          <a:xfrm>
            <a:off x="2209800" y="3324225"/>
            <a:ext cx="438150" cy="333375"/>
          </a:xfrm>
          <a:prstGeom prst="rect">
            <a:avLst/>
          </a:prstGeom>
          <a:noFill/>
          <a:ln w="9525">
            <a:noFill/>
            <a:miter lim="800000"/>
            <a:headEnd/>
            <a:tailEnd/>
          </a:ln>
        </p:spPr>
      </p:pic>
      <p:sp>
        <p:nvSpPr>
          <p:cNvPr id="44" name="Rectangle 43"/>
          <p:cNvSpPr/>
          <p:nvPr/>
        </p:nvSpPr>
        <p:spPr>
          <a:xfrm>
            <a:off x="2057400" y="4648200"/>
            <a:ext cx="5486400" cy="990600"/>
          </a:xfrm>
          <a:prstGeom prst="rect">
            <a:avLst/>
          </a:prstGeom>
          <a:solidFill>
            <a:schemeClr val="bg1"/>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5845" name="Title 1"/>
          <p:cNvSpPr>
            <a:spLocks noGrp="1"/>
          </p:cNvSpPr>
          <p:nvPr>
            <p:ph type="title"/>
          </p:nvPr>
        </p:nvSpPr>
        <p:spPr>
          <a:xfrm>
            <a:off x="609600" y="533400"/>
            <a:ext cx="8458200" cy="762000"/>
          </a:xfrm>
        </p:spPr>
        <p:txBody>
          <a:bodyPr>
            <a:normAutofit fontScale="90000"/>
          </a:bodyPr>
          <a:lstStyle/>
          <a:p>
            <a:pPr>
              <a:defRPr/>
            </a:pPr>
            <a:r>
              <a:rPr lang="en-US" dirty="0" smtClean="0"/>
              <a:t>Weak and Strong Stale-Safe Properties</a:t>
            </a:r>
          </a:p>
        </p:txBody>
      </p:sp>
      <p:cxnSp>
        <p:nvCxnSpPr>
          <p:cNvPr id="16" name="Straight Arrow Connector 15"/>
          <p:cNvCxnSpPr/>
          <p:nvPr/>
        </p:nvCxnSpPr>
        <p:spPr>
          <a:xfrm>
            <a:off x="457200" y="2667000"/>
            <a:ext cx="3581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456407" y="2666206"/>
            <a:ext cx="4572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1599407" y="2666206"/>
            <a:ext cx="457200" cy="1587"/>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a:spLocks noChangeArrowheads="1"/>
          </p:cNvSpPr>
          <p:nvPr/>
        </p:nvSpPr>
        <p:spPr bwMode="auto">
          <a:xfrm>
            <a:off x="1447800" y="2862263"/>
            <a:ext cx="9906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Request</a:t>
            </a:r>
            <a:endParaRPr lang="en-US" b="1">
              <a:latin typeface="Times New Roman" pitchFamily="18" charset="0"/>
              <a:cs typeface="Times New Roman" pitchFamily="18" charset="0"/>
            </a:endParaRPr>
          </a:p>
        </p:txBody>
      </p:sp>
      <p:cxnSp>
        <p:nvCxnSpPr>
          <p:cNvPr id="22" name="Straight Connector 21"/>
          <p:cNvCxnSpPr/>
          <p:nvPr/>
        </p:nvCxnSpPr>
        <p:spPr>
          <a:xfrm rot="5400000">
            <a:off x="3504407" y="2666206"/>
            <a:ext cx="457200" cy="1587"/>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p:cNvSpPr txBox="1">
            <a:spLocks noChangeArrowheads="1"/>
          </p:cNvSpPr>
          <p:nvPr/>
        </p:nvSpPr>
        <p:spPr bwMode="auto">
          <a:xfrm>
            <a:off x="3352800" y="2862263"/>
            <a:ext cx="9906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Perform</a:t>
            </a:r>
            <a:endParaRPr lang="en-US" b="1">
              <a:latin typeface="Times New Roman" pitchFamily="18" charset="0"/>
              <a:cs typeface="Times New Roman" pitchFamily="18" charset="0"/>
            </a:endParaRPr>
          </a:p>
        </p:txBody>
      </p:sp>
      <p:sp>
        <p:nvSpPr>
          <p:cNvPr id="25" name="Left Brace 24"/>
          <p:cNvSpPr/>
          <p:nvPr/>
        </p:nvSpPr>
        <p:spPr>
          <a:xfrm rot="5400000">
            <a:off x="2672556" y="1300957"/>
            <a:ext cx="217487" cy="19050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cxnSp>
        <p:nvCxnSpPr>
          <p:cNvPr id="27" name="Straight Arrow Connector 26"/>
          <p:cNvCxnSpPr/>
          <p:nvPr/>
        </p:nvCxnSpPr>
        <p:spPr>
          <a:xfrm>
            <a:off x="4953000" y="2655888"/>
            <a:ext cx="4038600" cy="111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a:off x="4952207" y="2655094"/>
            <a:ext cx="4572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6857207" y="2655094"/>
            <a:ext cx="457200" cy="1587"/>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a:spLocks noChangeArrowheads="1"/>
          </p:cNvSpPr>
          <p:nvPr/>
        </p:nvSpPr>
        <p:spPr bwMode="auto">
          <a:xfrm>
            <a:off x="4724400" y="2819400"/>
            <a:ext cx="9906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Request</a:t>
            </a:r>
            <a:endParaRPr lang="en-US" b="1">
              <a:latin typeface="Times New Roman" pitchFamily="18" charset="0"/>
              <a:cs typeface="Times New Roman" pitchFamily="18" charset="0"/>
            </a:endParaRPr>
          </a:p>
        </p:txBody>
      </p:sp>
      <p:cxnSp>
        <p:nvCxnSpPr>
          <p:cNvPr id="32" name="Straight Connector 31"/>
          <p:cNvCxnSpPr/>
          <p:nvPr/>
        </p:nvCxnSpPr>
        <p:spPr>
          <a:xfrm rot="5400000">
            <a:off x="8533607" y="2655094"/>
            <a:ext cx="457200" cy="1587"/>
          </a:xfrm>
          <a:prstGeom prst="line">
            <a:avLst/>
          </a:prstGeom>
        </p:spPr>
        <p:style>
          <a:lnRef idx="1">
            <a:schemeClr val="accent1"/>
          </a:lnRef>
          <a:fillRef idx="0">
            <a:schemeClr val="accent1"/>
          </a:fillRef>
          <a:effectRef idx="0">
            <a:schemeClr val="accent1"/>
          </a:effectRef>
          <a:fontRef idx="minor">
            <a:schemeClr val="tx1"/>
          </a:fontRef>
        </p:style>
      </p:cxnSp>
      <p:sp>
        <p:nvSpPr>
          <p:cNvPr id="33" name="TextBox 32"/>
          <p:cNvSpPr txBox="1">
            <a:spLocks noChangeArrowheads="1"/>
          </p:cNvSpPr>
          <p:nvPr/>
        </p:nvSpPr>
        <p:spPr bwMode="auto">
          <a:xfrm>
            <a:off x="8153400" y="2849563"/>
            <a:ext cx="9906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Perform</a:t>
            </a:r>
            <a:endParaRPr lang="en-US" b="1">
              <a:latin typeface="Times New Roman" pitchFamily="18" charset="0"/>
              <a:cs typeface="Times New Roman" pitchFamily="18" charset="0"/>
            </a:endParaRPr>
          </a:p>
        </p:txBody>
      </p:sp>
      <p:sp>
        <p:nvSpPr>
          <p:cNvPr id="34" name="Left Brace 33"/>
          <p:cNvSpPr/>
          <p:nvPr/>
        </p:nvSpPr>
        <p:spPr>
          <a:xfrm rot="5400000">
            <a:off x="7810500" y="1409700"/>
            <a:ext cx="228600" cy="16764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35" name="Left Brace 34"/>
          <p:cNvSpPr/>
          <p:nvPr/>
        </p:nvSpPr>
        <p:spPr>
          <a:xfrm rot="5400000">
            <a:off x="1143000" y="1676400"/>
            <a:ext cx="228600" cy="11430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pic>
        <p:nvPicPr>
          <p:cNvPr id="20487" name="Picture 7"/>
          <p:cNvPicPr>
            <a:picLocks noChangeAspect="1" noChangeArrowheads="1"/>
          </p:cNvPicPr>
          <p:nvPr/>
        </p:nvPicPr>
        <p:blipFill>
          <a:blip r:embed="rId5" cstate="print"/>
          <a:srcRect/>
          <a:stretch>
            <a:fillRect/>
          </a:stretch>
        </p:blipFill>
        <p:spPr bwMode="auto">
          <a:xfrm>
            <a:off x="990600" y="1828800"/>
            <a:ext cx="390525" cy="219075"/>
          </a:xfrm>
          <a:prstGeom prst="rect">
            <a:avLst/>
          </a:prstGeom>
          <a:noFill/>
          <a:ln w="9525">
            <a:noFill/>
            <a:miter lim="800000"/>
            <a:headEnd/>
            <a:tailEnd/>
          </a:ln>
        </p:spPr>
      </p:pic>
      <p:sp>
        <p:nvSpPr>
          <p:cNvPr id="37" name="Left Brace 36"/>
          <p:cNvSpPr/>
          <p:nvPr/>
        </p:nvSpPr>
        <p:spPr>
          <a:xfrm rot="5400000">
            <a:off x="6025356" y="1289844"/>
            <a:ext cx="217488" cy="19050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pic>
        <p:nvPicPr>
          <p:cNvPr id="20489" name="Picture 9"/>
          <p:cNvPicPr>
            <a:picLocks noChangeAspect="1" noChangeArrowheads="1"/>
          </p:cNvPicPr>
          <p:nvPr/>
        </p:nvPicPr>
        <p:blipFill>
          <a:blip r:embed="rId6" cstate="print"/>
          <a:srcRect/>
          <a:stretch>
            <a:fillRect/>
          </a:stretch>
        </p:blipFill>
        <p:spPr bwMode="auto">
          <a:xfrm>
            <a:off x="7162800" y="1752600"/>
            <a:ext cx="1524000" cy="314325"/>
          </a:xfrm>
          <a:prstGeom prst="rect">
            <a:avLst/>
          </a:prstGeom>
          <a:noFill/>
          <a:ln w="9525">
            <a:noFill/>
            <a:miter lim="800000"/>
            <a:headEnd/>
            <a:tailEnd/>
          </a:ln>
        </p:spPr>
      </p:pic>
      <p:sp>
        <p:nvSpPr>
          <p:cNvPr id="42" name="TextBox 41"/>
          <p:cNvSpPr txBox="1">
            <a:spLocks noChangeArrowheads="1"/>
          </p:cNvSpPr>
          <p:nvPr/>
        </p:nvSpPr>
        <p:spPr bwMode="auto">
          <a:xfrm>
            <a:off x="2133600" y="4767263"/>
            <a:ext cx="2286000" cy="338137"/>
          </a:xfrm>
          <a:prstGeom prst="rect">
            <a:avLst/>
          </a:prstGeom>
          <a:noFill/>
          <a:ln w="9525">
            <a:noFill/>
            <a:miter lim="800000"/>
            <a:headEnd/>
            <a:tailEnd/>
          </a:ln>
        </p:spPr>
        <p:txBody>
          <a:bodyPr>
            <a:spAutoFit/>
          </a:bodyPr>
          <a:lstStyle/>
          <a:p>
            <a:r>
              <a:rPr lang="en-US" sz="1600"/>
              <a:t>Weak Stale-Safety:</a:t>
            </a:r>
            <a:endParaRPr lang="en-US" sz="2000"/>
          </a:p>
        </p:txBody>
      </p:sp>
      <p:sp>
        <p:nvSpPr>
          <p:cNvPr id="45" name="TextBox 44"/>
          <p:cNvSpPr txBox="1">
            <a:spLocks noChangeArrowheads="1"/>
          </p:cNvSpPr>
          <p:nvPr/>
        </p:nvSpPr>
        <p:spPr bwMode="auto">
          <a:xfrm>
            <a:off x="2133600" y="5148263"/>
            <a:ext cx="2362200" cy="338137"/>
          </a:xfrm>
          <a:prstGeom prst="rect">
            <a:avLst/>
          </a:prstGeom>
          <a:noFill/>
          <a:ln w="9525">
            <a:noFill/>
            <a:miter lim="800000"/>
            <a:headEnd/>
            <a:tailEnd/>
          </a:ln>
        </p:spPr>
        <p:txBody>
          <a:bodyPr>
            <a:spAutoFit/>
          </a:bodyPr>
          <a:lstStyle/>
          <a:p>
            <a:r>
              <a:rPr lang="en-US" sz="1600"/>
              <a:t>Strong Stale-Safety:</a:t>
            </a:r>
            <a:endParaRPr lang="en-US" sz="2000"/>
          </a:p>
        </p:txBody>
      </p:sp>
      <p:pic>
        <p:nvPicPr>
          <p:cNvPr id="20493" name="Picture 13"/>
          <p:cNvPicPr>
            <a:picLocks noChangeAspect="1" noChangeArrowheads="1"/>
          </p:cNvPicPr>
          <p:nvPr/>
        </p:nvPicPr>
        <p:blipFill>
          <a:blip r:embed="rId7" cstate="print"/>
          <a:srcRect/>
          <a:stretch>
            <a:fillRect/>
          </a:stretch>
        </p:blipFill>
        <p:spPr bwMode="auto">
          <a:xfrm>
            <a:off x="4572000" y="4800600"/>
            <a:ext cx="2676525" cy="304800"/>
          </a:xfrm>
          <a:prstGeom prst="rect">
            <a:avLst/>
          </a:prstGeom>
          <a:noFill/>
          <a:ln w="9525">
            <a:noFill/>
            <a:miter lim="800000"/>
            <a:headEnd/>
            <a:tailEnd/>
          </a:ln>
        </p:spPr>
      </p:pic>
      <p:pic>
        <p:nvPicPr>
          <p:cNvPr id="20494" name="Picture 14"/>
          <p:cNvPicPr>
            <a:picLocks noChangeAspect="1" noChangeArrowheads="1"/>
          </p:cNvPicPr>
          <p:nvPr/>
        </p:nvPicPr>
        <p:blipFill>
          <a:blip r:embed="rId8" cstate="print"/>
          <a:srcRect/>
          <a:stretch>
            <a:fillRect/>
          </a:stretch>
        </p:blipFill>
        <p:spPr bwMode="auto">
          <a:xfrm>
            <a:off x="4572000" y="5162550"/>
            <a:ext cx="2009775" cy="400050"/>
          </a:xfrm>
          <a:prstGeom prst="rect">
            <a:avLst/>
          </a:prstGeom>
          <a:noFill/>
          <a:ln w="9525">
            <a:noFill/>
            <a:miter lim="800000"/>
            <a:headEnd/>
            <a:tailEnd/>
          </a:ln>
        </p:spPr>
      </p:pic>
      <p:sp>
        <p:nvSpPr>
          <p:cNvPr id="46" name="Slide Number Placeholder 45"/>
          <p:cNvSpPr>
            <a:spLocks noGrp="1"/>
          </p:cNvSpPr>
          <p:nvPr>
            <p:ph type="sldNum" sz="quarter" idx="12"/>
          </p:nvPr>
        </p:nvSpPr>
        <p:spPr/>
        <p:txBody>
          <a:bodyPr/>
          <a:lstStyle/>
          <a:p>
            <a:pPr>
              <a:defRPr/>
            </a:pPr>
            <a:fld id="{AD85576C-76D5-4C2A-A771-1DCD5CEB4C31}" type="slidenum">
              <a:rPr lang="en-US" smtClean="0"/>
              <a:pPr>
                <a:defRPr/>
              </a:pPr>
              <a:t>23</a:t>
            </a:fld>
            <a:endParaRPr lang="en-US" dirty="0"/>
          </a:p>
        </p:txBody>
      </p:sp>
      <p:sp>
        <p:nvSpPr>
          <p:cNvPr id="48" name="TextBox 47"/>
          <p:cNvSpPr txBox="1">
            <a:spLocks noChangeArrowheads="1"/>
          </p:cNvSpPr>
          <p:nvPr/>
        </p:nvSpPr>
        <p:spPr bwMode="auto">
          <a:xfrm>
            <a:off x="1447800" y="3276600"/>
            <a:ext cx="1905000" cy="338138"/>
          </a:xfrm>
          <a:prstGeom prst="rect">
            <a:avLst/>
          </a:prstGeom>
          <a:noFill/>
          <a:ln w="9525">
            <a:noFill/>
            <a:miter lim="800000"/>
            <a:headEnd/>
            <a:tailEnd/>
          </a:ln>
        </p:spPr>
        <p:txBody>
          <a:bodyPr>
            <a:spAutoFit/>
          </a:bodyPr>
          <a:lstStyle/>
          <a:p>
            <a:r>
              <a:rPr lang="en-US" sz="1600" b="1">
                <a:latin typeface="Times New Roman" pitchFamily="18" charset="0"/>
                <a:cs typeface="Times New Roman" pitchFamily="18" charset="0"/>
              </a:rPr>
              <a:t>Formula </a:t>
            </a:r>
            <a:endParaRPr lang="en-US" b="1">
              <a:latin typeface="Times New Roman" pitchFamily="18" charset="0"/>
              <a:cs typeface="Times New Roman" pitchFamily="18" charset="0"/>
            </a:endParaRPr>
          </a:p>
        </p:txBody>
      </p:sp>
      <p:sp>
        <p:nvSpPr>
          <p:cNvPr id="51" name="TextBox 50"/>
          <p:cNvSpPr txBox="1">
            <a:spLocks noChangeArrowheads="1"/>
          </p:cNvSpPr>
          <p:nvPr/>
        </p:nvSpPr>
        <p:spPr bwMode="auto">
          <a:xfrm>
            <a:off x="6019800" y="3243263"/>
            <a:ext cx="990600" cy="338137"/>
          </a:xfrm>
          <a:prstGeom prst="rect">
            <a:avLst/>
          </a:prstGeom>
          <a:noFill/>
          <a:ln w="9525">
            <a:noFill/>
            <a:miter lim="800000"/>
            <a:headEnd/>
            <a:tailEnd/>
          </a:ln>
        </p:spPr>
        <p:txBody>
          <a:bodyPr>
            <a:spAutoFit/>
          </a:bodyPr>
          <a:lstStyle/>
          <a:p>
            <a:r>
              <a:rPr lang="en-US" sz="1600" b="1">
                <a:latin typeface="Times New Roman" pitchFamily="18" charset="0"/>
                <a:cs typeface="Times New Roman" pitchFamily="18" charset="0"/>
              </a:rPr>
              <a:t>Formula </a:t>
            </a:r>
            <a:endParaRPr lang="en-US" b="1">
              <a:latin typeface="Times New Roman" pitchFamily="18" charset="0"/>
              <a:cs typeface="Times New Roman" pitchFamily="18" charset="0"/>
            </a:endParaRPr>
          </a:p>
        </p:txBody>
      </p:sp>
      <p:cxnSp>
        <p:nvCxnSpPr>
          <p:cNvPr id="54" name="Straight Connector 53"/>
          <p:cNvCxnSpPr/>
          <p:nvPr/>
        </p:nvCxnSpPr>
        <p:spPr>
          <a:xfrm rot="5400000">
            <a:off x="2971007" y="3047206"/>
            <a:ext cx="2743200" cy="1587"/>
          </a:xfrm>
          <a:prstGeom prst="line">
            <a:avLst/>
          </a:prstGeom>
          <a:ln>
            <a:prstDash val="lgDash"/>
          </a:ln>
        </p:spPr>
        <p:style>
          <a:lnRef idx="1">
            <a:schemeClr val="accent1"/>
          </a:lnRef>
          <a:fillRef idx="0">
            <a:schemeClr val="accent1"/>
          </a:fillRef>
          <a:effectRef idx="0">
            <a:schemeClr val="accent1"/>
          </a:effectRef>
          <a:fontRef idx="minor">
            <a:schemeClr val="tx1"/>
          </a:fontRef>
        </p:style>
      </p:cxnSp>
      <p:pic>
        <p:nvPicPr>
          <p:cNvPr id="12350" name="Picture 62"/>
          <p:cNvPicPr>
            <a:picLocks noChangeAspect="1" noChangeArrowheads="1"/>
          </p:cNvPicPr>
          <p:nvPr/>
        </p:nvPicPr>
        <p:blipFill>
          <a:blip r:embed="rId9" cstate="print"/>
          <a:srcRect/>
          <a:stretch>
            <a:fillRect/>
          </a:stretch>
        </p:blipFill>
        <p:spPr bwMode="auto">
          <a:xfrm>
            <a:off x="1752600" y="1828800"/>
            <a:ext cx="2552700" cy="219075"/>
          </a:xfrm>
          <a:prstGeom prst="rect">
            <a:avLst/>
          </a:prstGeom>
          <a:noFill/>
          <a:ln w="9525">
            <a:noFill/>
            <a:miter lim="800000"/>
            <a:headEnd/>
            <a:tailEnd/>
          </a:ln>
        </p:spPr>
      </p:pic>
      <p:pic>
        <p:nvPicPr>
          <p:cNvPr id="12351" name="Picture 63"/>
          <p:cNvPicPr>
            <a:picLocks noChangeAspect="1" noChangeArrowheads="1"/>
          </p:cNvPicPr>
          <p:nvPr/>
        </p:nvPicPr>
        <p:blipFill>
          <a:blip r:embed="rId10" cstate="print"/>
          <a:srcRect/>
          <a:stretch>
            <a:fillRect/>
          </a:stretch>
        </p:blipFill>
        <p:spPr bwMode="auto">
          <a:xfrm>
            <a:off x="266700" y="2905125"/>
            <a:ext cx="952500" cy="219075"/>
          </a:xfrm>
          <a:prstGeom prst="rect">
            <a:avLst/>
          </a:prstGeom>
          <a:noFill/>
          <a:ln w="9525">
            <a:noFill/>
            <a:miter lim="800000"/>
            <a:headEnd/>
            <a:tailEnd/>
          </a:ln>
        </p:spPr>
      </p:pic>
      <p:pic>
        <p:nvPicPr>
          <p:cNvPr id="66" name="Picture 62"/>
          <p:cNvPicPr>
            <a:picLocks noChangeAspect="1" noChangeArrowheads="1"/>
          </p:cNvPicPr>
          <p:nvPr/>
        </p:nvPicPr>
        <p:blipFill>
          <a:blip r:embed="rId9" cstate="print"/>
          <a:srcRect/>
          <a:stretch>
            <a:fillRect/>
          </a:stretch>
        </p:blipFill>
        <p:spPr bwMode="auto">
          <a:xfrm>
            <a:off x="4533900" y="1828800"/>
            <a:ext cx="2552700" cy="219075"/>
          </a:xfrm>
          <a:prstGeom prst="rect">
            <a:avLst/>
          </a:prstGeom>
          <a:noFill/>
          <a:ln w="9525">
            <a:noFill/>
            <a:miter lim="800000"/>
            <a:headEnd/>
            <a:tailEnd/>
          </a:ln>
        </p:spPr>
      </p:pic>
      <p:pic>
        <p:nvPicPr>
          <p:cNvPr id="67" name="Picture 63"/>
          <p:cNvPicPr>
            <a:picLocks noChangeAspect="1" noChangeArrowheads="1"/>
          </p:cNvPicPr>
          <p:nvPr/>
        </p:nvPicPr>
        <p:blipFill>
          <a:blip r:embed="rId10" cstate="print"/>
          <a:srcRect/>
          <a:stretch>
            <a:fillRect/>
          </a:stretch>
        </p:blipFill>
        <p:spPr bwMode="auto">
          <a:xfrm>
            <a:off x="6705600" y="2895600"/>
            <a:ext cx="952500" cy="219075"/>
          </a:xfrm>
          <a:prstGeom prst="rect">
            <a:avLst/>
          </a:prstGeom>
          <a:noFill/>
          <a:ln w="9525">
            <a:noFill/>
            <a:miter lim="800000"/>
            <a:headEnd/>
            <a:tailEnd/>
          </a:ln>
        </p:spPr>
      </p:pic>
      <p:pic>
        <p:nvPicPr>
          <p:cNvPr id="12352" name="Picture 64"/>
          <p:cNvPicPr>
            <a:picLocks noChangeAspect="1" noChangeArrowheads="1"/>
          </p:cNvPicPr>
          <p:nvPr/>
        </p:nvPicPr>
        <p:blipFill>
          <a:blip r:embed="rId11" cstate="print"/>
          <a:srcRect/>
          <a:stretch>
            <a:fillRect/>
          </a:stretch>
        </p:blipFill>
        <p:spPr bwMode="auto">
          <a:xfrm>
            <a:off x="190500" y="3810000"/>
            <a:ext cx="3848100" cy="533400"/>
          </a:xfrm>
          <a:prstGeom prst="rect">
            <a:avLst/>
          </a:prstGeom>
          <a:noFill/>
          <a:ln w="9525">
            <a:noFill/>
            <a:miter lim="800000"/>
            <a:headEnd/>
            <a:tailEnd/>
          </a:ln>
        </p:spPr>
      </p:pic>
      <p:pic>
        <p:nvPicPr>
          <p:cNvPr id="12353" name="Picture 65"/>
          <p:cNvPicPr>
            <a:picLocks noChangeAspect="1" noChangeArrowheads="1"/>
          </p:cNvPicPr>
          <p:nvPr/>
        </p:nvPicPr>
        <p:blipFill>
          <a:blip r:embed="rId12" cstate="print"/>
          <a:srcRect/>
          <a:stretch>
            <a:fillRect/>
          </a:stretch>
        </p:blipFill>
        <p:spPr bwMode="auto">
          <a:xfrm>
            <a:off x="4486275" y="3838575"/>
            <a:ext cx="4581525" cy="5048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49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49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48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233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2350"/>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235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235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1"/>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3"/>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048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51"/>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2338"/>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4"/>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66"/>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67"/>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123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21" grpId="0"/>
      <p:bldP spid="23" grpId="0"/>
      <p:bldP spid="25" grpId="0" animBg="1"/>
      <p:bldP spid="31" grpId="0"/>
      <p:bldP spid="33" grpId="0"/>
      <p:bldP spid="34" grpId="0" animBg="1"/>
      <p:bldP spid="35" grpId="0" animBg="1"/>
      <p:bldP spid="37" grpId="0" animBg="1"/>
      <p:bldP spid="42" grpId="0"/>
      <p:bldP spid="45" grpId="0"/>
      <p:bldP spid="48" grpId="0"/>
      <p:bldP spid="5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1"/>
          <p:cNvSpPr>
            <a:spLocks noGrp="1"/>
          </p:cNvSpPr>
          <p:nvPr>
            <p:ph type="title"/>
          </p:nvPr>
        </p:nvSpPr>
        <p:spPr/>
        <p:txBody>
          <a:bodyPr/>
          <a:lstStyle/>
          <a:p>
            <a:r>
              <a:rPr lang="en-US" smtClean="0"/>
              <a:t>Verification using Model Checking</a:t>
            </a:r>
          </a:p>
        </p:txBody>
      </p:sp>
      <p:sp>
        <p:nvSpPr>
          <p:cNvPr id="4" name="Slide Number Placeholder 3"/>
          <p:cNvSpPr>
            <a:spLocks noGrp="1"/>
          </p:cNvSpPr>
          <p:nvPr>
            <p:ph type="sldNum" sz="quarter" idx="12"/>
          </p:nvPr>
        </p:nvSpPr>
        <p:spPr/>
        <p:txBody>
          <a:bodyPr/>
          <a:lstStyle/>
          <a:p>
            <a:pPr>
              <a:defRPr/>
            </a:pPr>
            <a:fld id="{45AA69DF-C9D9-4E3E-9376-A90E4E94CA58}" type="slidenum">
              <a:rPr lang="en-US" smtClean="0"/>
              <a:pPr>
                <a:defRPr/>
              </a:pPr>
              <a:t>24</a:t>
            </a:fld>
            <a:endParaRPr lang="en-US"/>
          </a:p>
        </p:txBody>
      </p:sp>
      <p:graphicFrame>
        <p:nvGraphicFramePr>
          <p:cNvPr id="1026" name="Object 2"/>
          <p:cNvGraphicFramePr>
            <a:graphicFrameLocks noChangeAspect="1"/>
          </p:cNvGraphicFramePr>
          <p:nvPr/>
        </p:nvGraphicFramePr>
        <p:xfrm>
          <a:off x="593725" y="1447800"/>
          <a:ext cx="3749675" cy="5029200"/>
        </p:xfrm>
        <a:graphic>
          <a:graphicData uri="http://schemas.openxmlformats.org/presentationml/2006/ole">
            <p:oleObj spid="_x0000_s1026" name="Visio" r:id="rId5" imgW="6958827" imgH="9334955" progId="Visio.Drawing.11">
              <p:embed/>
            </p:oleObj>
          </a:graphicData>
        </a:graphic>
      </p:graphicFrame>
      <p:cxnSp>
        <p:nvCxnSpPr>
          <p:cNvPr id="10" name="Straight Arrow Connector 9"/>
          <p:cNvCxnSpPr/>
          <p:nvPr/>
        </p:nvCxnSpPr>
        <p:spPr>
          <a:xfrm>
            <a:off x="4343400" y="5334000"/>
            <a:ext cx="1066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rot="5400000" flipH="1" flipV="1">
            <a:off x="6590507" y="4152106"/>
            <a:ext cx="685800" cy="1587"/>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pic>
        <p:nvPicPr>
          <p:cNvPr id="1032" name="Picture 16" descr="addin_tmp.png"/>
          <p:cNvPicPr>
            <a:picLocks noChangeAspect="1"/>
          </p:cNvPicPr>
          <p:nvPr>
            <p:custDataLst>
              <p:tags r:id="rId2"/>
            </p:custDataLst>
          </p:nvPr>
        </p:nvPicPr>
        <p:blipFill>
          <a:blip r:embed="rId6" cstate="print"/>
          <a:srcRect/>
          <a:stretch>
            <a:fillRect/>
          </a:stretch>
        </p:blipFill>
        <p:spPr bwMode="auto">
          <a:xfrm>
            <a:off x="5459413" y="5230813"/>
            <a:ext cx="3275012" cy="255587"/>
          </a:xfrm>
          <a:prstGeom prst="rect">
            <a:avLst/>
          </a:prstGeom>
          <a:noFill/>
          <a:ln w="9525">
            <a:noFill/>
            <a:miter lim="800000"/>
            <a:headEnd/>
            <a:tailEnd/>
          </a:ln>
        </p:spPr>
      </p:pic>
      <p:pic>
        <p:nvPicPr>
          <p:cNvPr id="1033" name="Picture 15" descr="addin_tmp.png"/>
          <p:cNvPicPr>
            <a:picLocks noChangeAspect="1"/>
          </p:cNvPicPr>
          <p:nvPr>
            <p:custDataLst>
              <p:tags r:id="rId3"/>
            </p:custDataLst>
          </p:nvPr>
        </p:nvPicPr>
        <p:blipFill>
          <a:blip r:embed="rId7" cstate="print"/>
          <a:srcRect/>
          <a:stretch>
            <a:fillRect/>
          </a:stretch>
        </p:blipFill>
        <p:spPr bwMode="auto">
          <a:xfrm>
            <a:off x="5459413" y="4495800"/>
            <a:ext cx="3275012" cy="255588"/>
          </a:xfrm>
          <a:prstGeom prst="rect">
            <a:avLst/>
          </a:prstGeom>
          <a:noFill/>
          <a:ln w="9525">
            <a:noFill/>
            <a:miter lim="800000"/>
            <a:headEnd/>
            <a:tailEnd/>
          </a:ln>
        </p:spPr>
      </p:pic>
      <p:graphicFrame>
        <p:nvGraphicFramePr>
          <p:cNvPr id="1027" name="Object 3"/>
          <p:cNvGraphicFramePr>
            <a:graphicFrameLocks noChangeAspect="1"/>
          </p:cNvGraphicFramePr>
          <p:nvPr/>
        </p:nvGraphicFramePr>
        <p:xfrm>
          <a:off x="4551363" y="1447800"/>
          <a:ext cx="4316412" cy="2376488"/>
        </p:xfrm>
        <a:graphic>
          <a:graphicData uri="http://schemas.openxmlformats.org/presentationml/2006/ole">
            <p:oleObj spid="_x0000_s1027" name="Visio" r:id="rId8" imgW="6418845" imgH="3533547"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a:xfrm>
            <a:off x="990600" y="228600"/>
            <a:ext cx="7772400" cy="1143000"/>
          </a:xfrm>
        </p:spPr>
        <p:txBody>
          <a:bodyPr/>
          <a:lstStyle/>
          <a:p>
            <a:r>
              <a:rPr lang="en-US" smtClean="0"/>
              <a:t>Implementation Model and PoC</a:t>
            </a:r>
          </a:p>
        </p:txBody>
      </p:sp>
      <p:sp>
        <p:nvSpPr>
          <p:cNvPr id="4" name="Slide Number Placeholder 3"/>
          <p:cNvSpPr>
            <a:spLocks noGrp="1"/>
          </p:cNvSpPr>
          <p:nvPr>
            <p:ph type="sldNum" sz="quarter" idx="12"/>
          </p:nvPr>
        </p:nvSpPr>
        <p:spPr/>
        <p:txBody>
          <a:bodyPr/>
          <a:lstStyle/>
          <a:p>
            <a:pPr>
              <a:defRPr/>
            </a:pPr>
            <a:fld id="{5A81D384-8812-4B2A-864E-A6854974F884}" type="slidenum">
              <a:rPr lang="en-US" smtClean="0"/>
              <a:pPr>
                <a:defRPr/>
              </a:pPr>
              <a:t>25</a:t>
            </a:fld>
            <a:endParaRPr lang="en-US"/>
          </a:p>
        </p:txBody>
      </p:sp>
      <p:sp>
        <p:nvSpPr>
          <p:cNvPr id="5" name="Rectangle 4"/>
          <p:cNvSpPr/>
          <p:nvPr/>
        </p:nvSpPr>
        <p:spPr>
          <a:xfrm>
            <a:off x="3200400" y="1752600"/>
            <a:ext cx="2819400" cy="609600"/>
          </a:xfrm>
          <a:prstGeom prst="rect">
            <a:avLst/>
          </a:prstGeom>
          <a:solidFill>
            <a:srgbClr val="CADCF2"/>
          </a:solidFill>
          <a:ln w="3175" cap="flat" cmpd="sng" algn="ctr">
            <a:solidFill>
              <a:srgbClr val="002060"/>
            </a:solidFill>
            <a:prstDash val="solid"/>
          </a:ln>
          <a:effectLst/>
        </p:spPr>
        <p:txBody>
          <a:bodyPr anchor="ctr"/>
          <a:lstStyle/>
          <a:p>
            <a:pPr algn="ctr" fontAlgn="auto">
              <a:spcBef>
                <a:spcPts val="0"/>
              </a:spcBef>
              <a:spcAft>
                <a:spcPts val="0"/>
              </a:spcAft>
              <a:defRPr/>
            </a:pPr>
            <a:r>
              <a:rPr lang="en-US" kern="0" dirty="0">
                <a:solidFill>
                  <a:schemeClr val="tx1">
                    <a:lumMod val="65000"/>
                    <a:lumOff val="35000"/>
                  </a:schemeClr>
                </a:solidFill>
                <a:latin typeface="Calibri"/>
                <a:cs typeface="Arial" charset="0"/>
              </a:rPr>
              <a:t>Security and system goals</a:t>
            </a:r>
          </a:p>
          <a:p>
            <a:pPr algn="ctr" fontAlgn="auto">
              <a:spcBef>
                <a:spcPts val="0"/>
              </a:spcBef>
              <a:spcAft>
                <a:spcPts val="0"/>
              </a:spcAft>
              <a:defRPr/>
            </a:pPr>
            <a:r>
              <a:rPr lang="en-US" kern="0" dirty="0">
                <a:solidFill>
                  <a:schemeClr val="tx1">
                    <a:lumMod val="65000"/>
                    <a:lumOff val="35000"/>
                  </a:schemeClr>
                </a:solidFill>
                <a:latin typeface="Calibri"/>
                <a:cs typeface="Arial" charset="0"/>
              </a:rPr>
              <a:t>(objectives/policy)</a:t>
            </a:r>
          </a:p>
        </p:txBody>
      </p:sp>
      <p:sp>
        <p:nvSpPr>
          <p:cNvPr id="6" name="Rectangle 5"/>
          <p:cNvSpPr/>
          <p:nvPr/>
        </p:nvSpPr>
        <p:spPr>
          <a:xfrm>
            <a:off x="3200400" y="27432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Policy models</a:t>
            </a:r>
          </a:p>
        </p:txBody>
      </p:sp>
      <p:sp>
        <p:nvSpPr>
          <p:cNvPr id="7" name="Rectangle 6"/>
          <p:cNvSpPr/>
          <p:nvPr/>
        </p:nvSpPr>
        <p:spPr>
          <a:xfrm>
            <a:off x="3200400" y="38100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Enforcement models</a:t>
            </a:r>
          </a:p>
        </p:txBody>
      </p:sp>
      <p:sp>
        <p:nvSpPr>
          <p:cNvPr id="8" name="Rectangle 7"/>
          <p:cNvSpPr/>
          <p:nvPr/>
        </p:nvSpPr>
        <p:spPr>
          <a:xfrm>
            <a:off x="3200400" y="48768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Implementation models</a:t>
            </a:r>
          </a:p>
        </p:txBody>
      </p:sp>
      <p:cxnSp>
        <p:nvCxnSpPr>
          <p:cNvPr id="36872" name="Straight Connector 38"/>
          <p:cNvCxnSpPr>
            <a:cxnSpLocks noChangeShapeType="1"/>
            <a:stCxn id="6" idx="2"/>
            <a:endCxn id="7" idx="0"/>
          </p:cNvCxnSpPr>
          <p:nvPr/>
        </p:nvCxnSpPr>
        <p:spPr bwMode="auto">
          <a:xfrm rot="5400000">
            <a:off x="4381500" y="3581400"/>
            <a:ext cx="457200" cy="0"/>
          </a:xfrm>
          <a:prstGeom prst="line">
            <a:avLst/>
          </a:prstGeom>
          <a:noFill/>
          <a:ln w="22225" algn="ctr">
            <a:solidFill>
              <a:srgbClr val="376092"/>
            </a:solidFill>
            <a:round/>
            <a:headEnd type="triangle" w="lg" len="lg"/>
            <a:tailEnd type="triangle" w="lg" len="lg"/>
          </a:ln>
        </p:spPr>
      </p:cxnSp>
      <p:cxnSp>
        <p:nvCxnSpPr>
          <p:cNvPr id="36873" name="Straight Connector 39"/>
          <p:cNvCxnSpPr>
            <a:cxnSpLocks noChangeShapeType="1"/>
            <a:stCxn id="7" idx="2"/>
            <a:endCxn id="8" idx="0"/>
          </p:cNvCxnSpPr>
          <p:nvPr/>
        </p:nvCxnSpPr>
        <p:spPr bwMode="auto">
          <a:xfrm rot="5400000">
            <a:off x="4381500" y="4648200"/>
            <a:ext cx="457200" cy="0"/>
          </a:xfrm>
          <a:prstGeom prst="line">
            <a:avLst/>
          </a:prstGeom>
          <a:noFill/>
          <a:ln w="22225" algn="ctr">
            <a:solidFill>
              <a:srgbClr val="376092"/>
            </a:solidFill>
            <a:round/>
            <a:headEnd type="triangle" w="lg" len="lg"/>
            <a:tailEnd type="triangle" w="lg" len="lg"/>
          </a:ln>
        </p:spPr>
      </p:cxnSp>
      <p:cxnSp>
        <p:nvCxnSpPr>
          <p:cNvPr id="36874" name="Straight Connector 45"/>
          <p:cNvCxnSpPr>
            <a:cxnSpLocks noChangeShapeType="1"/>
            <a:stCxn id="5" idx="2"/>
            <a:endCxn id="6" idx="0"/>
          </p:cNvCxnSpPr>
          <p:nvPr/>
        </p:nvCxnSpPr>
        <p:spPr bwMode="auto">
          <a:xfrm rot="5400000">
            <a:off x="4419600" y="2552700"/>
            <a:ext cx="381000" cy="0"/>
          </a:xfrm>
          <a:prstGeom prst="line">
            <a:avLst/>
          </a:prstGeom>
          <a:noFill/>
          <a:ln w="15875" algn="ctr">
            <a:solidFill>
              <a:srgbClr val="4A7EBB"/>
            </a:solidFill>
            <a:prstDash val="sysDot"/>
            <a:round/>
            <a:headEnd/>
            <a:tailEnd/>
          </a:ln>
        </p:spPr>
      </p:cxnSp>
      <p:cxnSp>
        <p:nvCxnSpPr>
          <p:cNvPr id="36875" name="Straight Connector 46"/>
          <p:cNvCxnSpPr>
            <a:cxnSpLocks noChangeShapeType="1"/>
            <a:stCxn id="8" idx="2"/>
          </p:cNvCxnSpPr>
          <p:nvPr/>
        </p:nvCxnSpPr>
        <p:spPr bwMode="auto">
          <a:xfrm rot="5400000">
            <a:off x="4419600" y="5676900"/>
            <a:ext cx="381000" cy="0"/>
          </a:xfrm>
          <a:prstGeom prst="line">
            <a:avLst/>
          </a:prstGeom>
          <a:noFill/>
          <a:ln w="15875" algn="ctr">
            <a:solidFill>
              <a:srgbClr val="4A7EBB"/>
            </a:solidFill>
            <a:prstDash val="sysDot"/>
            <a:round/>
            <a:headEnd/>
            <a:tailEnd/>
          </a:ln>
        </p:spPr>
      </p:cxnSp>
      <p:sp>
        <p:nvSpPr>
          <p:cNvPr id="13" name="Rectangle 12"/>
          <p:cNvSpPr/>
          <p:nvPr/>
        </p:nvSpPr>
        <p:spPr>
          <a:xfrm>
            <a:off x="3200400" y="5867400"/>
            <a:ext cx="2819400" cy="609600"/>
          </a:xfrm>
          <a:prstGeom prst="rect">
            <a:avLst/>
          </a:prstGeom>
          <a:solidFill>
            <a:srgbClr val="CADCF2"/>
          </a:solidFill>
          <a:ln w="3175" cap="flat" cmpd="sng" algn="ctr">
            <a:solidFill>
              <a:srgbClr val="002060"/>
            </a:solidFill>
            <a:prstDash val="solid"/>
          </a:ln>
          <a:effectLst/>
        </p:spPr>
        <p:txBody>
          <a:bodyPr anchor="ctr"/>
          <a:lstStyle/>
          <a:p>
            <a:pPr algn="ctr" fontAlgn="auto">
              <a:spcBef>
                <a:spcPts val="0"/>
              </a:spcBef>
              <a:spcAft>
                <a:spcPts val="0"/>
              </a:spcAft>
              <a:defRPr/>
            </a:pPr>
            <a:r>
              <a:rPr lang="en-US" kern="0">
                <a:solidFill>
                  <a:schemeClr val="tx1">
                    <a:lumMod val="65000"/>
                    <a:lumOff val="35000"/>
                  </a:schemeClr>
                </a:solidFill>
                <a:latin typeface="Calibri"/>
                <a:cs typeface="Arial" charset="0"/>
              </a:rPr>
              <a:t>Concrete System</a:t>
            </a:r>
            <a:endParaRPr lang="en-US" kern="0" dirty="0">
              <a:solidFill>
                <a:schemeClr val="tx1">
                  <a:lumMod val="65000"/>
                  <a:lumOff val="35000"/>
                </a:schemeClr>
              </a:solidFill>
              <a:latin typeface="Calibri"/>
              <a:cs typeface="Arial" charset="0"/>
            </a:endParaRPr>
          </a:p>
        </p:txBody>
      </p:sp>
      <p:sp>
        <p:nvSpPr>
          <p:cNvPr id="14" name="Right Arrow 13"/>
          <p:cNvSpPr/>
          <p:nvPr/>
        </p:nvSpPr>
        <p:spPr>
          <a:xfrm>
            <a:off x="2286000" y="5029200"/>
            <a:ext cx="685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7" name="Straight Arrow Connector 16"/>
          <p:cNvCxnSpPr/>
          <p:nvPr/>
        </p:nvCxnSpPr>
        <p:spPr>
          <a:xfrm>
            <a:off x="2286000" y="6172200"/>
            <a:ext cx="685800" cy="1588"/>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smtClean="0"/>
              <a:t>Implementation Model </a:t>
            </a:r>
          </a:p>
        </p:txBody>
      </p:sp>
      <p:sp>
        <p:nvSpPr>
          <p:cNvPr id="2052" name="Content Placeholder 2"/>
          <p:cNvSpPr>
            <a:spLocks noGrp="1"/>
          </p:cNvSpPr>
          <p:nvPr>
            <p:ph sz="quarter" idx="1"/>
          </p:nvPr>
        </p:nvSpPr>
        <p:spPr>
          <a:xfrm>
            <a:off x="914400" y="1447800"/>
            <a:ext cx="7772400" cy="2514600"/>
          </a:xfrm>
        </p:spPr>
        <p:txBody>
          <a:bodyPr/>
          <a:lstStyle/>
          <a:p>
            <a:r>
              <a:rPr lang="en-US" sz="2400" smtClean="0"/>
              <a:t>Specified TPM-based protocols for g-SIS Enforcement Model</a:t>
            </a:r>
          </a:p>
          <a:p>
            <a:r>
              <a:rPr lang="en-US" sz="2400" smtClean="0"/>
              <a:t>Proof-of-Concept</a:t>
            </a:r>
          </a:p>
          <a:p>
            <a:pPr lvl="1"/>
            <a:r>
              <a:rPr lang="en-US" sz="2000" smtClean="0"/>
              <a:t>Assumed the presence of a Trusted Computing Base on client machines</a:t>
            </a:r>
          </a:p>
          <a:p>
            <a:pPr lvl="1"/>
            <a:r>
              <a:rPr lang="en-US" sz="2000" smtClean="0"/>
              <a:t>Implemented secure provisioning of group credentials on the user machine</a:t>
            </a:r>
          </a:p>
        </p:txBody>
      </p:sp>
      <p:sp>
        <p:nvSpPr>
          <p:cNvPr id="4" name="Slide Number Placeholder 3"/>
          <p:cNvSpPr>
            <a:spLocks noGrp="1"/>
          </p:cNvSpPr>
          <p:nvPr>
            <p:ph type="sldNum" sz="quarter" idx="12"/>
          </p:nvPr>
        </p:nvSpPr>
        <p:spPr/>
        <p:txBody>
          <a:bodyPr/>
          <a:lstStyle/>
          <a:p>
            <a:pPr>
              <a:defRPr/>
            </a:pPr>
            <a:fld id="{6CF91B89-CADF-4E3A-B97C-29AD960219C7}" type="slidenum">
              <a:rPr lang="en-US" smtClean="0"/>
              <a:pPr>
                <a:defRPr/>
              </a:pPr>
              <a:t>26</a:t>
            </a:fld>
            <a:endParaRPr lang="en-US"/>
          </a:p>
        </p:txBody>
      </p:sp>
      <p:graphicFrame>
        <p:nvGraphicFramePr>
          <p:cNvPr id="2050" name="Object 2"/>
          <p:cNvGraphicFramePr>
            <a:graphicFrameLocks noChangeAspect="1"/>
          </p:cNvGraphicFramePr>
          <p:nvPr/>
        </p:nvGraphicFramePr>
        <p:xfrm>
          <a:off x="838200" y="3505200"/>
          <a:ext cx="5876925" cy="2868613"/>
        </p:xfrm>
        <a:graphic>
          <a:graphicData uri="http://schemas.openxmlformats.org/presentationml/2006/ole">
            <p:oleObj spid="_x0000_s2050" name="Visio" r:id="rId3" imgW="5761741" imgH="2819124" progId="Visio.Drawing.11">
              <p:embed/>
            </p:oleObj>
          </a:graphicData>
        </a:graphic>
      </p:graphicFrame>
      <p:pic>
        <p:nvPicPr>
          <p:cNvPr id="2054" name="Picture 3"/>
          <p:cNvPicPr>
            <a:picLocks noChangeAspect="1" noChangeArrowheads="1"/>
          </p:cNvPicPr>
          <p:nvPr/>
        </p:nvPicPr>
        <p:blipFill>
          <a:blip r:embed="rId4" cstate="print"/>
          <a:srcRect/>
          <a:stretch>
            <a:fillRect/>
          </a:stretch>
        </p:blipFill>
        <p:spPr bwMode="auto">
          <a:xfrm>
            <a:off x="6924675" y="3762375"/>
            <a:ext cx="1609725" cy="1266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smtClean="0"/>
              <a:t>Contribution</a:t>
            </a:r>
          </a:p>
        </p:txBody>
      </p:sp>
      <p:sp>
        <p:nvSpPr>
          <p:cNvPr id="3" name="Content Placeholder 2"/>
          <p:cNvSpPr>
            <a:spLocks noGrp="1"/>
          </p:cNvSpPr>
          <p:nvPr>
            <p:ph sz="quarter" idx="1"/>
          </p:nvPr>
        </p:nvSpPr>
        <p:spPr/>
        <p:txBody>
          <a:bodyPr>
            <a:normAutofit fontScale="92500" lnSpcReduction="20000"/>
          </a:bodyPr>
          <a:lstStyle/>
          <a:p>
            <a:pPr>
              <a:defRPr/>
            </a:pPr>
            <a:r>
              <a:rPr lang="en-US" dirty="0" smtClean="0"/>
              <a:t>Policy Layer</a:t>
            </a:r>
          </a:p>
          <a:p>
            <a:pPr lvl="1">
              <a:defRPr/>
            </a:pPr>
            <a:r>
              <a:rPr lang="en-US" dirty="0" smtClean="0"/>
              <a:t>Formal characterization of Group-Centric models</a:t>
            </a:r>
          </a:p>
          <a:p>
            <a:pPr lvl="2">
              <a:defRPr/>
            </a:pPr>
            <a:r>
              <a:rPr lang="en-US" dirty="0" smtClean="0"/>
              <a:t>Identification of a core set of properties required of all g-SIS specifications</a:t>
            </a:r>
          </a:p>
          <a:p>
            <a:pPr lvl="2">
              <a:defRPr/>
            </a:pPr>
            <a:r>
              <a:rPr lang="en-US" dirty="0" smtClean="0"/>
              <a:t>Proof of Independence and Satisfaction of core properties</a:t>
            </a:r>
          </a:p>
          <a:p>
            <a:pPr lvl="2">
              <a:defRPr/>
            </a:pPr>
            <a:r>
              <a:rPr lang="en-US" dirty="0" smtClean="0"/>
              <a:t>A set of useful group operation semantics</a:t>
            </a:r>
          </a:p>
          <a:p>
            <a:pPr lvl="1">
              <a:defRPr/>
            </a:pPr>
            <a:r>
              <a:rPr lang="en-US" dirty="0" smtClean="0"/>
              <a:t>A family of g-SIS specifications (  -system) supporting a variety of group operation semantics</a:t>
            </a:r>
          </a:p>
          <a:p>
            <a:pPr lvl="2">
              <a:defRPr/>
            </a:pPr>
            <a:r>
              <a:rPr lang="en-US" dirty="0" smtClean="0"/>
              <a:t>A formal proof that the   -system satisfies the core properties</a:t>
            </a:r>
          </a:p>
          <a:p>
            <a:pPr>
              <a:defRPr/>
            </a:pPr>
            <a:r>
              <a:rPr lang="en-US" dirty="0" smtClean="0"/>
              <a:t>Enforcement Layer</a:t>
            </a:r>
          </a:p>
          <a:p>
            <a:pPr lvl="1">
              <a:defRPr/>
            </a:pPr>
            <a:r>
              <a:rPr lang="en-US" dirty="0" smtClean="0"/>
              <a:t>Identification and specification of stale-safe security properties</a:t>
            </a:r>
          </a:p>
          <a:p>
            <a:pPr lvl="1">
              <a:defRPr/>
            </a:pPr>
            <a:r>
              <a:rPr lang="en-US" dirty="0" smtClean="0"/>
              <a:t>Verification of stale-safety of g-SIS enforcement model</a:t>
            </a:r>
          </a:p>
          <a:p>
            <a:pPr>
              <a:defRPr/>
            </a:pPr>
            <a:r>
              <a:rPr lang="en-US" dirty="0" smtClean="0"/>
              <a:t>Implementation Layer</a:t>
            </a:r>
          </a:p>
          <a:p>
            <a:pPr lvl="1">
              <a:defRPr/>
            </a:pPr>
            <a:r>
              <a:rPr lang="en-US" dirty="0" smtClean="0"/>
              <a:t>TPM-based protocols for g-SIS enforcement model</a:t>
            </a:r>
          </a:p>
          <a:p>
            <a:pPr lvl="1">
              <a:defRPr/>
            </a:pPr>
            <a:r>
              <a:rPr lang="en-US" dirty="0" smtClean="0"/>
              <a:t>Provisioning protocol proof-of-concept</a:t>
            </a:r>
          </a:p>
        </p:txBody>
      </p:sp>
      <p:sp>
        <p:nvSpPr>
          <p:cNvPr id="4" name="Slide Number Placeholder 3"/>
          <p:cNvSpPr>
            <a:spLocks noGrp="1"/>
          </p:cNvSpPr>
          <p:nvPr>
            <p:ph type="sldNum" sz="quarter" idx="12"/>
          </p:nvPr>
        </p:nvSpPr>
        <p:spPr/>
        <p:txBody>
          <a:bodyPr/>
          <a:lstStyle/>
          <a:p>
            <a:pPr>
              <a:defRPr/>
            </a:pPr>
            <a:fld id="{794EA5C6-AE45-4AE0-AAAF-EFBE10A0EA9F}" type="slidenum">
              <a:rPr lang="en-US" smtClean="0"/>
              <a:pPr>
                <a:defRPr/>
              </a:pPr>
              <a:t>27</a:t>
            </a:fld>
            <a:endParaRPr lang="en-US"/>
          </a:p>
        </p:txBody>
      </p:sp>
      <p:pic>
        <p:nvPicPr>
          <p:cNvPr id="37893" name="Picture 5" descr="addin_tmp.png"/>
          <p:cNvPicPr>
            <a:picLocks noChangeAspect="1"/>
          </p:cNvPicPr>
          <p:nvPr>
            <p:custDataLst>
              <p:tags r:id="rId1"/>
            </p:custDataLst>
          </p:nvPr>
        </p:nvPicPr>
        <p:blipFill>
          <a:blip r:embed="rId4" cstate="print"/>
          <a:srcRect/>
          <a:stretch>
            <a:fillRect/>
          </a:stretch>
        </p:blipFill>
        <p:spPr bwMode="auto">
          <a:xfrm>
            <a:off x="4781550" y="3059113"/>
            <a:ext cx="171450" cy="141287"/>
          </a:xfrm>
          <a:prstGeom prst="rect">
            <a:avLst/>
          </a:prstGeom>
          <a:noFill/>
          <a:ln w="9525">
            <a:noFill/>
            <a:miter lim="800000"/>
            <a:headEnd/>
            <a:tailEnd/>
          </a:ln>
        </p:spPr>
      </p:pic>
      <p:pic>
        <p:nvPicPr>
          <p:cNvPr id="37894" name="Picture 6" descr="addin_tmp.png"/>
          <p:cNvPicPr>
            <a:picLocks noChangeAspect="1"/>
          </p:cNvPicPr>
          <p:nvPr>
            <p:custDataLst>
              <p:tags r:id="rId2"/>
            </p:custDataLst>
          </p:nvPr>
        </p:nvPicPr>
        <p:blipFill>
          <a:blip r:embed="rId5" cstate="print"/>
          <a:srcRect/>
          <a:stretch>
            <a:fillRect/>
          </a:stretch>
        </p:blipFill>
        <p:spPr bwMode="auto">
          <a:xfrm>
            <a:off x="3886200" y="3657600"/>
            <a:ext cx="136525" cy="1127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A few things that I did not talk about…</a:t>
            </a:r>
            <a:endParaRPr lang="en-US" dirty="0"/>
          </a:p>
        </p:txBody>
      </p:sp>
      <p:sp>
        <p:nvSpPr>
          <p:cNvPr id="3" name="Content Placeholder 2"/>
          <p:cNvSpPr>
            <a:spLocks noGrp="1"/>
          </p:cNvSpPr>
          <p:nvPr>
            <p:ph sz="quarter" idx="1"/>
          </p:nvPr>
        </p:nvSpPr>
        <p:spPr/>
        <p:txBody>
          <a:bodyPr>
            <a:normAutofit fontScale="92500" lnSpcReduction="20000"/>
          </a:bodyPr>
          <a:lstStyle/>
          <a:p>
            <a:pPr>
              <a:defRPr/>
            </a:pPr>
            <a:r>
              <a:rPr lang="en-US" dirty="0" smtClean="0"/>
              <a:t>Policy Layer</a:t>
            </a:r>
          </a:p>
          <a:p>
            <a:pPr lvl="1">
              <a:defRPr/>
            </a:pPr>
            <a:r>
              <a:rPr lang="en-US" dirty="0" smtClean="0"/>
              <a:t>Detailed versioning model</a:t>
            </a:r>
          </a:p>
          <a:p>
            <a:pPr lvl="1">
              <a:defRPr/>
            </a:pPr>
            <a:r>
              <a:rPr lang="en-US" dirty="0" smtClean="0"/>
              <a:t>Case-study of inter-organizational collaboration scenario</a:t>
            </a:r>
          </a:p>
          <a:p>
            <a:pPr lvl="2">
              <a:defRPr/>
            </a:pPr>
            <a:r>
              <a:rPr lang="en-US" dirty="0" smtClean="0"/>
              <a:t>Administrative Component</a:t>
            </a:r>
          </a:p>
          <a:p>
            <a:pPr lvl="2">
              <a:defRPr/>
            </a:pPr>
            <a:r>
              <a:rPr lang="en-US" dirty="0" smtClean="0"/>
              <a:t>Operational Component with a user-subject model</a:t>
            </a:r>
          </a:p>
          <a:p>
            <a:pPr lvl="2">
              <a:defRPr/>
            </a:pPr>
            <a:r>
              <a:rPr lang="en-US" dirty="0" smtClean="0"/>
              <a:t>A framework for developing more sophisticated g-SIS models</a:t>
            </a:r>
          </a:p>
          <a:p>
            <a:pPr>
              <a:defRPr/>
            </a:pPr>
            <a:r>
              <a:rPr lang="en-US" dirty="0" smtClean="0"/>
              <a:t>Enforcement Layer</a:t>
            </a:r>
          </a:p>
          <a:p>
            <a:pPr lvl="1">
              <a:defRPr/>
            </a:pPr>
            <a:r>
              <a:rPr lang="en-US" dirty="0" smtClean="0"/>
              <a:t>Super-distribution, Micro-distribution and Hybrid enforcement models</a:t>
            </a:r>
          </a:p>
          <a:p>
            <a:pPr lvl="1">
              <a:defRPr/>
            </a:pPr>
            <a:r>
              <a:rPr lang="en-US" dirty="0" smtClean="0"/>
              <a:t>Model checking g-SIS enforcement model using </a:t>
            </a:r>
            <a:r>
              <a:rPr lang="en-US" dirty="0" err="1" smtClean="0"/>
              <a:t>NuSMV</a:t>
            </a:r>
            <a:endParaRPr lang="en-US" dirty="0" smtClean="0"/>
          </a:p>
          <a:p>
            <a:pPr>
              <a:defRPr/>
            </a:pPr>
            <a:r>
              <a:rPr lang="en-US" dirty="0" smtClean="0"/>
              <a:t>Implementation Layer</a:t>
            </a:r>
          </a:p>
          <a:p>
            <a:pPr lvl="1">
              <a:defRPr/>
            </a:pPr>
            <a:r>
              <a:rPr lang="en-US" dirty="0" smtClean="0"/>
              <a:t>Approach for access control of group credentials in user’s machine</a:t>
            </a:r>
          </a:p>
          <a:p>
            <a:pPr lvl="1">
              <a:defRPr/>
            </a:pPr>
            <a:r>
              <a:rPr lang="en-US" dirty="0" smtClean="0"/>
              <a:t>TPM-based protocols for super-distribution and hybrid model</a:t>
            </a:r>
          </a:p>
          <a:p>
            <a:pPr lvl="1">
              <a:defRPr/>
            </a:pPr>
            <a:r>
              <a:rPr lang="en-US" dirty="0" smtClean="0"/>
              <a:t>Proof of Concept design of provisioning protocol</a:t>
            </a:r>
            <a:endParaRPr lang="en-US" dirty="0"/>
          </a:p>
        </p:txBody>
      </p:sp>
      <p:sp>
        <p:nvSpPr>
          <p:cNvPr id="4" name="Slide Number Placeholder 3"/>
          <p:cNvSpPr>
            <a:spLocks noGrp="1"/>
          </p:cNvSpPr>
          <p:nvPr>
            <p:ph type="sldNum" sz="quarter" idx="12"/>
          </p:nvPr>
        </p:nvSpPr>
        <p:spPr/>
        <p:txBody>
          <a:bodyPr/>
          <a:lstStyle/>
          <a:p>
            <a:pPr>
              <a:defRPr/>
            </a:pPr>
            <a:fld id="{8313FC5A-8C0C-409D-AC9B-0ACFA300C78A}" type="slidenum">
              <a:rPr lang="en-US" smtClean="0"/>
              <a:pPr>
                <a:defRPr/>
              </a:pPr>
              <a:t>28</a:t>
            </a:fld>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smtClean="0"/>
              <a:t>Future Work</a:t>
            </a:r>
          </a:p>
        </p:txBody>
      </p:sp>
      <p:sp>
        <p:nvSpPr>
          <p:cNvPr id="48131" name="Content Placeholder 2"/>
          <p:cNvSpPr>
            <a:spLocks noGrp="1"/>
          </p:cNvSpPr>
          <p:nvPr>
            <p:ph sz="quarter" idx="1"/>
          </p:nvPr>
        </p:nvSpPr>
        <p:spPr/>
        <p:txBody>
          <a:bodyPr>
            <a:normAutofit fontScale="92500"/>
          </a:bodyPr>
          <a:lstStyle/>
          <a:p>
            <a:pPr>
              <a:defRPr/>
            </a:pPr>
            <a:r>
              <a:rPr lang="en-US" dirty="0" smtClean="0"/>
              <a:t>Inter-group Relations</a:t>
            </a:r>
          </a:p>
          <a:p>
            <a:pPr lvl="1">
              <a:defRPr/>
            </a:pPr>
            <a:r>
              <a:rPr lang="en-US" dirty="0" smtClean="0"/>
              <a:t>Subordination, conditional membership, mutual exclusion</a:t>
            </a:r>
          </a:p>
          <a:p>
            <a:pPr lvl="1">
              <a:defRPr/>
            </a:pPr>
            <a:r>
              <a:rPr lang="en-US" dirty="0" smtClean="0"/>
              <a:t>Handling relationship changes</a:t>
            </a:r>
          </a:p>
          <a:p>
            <a:pPr lvl="1">
              <a:defRPr/>
            </a:pPr>
            <a:r>
              <a:rPr lang="en-US" dirty="0" smtClean="0"/>
              <a:t>Handling information flow</a:t>
            </a:r>
          </a:p>
          <a:p>
            <a:pPr>
              <a:defRPr/>
            </a:pPr>
            <a:r>
              <a:rPr lang="en-US" dirty="0" smtClean="0"/>
              <a:t>Administrative Models for g-SIS</a:t>
            </a:r>
          </a:p>
          <a:p>
            <a:pPr>
              <a:defRPr/>
            </a:pPr>
            <a:r>
              <a:rPr lang="en-US" dirty="0" smtClean="0"/>
              <a:t>Need Other Access Control Components in Practical Scenarios</a:t>
            </a:r>
          </a:p>
          <a:p>
            <a:pPr lvl="1">
              <a:defRPr/>
            </a:pPr>
            <a:r>
              <a:rPr lang="en-US" dirty="0" smtClean="0"/>
              <a:t>Meaningfully combine DAC, LBAC, RBAC and ABAC in g-SIS</a:t>
            </a:r>
          </a:p>
          <a:p>
            <a:pPr>
              <a:defRPr/>
            </a:pPr>
            <a:r>
              <a:rPr lang="en-US" dirty="0" smtClean="0"/>
              <a:t>Generalization of Stale-safety to Multiple Authorization Information Points</a:t>
            </a:r>
          </a:p>
          <a:p>
            <a:pPr lvl="1">
              <a:defRPr/>
            </a:pPr>
            <a:r>
              <a:rPr lang="en-US" dirty="0" smtClean="0"/>
              <a:t>Extension to ABAC</a:t>
            </a:r>
          </a:p>
          <a:p>
            <a:pPr>
              <a:defRPr/>
            </a:pPr>
            <a:r>
              <a:rPr lang="en-US" dirty="0" smtClean="0"/>
              <a:t>Complete Implementation</a:t>
            </a:r>
          </a:p>
        </p:txBody>
      </p:sp>
      <p:sp>
        <p:nvSpPr>
          <p:cNvPr id="4" name="Slide Number Placeholder 3"/>
          <p:cNvSpPr>
            <a:spLocks noGrp="1"/>
          </p:cNvSpPr>
          <p:nvPr>
            <p:ph type="sldNum" sz="quarter" idx="12"/>
          </p:nvPr>
        </p:nvSpPr>
        <p:spPr/>
        <p:txBody>
          <a:bodyPr/>
          <a:lstStyle/>
          <a:p>
            <a:pPr>
              <a:defRPr/>
            </a:pPr>
            <a:fld id="{F23B93C5-44E8-4355-8496-C85771EE8565}" type="slidenum">
              <a:rPr lang="en-US" smtClean="0"/>
              <a:pPr>
                <a:defRPr/>
              </a:pPr>
              <a:t>29</a:t>
            </a:fld>
            <a:endParaRPr 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 and Motivation</a:t>
            </a:r>
            <a:endParaRPr lang="en-US" dirty="0"/>
          </a:p>
        </p:txBody>
      </p:sp>
      <p:sp>
        <p:nvSpPr>
          <p:cNvPr id="3" name="Content Placeholder 2"/>
          <p:cNvSpPr>
            <a:spLocks noGrp="1"/>
          </p:cNvSpPr>
          <p:nvPr>
            <p:ph sz="quarter" idx="1"/>
          </p:nvPr>
        </p:nvSpPr>
        <p:spPr>
          <a:xfrm>
            <a:off x="914400" y="1447800"/>
            <a:ext cx="7772400" cy="2362200"/>
          </a:xfrm>
        </p:spPr>
        <p:txBody>
          <a:bodyPr/>
          <a:lstStyle/>
          <a:p>
            <a:r>
              <a:rPr lang="en-US" sz="2400" dirty="0" smtClean="0"/>
              <a:t>Secure Information Sharing</a:t>
            </a:r>
          </a:p>
          <a:p>
            <a:pPr lvl="1"/>
            <a:r>
              <a:rPr lang="en-US" sz="2000" dirty="0" smtClean="0"/>
              <a:t>Share </a:t>
            </a:r>
            <a:r>
              <a:rPr lang="en-US" sz="2000" i="1" dirty="0" smtClean="0"/>
              <a:t>but</a:t>
            </a:r>
            <a:r>
              <a:rPr lang="en-US" sz="2000" dirty="0" smtClean="0"/>
              <a:t> protect</a:t>
            </a:r>
          </a:p>
          <a:p>
            <a:pPr lvl="1"/>
            <a:r>
              <a:rPr lang="en-US" sz="2000" dirty="0" smtClean="0"/>
              <a:t>A fundamental problem in cyber security</a:t>
            </a:r>
          </a:p>
          <a:p>
            <a:r>
              <a:rPr lang="en-US" sz="2400" dirty="0" smtClean="0"/>
              <a:t>Dissemination-Centric Sharing</a:t>
            </a:r>
          </a:p>
          <a:p>
            <a:pPr lvl="1"/>
            <a:r>
              <a:rPr lang="en-US" sz="2000" dirty="0" smtClean="0"/>
              <a:t>Dissemination chain with “sticky” policies on objects</a:t>
            </a:r>
          </a:p>
          <a:p>
            <a:pPr lvl="1"/>
            <a:r>
              <a:rPr lang="en-US" sz="2000" dirty="0" smtClean="0"/>
              <a:t>E.g. ORCON, DRM ,ERM, </a:t>
            </a:r>
            <a:r>
              <a:rPr lang="en-US" sz="2000" dirty="0" err="1" smtClean="0"/>
              <a:t>XrML</a:t>
            </a:r>
            <a:r>
              <a:rPr lang="en-US" sz="2000" dirty="0" smtClean="0"/>
              <a:t>, ODRL, etc.</a:t>
            </a:r>
          </a:p>
        </p:txBody>
      </p:sp>
      <p:sp>
        <p:nvSpPr>
          <p:cNvPr id="4" name="Slide Number Placeholder 3"/>
          <p:cNvSpPr>
            <a:spLocks noGrp="1"/>
          </p:cNvSpPr>
          <p:nvPr>
            <p:ph type="sldNum" sz="quarter" idx="12"/>
          </p:nvPr>
        </p:nvSpPr>
        <p:spPr/>
        <p:txBody>
          <a:bodyPr/>
          <a:lstStyle/>
          <a:p>
            <a:pPr>
              <a:defRPr/>
            </a:pPr>
            <a:fld id="{853FA91F-2783-443F-8E32-254D4F164E7C}" type="slidenum">
              <a:rPr lang="en-US" smtClean="0"/>
              <a:pPr>
                <a:defRPr/>
              </a:pPr>
              <a:t>3</a:t>
            </a:fld>
            <a:endParaRPr lang="en-US"/>
          </a:p>
        </p:txBody>
      </p:sp>
      <p:grpSp>
        <p:nvGrpSpPr>
          <p:cNvPr id="5" name="Group 4"/>
          <p:cNvGrpSpPr>
            <a:grpSpLocks noChangeAspect="1"/>
          </p:cNvGrpSpPr>
          <p:nvPr/>
        </p:nvGrpSpPr>
        <p:grpSpPr bwMode="auto">
          <a:xfrm>
            <a:off x="990600" y="3733800"/>
            <a:ext cx="7315200" cy="1428826"/>
            <a:chOff x="425451" y="3386127"/>
            <a:chExt cx="8501063" cy="2857884"/>
          </a:xfrm>
        </p:grpSpPr>
        <p:sp>
          <p:nvSpPr>
            <p:cNvPr id="6" name="Oval 4"/>
            <p:cNvSpPr>
              <a:spLocks noChangeArrowheads="1"/>
            </p:cNvSpPr>
            <p:nvPr/>
          </p:nvSpPr>
          <p:spPr bwMode="auto">
            <a:xfrm>
              <a:off x="1046163" y="4783139"/>
              <a:ext cx="69851" cy="69850"/>
            </a:xfrm>
            <a:prstGeom prst="ellipse">
              <a:avLst/>
            </a:prstGeom>
            <a:solidFill>
              <a:srgbClr val="000000"/>
            </a:solidFill>
            <a:ln w="9360">
              <a:solidFill>
                <a:srgbClr val="000000"/>
              </a:solidFill>
              <a:miter lim="800000"/>
              <a:headEnd/>
              <a:tailEnd/>
            </a:ln>
          </p:spPr>
          <p:txBody>
            <a:bodyPr wrap="none" anchor="ctr"/>
            <a:lstStyle/>
            <a:p>
              <a:endParaRPr lang="en-US">
                <a:latin typeface="Calibri" pitchFamily="34" charset="0"/>
              </a:endParaRPr>
            </a:p>
          </p:txBody>
        </p:sp>
        <p:sp>
          <p:nvSpPr>
            <p:cNvPr id="7" name="Oval 5"/>
            <p:cNvSpPr>
              <a:spLocks noChangeArrowheads="1"/>
            </p:cNvSpPr>
            <p:nvPr/>
          </p:nvSpPr>
          <p:spPr bwMode="auto">
            <a:xfrm>
              <a:off x="2843213" y="4783139"/>
              <a:ext cx="69851" cy="69850"/>
            </a:xfrm>
            <a:prstGeom prst="ellipse">
              <a:avLst/>
            </a:prstGeom>
            <a:solidFill>
              <a:srgbClr val="000000"/>
            </a:solidFill>
            <a:ln w="9360">
              <a:solidFill>
                <a:srgbClr val="000000"/>
              </a:solidFill>
              <a:miter lim="800000"/>
              <a:headEnd/>
              <a:tailEnd/>
            </a:ln>
          </p:spPr>
          <p:txBody>
            <a:bodyPr wrap="none" anchor="ctr"/>
            <a:lstStyle/>
            <a:p>
              <a:endParaRPr lang="en-US">
                <a:latin typeface="Calibri" pitchFamily="34" charset="0"/>
              </a:endParaRPr>
            </a:p>
          </p:txBody>
        </p:sp>
        <p:cxnSp>
          <p:nvCxnSpPr>
            <p:cNvPr id="8" name="AutoShape 6"/>
            <p:cNvCxnSpPr>
              <a:cxnSpLocks noChangeShapeType="1"/>
              <a:stCxn id="6" idx="6"/>
              <a:endCxn id="7" idx="2"/>
            </p:cNvCxnSpPr>
            <p:nvPr/>
          </p:nvCxnSpPr>
          <p:spPr bwMode="auto">
            <a:xfrm>
              <a:off x="1116013" y="4818064"/>
              <a:ext cx="1728787" cy="1587"/>
            </a:xfrm>
            <a:prstGeom prst="straightConnector1">
              <a:avLst/>
            </a:prstGeom>
            <a:noFill/>
            <a:ln w="12600">
              <a:solidFill>
                <a:srgbClr val="000000"/>
              </a:solidFill>
              <a:miter lim="800000"/>
              <a:headEnd/>
              <a:tailEnd type="triangle" w="med" len="med"/>
            </a:ln>
          </p:spPr>
        </p:cxnSp>
        <p:sp>
          <p:nvSpPr>
            <p:cNvPr id="9" name="Oval 7"/>
            <p:cNvSpPr>
              <a:spLocks noChangeArrowheads="1"/>
            </p:cNvSpPr>
            <p:nvPr/>
          </p:nvSpPr>
          <p:spPr bwMode="auto">
            <a:xfrm>
              <a:off x="4641851" y="4783139"/>
              <a:ext cx="68263" cy="69850"/>
            </a:xfrm>
            <a:prstGeom prst="ellipse">
              <a:avLst/>
            </a:prstGeom>
            <a:solidFill>
              <a:srgbClr val="000000"/>
            </a:solidFill>
            <a:ln w="9360">
              <a:solidFill>
                <a:srgbClr val="000000"/>
              </a:solidFill>
              <a:miter lim="800000"/>
              <a:headEnd/>
              <a:tailEnd/>
            </a:ln>
          </p:spPr>
          <p:txBody>
            <a:bodyPr wrap="none" anchor="ctr"/>
            <a:lstStyle/>
            <a:p>
              <a:endParaRPr lang="en-US">
                <a:latin typeface="Calibri" pitchFamily="34" charset="0"/>
              </a:endParaRPr>
            </a:p>
          </p:txBody>
        </p:sp>
        <p:cxnSp>
          <p:nvCxnSpPr>
            <p:cNvPr id="10" name="AutoShape 8"/>
            <p:cNvCxnSpPr>
              <a:cxnSpLocks noChangeShapeType="1"/>
            </p:cNvCxnSpPr>
            <p:nvPr/>
          </p:nvCxnSpPr>
          <p:spPr bwMode="auto">
            <a:xfrm>
              <a:off x="2913064" y="4818064"/>
              <a:ext cx="1728787" cy="1587"/>
            </a:xfrm>
            <a:prstGeom prst="straightConnector1">
              <a:avLst/>
            </a:prstGeom>
            <a:noFill/>
            <a:ln w="12600">
              <a:solidFill>
                <a:srgbClr val="000000"/>
              </a:solidFill>
              <a:miter lim="800000"/>
              <a:headEnd/>
              <a:tailEnd type="triangle" w="med" len="med"/>
            </a:ln>
          </p:spPr>
        </p:cxnSp>
        <p:sp>
          <p:nvSpPr>
            <p:cNvPr id="11" name="Oval 9"/>
            <p:cNvSpPr>
              <a:spLocks noChangeArrowheads="1"/>
            </p:cNvSpPr>
            <p:nvPr/>
          </p:nvSpPr>
          <p:spPr bwMode="auto">
            <a:xfrm>
              <a:off x="6369049" y="4783139"/>
              <a:ext cx="69851" cy="69850"/>
            </a:xfrm>
            <a:prstGeom prst="ellipse">
              <a:avLst/>
            </a:prstGeom>
            <a:solidFill>
              <a:srgbClr val="000000"/>
            </a:solidFill>
            <a:ln w="9360">
              <a:solidFill>
                <a:srgbClr val="000000"/>
              </a:solidFill>
              <a:miter lim="800000"/>
              <a:headEnd/>
              <a:tailEnd/>
            </a:ln>
          </p:spPr>
          <p:txBody>
            <a:bodyPr wrap="none" anchor="ctr"/>
            <a:lstStyle/>
            <a:p>
              <a:endParaRPr lang="en-US">
                <a:latin typeface="Calibri" pitchFamily="34" charset="0"/>
              </a:endParaRPr>
            </a:p>
          </p:txBody>
        </p:sp>
        <p:cxnSp>
          <p:nvCxnSpPr>
            <p:cNvPr id="12" name="AutoShape 10"/>
            <p:cNvCxnSpPr>
              <a:cxnSpLocks noChangeShapeType="1"/>
              <a:endCxn id="11" idx="2"/>
            </p:cNvCxnSpPr>
            <p:nvPr/>
          </p:nvCxnSpPr>
          <p:spPr bwMode="auto">
            <a:xfrm>
              <a:off x="4641851" y="4818064"/>
              <a:ext cx="1728788" cy="1587"/>
            </a:xfrm>
            <a:prstGeom prst="straightConnector1">
              <a:avLst/>
            </a:prstGeom>
            <a:noFill/>
            <a:ln w="12600">
              <a:solidFill>
                <a:srgbClr val="000000"/>
              </a:solidFill>
              <a:prstDash val="dashDot"/>
              <a:miter lim="800000"/>
              <a:headEnd/>
              <a:tailEnd type="triangle" w="med" len="med"/>
            </a:ln>
          </p:spPr>
        </p:cxnSp>
        <p:sp>
          <p:nvSpPr>
            <p:cNvPr id="13" name="Oval 11"/>
            <p:cNvSpPr>
              <a:spLocks noChangeArrowheads="1"/>
            </p:cNvSpPr>
            <p:nvPr/>
          </p:nvSpPr>
          <p:spPr bwMode="auto">
            <a:xfrm>
              <a:off x="8166100" y="4783139"/>
              <a:ext cx="69851" cy="69850"/>
            </a:xfrm>
            <a:prstGeom prst="ellipse">
              <a:avLst/>
            </a:prstGeom>
            <a:solidFill>
              <a:srgbClr val="000000"/>
            </a:solidFill>
            <a:ln w="9360">
              <a:solidFill>
                <a:srgbClr val="000000"/>
              </a:solidFill>
              <a:miter lim="800000"/>
              <a:headEnd/>
              <a:tailEnd/>
            </a:ln>
          </p:spPr>
          <p:txBody>
            <a:bodyPr wrap="none" anchor="ctr"/>
            <a:lstStyle/>
            <a:p>
              <a:endParaRPr lang="en-US">
                <a:latin typeface="Calibri" pitchFamily="34" charset="0"/>
              </a:endParaRPr>
            </a:p>
          </p:txBody>
        </p:sp>
        <p:cxnSp>
          <p:nvCxnSpPr>
            <p:cNvPr id="14" name="AutoShape 12"/>
            <p:cNvCxnSpPr>
              <a:cxnSpLocks noChangeShapeType="1"/>
              <a:endCxn id="13" idx="2"/>
            </p:cNvCxnSpPr>
            <p:nvPr/>
          </p:nvCxnSpPr>
          <p:spPr bwMode="auto">
            <a:xfrm>
              <a:off x="6438901" y="4818064"/>
              <a:ext cx="1728788" cy="1587"/>
            </a:xfrm>
            <a:prstGeom prst="straightConnector1">
              <a:avLst/>
            </a:prstGeom>
            <a:noFill/>
            <a:ln w="12600">
              <a:solidFill>
                <a:srgbClr val="000000"/>
              </a:solidFill>
              <a:miter lim="800000"/>
              <a:headEnd/>
              <a:tailEnd type="triangle" w="med" len="med"/>
            </a:ln>
          </p:spPr>
        </p:cxnSp>
        <p:sp>
          <p:nvSpPr>
            <p:cNvPr id="15" name="Text Box 13"/>
            <p:cNvSpPr txBox="1">
              <a:spLocks noChangeArrowheads="1"/>
            </p:cNvSpPr>
            <p:nvPr/>
          </p:nvSpPr>
          <p:spPr bwMode="auto">
            <a:xfrm>
              <a:off x="839790" y="4757838"/>
              <a:ext cx="828675" cy="360607"/>
            </a:xfrm>
            <a:prstGeom prst="rect">
              <a:avLst/>
            </a:prstGeom>
            <a:noFill/>
            <a:ln w="9525">
              <a:noFill/>
              <a:round/>
              <a:headEnd/>
              <a:tailEnd/>
            </a:ln>
          </p:spPr>
          <p:txBody>
            <a:bodyPr lIns="82800" tIns="41400" rIns="82800" bIns="414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solidFill>
                    <a:srgbClr val="000000"/>
                  </a:solidFill>
                  <a:latin typeface="Calibri" pitchFamily="34" charset="0"/>
                  <a:ea typeface="MS Gothic"/>
                  <a:cs typeface="MS Gothic"/>
                </a:rPr>
                <a:t>Alice</a:t>
              </a:r>
            </a:p>
          </p:txBody>
        </p:sp>
        <p:sp>
          <p:nvSpPr>
            <p:cNvPr id="16" name="Text Box 14"/>
            <p:cNvSpPr txBox="1">
              <a:spLocks noChangeArrowheads="1"/>
            </p:cNvSpPr>
            <p:nvPr/>
          </p:nvSpPr>
          <p:spPr bwMode="auto">
            <a:xfrm>
              <a:off x="2636840" y="4757838"/>
              <a:ext cx="828675" cy="360607"/>
            </a:xfrm>
            <a:prstGeom prst="rect">
              <a:avLst/>
            </a:prstGeom>
            <a:noFill/>
            <a:ln w="9525">
              <a:noFill/>
              <a:round/>
              <a:headEnd/>
              <a:tailEnd/>
            </a:ln>
          </p:spPr>
          <p:txBody>
            <a:bodyPr lIns="82800" tIns="41400" rIns="82800" bIns="414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solidFill>
                    <a:srgbClr val="000000"/>
                  </a:solidFill>
                  <a:latin typeface="Calibri" pitchFamily="34" charset="0"/>
                  <a:ea typeface="MS Gothic"/>
                  <a:cs typeface="MS Gothic"/>
                </a:rPr>
                <a:t>Bob</a:t>
              </a:r>
            </a:p>
          </p:txBody>
        </p:sp>
        <p:sp>
          <p:nvSpPr>
            <p:cNvPr id="17" name="Text Box 15"/>
            <p:cNvSpPr txBox="1">
              <a:spLocks noChangeArrowheads="1"/>
            </p:cNvSpPr>
            <p:nvPr/>
          </p:nvSpPr>
          <p:spPr bwMode="auto">
            <a:xfrm>
              <a:off x="4321772" y="4757838"/>
              <a:ext cx="1062633" cy="721275"/>
            </a:xfrm>
            <a:prstGeom prst="rect">
              <a:avLst/>
            </a:prstGeom>
            <a:noFill/>
            <a:ln w="9525">
              <a:noFill/>
              <a:round/>
              <a:headEnd/>
              <a:tailEnd/>
            </a:ln>
          </p:spPr>
          <p:txBody>
            <a:bodyPr wrap="square" lIns="82800" tIns="41400" rIns="82800" bIns="414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solidFill>
                    <a:srgbClr val="000000"/>
                  </a:solidFill>
                  <a:latin typeface="Calibri" pitchFamily="34" charset="0"/>
                  <a:ea typeface="MS Gothic"/>
                  <a:cs typeface="MS Gothic"/>
                </a:rPr>
                <a:t>Charlie</a:t>
              </a:r>
            </a:p>
          </p:txBody>
        </p:sp>
        <p:sp>
          <p:nvSpPr>
            <p:cNvPr id="18" name="Text Box 16"/>
            <p:cNvSpPr txBox="1">
              <a:spLocks noChangeArrowheads="1"/>
            </p:cNvSpPr>
            <p:nvPr/>
          </p:nvSpPr>
          <p:spPr bwMode="auto">
            <a:xfrm>
              <a:off x="6022977" y="4757838"/>
              <a:ext cx="830263" cy="360607"/>
            </a:xfrm>
            <a:prstGeom prst="rect">
              <a:avLst/>
            </a:prstGeom>
            <a:noFill/>
            <a:ln w="9525">
              <a:noFill/>
              <a:round/>
              <a:headEnd/>
              <a:tailEnd/>
            </a:ln>
          </p:spPr>
          <p:txBody>
            <a:bodyPr lIns="82800" tIns="41400" rIns="82800" bIns="414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solidFill>
                    <a:srgbClr val="000000"/>
                  </a:solidFill>
                  <a:latin typeface="Calibri" pitchFamily="34" charset="0"/>
                  <a:ea typeface="MS Gothic"/>
                  <a:cs typeface="MS Gothic"/>
                </a:rPr>
                <a:t>Eve</a:t>
              </a:r>
            </a:p>
          </p:txBody>
        </p:sp>
        <p:sp>
          <p:nvSpPr>
            <p:cNvPr id="19" name="Text Box 17"/>
            <p:cNvSpPr txBox="1">
              <a:spLocks noChangeArrowheads="1"/>
            </p:cNvSpPr>
            <p:nvPr/>
          </p:nvSpPr>
          <p:spPr bwMode="auto">
            <a:xfrm>
              <a:off x="7889876" y="4757838"/>
              <a:ext cx="828675" cy="360607"/>
            </a:xfrm>
            <a:prstGeom prst="rect">
              <a:avLst/>
            </a:prstGeom>
            <a:noFill/>
            <a:ln w="9525">
              <a:noFill/>
              <a:round/>
              <a:headEnd/>
              <a:tailEnd/>
            </a:ln>
          </p:spPr>
          <p:txBody>
            <a:bodyPr lIns="82800" tIns="41400" rIns="82800" bIns="414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dirty="0">
                  <a:solidFill>
                    <a:srgbClr val="000000"/>
                  </a:solidFill>
                  <a:latin typeface="Calibri" pitchFamily="34" charset="0"/>
                  <a:ea typeface="MS Gothic"/>
                  <a:cs typeface="MS Gothic"/>
                </a:rPr>
                <a:t>Susie</a:t>
              </a:r>
            </a:p>
          </p:txBody>
        </p:sp>
        <p:sp>
          <p:nvSpPr>
            <p:cNvPr id="20" name="AutoShape 18"/>
            <p:cNvSpPr>
              <a:spLocks noChangeArrowheads="1"/>
            </p:cNvSpPr>
            <p:nvPr/>
          </p:nvSpPr>
          <p:spPr bwMode="auto">
            <a:xfrm>
              <a:off x="1757016" y="3690952"/>
              <a:ext cx="1413570" cy="914474"/>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gradFill rotWithShape="0">
              <a:gsLst>
                <a:gs pos="0">
                  <a:srgbClr val="DAF1FF"/>
                </a:gs>
                <a:gs pos="100000">
                  <a:srgbClr val="80D7FF"/>
                </a:gs>
              </a:gsLst>
              <a:lin ang="10800000" scaled="1"/>
            </a:gra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dirty="0">
                  <a:solidFill>
                    <a:srgbClr val="000000"/>
                  </a:solidFill>
                  <a:latin typeface="Calibri" pitchFamily="34" charset="0"/>
                  <a:ea typeface="MS Gothic"/>
                  <a:cs typeface="MS Gothic"/>
                </a:rPr>
                <a:t>Attribute + Policy Cloud</a:t>
              </a:r>
            </a:p>
          </p:txBody>
        </p:sp>
        <p:sp>
          <p:nvSpPr>
            <p:cNvPr id="21" name="Oval 19"/>
            <p:cNvSpPr>
              <a:spLocks noChangeArrowheads="1"/>
            </p:cNvSpPr>
            <p:nvPr/>
          </p:nvSpPr>
          <p:spPr bwMode="auto">
            <a:xfrm>
              <a:off x="1045320" y="4230688"/>
              <a:ext cx="950516" cy="482599"/>
            </a:xfrm>
            <a:prstGeom prst="ellipse">
              <a:avLst/>
            </a:prstGeom>
            <a:solidFill>
              <a:srgbClr val="69D8FF"/>
            </a:solidFill>
            <a:ln w="9360">
              <a:solidFill>
                <a:srgbClr val="000000"/>
              </a:solidFill>
              <a:miter lim="800000"/>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100" dirty="0">
                  <a:solidFill>
                    <a:srgbClr val="000000"/>
                  </a:solidFill>
                  <a:latin typeface="Calibri" pitchFamily="34" charset="0"/>
                  <a:ea typeface="MS Gothic"/>
                  <a:cs typeface="MS Gothic"/>
                </a:rPr>
                <a:t>Object</a:t>
              </a:r>
            </a:p>
          </p:txBody>
        </p:sp>
        <p:sp>
          <p:nvSpPr>
            <p:cNvPr id="22" name="AutoShape 20"/>
            <p:cNvSpPr>
              <a:spLocks noChangeArrowheads="1"/>
            </p:cNvSpPr>
            <p:nvPr/>
          </p:nvSpPr>
          <p:spPr bwMode="auto">
            <a:xfrm>
              <a:off x="3524797" y="3386127"/>
              <a:ext cx="1505397" cy="1066887"/>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gradFill rotWithShape="0">
              <a:gsLst>
                <a:gs pos="0">
                  <a:srgbClr val="FFFFDA"/>
                </a:gs>
                <a:gs pos="100000">
                  <a:srgbClr val="FFFF80"/>
                </a:gs>
              </a:gsLst>
              <a:lin ang="10800000" scaled="1"/>
            </a:gra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dirty="0">
                  <a:solidFill>
                    <a:srgbClr val="000000"/>
                  </a:solidFill>
                  <a:latin typeface="Calibri" pitchFamily="34" charset="0"/>
                  <a:ea typeface="MS Gothic"/>
                  <a:cs typeface="MS Gothic"/>
                </a:rPr>
                <a:t>Attribute + Policy Cloud</a:t>
              </a:r>
            </a:p>
          </p:txBody>
        </p:sp>
        <p:sp>
          <p:nvSpPr>
            <p:cNvPr id="23" name="Oval 21"/>
            <p:cNvSpPr>
              <a:spLocks noChangeArrowheads="1"/>
            </p:cNvSpPr>
            <p:nvPr/>
          </p:nvSpPr>
          <p:spPr bwMode="auto">
            <a:xfrm>
              <a:off x="3082033" y="4230687"/>
              <a:ext cx="937519" cy="482599"/>
            </a:xfrm>
            <a:prstGeom prst="ellipse">
              <a:avLst/>
            </a:prstGeom>
            <a:solidFill>
              <a:srgbClr val="69D8FF"/>
            </a:solidFill>
            <a:ln w="9360">
              <a:solidFill>
                <a:srgbClr val="000000"/>
              </a:solidFill>
              <a:miter lim="800000"/>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100" dirty="0">
                  <a:solidFill>
                    <a:srgbClr val="000000"/>
                  </a:solidFill>
                  <a:latin typeface="Calibri" pitchFamily="34" charset="0"/>
                  <a:ea typeface="MS Gothic"/>
                  <a:cs typeface="MS Gothic"/>
                </a:rPr>
                <a:t>Object</a:t>
              </a:r>
            </a:p>
          </p:txBody>
        </p:sp>
        <p:sp>
          <p:nvSpPr>
            <p:cNvPr id="24" name="AutoShape 22"/>
            <p:cNvSpPr>
              <a:spLocks noChangeArrowheads="1"/>
            </p:cNvSpPr>
            <p:nvPr/>
          </p:nvSpPr>
          <p:spPr bwMode="auto">
            <a:xfrm>
              <a:off x="5384404" y="3594090"/>
              <a:ext cx="1505397" cy="858924"/>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gradFill rotWithShape="0">
              <a:gsLst>
                <a:gs pos="0">
                  <a:srgbClr val="F7DEDE"/>
                </a:gs>
                <a:gs pos="100000">
                  <a:srgbClr val="EA8C8C"/>
                </a:gs>
              </a:gsLst>
              <a:lin ang="10800000" scaled="1"/>
            </a:gra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dirty="0">
                  <a:solidFill>
                    <a:srgbClr val="000000"/>
                  </a:solidFill>
                  <a:latin typeface="Calibri" pitchFamily="34" charset="0"/>
                  <a:ea typeface="MS Gothic"/>
                  <a:cs typeface="MS Gothic"/>
                </a:rPr>
                <a:t>Attribute + Policy Cloud</a:t>
              </a:r>
            </a:p>
          </p:txBody>
        </p:sp>
        <p:sp>
          <p:nvSpPr>
            <p:cNvPr id="25" name="Oval 23"/>
            <p:cNvSpPr>
              <a:spLocks noChangeArrowheads="1"/>
            </p:cNvSpPr>
            <p:nvPr/>
          </p:nvSpPr>
          <p:spPr bwMode="auto">
            <a:xfrm>
              <a:off x="4853088" y="4230687"/>
              <a:ext cx="893662" cy="482599"/>
            </a:xfrm>
            <a:prstGeom prst="ellipse">
              <a:avLst/>
            </a:prstGeom>
            <a:solidFill>
              <a:srgbClr val="69D8FF"/>
            </a:solidFill>
            <a:ln w="9360">
              <a:solidFill>
                <a:srgbClr val="000000"/>
              </a:solidFill>
              <a:miter lim="800000"/>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100" dirty="0">
                  <a:solidFill>
                    <a:srgbClr val="000000"/>
                  </a:solidFill>
                  <a:latin typeface="Calibri" pitchFamily="34" charset="0"/>
                  <a:ea typeface="MS Gothic"/>
                  <a:cs typeface="MS Gothic"/>
                </a:rPr>
                <a:t>Object</a:t>
              </a:r>
            </a:p>
          </p:txBody>
        </p:sp>
        <p:sp>
          <p:nvSpPr>
            <p:cNvPr id="26" name="AutoShape 24"/>
            <p:cNvSpPr>
              <a:spLocks noChangeArrowheads="1"/>
            </p:cNvSpPr>
            <p:nvPr/>
          </p:nvSpPr>
          <p:spPr bwMode="auto">
            <a:xfrm>
              <a:off x="7129465" y="3538539"/>
              <a:ext cx="1619943" cy="968375"/>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gradFill rotWithShape="0">
              <a:gsLst>
                <a:gs pos="0">
                  <a:srgbClr val="EAFAE0"/>
                </a:gs>
                <a:gs pos="100000">
                  <a:srgbClr val="BEF397"/>
                </a:gs>
              </a:gsLst>
              <a:lin ang="10800000" scaled="1"/>
            </a:gra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dirty="0">
                  <a:solidFill>
                    <a:srgbClr val="000000"/>
                  </a:solidFill>
                  <a:latin typeface="Calibri" pitchFamily="34" charset="0"/>
                  <a:ea typeface="MS Gothic"/>
                  <a:cs typeface="MS Gothic"/>
                </a:rPr>
                <a:t>Attribute + Policy Cloud</a:t>
              </a:r>
            </a:p>
          </p:txBody>
        </p:sp>
        <p:sp>
          <p:nvSpPr>
            <p:cNvPr id="27" name="Oval 25"/>
            <p:cNvSpPr>
              <a:spLocks noChangeArrowheads="1"/>
            </p:cNvSpPr>
            <p:nvPr/>
          </p:nvSpPr>
          <p:spPr bwMode="auto">
            <a:xfrm>
              <a:off x="6624143" y="4230687"/>
              <a:ext cx="919657" cy="482599"/>
            </a:xfrm>
            <a:prstGeom prst="ellipse">
              <a:avLst/>
            </a:prstGeom>
            <a:solidFill>
              <a:srgbClr val="69D8FF"/>
            </a:solidFill>
            <a:ln w="9360">
              <a:solidFill>
                <a:srgbClr val="000000"/>
              </a:solidFill>
              <a:miter lim="800000"/>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100" dirty="0">
                  <a:solidFill>
                    <a:srgbClr val="000000"/>
                  </a:solidFill>
                  <a:latin typeface="Calibri" pitchFamily="34" charset="0"/>
                  <a:ea typeface="MS Gothic"/>
                  <a:cs typeface="MS Gothic"/>
                </a:rPr>
                <a:t>Object</a:t>
              </a:r>
            </a:p>
          </p:txBody>
        </p:sp>
        <p:sp>
          <p:nvSpPr>
            <p:cNvPr id="29" name="AutoShape 27"/>
            <p:cNvSpPr>
              <a:spLocks noChangeArrowheads="1"/>
            </p:cNvSpPr>
            <p:nvPr/>
          </p:nvSpPr>
          <p:spPr bwMode="auto">
            <a:xfrm>
              <a:off x="425451" y="5367488"/>
              <a:ext cx="1593949" cy="876523"/>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4F81BD"/>
            </a:soli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dirty="0">
                  <a:solidFill>
                    <a:srgbClr val="000000"/>
                  </a:solidFill>
                  <a:latin typeface="Calibri" pitchFamily="34" charset="0"/>
                  <a:ea typeface="MS Gothic"/>
                  <a:cs typeface="MS Gothic"/>
                </a:rPr>
                <a:t>Attribute Cloud</a:t>
              </a:r>
            </a:p>
          </p:txBody>
        </p:sp>
        <p:sp>
          <p:nvSpPr>
            <p:cNvPr id="30" name="AutoShape 28"/>
            <p:cNvSpPr>
              <a:spLocks noChangeArrowheads="1"/>
            </p:cNvSpPr>
            <p:nvPr/>
          </p:nvSpPr>
          <p:spPr bwMode="auto">
            <a:xfrm>
              <a:off x="2222502" y="5367488"/>
              <a:ext cx="1390847" cy="876523"/>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FFC000"/>
            </a:soli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dirty="0">
                  <a:solidFill>
                    <a:srgbClr val="000000"/>
                  </a:solidFill>
                  <a:latin typeface="Calibri" pitchFamily="34" charset="0"/>
                  <a:ea typeface="MS Gothic"/>
                  <a:cs typeface="MS Gothic"/>
                </a:rPr>
                <a:t>Attribute Cloud</a:t>
              </a:r>
            </a:p>
          </p:txBody>
        </p:sp>
        <p:sp>
          <p:nvSpPr>
            <p:cNvPr id="31" name="AutoShape 29"/>
            <p:cNvSpPr>
              <a:spLocks noChangeArrowheads="1"/>
            </p:cNvSpPr>
            <p:nvPr/>
          </p:nvSpPr>
          <p:spPr bwMode="auto">
            <a:xfrm>
              <a:off x="4157663" y="5367488"/>
              <a:ext cx="1312863" cy="876523"/>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92D050"/>
            </a:soli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dirty="0">
                  <a:solidFill>
                    <a:srgbClr val="000000"/>
                  </a:solidFill>
                  <a:latin typeface="Calibri" pitchFamily="34" charset="0"/>
                  <a:ea typeface="MS Gothic"/>
                  <a:cs typeface="MS Gothic"/>
                </a:rPr>
                <a:t>Attribute Cloud</a:t>
              </a:r>
            </a:p>
          </p:txBody>
        </p:sp>
        <p:sp>
          <p:nvSpPr>
            <p:cNvPr id="32" name="AutoShape 30"/>
            <p:cNvSpPr>
              <a:spLocks noChangeArrowheads="1"/>
            </p:cNvSpPr>
            <p:nvPr/>
          </p:nvSpPr>
          <p:spPr bwMode="auto">
            <a:xfrm>
              <a:off x="5954714" y="5367488"/>
              <a:ext cx="1312863" cy="876523"/>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00B0F0"/>
            </a:soli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dirty="0">
                  <a:solidFill>
                    <a:srgbClr val="000000"/>
                  </a:solidFill>
                  <a:latin typeface="Calibri" pitchFamily="34" charset="0"/>
                  <a:ea typeface="MS Gothic"/>
                  <a:cs typeface="MS Gothic"/>
                </a:rPr>
                <a:t>Attribute Cloud</a:t>
              </a:r>
            </a:p>
          </p:txBody>
        </p:sp>
        <p:sp>
          <p:nvSpPr>
            <p:cNvPr id="33" name="AutoShape 31"/>
            <p:cNvSpPr>
              <a:spLocks noChangeArrowheads="1"/>
            </p:cNvSpPr>
            <p:nvPr/>
          </p:nvSpPr>
          <p:spPr bwMode="auto">
            <a:xfrm>
              <a:off x="7613651" y="5367488"/>
              <a:ext cx="1312863" cy="876523"/>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FF0000"/>
            </a:soli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dirty="0">
                  <a:solidFill>
                    <a:srgbClr val="000000"/>
                  </a:solidFill>
                  <a:latin typeface="Calibri" pitchFamily="34" charset="0"/>
                  <a:ea typeface="MS Gothic"/>
                  <a:cs typeface="MS Gothic"/>
                </a:rPr>
                <a:t>Attribute Cloud</a:t>
              </a:r>
            </a:p>
          </p:txBody>
        </p:sp>
      </p:grpSp>
      <p:sp>
        <p:nvSpPr>
          <p:cNvPr id="34" name="Content Placeholder 2"/>
          <p:cNvSpPr txBox="1">
            <a:spLocks/>
          </p:cNvSpPr>
          <p:nvPr/>
        </p:nvSpPr>
        <p:spPr bwMode="auto">
          <a:xfrm>
            <a:off x="914400" y="5334000"/>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73050" marR="0" lvl="0" indent="-273050" algn="l" defTabSz="914400" rtl="0" eaLnBrk="0" fontAlgn="base" latinLnBrk="0" hangingPunct="0">
              <a:lnSpc>
                <a:spcPct val="100000"/>
              </a:lnSpc>
              <a:spcBef>
                <a:spcPts val="575"/>
              </a:spcBef>
              <a:spcAft>
                <a:spcPct val="0"/>
              </a:spcAft>
              <a:buClr>
                <a:schemeClr val="accent1"/>
              </a:buClr>
              <a:buSzPct val="85000"/>
              <a:buFont typeface="Wingdings 2" pitchFamily="18" charset="2"/>
              <a:buChar char=""/>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Query-Centric Sharing</a:t>
            </a:r>
          </a:p>
          <a:p>
            <a:pPr marL="547688" marR="0" lvl="1" indent="-228600" algn="l" defTabSz="914400" rtl="0" eaLnBrk="0" fontAlgn="base" latinLnBrk="0" hangingPunct="0">
              <a:lnSpc>
                <a:spcPct val="100000"/>
              </a:lnSpc>
              <a:spcBef>
                <a:spcPts val="375"/>
              </a:spcBef>
              <a:spcAft>
                <a:spcPct val="0"/>
              </a:spcAft>
              <a:buClr>
                <a:schemeClr val="accent2"/>
              </a:buClr>
              <a:buSzPct val="85000"/>
              <a:buFont typeface="Wingdings 2" pitchFamily="18" charset="2"/>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Queries </a:t>
            </a:r>
            <a:r>
              <a:rPr kumimoji="0" lang="en-US" sz="2000" b="0" i="0" u="none" strike="noStrike" kern="1200" cap="none" spc="0" normalizeH="0" baseline="0" noProof="0" dirty="0" err="1" smtClean="0">
                <a:ln>
                  <a:noFill/>
                </a:ln>
                <a:solidFill>
                  <a:schemeClr val="tx1"/>
                </a:solidFill>
                <a:effectLst/>
                <a:uLnTx/>
                <a:uFillTx/>
                <a:latin typeface="+mn-lt"/>
                <a:ea typeface="+mn-ea"/>
                <a:cs typeface="+mn-cs"/>
              </a:rPr>
              <a:t>wrt</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 a particular dataset</a:t>
            </a:r>
          </a:p>
          <a:p>
            <a:pPr marL="547688" marR="0" lvl="1" indent="-228600" algn="l" defTabSz="914400" rtl="0" eaLnBrk="0" fontAlgn="base" latinLnBrk="0" hangingPunct="0">
              <a:lnSpc>
                <a:spcPct val="100000"/>
              </a:lnSpc>
              <a:spcBef>
                <a:spcPts val="375"/>
              </a:spcBef>
              <a:spcAft>
                <a:spcPct val="0"/>
              </a:spcAft>
              <a:buClr>
                <a:schemeClr val="accent2"/>
              </a:buClr>
              <a:buSzPct val="85000"/>
              <a:buFont typeface="Wingdings 2" pitchFamily="18" charset="2"/>
              <a:buChar char=""/>
              <a:tabLst/>
              <a:defRPr/>
            </a:pPr>
            <a:r>
              <a:rPr kumimoji="0" lang="en-US" sz="2000" b="0" i="0" u="none" strike="noStrike" kern="1200" cap="none" spc="0" normalizeH="0" baseline="0" noProof="0" dirty="0" smtClean="0">
                <a:ln>
                  <a:noFill/>
                </a:ln>
                <a:solidFill>
                  <a:schemeClr val="tx1"/>
                </a:solidFill>
                <a:effectLst/>
                <a:uLnTx/>
                <a:uFillTx/>
                <a:latin typeface="+mn-lt"/>
                <a:ea typeface="+mn-ea"/>
                <a:cs typeface="+mn-cs"/>
              </a:rPr>
              <a:t>More generally, </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addresses </a:t>
            </a:r>
            <a:r>
              <a:rPr kumimoji="0" lang="en-US" sz="2000" b="0" i="0" u="none" strike="noStrike" kern="1200" cap="none" spc="0" normalizeH="0" baseline="0" noProof="0" dirty="0" smtClean="0">
                <a:ln>
                  <a:noFill/>
                </a:ln>
                <a:solidFill>
                  <a:schemeClr val="tx1"/>
                </a:solidFill>
                <a:effectLst/>
                <a:uLnTx/>
                <a:uFillTx/>
                <a:latin typeface="+mn-lt"/>
                <a:ea typeface="+mn-ea"/>
                <a:cs typeface="+mn-cs"/>
              </a:rPr>
              <a:t>de-aggregation/inference problem</a:t>
            </a:r>
            <a:endParaRPr kumimoji="0" lang="en-US" sz="20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smtClean="0"/>
              <a:t>Related Publications</a:t>
            </a:r>
          </a:p>
        </p:txBody>
      </p:sp>
      <p:sp>
        <p:nvSpPr>
          <p:cNvPr id="3" name="Content Placeholder 2"/>
          <p:cNvSpPr>
            <a:spLocks noGrp="1"/>
          </p:cNvSpPr>
          <p:nvPr>
            <p:ph sz="quarter" idx="1"/>
          </p:nvPr>
        </p:nvSpPr>
        <p:spPr>
          <a:xfrm>
            <a:off x="914400" y="1447800"/>
            <a:ext cx="7772400" cy="5029200"/>
          </a:xfrm>
        </p:spPr>
        <p:txBody>
          <a:bodyPr>
            <a:normAutofit fontScale="55000" lnSpcReduction="20000"/>
          </a:bodyPr>
          <a:lstStyle/>
          <a:p>
            <a:pPr>
              <a:defRPr/>
            </a:pPr>
            <a:r>
              <a:rPr lang="en-US" dirty="0" smtClean="0"/>
              <a:t>Ram Krishnan, Ravi </a:t>
            </a:r>
            <a:r>
              <a:rPr lang="en-US" dirty="0" err="1" smtClean="0"/>
              <a:t>Sandhu</a:t>
            </a:r>
            <a:r>
              <a:rPr lang="en-US" dirty="0" smtClean="0"/>
              <a:t> , </a:t>
            </a:r>
            <a:r>
              <a:rPr lang="en-US" dirty="0" err="1" smtClean="0"/>
              <a:t>Jianwei</a:t>
            </a:r>
            <a:r>
              <a:rPr lang="en-US" dirty="0" smtClean="0"/>
              <a:t> </a:t>
            </a:r>
            <a:r>
              <a:rPr lang="en-US" dirty="0" err="1" smtClean="0"/>
              <a:t>Niu</a:t>
            </a:r>
            <a:r>
              <a:rPr lang="en-US" dirty="0" smtClean="0"/>
              <a:t> and William </a:t>
            </a:r>
            <a:r>
              <a:rPr lang="en-US" dirty="0" err="1" smtClean="0"/>
              <a:t>Winsborough</a:t>
            </a:r>
            <a:r>
              <a:rPr lang="en-US" dirty="0" smtClean="0"/>
              <a:t>, </a:t>
            </a:r>
            <a:r>
              <a:rPr lang="en-US" dirty="0" smtClean="0">
                <a:hlinkClick r:id="rId2"/>
              </a:rPr>
              <a:t>Towards a Framework for Group-Centric Secure Collaboration</a:t>
            </a:r>
            <a:r>
              <a:rPr lang="en-US" dirty="0" smtClean="0"/>
              <a:t>, </a:t>
            </a:r>
            <a:r>
              <a:rPr lang="en-US" i="1" dirty="0" smtClean="0"/>
              <a:t>Proceedings of  IEEE International Conference on Collaborative Computing (</a:t>
            </a:r>
            <a:r>
              <a:rPr lang="en-US" i="1" dirty="0" err="1" smtClean="0"/>
              <a:t>CollaborateCom</a:t>
            </a:r>
            <a:r>
              <a:rPr lang="en-US" i="1" dirty="0" smtClean="0"/>
              <a:t>)</a:t>
            </a:r>
            <a:r>
              <a:rPr lang="en-US" dirty="0" smtClean="0"/>
              <a:t>, Crystal City, Washington D.C., Nov 11-14, 2009.</a:t>
            </a:r>
          </a:p>
          <a:p>
            <a:pPr>
              <a:defRPr/>
            </a:pPr>
            <a:r>
              <a:rPr lang="en-US" dirty="0" smtClean="0"/>
              <a:t>Ram Krishnan and Ravi </a:t>
            </a:r>
            <a:r>
              <a:rPr lang="en-US" dirty="0" err="1" smtClean="0"/>
              <a:t>Sandhu</a:t>
            </a:r>
            <a:r>
              <a:rPr lang="en-US" dirty="0" smtClean="0"/>
              <a:t>, </a:t>
            </a:r>
            <a:r>
              <a:rPr lang="en-US" dirty="0" smtClean="0">
                <a:hlinkClick r:id="rId3"/>
              </a:rPr>
              <a:t>A Hybrid Enforcement Model for Group-Centric Secure Information Sharing</a:t>
            </a:r>
            <a:r>
              <a:rPr lang="en-US" dirty="0" smtClean="0"/>
              <a:t>, </a:t>
            </a:r>
            <a:r>
              <a:rPr lang="en-US" i="1" dirty="0" smtClean="0"/>
              <a:t>Proceedings of IEEE International Symposium on Secure Computing (</a:t>
            </a:r>
            <a:r>
              <a:rPr lang="en-US" i="1" dirty="0" err="1" smtClean="0"/>
              <a:t>SecureCom</a:t>
            </a:r>
            <a:r>
              <a:rPr lang="en-US" i="1" dirty="0" smtClean="0"/>
              <a:t> 2009)</a:t>
            </a:r>
            <a:r>
              <a:rPr lang="en-US" dirty="0" smtClean="0"/>
              <a:t>, August 29-31, Vancouver, Canada.</a:t>
            </a:r>
          </a:p>
          <a:p>
            <a:pPr>
              <a:defRPr/>
            </a:pPr>
            <a:r>
              <a:rPr lang="en-US" dirty="0" smtClean="0"/>
              <a:t>Ram Krishnan, Ravi </a:t>
            </a:r>
            <a:r>
              <a:rPr lang="en-US" dirty="0" err="1" smtClean="0"/>
              <a:t>Sandhu</a:t>
            </a:r>
            <a:r>
              <a:rPr lang="en-US" dirty="0" smtClean="0"/>
              <a:t> , </a:t>
            </a:r>
            <a:r>
              <a:rPr lang="en-US" dirty="0" err="1" smtClean="0"/>
              <a:t>Jianwei</a:t>
            </a:r>
            <a:r>
              <a:rPr lang="en-US" dirty="0" smtClean="0"/>
              <a:t> </a:t>
            </a:r>
            <a:r>
              <a:rPr lang="en-US" dirty="0" err="1" smtClean="0"/>
              <a:t>Niu</a:t>
            </a:r>
            <a:r>
              <a:rPr lang="en-US" dirty="0" smtClean="0"/>
              <a:t> and William </a:t>
            </a:r>
            <a:r>
              <a:rPr lang="en-US" dirty="0" err="1" smtClean="0"/>
              <a:t>Winsborough</a:t>
            </a:r>
            <a:r>
              <a:rPr lang="en-US" dirty="0" smtClean="0"/>
              <a:t>, </a:t>
            </a:r>
            <a:r>
              <a:rPr lang="en-US" dirty="0" smtClean="0">
                <a:hlinkClick r:id="rId4"/>
              </a:rPr>
              <a:t>Foundations for Group-Centric Secure Information Sharing Models</a:t>
            </a:r>
            <a:r>
              <a:rPr lang="en-US" dirty="0" smtClean="0"/>
              <a:t>, </a:t>
            </a:r>
            <a:r>
              <a:rPr lang="en-US" i="1" dirty="0" smtClean="0"/>
              <a:t>Proceedings of ACM Symposium on Access Control Models and Technologies (SACMAT 2009),</a:t>
            </a:r>
            <a:r>
              <a:rPr lang="en-US" dirty="0" smtClean="0"/>
              <a:t> June 3-5, </a:t>
            </a:r>
            <a:r>
              <a:rPr lang="en-US" dirty="0" err="1" smtClean="0"/>
              <a:t>Stresa</a:t>
            </a:r>
            <a:r>
              <a:rPr lang="en-US" dirty="0" smtClean="0"/>
              <a:t>, Italy.</a:t>
            </a:r>
          </a:p>
          <a:p>
            <a:pPr>
              <a:defRPr/>
            </a:pPr>
            <a:r>
              <a:rPr lang="en-US" dirty="0" smtClean="0"/>
              <a:t>Ram Krishnan and Ravi </a:t>
            </a:r>
            <a:r>
              <a:rPr lang="en-US" dirty="0" err="1" smtClean="0"/>
              <a:t>Sandhu</a:t>
            </a:r>
            <a:r>
              <a:rPr lang="en-US" dirty="0" smtClean="0"/>
              <a:t>, </a:t>
            </a:r>
            <a:r>
              <a:rPr lang="en-US" dirty="0" smtClean="0">
                <a:hlinkClick r:id="rId5"/>
              </a:rPr>
              <a:t>Enforcement Architecture and Implementation Model for Group-Centric Information Sharing</a:t>
            </a:r>
            <a:r>
              <a:rPr lang="en-US" dirty="0" smtClean="0"/>
              <a:t>, </a:t>
            </a:r>
            <a:r>
              <a:rPr lang="en-US" i="1" dirty="0" smtClean="0"/>
              <a:t>International Workshop on Security and Communication Networks (IWSCN 2009),</a:t>
            </a:r>
            <a:r>
              <a:rPr lang="en-US" dirty="0" smtClean="0"/>
              <a:t> May 20-22, 2009, Trondheim, Norway.</a:t>
            </a:r>
          </a:p>
          <a:p>
            <a:pPr>
              <a:defRPr/>
            </a:pPr>
            <a:r>
              <a:rPr lang="en-US" dirty="0" smtClean="0"/>
              <a:t>Ram Krishnan, Ravi </a:t>
            </a:r>
            <a:r>
              <a:rPr lang="en-US" dirty="0" err="1" smtClean="0"/>
              <a:t>Sandhu</a:t>
            </a:r>
            <a:r>
              <a:rPr lang="en-US" dirty="0" smtClean="0"/>
              <a:t> , </a:t>
            </a:r>
            <a:r>
              <a:rPr lang="en-US" dirty="0" err="1" smtClean="0"/>
              <a:t>Jianwei</a:t>
            </a:r>
            <a:r>
              <a:rPr lang="en-US" dirty="0" smtClean="0"/>
              <a:t> </a:t>
            </a:r>
            <a:r>
              <a:rPr lang="en-US" dirty="0" err="1" smtClean="0"/>
              <a:t>Niu</a:t>
            </a:r>
            <a:r>
              <a:rPr lang="en-US" dirty="0" smtClean="0"/>
              <a:t> and William </a:t>
            </a:r>
            <a:r>
              <a:rPr lang="en-US" dirty="0" err="1" smtClean="0"/>
              <a:t>Winsborough</a:t>
            </a:r>
            <a:r>
              <a:rPr lang="en-US" dirty="0" smtClean="0"/>
              <a:t>, </a:t>
            </a:r>
            <a:r>
              <a:rPr lang="en-US" dirty="0" smtClean="0">
                <a:hlinkClick r:id="rId6"/>
              </a:rPr>
              <a:t>A Conceptual Framework for Group-Centric Secure Information Sharing Models</a:t>
            </a:r>
            <a:r>
              <a:rPr lang="en-US" dirty="0" smtClean="0"/>
              <a:t>, </a:t>
            </a:r>
            <a:r>
              <a:rPr lang="en-US" i="1" dirty="0" smtClean="0"/>
              <a:t>Proceedings of ACM Symposium on Information, Computer and Communications Security (ASIACCS 2009) </a:t>
            </a:r>
            <a:r>
              <a:rPr lang="en-US" dirty="0" smtClean="0"/>
              <a:t>, March 10 – 12 2009, Sydney, Australia.</a:t>
            </a:r>
          </a:p>
          <a:p>
            <a:pPr>
              <a:defRPr/>
            </a:pPr>
            <a:r>
              <a:rPr lang="en-US" dirty="0" smtClean="0"/>
              <a:t>Ram Krishnan, </a:t>
            </a:r>
            <a:r>
              <a:rPr lang="en-US" dirty="0" err="1" smtClean="0"/>
              <a:t>Jianwei</a:t>
            </a:r>
            <a:r>
              <a:rPr lang="en-US" dirty="0" smtClean="0"/>
              <a:t> </a:t>
            </a:r>
            <a:r>
              <a:rPr lang="en-US" dirty="0" err="1" smtClean="0"/>
              <a:t>Niu</a:t>
            </a:r>
            <a:r>
              <a:rPr lang="en-US" dirty="0" smtClean="0"/>
              <a:t>, Ravi </a:t>
            </a:r>
            <a:r>
              <a:rPr lang="en-US" dirty="0" err="1" smtClean="0"/>
              <a:t>Sandhu</a:t>
            </a:r>
            <a:r>
              <a:rPr lang="en-US" dirty="0" smtClean="0"/>
              <a:t> and William </a:t>
            </a:r>
            <a:r>
              <a:rPr lang="en-US" dirty="0" err="1" smtClean="0"/>
              <a:t>Winsborough</a:t>
            </a:r>
            <a:r>
              <a:rPr lang="en-US" dirty="0" smtClean="0"/>
              <a:t>, </a:t>
            </a:r>
            <a:r>
              <a:rPr lang="en-US" dirty="0" smtClean="0">
                <a:hlinkClick r:id="rId7"/>
              </a:rPr>
              <a:t>Stale-Safe Security Properties for Group-Based Secure Information Sharing</a:t>
            </a:r>
            <a:r>
              <a:rPr lang="en-US" dirty="0" smtClean="0"/>
              <a:t>, </a:t>
            </a:r>
            <a:r>
              <a:rPr lang="en-US" i="1" dirty="0" smtClean="0"/>
              <a:t>Proceedings of ACM workshop on Formal Methods in Security Engineering (FMSE 2008)</a:t>
            </a:r>
            <a:r>
              <a:rPr lang="en-US" dirty="0" smtClean="0"/>
              <a:t>. Oct 27- Oct 31 2008, Alexandria, Virginia, USA.</a:t>
            </a:r>
          </a:p>
          <a:p>
            <a:pPr>
              <a:defRPr/>
            </a:pPr>
            <a:r>
              <a:rPr lang="en-US" dirty="0" err="1" smtClean="0"/>
              <a:t>Manoj</a:t>
            </a:r>
            <a:r>
              <a:rPr lang="en-US" dirty="0" smtClean="0"/>
              <a:t> </a:t>
            </a:r>
            <a:r>
              <a:rPr lang="en-US" dirty="0" err="1" smtClean="0"/>
              <a:t>Sastry</a:t>
            </a:r>
            <a:r>
              <a:rPr lang="en-US" dirty="0" smtClean="0"/>
              <a:t>, Ram Krishnan and Ravi </a:t>
            </a:r>
            <a:r>
              <a:rPr lang="en-US" dirty="0" err="1" smtClean="0"/>
              <a:t>Sandhu</a:t>
            </a:r>
            <a:r>
              <a:rPr lang="en-US" dirty="0" smtClean="0"/>
              <a:t>, </a:t>
            </a:r>
            <a:r>
              <a:rPr lang="en-US" dirty="0" smtClean="0">
                <a:hlinkClick r:id="rId8"/>
              </a:rPr>
              <a:t>A New Modeling Paradigm for Dynamic Authorization in Multi-domain Systems</a:t>
            </a:r>
            <a:r>
              <a:rPr lang="en-US" dirty="0" smtClean="0"/>
              <a:t>, </a:t>
            </a:r>
            <a:r>
              <a:rPr lang="en-US" i="1" dirty="0" smtClean="0"/>
              <a:t>Proceedings of International Conference on Mathematical Methods, Models, and Architectures for Computer Network Security (MMM-ACNS 2007) </a:t>
            </a:r>
            <a:r>
              <a:rPr lang="en-US" dirty="0" smtClean="0"/>
              <a:t>. September 13-15, 2007, St. Petersburg, Russia. </a:t>
            </a:r>
          </a:p>
          <a:p>
            <a:pPr>
              <a:defRPr/>
            </a:pPr>
            <a:r>
              <a:rPr lang="en-US" dirty="0" smtClean="0"/>
              <a:t>Ram Krishnan, Ravi </a:t>
            </a:r>
            <a:r>
              <a:rPr lang="en-US" dirty="0" err="1" smtClean="0"/>
              <a:t>Sandhu</a:t>
            </a:r>
            <a:r>
              <a:rPr lang="en-US" dirty="0" smtClean="0"/>
              <a:t> and Kumar </a:t>
            </a:r>
            <a:r>
              <a:rPr lang="en-US" dirty="0" err="1" smtClean="0"/>
              <a:t>Ranganathan</a:t>
            </a:r>
            <a:r>
              <a:rPr lang="en-US" dirty="0" smtClean="0"/>
              <a:t>, </a:t>
            </a:r>
            <a:r>
              <a:rPr lang="en-US" dirty="0" smtClean="0">
                <a:hlinkClick r:id="rId9"/>
              </a:rPr>
              <a:t>PEI Models towards Scalable, Usable and High-Assurance Information Sharing</a:t>
            </a:r>
            <a:r>
              <a:rPr lang="en-US" dirty="0" smtClean="0"/>
              <a:t>, </a:t>
            </a:r>
            <a:r>
              <a:rPr lang="en-US" i="1" dirty="0" smtClean="0"/>
              <a:t>Proceedings of ACM Symposium on Access Control Models and Technologies (SACMAT 2007) </a:t>
            </a:r>
            <a:r>
              <a:rPr lang="en-US" dirty="0" smtClean="0"/>
              <a:t>. June 20-22, 2007, Nice-Sophia </a:t>
            </a:r>
            <a:r>
              <a:rPr lang="en-US" dirty="0" err="1" smtClean="0"/>
              <a:t>Antipolis</a:t>
            </a:r>
            <a:r>
              <a:rPr lang="en-US" dirty="0" smtClean="0"/>
              <a:t>, France.</a:t>
            </a:r>
            <a:endParaRPr lang="en-US" dirty="0"/>
          </a:p>
        </p:txBody>
      </p:sp>
      <p:sp>
        <p:nvSpPr>
          <p:cNvPr id="4" name="Slide Number Placeholder 3"/>
          <p:cNvSpPr>
            <a:spLocks noGrp="1"/>
          </p:cNvSpPr>
          <p:nvPr>
            <p:ph type="sldNum" sz="quarter" idx="12"/>
          </p:nvPr>
        </p:nvSpPr>
        <p:spPr/>
        <p:txBody>
          <a:bodyPr/>
          <a:lstStyle/>
          <a:p>
            <a:pPr>
              <a:defRPr/>
            </a:pPr>
            <a:fld id="{EDBD10EB-C87E-4D83-BDA9-77BDCCA1BE9B}" type="slidenum">
              <a:rPr lang="en-US" smtClean="0"/>
              <a:pPr>
                <a:defRPr/>
              </a:pPr>
              <a:t>30</a:t>
            </a:fld>
            <a:endParaRPr lang="en-US"/>
          </a:p>
        </p:txBody>
      </p:sp>
      <p:sp>
        <p:nvSpPr>
          <p:cNvPr id="6" name="TextBox 5"/>
          <p:cNvSpPr txBox="1"/>
          <p:nvPr/>
        </p:nvSpPr>
        <p:spPr>
          <a:xfrm>
            <a:off x="8534400" y="1371600"/>
            <a:ext cx="304800" cy="381000"/>
          </a:xfrm>
          <a:prstGeom prst="rect">
            <a:avLst/>
          </a:prstGeom>
          <a:noFill/>
        </p:spPr>
        <p:txBody>
          <a:bodyPr wrap="square" rtlCol="0">
            <a:spAutoFit/>
          </a:bodyPr>
          <a:lstStyle/>
          <a:p>
            <a:r>
              <a:rPr lang="en-US" dirty="0" smtClean="0">
                <a:solidFill>
                  <a:srgbClr val="FF0000"/>
                </a:solidFill>
              </a:rPr>
              <a:t>P</a:t>
            </a:r>
            <a:endParaRPr lang="en-US" dirty="0">
              <a:solidFill>
                <a:srgbClr val="FF0000"/>
              </a:solidFill>
            </a:endParaRPr>
          </a:p>
        </p:txBody>
      </p:sp>
      <p:sp>
        <p:nvSpPr>
          <p:cNvPr id="7" name="TextBox 6"/>
          <p:cNvSpPr txBox="1"/>
          <p:nvPr/>
        </p:nvSpPr>
        <p:spPr>
          <a:xfrm>
            <a:off x="8534400" y="1981200"/>
            <a:ext cx="304800" cy="381000"/>
          </a:xfrm>
          <a:prstGeom prst="rect">
            <a:avLst/>
          </a:prstGeom>
          <a:noFill/>
        </p:spPr>
        <p:txBody>
          <a:bodyPr wrap="square" rtlCol="0">
            <a:spAutoFit/>
          </a:bodyPr>
          <a:lstStyle/>
          <a:p>
            <a:r>
              <a:rPr lang="en-US" dirty="0">
                <a:solidFill>
                  <a:srgbClr val="FF0000"/>
                </a:solidFill>
              </a:rPr>
              <a:t>E</a:t>
            </a:r>
          </a:p>
        </p:txBody>
      </p:sp>
      <p:sp>
        <p:nvSpPr>
          <p:cNvPr id="8" name="TextBox 7"/>
          <p:cNvSpPr txBox="1"/>
          <p:nvPr/>
        </p:nvSpPr>
        <p:spPr>
          <a:xfrm>
            <a:off x="8534400" y="2438400"/>
            <a:ext cx="304800" cy="381000"/>
          </a:xfrm>
          <a:prstGeom prst="rect">
            <a:avLst/>
          </a:prstGeom>
          <a:noFill/>
        </p:spPr>
        <p:txBody>
          <a:bodyPr wrap="square" rtlCol="0">
            <a:spAutoFit/>
          </a:bodyPr>
          <a:lstStyle/>
          <a:p>
            <a:r>
              <a:rPr lang="en-US" dirty="0" smtClean="0">
                <a:solidFill>
                  <a:srgbClr val="FF0000"/>
                </a:solidFill>
              </a:rPr>
              <a:t>P</a:t>
            </a:r>
            <a:endParaRPr lang="en-US" dirty="0">
              <a:solidFill>
                <a:srgbClr val="FF0000"/>
              </a:solidFill>
            </a:endParaRPr>
          </a:p>
        </p:txBody>
      </p:sp>
      <p:sp>
        <p:nvSpPr>
          <p:cNvPr id="9" name="TextBox 8"/>
          <p:cNvSpPr txBox="1"/>
          <p:nvPr/>
        </p:nvSpPr>
        <p:spPr>
          <a:xfrm>
            <a:off x="8534400" y="3048000"/>
            <a:ext cx="457200" cy="369332"/>
          </a:xfrm>
          <a:prstGeom prst="rect">
            <a:avLst/>
          </a:prstGeom>
          <a:noFill/>
        </p:spPr>
        <p:txBody>
          <a:bodyPr wrap="square" rtlCol="0">
            <a:spAutoFit/>
          </a:bodyPr>
          <a:lstStyle/>
          <a:p>
            <a:r>
              <a:rPr lang="en-US" dirty="0" smtClean="0">
                <a:solidFill>
                  <a:srgbClr val="FF0000"/>
                </a:solidFill>
              </a:rPr>
              <a:t>EI</a:t>
            </a:r>
            <a:endParaRPr lang="en-US" dirty="0">
              <a:solidFill>
                <a:srgbClr val="FF0000"/>
              </a:solidFill>
            </a:endParaRPr>
          </a:p>
        </p:txBody>
      </p:sp>
      <p:sp>
        <p:nvSpPr>
          <p:cNvPr id="10" name="TextBox 9"/>
          <p:cNvSpPr txBox="1"/>
          <p:nvPr/>
        </p:nvSpPr>
        <p:spPr>
          <a:xfrm>
            <a:off x="8534400" y="3581400"/>
            <a:ext cx="304800" cy="381000"/>
          </a:xfrm>
          <a:prstGeom prst="rect">
            <a:avLst/>
          </a:prstGeom>
          <a:noFill/>
        </p:spPr>
        <p:txBody>
          <a:bodyPr wrap="square" rtlCol="0">
            <a:spAutoFit/>
          </a:bodyPr>
          <a:lstStyle/>
          <a:p>
            <a:r>
              <a:rPr lang="en-US" dirty="0" smtClean="0">
                <a:solidFill>
                  <a:srgbClr val="FF0000"/>
                </a:solidFill>
              </a:rPr>
              <a:t>P</a:t>
            </a:r>
            <a:endParaRPr lang="en-US" dirty="0">
              <a:solidFill>
                <a:srgbClr val="FF0000"/>
              </a:solidFill>
            </a:endParaRPr>
          </a:p>
        </p:txBody>
      </p:sp>
      <p:sp>
        <p:nvSpPr>
          <p:cNvPr id="11" name="TextBox 10"/>
          <p:cNvSpPr txBox="1"/>
          <p:nvPr/>
        </p:nvSpPr>
        <p:spPr>
          <a:xfrm>
            <a:off x="8534400" y="4191000"/>
            <a:ext cx="304800" cy="381000"/>
          </a:xfrm>
          <a:prstGeom prst="rect">
            <a:avLst/>
          </a:prstGeom>
          <a:noFill/>
        </p:spPr>
        <p:txBody>
          <a:bodyPr wrap="square" rtlCol="0">
            <a:spAutoFit/>
          </a:bodyPr>
          <a:lstStyle/>
          <a:p>
            <a:r>
              <a:rPr lang="en-US" dirty="0" smtClean="0">
                <a:solidFill>
                  <a:srgbClr val="FF0000"/>
                </a:solidFill>
              </a:rPr>
              <a:t>E</a:t>
            </a:r>
            <a:endParaRPr lang="en-US" dirty="0">
              <a:solidFill>
                <a:srgbClr val="FF0000"/>
              </a:solidFill>
            </a:endParaRPr>
          </a:p>
        </p:txBody>
      </p:sp>
      <p:sp>
        <p:nvSpPr>
          <p:cNvPr id="12" name="TextBox 11"/>
          <p:cNvSpPr txBox="1"/>
          <p:nvPr/>
        </p:nvSpPr>
        <p:spPr>
          <a:xfrm>
            <a:off x="8534400" y="4800600"/>
            <a:ext cx="304800" cy="381000"/>
          </a:xfrm>
          <a:prstGeom prst="rect">
            <a:avLst/>
          </a:prstGeom>
          <a:noFill/>
        </p:spPr>
        <p:txBody>
          <a:bodyPr wrap="square" rtlCol="0">
            <a:spAutoFit/>
          </a:bodyPr>
          <a:lstStyle/>
          <a:p>
            <a:r>
              <a:rPr lang="en-US" dirty="0" smtClean="0">
                <a:solidFill>
                  <a:srgbClr val="FF0000"/>
                </a:solidFill>
              </a:rPr>
              <a:t>P</a:t>
            </a:r>
            <a:endParaRPr lang="en-US" dirty="0">
              <a:solidFill>
                <a:srgbClr val="FF0000"/>
              </a:solidFill>
            </a:endParaRPr>
          </a:p>
        </p:txBody>
      </p:sp>
      <p:sp>
        <p:nvSpPr>
          <p:cNvPr id="13" name="TextBox 12"/>
          <p:cNvSpPr txBox="1"/>
          <p:nvPr/>
        </p:nvSpPr>
        <p:spPr>
          <a:xfrm>
            <a:off x="8534400" y="5334000"/>
            <a:ext cx="609600" cy="381000"/>
          </a:xfrm>
          <a:prstGeom prst="rect">
            <a:avLst/>
          </a:prstGeom>
          <a:noFill/>
        </p:spPr>
        <p:txBody>
          <a:bodyPr wrap="square" rtlCol="0">
            <a:spAutoFit/>
          </a:bodyPr>
          <a:lstStyle/>
          <a:p>
            <a:r>
              <a:rPr lang="en-US" dirty="0" smtClean="0">
                <a:solidFill>
                  <a:srgbClr val="FF0000"/>
                </a:solidFill>
              </a:rPr>
              <a:t>PEI</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smtClean="0"/>
              <a:t>Questions and Comments</a:t>
            </a:r>
          </a:p>
        </p:txBody>
      </p:sp>
      <p:sp>
        <p:nvSpPr>
          <p:cNvPr id="4" name="Slide Number Placeholder 3"/>
          <p:cNvSpPr>
            <a:spLocks noGrp="1"/>
          </p:cNvSpPr>
          <p:nvPr>
            <p:ph type="sldNum" sz="quarter" idx="12"/>
          </p:nvPr>
        </p:nvSpPr>
        <p:spPr/>
        <p:txBody>
          <a:bodyPr/>
          <a:lstStyle/>
          <a:p>
            <a:pPr>
              <a:defRPr/>
            </a:pPr>
            <a:fld id="{20C3BB27-04FD-4EFF-A1C9-016018412407}" type="slidenum">
              <a:rPr lang="en-US" smtClean="0"/>
              <a:pPr>
                <a:defRPr/>
              </a:pPr>
              <a:t>31</a:t>
            </a:fld>
            <a:endParaRPr lang="en-US"/>
          </a:p>
        </p:txBody>
      </p:sp>
      <p:sp>
        <p:nvSpPr>
          <p:cNvPr id="40964" name="TextBox 4"/>
          <p:cNvSpPr txBox="1">
            <a:spLocks noChangeArrowheads="1"/>
          </p:cNvSpPr>
          <p:nvPr/>
        </p:nvSpPr>
        <p:spPr bwMode="auto">
          <a:xfrm>
            <a:off x="5943600" y="5562600"/>
            <a:ext cx="2743200" cy="584200"/>
          </a:xfrm>
          <a:prstGeom prst="rect">
            <a:avLst/>
          </a:prstGeom>
          <a:noFill/>
          <a:ln w="9525">
            <a:noFill/>
            <a:miter lim="800000"/>
            <a:headEnd/>
            <a:tailEnd/>
          </a:ln>
        </p:spPr>
        <p:txBody>
          <a:bodyPr>
            <a:spAutoFit/>
          </a:bodyPr>
          <a:lstStyle/>
          <a:p>
            <a:r>
              <a:rPr lang="en-US" sz="3200"/>
              <a:t>Thank you!</a:t>
            </a: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1"/>
          <p:cNvSpPr txBox="1">
            <a:spLocks noChangeArrowheads="1"/>
          </p:cNvSpPr>
          <p:nvPr/>
        </p:nvSpPr>
        <p:spPr bwMode="auto">
          <a:xfrm>
            <a:off x="457200" y="274638"/>
            <a:ext cx="8229600" cy="1143000"/>
          </a:xfrm>
          <a:prstGeom prst="rect">
            <a:avLst/>
          </a:prstGeom>
          <a:noFill/>
          <a:ln w="9525">
            <a:noFill/>
            <a:round/>
            <a:headEnd/>
            <a:tailEnd/>
          </a:ln>
        </p:spPr>
        <p:txBody>
          <a:bodyPr anchor="ctr"/>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4400">
                <a:solidFill>
                  <a:srgbClr val="000000"/>
                </a:solidFill>
                <a:latin typeface="Calibri" pitchFamily="34" charset="0"/>
                <a:ea typeface="MS Gothic"/>
                <a:cs typeface="MS Gothic"/>
              </a:rPr>
              <a:t>Backup</a:t>
            </a:r>
          </a:p>
        </p:txBody>
      </p:sp>
      <p:sp>
        <p:nvSpPr>
          <p:cNvPr id="4" name="Slide Number Placeholder 3"/>
          <p:cNvSpPr>
            <a:spLocks noGrp="1"/>
          </p:cNvSpPr>
          <p:nvPr>
            <p:ph type="sldNum" sz="quarter" idx="12"/>
          </p:nvPr>
        </p:nvSpPr>
        <p:spPr/>
        <p:txBody>
          <a:bodyPr/>
          <a:lstStyle/>
          <a:p>
            <a:pPr>
              <a:defRPr/>
            </a:pPr>
            <a:fld id="{EE983002-7FEE-41F1-9334-03CB70E65BAB}" type="slidenum">
              <a:rPr lang="en-US"/>
              <a:pPr>
                <a:defRPr/>
              </a:pPr>
              <a:t>32</a:t>
            </a:fld>
            <a:endParaRPr 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smtClean="0">
                <a:solidFill>
                  <a:srgbClr val="000000"/>
                </a:solidFill>
                <a:latin typeface="Calibri" pitchFamily="34" charset="0"/>
                <a:ea typeface="MS Gothic"/>
                <a:cs typeface="MS Gothic"/>
              </a:rPr>
              <a:t>Introduction &amp; Motivation</a:t>
            </a:r>
            <a:endParaRPr lang="en-US" smtClean="0"/>
          </a:p>
        </p:txBody>
      </p:sp>
      <p:sp>
        <p:nvSpPr>
          <p:cNvPr id="3" name="Content Placeholder 2"/>
          <p:cNvSpPr>
            <a:spLocks noGrp="1"/>
          </p:cNvSpPr>
          <p:nvPr>
            <p:ph sz="quarter" idx="1"/>
          </p:nvPr>
        </p:nvSpPr>
        <p:spPr/>
        <p:txBody>
          <a:bodyPr>
            <a:noAutofit/>
          </a:bodyPr>
          <a:lstStyle/>
          <a:p>
            <a:pPr>
              <a:defRPr/>
            </a:pPr>
            <a:r>
              <a:rPr lang="en-US" sz="1600" dirty="0" smtClean="0"/>
              <a:t>Secure Information Sharing</a:t>
            </a:r>
          </a:p>
          <a:p>
            <a:pPr lvl="1">
              <a:defRPr/>
            </a:pPr>
            <a:r>
              <a:rPr lang="en-US" sz="1400" dirty="0" smtClean="0"/>
              <a:t>Share </a:t>
            </a:r>
            <a:r>
              <a:rPr lang="en-US" sz="1400" i="1" dirty="0" smtClean="0"/>
              <a:t>but</a:t>
            </a:r>
            <a:r>
              <a:rPr lang="en-US" sz="1400" dirty="0" smtClean="0"/>
              <a:t> protect</a:t>
            </a:r>
          </a:p>
          <a:p>
            <a:pPr lvl="1">
              <a:defRPr/>
            </a:pPr>
            <a:r>
              <a:rPr lang="en-US" sz="1400" dirty="0" smtClean="0"/>
              <a:t>A fundamental problem in cyber security</a:t>
            </a:r>
          </a:p>
          <a:p>
            <a:pPr>
              <a:defRPr/>
            </a:pPr>
            <a:r>
              <a:rPr lang="en-US" sz="1600" dirty="0" smtClean="0"/>
              <a:t>Dissemination-Centric Sharing</a:t>
            </a:r>
          </a:p>
          <a:p>
            <a:pPr lvl="1">
              <a:defRPr/>
            </a:pPr>
            <a:r>
              <a:rPr lang="en-US" sz="1400" dirty="0" smtClean="0"/>
              <a:t>Dissemination chain with sticky policies on objects</a:t>
            </a:r>
          </a:p>
          <a:p>
            <a:pPr lvl="1">
              <a:defRPr/>
            </a:pPr>
            <a:r>
              <a:rPr lang="en-US" sz="1400" dirty="0" smtClean="0"/>
              <a:t>E.g. ORCON, DRM, ERM, </a:t>
            </a:r>
            <a:r>
              <a:rPr lang="en-US" sz="1400" dirty="0" err="1" smtClean="0"/>
              <a:t>XrML</a:t>
            </a:r>
            <a:r>
              <a:rPr lang="en-US" sz="1400" dirty="0" smtClean="0"/>
              <a:t>, ODRL, etc.</a:t>
            </a:r>
          </a:p>
          <a:p>
            <a:pPr>
              <a:defRPr/>
            </a:pPr>
            <a:r>
              <a:rPr lang="en-US" sz="1600" dirty="0" smtClean="0"/>
              <a:t>Query-Centric Sharing</a:t>
            </a:r>
          </a:p>
          <a:p>
            <a:pPr lvl="1">
              <a:defRPr/>
            </a:pPr>
            <a:r>
              <a:rPr lang="en-US" sz="1400" dirty="0" smtClean="0"/>
              <a:t>Queries </a:t>
            </a:r>
            <a:r>
              <a:rPr lang="en-US" sz="1400" dirty="0" err="1" smtClean="0"/>
              <a:t>wrt</a:t>
            </a:r>
            <a:r>
              <a:rPr lang="en-US" sz="1400" dirty="0" smtClean="0"/>
              <a:t> a particular dataset</a:t>
            </a:r>
          </a:p>
          <a:p>
            <a:pPr lvl="1">
              <a:defRPr/>
            </a:pPr>
            <a:r>
              <a:rPr lang="en-US" sz="1400" dirty="0" smtClean="0"/>
              <a:t>More generally addresses de-aggregation/inference problem</a:t>
            </a:r>
          </a:p>
          <a:p>
            <a:pPr>
              <a:defRPr/>
            </a:pPr>
            <a:r>
              <a:rPr lang="en-US" sz="1600" dirty="0" smtClean="0"/>
              <a:t>Group-Centric Sharing</a:t>
            </a:r>
          </a:p>
          <a:p>
            <a:pPr lvl="1">
              <a:defRPr/>
            </a:pPr>
            <a:r>
              <a:rPr lang="en-US" sz="1400" dirty="0" smtClean="0"/>
              <a:t>Sharing for a specific purpose or mission</a:t>
            </a:r>
          </a:p>
          <a:p>
            <a:pPr lvl="2">
              <a:defRPr/>
            </a:pPr>
            <a:r>
              <a:rPr lang="en-US" sz="1200" dirty="0" smtClean="0"/>
              <a:t>E.g. Collaboration in joint product design, merger and acquisition, etc.</a:t>
            </a:r>
          </a:p>
          <a:p>
            <a:pPr lvl="1">
              <a:defRPr/>
            </a:pPr>
            <a:r>
              <a:rPr lang="en-US" sz="1400" dirty="0" smtClean="0"/>
              <a:t>Emerging needs in Government and Commercial Organizations</a:t>
            </a:r>
          </a:p>
          <a:p>
            <a:pPr lvl="2">
              <a:defRPr/>
            </a:pPr>
            <a:r>
              <a:rPr lang="en-US" sz="1200" dirty="0" smtClean="0"/>
              <a:t>E.g.  Mission critical operations post 9/11, Inter-organizational collaboration, etc.</a:t>
            </a:r>
          </a:p>
          <a:p>
            <a:pPr marL="548958" lvl="1" indent="-274320" eaLnBrk="1" fontAlgn="auto" hangingPunct="1">
              <a:spcBef>
                <a:spcPts val="580"/>
              </a:spcBef>
              <a:spcAft>
                <a:spcPts val="0"/>
              </a:spcAft>
              <a:buFont typeface="Wingdings 2"/>
              <a:buChar char=""/>
              <a:defRPr/>
            </a:pPr>
            <a:r>
              <a:rPr lang="en-US" sz="1400" dirty="0" smtClean="0">
                <a:solidFill>
                  <a:srgbClr val="000000"/>
                </a:solidFill>
                <a:ea typeface="MS Gothic" pitchFamily="49" charset="-128"/>
              </a:rPr>
              <a:t>Brings users &amp; objects together in a group</a:t>
            </a:r>
          </a:p>
          <a:p>
            <a:pPr marL="823595" lvl="2" indent="-274320" eaLnBrk="1" fontAlgn="auto" hangingPunct="1">
              <a:spcBef>
                <a:spcPts val="580"/>
              </a:spcBef>
              <a:spcAft>
                <a:spcPts val="0"/>
              </a:spcAft>
              <a:buFont typeface="Wingdings 2"/>
              <a:buChar char=""/>
              <a:defRPr/>
            </a:pPr>
            <a:r>
              <a:rPr lang="en-US" sz="1000" dirty="0" smtClean="0">
                <a:solidFill>
                  <a:srgbClr val="000000"/>
                </a:solidFill>
                <a:ea typeface="MS Gothic" pitchFamily="49" charset="-128"/>
              </a:rPr>
              <a:t>Secure Meeting Room</a:t>
            </a:r>
          </a:p>
          <a:p>
            <a:pPr marL="823595" lvl="2" indent="-274320" eaLnBrk="1" fontAlgn="auto" hangingPunct="1">
              <a:spcBef>
                <a:spcPts val="580"/>
              </a:spcBef>
              <a:spcAft>
                <a:spcPts val="0"/>
              </a:spcAft>
              <a:buFont typeface="Wingdings 2"/>
              <a:buChar char=""/>
              <a:defRPr/>
            </a:pPr>
            <a:r>
              <a:rPr lang="en-US" sz="1000" dirty="0" smtClean="0">
                <a:solidFill>
                  <a:srgbClr val="000000"/>
                </a:solidFill>
                <a:ea typeface="MS Gothic" pitchFamily="49" charset="-128"/>
              </a:rPr>
              <a:t>Subscription Model</a:t>
            </a:r>
          </a:p>
        </p:txBody>
      </p:sp>
      <p:sp>
        <p:nvSpPr>
          <p:cNvPr id="4" name="Slide Number Placeholder 3"/>
          <p:cNvSpPr>
            <a:spLocks noGrp="1"/>
          </p:cNvSpPr>
          <p:nvPr>
            <p:ph type="sldNum" sz="quarter" idx="12"/>
          </p:nvPr>
        </p:nvSpPr>
        <p:spPr/>
        <p:txBody>
          <a:bodyPr/>
          <a:lstStyle/>
          <a:p>
            <a:pPr>
              <a:defRPr/>
            </a:pPr>
            <a:fld id="{18C37FC4-9781-4A29-BA1F-4600B5541F43}" type="slidenum">
              <a:rPr lang="en-US" smtClean="0"/>
              <a:pPr>
                <a:defRPr/>
              </a:pPr>
              <a:t>33</a:t>
            </a:fld>
            <a:endParaRPr lang="en-US"/>
          </a:p>
        </p:txBody>
      </p:sp>
      <p:grpSp>
        <p:nvGrpSpPr>
          <p:cNvPr id="2" name="Group 26"/>
          <p:cNvGrpSpPr>
            <a:grpSpLocks/>
          </p:cNvGrpSpPr>
          <p:nvPr/>
        </p:nvGrpSpPr>
        <p:grpSpPr bwMode="auto">
          <a:xfrm>
            <a:off x="6477000" y="1371600"/>
            <a:ext cx="2362200" cy="2743200"/>
            <a:chOff x="5422900" y="1555156"/>
            <a:chExt cx="3492500" cy="3700412"/>
          </a:xfrm>
        </p:grpSpPr>
        <p:sp>
          <p:nvSpPr>
            <p:cNvPr id="11270" name="Text Box 18"/>
            <p:cNvSpPr txBox="1">
              <a:spLocks noChangeArrowheads="1"/>
            </p:cNvSpPr>
            <p:nvPr/>
          </p:nvSpPr>
          <p:spPr bwMode="auto">
            <a:xfrm>
              <a:off x="6572481" y="1555156"/>
              <a:ext cx="786572" cy="376597"/>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FF0000"/>
                  </a:solidFill>
                  <a:latin typeface="Calibri" pitchFamily="34" charset="0"/>
                  <a:ea typeface="MS Gothic"/>
                  <a:cs typeface="MS Gothic"/>
                </a:rPr>
                <a:t>Users</a:t>
              </a:r>
            </a:p>
          </p:txBody>
        </p:sp>
        <p:sp>
          <p:nvSpPr>
            <p:cNvPr id="11271" name="Text Box 19"/>
            <p:cNvSpPr txBox="1">
              <a:spLocks noChangeArrowheads="1"/>
            </p:cNvSpPr>
            <p:nvPr/>
          </p:nvSpPr>
          <p:spPr bwMode="auto">
            <a:xfrm>
              <a:off x="6592534" y="4878971"/>
              <a:ext cx="1073669" cy="376597"/>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FF0000"/>
                  </a:solidFill>
                  <a:latin typeface="Calibri" pitchFamily="34" charset="0"/>
                  <a:ea typeface="MS Gothic"/>
                  <a:cs typeface="MS Gothic"/>
                </a:rPr>
                <a:t>Objects</a:t>
              </a:r>
            </a:p>
          </p:txBody>
        </p:sp>
        <p:sp>
          <p:nvSpPr>
            <p:cNvPr id="11272" name="Oval 5"/>
            <p:cNvSpPr>
              <a:spLocks noChangeArrowheads="1"/>
            </p:cNvSpPr>
            <p:nvPr/>
          </p:nvSpPr>
          <p:spPr bwMode="auto">
            <a:xfrm>
              <a:off x="5627417" y="2258282"/>
              <a:ext cx="2678399" cy="2375984"/>
            </a:xfrm>
            <a:prstGeom prst="ellipse">
              <a:avLst/>
            </a:prstGeom>
            <a:gradFill rotWithShape="0">
              <a:gsLst>
                <a:gs pos="0">
                  <a:srgbClr val="E0F9FF"/>
                </a:gs>
                <a:gs pos="100000">
                  <a:srgbClr val="98EFFF"/>
                </a:gs>
              </a:gsLst>
              <a:lin ang="13500000" scaled="1"/>
            </a:gradFill>
            <a:ln w="9360">
              <a:solidFill>
                <a:srgbClr val="000000"/>
              </a:solidFill>
              <a:miter lim="800000"/>
              <a:headEnd/>
              <a:tailEnd/>
            </a:ln>
          </p:spPr>
          <p:txBody>
            <a:bodyPr lIns="90000" tIns="46800" rIns="90000" bIns="468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400">
                <a:solidFill>
                  <a:srgbClr val="000000"/>
                </a:solidFill>
                <a:latin typeface="Calibri" pitchFamily="34" charset="0"/>
                <a:ea typeface="MS Gothic"/>
                <a:cs typeface="MS Gothic"/>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400">
                <a:solidFill>
                  <a:srgbClr val="000000"/>
                </a:solidFill>
                <a:latin typeface="Calibri" pitchFamily="34" charset="0"/>
                <a:ea typeface="MS Gothic"/>
                <a:cs typeface="MS Gothic"/>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Group</a:t>
              </a: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Authz (u,o,r)?</a:t>
              </a:r>
            </a:p>
          </p:txBody>
        </p:sp>
        <p:sp>
          <p:nvSpPr>
            <p:cNvPr id="11273" name="AutoShape 6"/>
            <p:cNvSpPr>
              <a:spLocks noChangeArrowheads="1"/>
            </p:cNvSpPr>
            <p:nvPr/>
          </p:nvSpPr>
          <p:spPr bwMode="auto">
            <a:xfrm>
              <a:off x="6185468" y="2047673"/>
              <a:ext cx="713261" cy="188626"/>
            </a:xfrm>
            <a:prstGeom prst="curvedRightArrow">
              <a:avLst>
                <a:gd name="adj1" fmla="val 25000"/>
                <a:gd name="adj2" fmla="val 50000"/>
                <a:gd name="adj3" fmla="val 29568"/>
              </a:avLst>
            </a:prstGeom>
            <a:gradFill rotWithShape="0">
              <a:gsLst>
                <a:gs pos="0">
                  <a:srgbClr val="DAF1FF"/>
                </a:gs>
                <a:gs pos="100000">
                  <a:srgbClr val="80D7FF"/>
                </a:gs>
              </a:gsLst>
              <a:lin ang="13500000" scaled="1"/>
            </a:gradFill>
            <a:ln w="9360">
              <a:solidFill>
                <a:srgbClr val="000000"/>
              </a:solidFill>
              <a:round/>
              <a:headEnd/>
              <a:tailEnd/>
            </a:ln>
          </p:spPr>
          <p:txBody>
            <a:bodyPr wrap="none" anchor="ctr"/>
            <a:lstStyle/>
            <a:p>
              <a:endParaRPr lang="en-US" sz="1100">
                <a:latin typeface="Calibri" pitchFamily="34" charset="0"/>
              </a:endParaRPr>
            </a:p>
          </p:txBody>
        </p:sp>
        <p:sp>
          <p:nvSpPr>
            <p:cNvPr id="11274" name="AutoShape 7"/>
            <p:cNvSpPr>
              <a:spLocks noChangeArrowheads="1"/>
            </p:cNvSpPr>
            <p:nvPr/>
          </p:nvSpPr>
          <p:spPr bwMode="auto">
            <a:xfrm rot="10800000">
              <a:off x="6943926" y="2012373"/>
              <a:ext cx="623968" cy="188626"/>
            </a:xfrm>
            <a:prstGeom prst="curvedRightArrow">
              <a:avLst>
                <a:gd name="adj1" fmla="val 25000"/>
                <a:gd name="adj2" fmla="val 50000"/>
                <a:gd name="adj3" fmla="val 29557"/>
              </a:avLst>
            </a:prstGeom>
            <a:gradFill rotWithShape="0">
              <a:gsLst>
                <a:gs pos="0">
                  <a:srgbClr val="5E9EFF"/>
                </a:gs>
                <a:gs pos="100000">
                  <a:srgbClr val="FFEBFA"/>
                </a:gs>
              </a:gsLst>
              <a:lin ang="5400000" scaled="1"/>
            </a:gradFill>
            <a:ln w="9360">
              <a:solidFill>
                <a:srgbClr val="000000"/>
              </a:solidFill>
              <a:round/>
              <a:headEnd/>
              <a:tailEnd/>
            </a:ln>
          </p:spPr>
          <p:txBody>
            <a:bodyPr wrap="none" anchor="ctr"/>
            <a:lstStyle/>
            <a:p>
              <a:endParaRPr lang="en-US" sz="1100">
                <a:latin typeface="Calibri" pitchFamily="34" charset="0"/>
              </a:endParaRPr>
            </a:p>
          </p:txBody>
        </p:sp>
        <p:sp>
          <p:nvSpPr>
            <p:cNvPr id="11275" name="Text Box 8"/>
            <p:cNvSpPr txBox="1">
              <a:spLocks noChangeArrowheads="1"/>
            </p:cNvSpPr>
            <p:nvPr/>
          </p:nvSpPr>
          <p:spPr bwMode="auto">
            <a:xfrm>
              <a:off x="5422900" y="1745964"/>
              <a:ext cx="709595" cy="418115"/>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join</a:t>
              </a:r>
            </a:p>
          </p:txBody>
        </p:sp>
        <p:sp>
          <p:nvSpPr>
            <p:cNvPr id="11276" name="Text Box 9"/>
            <p:cNvSpPr txBox="1">
              <a:spLocks noChangeArrowheads="1"/>
            </p:cNvSpPr>
            <p:nvPr/>
          </p:nvSpPr>
          <p:spPr bwMode="auto">
            <a:xfrm>
              <a:off x="7665246" y="1788835"/>
              <a:ext cx="869166" cy="418115"/>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leave</a:t>
              </a:r>
            </a:p>
          </p:txBody>
        </p:sp>
        <p:sp>
          <p:nvSpPr>
            <p:cNvPr id="11277" name="AutoShape 10"/>
            <p:cNvSpPr>
              <a:spLocks noChangeArrowheads="1"/>
            </p:cNvSpPr>
            <p:nvPr/>
          </p:nvSpPr>
          <p:spPr bwMode="auto">
            <a:xfrm rot="-2940000">
              <a:off x="7743651" y="2264155"/>
              <a:ext cx="354740" cy="207254"/>
            </a:xfrm>
            <a:prstGeom prst="rightArrow">
              <a:avLst>
                <a:gd name="adj1" fmla="val 50000"/>
                <a:gd name="adj2" fmla="val 42521"/>
              </a:avLst>
            </a:prstGeom>
            <a:solidFill>
              <a:srgbClr val="00B8FF"/>
            </a:solidFill>
            <a:ln w="9360">
              <a:solidFill>
                <a:srgbClr val="000000"/>
              </a:solidFill>
              <a:round/>
              <a:headEnd/>
              <a:tailEnd/>
            </a:ln>
          </p:spPr>
          <p:txBody>
            <a:bodyPr wrap="none" anchor="ctr"/>
            <a:lstStyle/>
            <a:p>
              <a:endParaRPr lang="en-US" sz="1100">
                <a:latin typeface="Calibri" pitchFamily="34" charset="0"/>
              </a:endParaRPr>
            </a:p>
          </p:txBody>
        </p:sp>
        <p:sp>
          <p:nvSpPr>
            <p:cNvPr id="11278" name="Text Box 13"/>
            <p:cNvSpPr txBox="1">
              <a:spLocks noChangeArrowheads="1"/>
            </p:cNvSpPr>
            <p:nvPr/>
          </p:nvSpPr>
          <p:spPr bwMode="auto">
            <a:xfrm>
              <a:off x="5512448" y="4489273"/>
              <a:ext cx="764351" cy="418115"/>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add</a:t>
              </a:r>
            </a:p>
          </p:txBody>
        </p:sp>
        <p:sp>
          <p:nvSpPr>
            <p:cNvPr id="11279" name="AutoShape 14"/>
            <p:cNvSpPr>
              <a:spLocks noChangeArrowheads="1"/>
            </p:cNvSpPr>
            <p:nvPr/>
          </p:nvSpPr>
          <p:spPr bwMode="auto">
            <a:xfrm rot="2460000">
              <a:off x="7917693" y="4257878"/>
              <a:ext cx="422554" cy="189322"/>
            </a:xfrm>
            <a:prstGeom prst="rightArrow">
              <a:avLst>
                <a:gd name="adj1" fmla="val 50000"/>
                <a:gd name="adj2" fmla="val 58805"/>
              </a:avLst>
            </a:prstGeom>
            <a:solidFill>
              <a:srgbClr val="00B8FF"/>
            </a:solidFill>
            <a:ln w="9360">
              <a:solidFill>
                <a:srgbClr val="000000"/>
              </a:solidFill>
              <a:round/>
              <a:headEnd/>
              <a:tailEnd/>
            </a:ln>
          </p:spPr>
          <p:txBody>
            <a:bodyPr wrap="none" anchor="ctr"/>
            <a:lstStyle/>
            <a:p>
              <a:endParaRPr lang="en-US" sz="1100">
                <a:latin typeface="Calibri" pitchFamily="34" charset="0"/>
              </a:endParaRPr>
            </a:p>
          </p:txBody>
        </p:sp>
        <p:sp>
          <p:nvSpPr>
            <p:cNvPr id="11280" name="AutoShape 15"/>
            <p:cNvSpPr>
              <a:spLocks noChangeArrowheads="1"/>
            </p:cNvSpPr>
            <p:nvPr/>
          </p:nvSpPr>
          <p:spPr bwMode="auto">
            <a:xfrm>
              <a:off x="6313806" y="4682521"/>
              <a:ext cx="713262" cy="188626"/>
            </a:xfrm>
            <a:prstGeom prst="curvedRightArrow">
              <a:avLst>
                <a:gd name="adj1" fmla="val 25000"/>
                <a:gd name="adj2" fmla="val 50000"/>
                <a:gd name="adj3" fmla="val 29568"/>
              </a:avLst>
            </a:prstGeom>
            <a:gradFill rotWithShape="0">
              <a:gsLst>
                <a:gs pos="0">
                  <a:srgbClr val="DAF1FF"/>
                </a:gs>
                <a:gs pos="100000">
                  <a:srgbClr val="80D7FF"/>
                </a:gs>
              </a:gsLst>
              <a:lin ang="13500000" scaled="1"/>
            </a:gradFill>
            <a:ln w="9360">
              <a:solidFill>
                <a:srgbClr val="000000"/>
              </a:solidFill>
              <a:round/>
              <a:headEnd/>
              <a:tailEnd/>
            </a:ln>
          </p:spPr>
          <p:txBody>
            <a:bodyPr wrap="none" anchor="ctr"/>
            <a:lstStyle/>
            <a:p>
              <a:endParaRPr lang="en-US" sz="1100">
                <a:latin typeface="Calibri" pitchFamily="34" charset="0"/>
              </a:endParaRPr>
            </a:p>
          </p:txBody>
        </p:sp>
        <p:sp>
          <p:nvSpPr>
            <p:cNvPr id="11281" name="AutoShape 16"/>
            <p:cNvSpPr>
              <a:spLocks noChangeArrowheads="1"/>
            </p:cNvSpPr>
            <p:nvPr/>
          </p:nvSpPr>
          <p:spPr bwMode="auto">
            <a:xfrm rot="10800000">
              <a:off x="7072267" y="4648325"/>
              <a:ext cx="623967" cy="188626"/>
            </a:xfrm>
            <a:prstGeom prst="curvedRightArrow">
              <a:avLst>
                <a:gd name="adj1" fmla="val 25000"/>
                <a:gd name="adj2" fmla="val 50000"/>
                <a:gd name="adj3" fmla="val 29557"/>
              </a:avLst>
            </a:prstGeom>
            <a:gradFill rotWithShape="0">
              <a:gsLst>
                <a:gs pos="0">
                  <a:srgbClr val="5E9EFF"/>
                </a:gs>
                <a:gs pos="100000">
                  <a:srgbClr val="FFEBFA"/>
                </a:gs>
              </a:gsLst>
              <a:lin ang="5400000" scaled="1"/>
            </a:gradFill>
            <a:ln w="9360">
              <a:solidFill>
                <a:srgbClr val="000000"/>
              </a:solidFill>
              <a:round/>
              <a:headEnd/>
              <a:tailEnd/>
            </a:ln>
          </p:spPr>
          <p:txBody>
            <a:bodyPr wrap="none" anchor="ctr"/>
            <a:lstStyle/>
            <a:p>
              <a:endParaRPr lang="en-US" sz="1100">
                <a:latin typeface="Calibri" pitchFamily="34" charset="0"/>
              </a:endParaRPr>
            </a:p>
          </p:txBody>
        </p:sp>
        <p:sp>
          <p:nvSpPr>
            <p:cNvPr id="11282" name="Text Box 17"/>
            <p:cNvSpPr txBox="1">
              <a:spLocks noChangeArrowheads="1"/>
            </p:cNvSpPr>
            <p:nvPr/>
          </p:nvSpPr>
          <p:spPr bwMode="auto">
            <a:xfrm>
              <a:off x="7719860" y="4419716"/>
              <a:ext cx="1195540" cy="418115"/>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remove</a:t>
              </a:r>
            </a:p>
          </p:txBody>
        </p:sp>
        <p:sp>
          <p:nvSpPr>
            <p:cNvPr id="11283" name="AutoShape 14"/>
            <p:cNvSpPr>
              <a:spLocks noChangeArrowheads="1"/>
            </p:cNvSpPr>
            <p:nvPr/>
          </p:nvSpPr>
          <p:spPr bwMode="auto">
            <a:xfrm rot="2460000">
              <a:off x="5776662" y="2271559"/>
              <a:ext cx="414336" cy="198439"/>
            </a:xfrm>
            <a:prstGeom prst="rightArrow">
              <a:avLst>
                <a:gd name="adj1" fmla="val 50000"/>
                <a:gd name="adj2" fmla="val 58792"/>
              </a:avLst>
            </a:prstGeom>
            <a:solidFill>
              <a:srgbClr val="00B8FF"/>
            </a:solidFill>
            <a:ln w="9360">
              <a:solidFill>
                <a:srgbClr val="000000"/>
              </a:solidFill>
              <a:round/>
              <a:headEnd/>
              <a:tailEnd/>
            </a:ln>
          </p:spPr>
          <p:txBody>
            <a:bodyPr wrap="none" anchor="ctr"/>
            <a:lstStyle/>
            <a:p>
              <a:endParaRPr lang="en-US" sz="1100">
                <a:latin typeface="Calibri" pitchFamily="34" charset="0"/>
              </a:endParaRPr>
            </a:p>
          </p:txBody>
        </p:sp>
        <p:sp>
          <p:nvSpPr>
            <p:cNvPr id="11284" name="AutoShape 10"/>
            <p:cNvSpPr>
              <a:spLocks noChangeArrowheads="1"/>
            </p:cNvSpPr>
            <p:nvPr/>
          </p:nvSpPr>
          <p:spPr bwMode="auto">
            <a:xfrm rot="-2940000">
              <a:off x="5676750" y="4320122"/>
              <a:ext cx="355600" cy="207962"/>
            </a:xfrm>
            <a:prstGeom prst="rightArrow">
              <a:avLst>
                <a:gd name="adj1" fmla="val 50000"/>
                <a:gd name="adj2" fmla="val 42479"/>
              </a:avLst>
            </a:prstGeom>
            <a:solidFill>
              <a:srgbClr val="00B8FF"/>
            </a:solidFill>
            <a:ln w="9360">
              <a:solidFill>
                <a:srgbClr val="000000"/>
              </a:solidFill>
              <a:round/>
              <a:headEnd/>
              <a:tailEnd/>
            </a:ln>
          </p:spPr>
          <p:txBody>
            <a:bodyPr wrap="none" anchor="ctr"/>
            <a:lstStyle/>
            <a:p>
              <a:endParaRPr lang="en-US" sz="1100">
                <a:latin typeface="Calibri"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0"/>
                                  </p:stCondLst>
                                  <p:childTnLst>
                                    <p:set>
                                      <p:cBhvr>
                                        <p:cTn id="6" dur="1" fill="hold">
                                          <p:stCondLst>
                                            <p:cond delay="0"/>
                                          </p:stCondLst>
                                        </p:cTn>
                                        <p:tgtEl>
                                          <p:spTgt spid="1126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1" end="1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2" end="1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13" end="13"/>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14" end="14"/>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
                                            <p:txEl>
                                              <p:pRg st="15" end="15"/>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
                                            <p:txEl>
                                              <p:pRg st="16" end="16"/>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26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p:bldP spid="11266" grpId="1"/>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Thesis Statement</a:t>
            </a:r>
          </a:p>
        </p:txBody>
      </p:sp>
      <p:sp>
        <p:nvSpPr>
          <p:cNvPr id="43011" name="Content Placeholder 2"/>
          <p:cNvSpPr>
            <a:spLocks noGrp="1"/>
          </p:cNvSpPr>
          <p:nvPr>
            <p:ph sz="quarter" idx="1"/>
          </p:nvPr>
        </p:nvSpPr>
        <p:spPr/>
        <p:txBody>
          <a:bodyPr/>
          <a:lstStyle/>
          <a:p>
            <a:r>
              <a:rPr lang="en-US" smtClean="0"/>
              <a:t>It is feasible to systematically develop Policy, Enforcement and Implementation models for Group-Centric Sharing</a:t>
            </a:r>
          </a:p>
          <a:p>
            <a:pPr lvl="1"/>
            <a:r>
              <a:rPr lang="en-US" smtClean="0"/>
              <a:t>Consider temporal aspects in this initial work</a:t>
            </a:r>
          </a:p>
        </p:txBody>
      </p:sp>
      <p:sp>
        <p:nvSpPr>
          <p:cNvPr id="4" name="Slide Number Placeholder 3"/>
          <p:cNvSpPr>
            <a:spLocks noGrp="1"/>
          </p:cNvSpPr>
          <p:nvPr>
            <p:ph type="sldNum" sz="quarter" idx="12"/>
          </p:nvPr>
        </p:nvSpPr>
        <p:spPr/>
        <p:txBody>
          <a:bodyPr/>
          <a:lstStyle/>
          <a:p>
            <a:pPr>
              <a:defRPr/>
            </a:pPr>
            <a:fld id="{4DF61983-3CC1-41C5-8130-06DCBAD796C5}" type="slidenum">
              <a:rPr lang="en-US" smtClean="0"/>
              <a:pPr>
                <a:defRPr/>
              </a:pPr>
              <a:t>34</a:t>
            </a:fld>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914400" y="-228600"/>
            <a:ext cx="7772400" cy="1143000"/>
          </a:xfrm>
        </p:spPr>
        <p:txBody>
          <a:bodyPr/>
          <a:lstStyle/>
          <a:p>
            <a:r>
              <a:rPr lang="en-US" smtClean="0"/>
              <a:t>Technical Approach</a:t>
            </a:r>
          </a:p>
        </p:txBody>
      </p:sp>
      <p:sp>
        <p:nvSpPr>
          <p:cNvPr id="44035" name="Content Placeholder 2"/>
          <p:cNvSpPr>
            <a:spLocks noGrp="1"/>
          </p:cNvSpPr>
          <p:nvPr>
            <p:ph sz="quarter" idx="1"/>
          </p:nvPr>
        </p:nvSpPr>
        <p:spPr>
          <a:xfrm>
            <a:off x="914400" y="914400"/>
            <a:ext cx="7772400" cy="838200"/>
          </a:xfrm>
        </p:spPr>
        <p:txBody>
          <a:bodyPr/>
          <a:lstStyle/>
          <a:p>
            <a:r>
              <a:rPr lang="en-US" smtClean="0"/>
              <a:t>Study Policy, Enforcement and Implementation aspects of Group-Centric Secure Information Sharing</a:t>
            </a:r>
          </a:p>
          <a:p>
            <a:endParaRPr lang="en-US" smtClean="0"/>
          </a:p>
        </p:txBody>
      </p:sp>
      <p:sp>
        <p:nvSpPr>
          <p:cNvPr id="4" name="Slide Number Placeholder 3"/>
          <p:cNvSpPr>
            <a:spLocks noGrp="1"/>
          </p:cNvSpPr>
          <p:nvPr>
            <p:ph type="sldNum" sz="quarter" idx="12"/>
          </p:nvPr>
        </p:nvSpPr>
        <p:spPr/>
        <p:txBody>
          <a:bodyPr/>
          <a:lstStyle/>
          <a:p>
            <a:pPr>
              <a:defRPr/>
            </a:pPr>
            <a:fld id="{3FF749C0-D211-4D60-95F7-0F6E05C6D506}" type="slidenum">
              <a:rPr lang="en-US" smtClean="0"/>
              <a:pPr>
                <a:defRPr/>
              </a:pPr>
              <a:t>35</a:t>
            </a:fld>
            <a:endParaRPr lang="en-US"/>
          </a:p>
        </p:txBody>
      </p:sp>
      <p:sp>
        <p:nvSpPr>
          <p:cNvPr id="5" name="Rectangle 4"/>
          <p:cNvSpPr/>
          <p:nvPr/>
        </p:nvSpPr>
        <p:spPr>
          <a:xfrm>
            <a:off x="1066800" y="1905000"/>
            <a:ext cx="2819400" cy="609600"/>
          </a:xfrm>
          <a:prstGeom prst="rect">
            <a:avLst/>
          </a:prstGeom>
          <a:solidFill>
            <a:srgbClr val="CADCF2"/>
          </a:solidFill>
          <a:ln w="3175" cap="flat" cmpd="sng" algn="ctr">
            <a:solidFill>
              <a:srgbClr val="002060"/>
            </a:solidFill>
            <a:prstDash val="solid"/>
          </a:ln>
          <a:effectLst/>
        </p:spPr>
        <p:txBody>
          <a:bodyPr anchor="ctr"/>
          <a:lstStyle/>
          <a:p>
            <a:pPr algn="ctr" fontAlgn="auto">
              <a:spcBef>
                <a:spcPts val="0"/>
              </a:spcBef>
              <a:spcAft>
                <a:spcPts val="0"/>
              </a:spcAft>
              <a:defRPr/>
            </a:pPr>
            <a:r>
              <a:rPr lang="en-US" kern="0" dirty="0">
                <a:solidFill>
                  <a:schemeClr val="tx1">
                    <a:lumMod val="65000"/>
                    <a:lumOff val="35000"/>
                  </a:schemeClr>
                </a:solidFill>
                <a:latin typeface="Calibri"/>
                <a:cs typeface="Arial" charset="0"/>
              </a:rPr>
              <a:t>Security and system goals</a:t>
            </a:r>
          </a:p>
          <a:p>
            <a:pPr algn="ctr" fontAlgn="auto">
              <a:spcBef>
                <a:spcPts val="0"/>
              </a:spcBef>
              <a:spcAft>
                <a:spcPts val="0"/>
              </a:spcAft>
              <a:defRPr/>
            </a:pPr>
            <a:r>
              <a:rPr lang="en-US" kern="0" dirty="0">
                <a:solidFill>
                  <a:schemeClr val="tx1">
                    <a:lumMod val="65000"/>
                    <a:lumOff val="35000"/>
                  </a:schemeClr>
                </a:solidFill>
                <a:latin typeface="Calibri"/>
                <a:cs typeface="Arial" charset="0"/>
              </a:rPr>
              <a:t>(objectives/policy)</a:t>
            </a:r>
          </a:p>
        </p:txBody>
      </p:sp>
      <p:sp>
        <p:nvSpPr>
          <p:cNvPr id="6" name="Rectangle 5"/>
          <p:cNvSpPr/>
          <p:nvPr/>
        </p:nvSpPr>
        <p:spPr>
          <a:xfrm>
            <a:off x="1066800" y="28956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Policy models</a:t>
            </a:r>
          </a:p>
        </p:txBody>
      </p:sp>
      <p:sp>
        <p:nvSpPr>
          <p:cNvPr id="7" name="Rectangle 6"/>
          <p:cNvSpPr/>
          <p:nvPr/>
        </p:nvSpPr>
        <p:spPr>
          <a:xfrm>
            <a:off x="1066800" y="39624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Enforcement models</a:t>
            </a:r>
          </a:p>
        </p:txBody>
      </p:sp>
      <p:sp>
        <p:nvSpPr>
          <p:cNvPr id="8" name="Rectangle 7"/>
          <p:cNvSpPr/>
          <p:nvPr/>
        </p:nvSpPr>
        <p:spPr>
          <a:xfrm>
            <a:off x="1066800" y="50292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Implementation models</a:t>
            </a:r>
          </a:p>
        </p:txBody>
      </p:sp>
      <p:cxnSp>
        <p:nvCxnSpPr>
          <p:cNvPr id="44041" name="Straight Connector 38"/>
          <p:cNvCxnSpPr>
            <a:cxnSpLocks noChangeShapeType="1"/>
            <a:stCxn id="6" idx="2"/>
            <a:endCxn id="7" idx="0"/>
          </p:cNvCxnSpPr>
          <p:nvPr/>
        </p:nvCxnSpPr>
        <p:spPr bwMode="auto">
          <a:xfrm rot="5400000">
            <a:off x="2247900" y="3733800"/>
            <a:ext cx="457200" cy="0"/>
          </a:xfrm>
          <a:prstGeom prst="line">
            <a:avLst/>
          </a:prstGeom>
          <a:noFill/>
          <a:ln w="22225" algn="ctr">
            <a:solidFill>
              <a:srgbClr val="376092"/>
            </a:solidFill>
            <a:round/>
            <a:headEnd type="triangle" w="lg" len="lg"/>
            <a:tailEnd type="triangle" w="lg" len="lg"/>
          </a:ln>
        </p:spPr>
      </p:cxnSp>
      <p:cxnSp>
        <p:nvCxnSpPr>
          <p:cNvPr id="44042" name="Straight Connector 39"/>
          <p:cNvCxnSpPr>
            <a:cxnSpLocks noChangeShapeType="1"/>
            <a:stCxn id="7" idx="2"/>
            <a:endCxn id="8" idx="0"/>
          </p:cNvCxnSpPr>
          <p:nvPr/>
        </p:nvCxnSpPr>
        <p:spPr bwMode="auto">
          <a:xfrm rot="5400000">
            <a:off x="2247900" y="4800600"/>
            <a:ext cx="457200" cy="0"/>
          </a:xfrm>
          <a:prstGeom prst="line">
            <a:avLst/>
          </a:prstGeom>
          <a:noFill/>
          <a:ln w="22225" algn="ctr">
            <a:solidFill>
              <a:srgbClr val="376092"/>
            </a:solidFill>
            <a:round/>
            <a:headEnd type="triangle" w="lg" len="lg"/>
            <a:tailEnd type="triangle" w="lg" len="lg"/>
          </a:ln>
        </p:spPr>
      </p:cxnSp>
      <p:sp>
        <p:nvSpPr>
          <p:cNvPr id="44043" name="TextBox 40"/>
          <p:cNvSpPr txBox="1">
            <a:spLocks noChangeArrowheads="1"/>
          </p:cNvSpPr>
          <p:nvPr/>
        </p:nvSpPr>
        <p:spPr bwMode="auto">
          <a:xfrm>
            <a:off x="4191000" y="2020888"/>
            <a:ext cx="2209800" cy="338137"/>
          </a:xfrm>
          <a:prstGeom prst="rect">
            <a:avLst/>
          </a:prstGeom>
          <a:noFill/>
          <a:ln w="9525">
            <a:noFill/>
            <a:miter lim="800000"/>
            <a:headEnd/>
            <a:tailEnd/>
          </a:ln>
        </p:spPr>
        <p:txBody>
          <a:bodyPr>
            <a:spAutoFit/>
          </a:bodyPr>
          <a:lstStyle/>
          <a:p>
            <a:pPr>
              <a:buFont typeface="Arial" pitchFamily="34" charset="0"/>
              <a:buChar char="•"/>
            </a:pPr>
            <a:r>
              <a:rPr lang="en-US" sz="1600">
                <a:latin typeface="Garamond" pitchFamily="18" charset="0"/>
              </a:rPr>
              <a:t> Necessarily informal</a:t>
            </a:r>
          </a:p>
        </p:txBody>
      </p:sp>
      <p:sp>
        <p:nvSpPr>
          <p:cNvPr id="44044" name="TextBox 41"/>
          <p:cNvSpPr txBox="1">
            <a:spLocks noChangeArrowheads="1"/>
          </p:cNvSpPr>
          <p:nvPr/>
        </p:nvSpPr>
        <p:spPr bwMode="auto">
          <a:xfrm>
            <a:off x="4191000" y="2743200"/>
            <a:ext cx="4495800" cy="831850"/>
          </a:xfrm>
          <a:prstGeom prst="rect">
            <a:avLst/>
          </a:prstGeom>
          <a:noFill/>
          <a:ln w="9525">
            <a:noFill/>
            <a:miter lim="800000"/>
            <a:headEnd/>
            <a:tailEnd/>
          </a:ln>
        </p:spPr>
        <p:txBody>
          <a:bodyPr>
            <a:spAutoFit/>
          </a:bodyPr>
          <a:lstStyle/>
          <a:p>
            <a:pPr>
              <a:buFont typeface="Arial" pitchFamily="34" charset="0"/>
              <a:buChar char="•"/>
            </a:pPr>
            <a:r>
              <a:rPr lang="en-US" sz="1600">
                <a:latin typeface="Garamond" pitchFamily="18" charset="0"/>
              </a:rPr>
              <a:t> Specified using users, subjects, objects, admins, labels, roles, groups, etc. in an ideal setting.</a:t>
            </a:r>
          </a:p>
          <a:p>
            <a:pPr>
              <a:buFont typeface="Arial" pitchFamily="34" charset="0"/>
              <a:buChar char="•"/>
            </a:pPr>
            <a:r>
              <a:rPr lang="en-US" sz="1600">
                <a:latin typeface="Garamond" pitchFamily="18" charset="0"/>
              </a:rPr>
              <a:t> Security analysis (objectives, properties, etc.).</a:t>
            </a:r>
          </a:p>
        </p:txBody>
      </p:sp>
      <p:sp>
        <p:nvSpPr>
          <p:cNvPr id="44045" name="TextBox 42"/>
          <p:cNvSpPr txBox="1">
            <a:spLocks noChangeArrowheads="1"/>
          </p:cNvSpPr>
          <p:nvPr/>
        </p:nvSpPr>
        <p:spPr bwMode="auto">
          <a:xfrm>
            <a:off x="4191000" y="3733800"/>
            <a:ext cx="4876800" cy="1077913"/>
          </a:xfrm>
          <a:prstGeom prst="rect">
            <a:avLst/>
          </a:prstGeom>
          <a:noFill/>
          <a:ln w="9525">
            <a:noFill/>
            <a:miter lim="800000"/>
            <a:headEnd/>
            <a:tailEnd/>
          </a:ln>
        </p:spPr>
        <p:txBody>
          <a:bodyPr>
            <a:spAutoFit/>
          </a:bodyPr>
          <a:lstStyle/>
          <a:p>
            <a:pPr>
              <a:buFont typeface="Arial" pitchFamily="34" charset="0"/>
              <a:buChar char="•"/>
            </a:pPr>
            <a:r>
              <a:rPr lang="en-US" sz="1600">
                <a:latin typeface="Garamond" pitchFamily="18" charset="0"/>
              </a:rPr>
              <a:t> Approximated policy realized using system architecture with trusted servers, protocols, etc.</a:t>
            </a:r>
          </a:p>
          <a:p>
            <a:pPr>
              <a:buFont typeface="Arial" pitchFamily="34" charset="0"/>
              <a:buChar char="•"/>
            </a:pPr>
            <a:r>
              <a:rPr lang="en-US" sz="1600">
                <a:latin typeface="Garamond" pitchFamily="18" charset="0"/>
              </a:rPr>
              <a:t> Enforcement level security analysis (e.g. stale information due to network latency, protocol proofs, etc.).</a:t>
            </a:r>
          </a:p>
        </p:txBody>
      </p:sp>
      <p:sp>
        <p:nvSpPr>
          <p:cNvPr id="44046" name="TextBox 43"/>
          <p:cNvSpPr txBox="1">
            <a:spLocks noChangeArrowheads="1"/>
          </p:cNvSpPr>
          <p:nvPr/>
        </p:nvSpPr>
        <p:spPr bwMode="auto">
          <a:xfrm>
            <a:off x="4191000" y="4978400"/>
            <a:ext cx="4191000" cy="1077913"/>
          </a:xfrm>
          <a:prstGeom prst="rect">
            <a:avLst/>
          </a:prstGeom>
          <a:noFill/>
          <a:ln w="9525">
            <a:noFill/>
            <a:miter lim="800000"/>
            <a:headEnd/>
            <a:tailEnd/>
          </a:ln>
        </p:spPr>
        <p:txBody>
          <a:bodyPr>
            <a:spAutoFit/>
          </a:bodyPr>
          <a:lstStyle/>
          <a:p>
            <a:pPr>
              <a:buFont typeface="Arial" pitchFamily="34" charset="0"/>
              <a:buChar char="•"/>
            </a:pPr>
            <a:r>
              <a:rPr lang="en-US" sz="1600">
                <a:latin typeface="Garamond" pitchFamily="18" charset="0"/>
              </a:rPr>
              <a:t> Technologies such as SOA, Cloud, SaaS, Trusted Computing, MILS, etc.</a:t>
            </a:r>
          </a:p>
          <a:p>
            <a:pPr>
              <a:buFont typeface="Arial" pitchFamily="34" charset="0"/>
              <a:buChar char="•"/>
            </a:pPr>
            <a:r>
              <a:rPr lang="en-US" sz="1600">
                <a:latin typeface="Garamond" pitchFamily="18" charset="0"/>
              </a:rPr>
              <a:t> Implementation level security analysis (e.g. vulnerability analysis, penetration testing, etc.)</a:t>
            </a:r>
          </a:p>
        </p:txBody>
      </p:sp>
      <p:sp>
        <p:nvSpPr>
          <p:cNvPr id="44047" name="TextBox 44"/>
          <p:cNvSpPr txBox="1">
            <a:spLocks noChangeArrowheads="1"/>
          </p:cNvSpPr>
          <p:nvPr/>
        </p:nvSpPr>
        <p:spPr bwMode="auto">
          <a:xfrm>
            <a:off x="4191000" y="6102350"/>
            <a:ext cx="4191000" cy="338138"/>
          </a:xfrm>
          <a:prstGeom prst="rect">
            <a:avLst/>
          </a:prstGeom>
          <a:noFill/>
          <a:ln w="9525">
            <a:noFill/>
            <a:miter lim="800000"/>
            <a:headEnd/>
            <a:tailEnd/>
          </a:ln>
        </p:spPr>
        <p:txBody>
          <a:bodyPr>
            <a:spAutoFit/>
          </a:bodyPr>
          <a:lstStyle/>
          <a:p>
            <a:pPr>
              <a:buFont typeface="Arial" pitchFamily="34" charset="0"/>
              <a:buChar char="•"/>
            </a:pPr>
            <a:r>
              <a:rPr lang="en-US" sz="1600">
                <a:latin typeface="Garamond" pitchFamily="18" charset="0"/>
              </a:rPr>
              <a:t> Software and Hardware</a:t>
            </a:r>
          </a:p>
        </p:txBody>
      </p:sp>
      <p:cxnSp>
        <p:nvCxnSpPr>
          <p:cNvPr id="44048" name="Straight Connector 45"/>
          <p:cNvCxnSpPr>
            <a:cxnSpLocks noChangeShapeType="1"/>
            <a:stCxn id="5" idx="2"/>
            <a:endCxn id="6" idx="0"/>
          </p:cNvCxnSpPr>
          <p:nvPr/>
        </p:nvCxnSpPr>
        <p:spPr bwMode="auto">
          <a:xfrm rot="5400000">
            <a:off x="2286000" y="2705100"/>
            <a:ext cx="381000" cy="0"/>
          </a:xfrm>
          <a:prstGeom prst="line">
            <a:avLst/>
          </a:prstGeom>
          <a:noFill/>
          <a:ln w="15875" algn="ctr">
            <a:solidFill>
              <a:srgbClr val="4A7EBB"/>
            </a:solidFill>
            <a:prstDash val="sysDot"/>
            <a:round/>
            <a:headEnd/>
            <a:tailEnd/>
          </a:ln>
        </p:spPr>
      </p:cxnSp>
      <p:cxnSp>
        <p:nvCxnSpPr>
          <p:cNvPr id="44049" name="Straight Connector 46"/>
          <p:cNvCxnSpPr>
            <a:cxnSpLocks noChangeShapeType="1"/>
            <a:stCxn id="8" idx="2"/>
          </p:cNvCxnSpPr>
          <p:nvPr/>
        </p:nvCxnSpPr>
        <p:spPr bwMode="auto">
          <a:xfrm rot="5400000">
            <a:off x="2286000" y="5829300"/>
            <a:ext cx="381000" cy="0"/>
          </a:xfrm>
          <a:prstGeom prst="line">
            <a:avLst/>
          </a:prstGeom>
          <a:noFill/>
          <a:ln w="15875" algn="ctr">
            <a:solidFill>
              <a:srgbClr val="4A7EBB"/>
            </a:solidFill>
            <a:prstDash val="sysDot"/>
            <a:round/>
            <a:headEnd/>
            <a:tailEnd/>
          </a:ln>
        </p:spPr>
      </p:cxnSp>
      <p:sp>
        <p:nvSpPr>
          <p:cNvPr id="19" name="Rectangle 18"/>
          <p:cNvSpPr/>
          <p:nvPr/>
        </p:nvSpPr>
        <p:spPr>
          <a:xfrm>
            <a:off x="1066800" y="6019800"/>
            <a:ext cx="2819400" cy="609600"/>
          </a:xfrm>
          <a:prstGeom prst="rect">
            <a:avLst/>
          </a:prstGeom>
          <a:solidFill>
            <a:srgbClr val="CADCF2"/>
          </a:solidFill>
          <a:ln w="3175" cap="flat" cmpd="sng" algn="ctr">
            <a:solidFill>
              <a:srgbClr val="002060"/>
            </a:solidFill>
            <a:prstDash val="solid"/>
          </a:ln>
          <a:effectLst/>
        </p:spPr>
        <p:txBody>
          <a:bodyPr anchor="ctr"/>
          <a:lstStyle/>
          <a:p>
            <a:pPr algn="ctr" fontAlgn="auto">
              <a:spcBef>
                <a:spcPts val="0"/>
              </a:spcBef>
              <a:spcAft>
                <a:spcPts val="0"/>
              </a:spcAft>
              <a:defRPr/>
            </a:pPr>
            <a:r>
              <a:rPr lang="en-US" kern="0">
                <a:solidFill>
                  <a:schemeClr val="tx1">
                    <a:lumMod val="65000"/>
                    <a:lumOff val="35000"/>
                  </a:schemeClr>
                </a:solidFill>
                <a:latin typeface="Calibri"/>
                <a:cs typeface="Arial" charset="0"/>
              </a:rPr>
              <a:t>Concrete System</a:t>
            </a:r>
            <a:endParaRPr lang="en-US" kern="0" dirty="0">
              <a:solidFill>
                <a:schemeClr val="tx1">
                  <a:lumMod val="65000"/>
                  <a:lumOff val="35000"/>
                </a:schemeClr>
              </a:solidFill>
              <a:latin typeface="Calibri"/>
              <a:cs typeface="Arial" charset="0"/>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smtClean="0"/>
              <a:t>Related Publications</a:t>
            </a:r>
          </a:p>
        </p:txBody>
      </p:sp>
      <p:sp>
        <p:nvSpPr>
          <p:cNvPr id="3" name="Content Placeholder 2"/>
          <p:cNvSpPr>
            <a:spLocks noGrp="1"/>
          </p:cNvSpPr>
          <p:nvPr>
            <p:ph sz="quarter" idx="1"/>
          </p:nvPr>
        </p:nvSpPr>
        <p:spPr>
          <a:xfrm>
            <a:off x="914400" y="1447800"/>
            <a:ext cx="7772400" cy="5029200"/>
          </a:xfrm>
        </p:spPr>
        <p:txBody>
          <a:bodyPr>
            <a:normAutofit fontScale="55000" lnSpcReduction="20000"/>
          </a:bodyPr>
          <a:lstStyle/>
          <a:p>
            <a:pPr>
              <a:defRPr/>
            </a:pPr>
            <a:r>
              <a:rPr lang="en-US" dirty="0" smtClean="0"/>
              <a:t>Ram Krishnan, Ravi </a:t>
            </a:r>
            <a:r>
              <a:rPr lang="en-US" dirty="0" err="1" smtClean="0"/>
              <a:t>Sandhu</a:t>
            </a:r>
            <a:r>
              <a:rPr lang="en-US" dirty="0" smtClean="0"/>
              <a:t> , </a:t>
            </a:r>
            <a:r>
              <a:rPr lang="en-US" dirty="0" err="1" smtClean="0"/>
              <a:t>Jianwei</a:t>
            </a:r>
            <a:r>
              <a:rPr lang="en-US" dirty="0" smtClean="0"/>
              <a:t> </a:t>
            </a:r>
            <a:r>
              <a:rPr lang="en-US" dirty="0" err="1" smtClean="0"/>
              <a:t>Niu</a:t>
            </a:r>
            <a:r>
              <a:rPr lang="en-US" dirty="0" smtClean="0"/>
              <a:t> and William </a:t>
            </a:r>
            <a:r>
              <a:rPr lang="en-US" dirty="0" err="1" smtClean="0"/>
              <a:t>Winsborough</a:t>
            </a:r>
            <a:r>
              <a:rPr lang="en-US" dirty="0" smtClean="0"/>
              <a:t>, </a:t>
            </a:r>
            <a:r>
              <a:rPr lang="en-US" dirty="0" smtClean="0">
                <a:hlinkClick r:id="rId2"/>
              </a:rPr>
              <a:t>Towards a Framework for Group-Centric Secure Collaboration</a:t>
            </a:r>
            <a:r>
              <a:rPr lang="en-US" dirty="0" smtClean="0"/>
              <a:t>, </a:t>
            </a:r>
            <a:r>
              <a:rPr lang="en-US" i="1" dirty="0" smtClean="0"/>
              <a:t>To appear in the 5th IEEE International Conference on Collaborative Computing (</a:t>
            </a:r>
            <a:r>
              <a:rPr lang="en-US" i="1" dirty="0" err="1" smtClean="0"/>
              <a:t>CollaborateCom</a:t>
            </a:r>
            <a:r>
              <a:rPr lang="en-US" i="1" dirty="0" smtClean="0"/>
              <a:t>)</a:t>
            </a:r>
            <a:r>
              <a:rPr lang="en-US" dirty="0" smtClean="0"/>
              <a:t>, Crystal City, Washington D.C., Nov 11-14, 2009.</a:t>
            </a:r>
          </a:p>
          <a:p>
            <a:pPr>
              <a:defRPr/>
            </a:pPr>
            <a:r>
              <a:rPr lang="en-US" dirty="0" smtClean="0"/>
              <a:t>Ram Krishnan and Ravi </a:t>
            </a:r>
            <a:r>
              <a:rPr lang="en-US" dirty="0" err="1" smtClean="0"/>
              <a:t>Sandhu</a:t>
            </a:r>
            <a:r>
              <a:rPr lang="en-US" dirty="0" smtClean="0"/>
              <a:t>, </a:t>
            </a:r>
            <a:r>
              <a:rPr lang="en-US" dirty="0" smtClean="0">
                <a:hlinkClick r:id="rId3"/>
              </a:rPr>
              <a:t>A Hybrid Enforcement Model for Group-Centric Secure Information Sharing</a:t>
            </a:r>
            <a:r>
              <a:rPr lang="en-US" dirty="0" smtClean="0"/>
              <a:t>, </a:t>
            </a:r>
            <a:r>
              <a:rPr lang="en-US" i="1" dirty="0" smtClean="0"/>
              <a:t>Proceedings of IEEE International Symposium on Secure Computing (</a:t>
            </a:r>
            <a:r>
              <a:rPr lang="en-US" i="1" dirty="0" err="1" smtClean="0"/>
              <a:t>SecureCom</a:t>
            </a:r>
            <a:r>
              <a:rPr lang="en-US" i="1" dirty="0" smtClean="0"/>
              <a:t> 2009)</a:t>
            </a:r>
            <a:r>
              <a:rPr lang="en-US" dirty="0" smtClean="0"/>
              <a:t>, August 29-31, Vancouver, Canada.</a:t>
            </a:r>
          </a:p>
          <a:p>
            <a:pPr>
              <a:defRPr/>
            </a:pPr>
            <a:r>
              <a:rPr lang="en-US" dirty="0" smtClean="0"/>
              <a:t>Ram Krishnan, Ravi </a:t>
            </a:r>
            <a:r>
              <a:rPr lang="en-US" dirty="0" err="1" smtClean="0"/>
              <a:t>Sandhu</a:t>
            </a:r>
            <a:r>
              <a:rPr lang="en-US" dirty="0" smtClean="0"/>
              <a:t> , </a:t>
            </a:r>
            <a:r>
              <a:rPr lang="en-US" dirty="0" err="1" smtClean="0"/>
              <a:t>Jianwei</a:t>
            </a:r>
            <a:r>
              <a:rPr lang="en-US" dirty="0" smtClean="0"/>
              <a:t> </a:t>
            </a:r>
            <a:r>
              <a:rPr lang="en-US" dirty="0" err="1" smtClean="0"/>
              <a:t>Niu</a:t>
            </a:r>
            <a:r>
              <a:rPr lang="en-US" dirty="0" smtClean="0"/>
              <a:t> and William </a:t>
            </a:r>
            <a:r>
              <a:rPr lang="en-US" dirty="0" err="1" smtClean="0"/>
              <a:t>Winsborough</a:t>
            </a:r>
            <a:r>
              <a:rPr lang="en-US" dirty="0" smtClean="0"/>
              <a:t>, </a:t>
            </a:r>
            <a:r>
              <a:rPr lang="en-US" dirty="0" smtClean="0">
                <a:hlinkClick r:id="rId4"/>
              </a:rPr>
              <a:t>Foundations for Group-Centric Secure Information Sharing Models</a:t>
            </a:r>
            <a:r>
              <a:rPr lang="en-US" dirty="0" smtClean="0"/>
              <a:t>, </a:t>
            </a:r>
            <a:r>
              <a:rPr lang="en-US" i="1" dirty="0" smtClean="0"/>
              <a:t>Proceedings of 14th ACM Symposium on Access Control Models and Technologies (SACMAT 2009),</a:t>
            </a:r>
            <a:r>
              <a:rPr lang="en-US" dirty="0" smtClean="0"/>
              <a:t> June 3-5, </a:t>
            </a:r>
            <a:r>
              <a:rPr lang="en-US" dirty="0" err="1" smtClean="0"/>
              <a:t>Stresa</a:t>
            </a:r>
            <a:r>
              <a:rPr lang="en-US" dirty="0" smtClean="0"/>
              <a:t>, Italy.</a:t>
            </a:r>
          </a:p>
          <a:p>
            <a:pPr>
              <a:defRPr/>
            </a:pPr>
            <a:r>
              <a:rPr lang="en-US" dirty="0" smtClean="0"/>
              <a:t>Ram Krishnan and Ravi </a:t>
            </a:r>
            <a:r>
              <a:rPr lang="en-US" dirty="0" err="1" smtClean="0"/>
              <a:t>Sandhu</a:t>
            </a:r>
            <a:r>
              <a:rPr lang="en-US" dirty="0" smtClean="0"/>
              <a:t>, </a:t>
            </a:r>
            <a:r>
              <a:rPr lang="en-US" dirty="0" smtClean="0">
                <a:hlinkClick r:id="rId5"/>
              </a:rPr>
              <a:t>Enforcement Architecture and Implementation Model for Group-Centric Information Sharing</a:t>
            </a:r>
            <a:r>
              <a:rPr lang="en-US" dirty="0" smtClean="0"/>
              <a:t>, </a:t>
            </a:r>
            <a:r>
              <a:rPr lang="en-US" i="1" dirty="0" smtClean="0"/>
              <a:t>International Workshop on Security and Communication Networks (IWSCN 2009),</a:t>
            </a:r>
            <a:r>
              <a:rPr lang="en-US" dirty="0" smtClean="0"/>
              <a:t> May 20-22, 2009, Trondheim, Norway.</a:t>
            </a:r>
          </a:p>
          <a:p>
            <a:pPr>
              <a:defRPr/>
            </a:pPr>
            <a:r>
              <a:rPr lang="en-US" dirty="0" smtClean="0"/>
              <a:t>Ram Krishnan, Ravi </a:t>
            </a:r>
            <a:r>
              <a:rPr lang="en-US" dirty="0" err="1" smtClean="0"/>
              <a:t>Sandhu</a:t>
            </a:r>
            <a:r>
              <a:rPr lang="en-US" dirty="0" smtClean="0"/>
              <a:t> , </a:t>
            </a:r>
            <a:r>
              <a:rPr lang="en-US" dirty="0" err="1" smtClean="0"/>
              <a:t>Jianwei</a:t>
            </a:r>
            <a:r>
              <a:rPr lang="en-US" dirty="0" smtClean="0"/>
              <a:t> </a:t>
            </a:r>
            <a:r>
              <a:rPr lang="en-US" dirty="0" err="1" smtClean="0"/>
              <a:t>Niu</a:t>
            </a:r>
            <a:r>
              <a:rPr lang="en-US" dirty="0" smtClean="0"/>
              <a:t> and William </a:t>
            </a:r>
            <a:r>
              <a:rPr lang="en-US" dirty="0" err="1" smtClean="0"/>
              <a:t>Winsborough</a:t>
            </a:r>
            <a:r>
              <a:rPr lang="en-US" dirty="0" smtClean="0"/>
              <a:t>, </a:t>
            </a:r>
            <a:r>
              <a:rPr lang="en-US" dirty="0" smtClean="0">
                <a:hlinkClick r:id="rId6"/>
              </a:rPr>
              <a:t>A Conceptual Framework for Group-Centric Secure Information Sharing Models</a:t>
            </a:r>
            <a:r>
              <a:rPr lang="en-US" dirty="0" smtClean="0"/>
              <a:t>, </a:t>
            </a:r>
            <a:r>
              <a:rPr lang="en-US" i="1" dirty="0" smtClean="0"/>
              <a:t>Proceedings of 4</a:t>
            </a:r>
            <a:r>
              <a:rPr lang="en-US" i="1" baseline="30000" dirty="0" smtClean="0"/>
              <a:t>th</a:t>
            </a:r>
            <a:r>
              <a:rPr lang="en-US" i="1" dirty="0" smtClean="0"/>
              <a:t> ACM Symposium on Information, Computer and Communications Security (ASIACCS 2009) </a:t>
            </a:r>
            <a:r>
              <a:rPr lang="en-US" dirty="0" smtClean="0"/>
              <a:t>, March 10 – 12 2009, Sydney, Australia.</a:t>
            </a:r>
          </a:p>
          <a:p>
            <a:pPr>
              <a:defRPr/>
            </a:pPr>
            <a:r>
              <a:rPr lang="en-US" dirty="0" smtClean="0"/>
              <a:t>Ram Krishnan, </a:t>
            </a:r>
            <a:r>
              <a:rPr lang="en-US" dirty="0" err="1" smtClean="0"/>
              <a:t>Jianwei</a:t>
            </a:r>
            <a:r>
              <a:rPr lang="en-US" dirty="0" smtClean="0"/>
              <a:t> </a:t>
            </a:r>
            <a:r>
              <a:rPr lang="en-US" dirty="0" err="1" smtClean="0"/>
              <a:t>Niu</a:t>
            </a:r>
            <a:r>
              <a:rPr lang="en-US" dirty="0" smtClean="0"/>
              <a:t>, Ravi </a:t>
            </a:r>
            <a:r>
              <a:rPr lang="en-US" dirty="0" err="1" smtClean="0"/>
              <a:t>Sandhu</a:t>
            </a:r>
            <a:r>
              <a:rPr lang="en-US" dirty="0" smtClean="0"/>
              <a:t> and William </a:t>
            </a:r>
            <a:r>
              <a:rPr lang="en-US" dirty="0" err="1" smtClean="0"/>
              <a:t>Winsborough</a:t>
            </a:r>
            <a:r>
              <a:rPr lang="en-US" dirty="0" smtClean="0"/>
              <a:t>, </a:t>
            </a:r>
            <a:r>
              <a:rPr lang="en-US" dirty="0" smtClean="0">
                <a:hlinkClick r:id="rId7"/>
              </a:rPr>
              <a:t>Stale-Safe Security Properties for Group-Based Secure Information Sharing</a:t>
            </a:r>
            <a:r>
              <a:rPr lang="en-US" dirty="0" smtClean="0"/>
              <a:t>, </a:t>
            </a:r>
            <a:r>
              <a:rPr lang="en-US" i="1" dirty="0" smtClean="0"/>
              <a:t>Proceedings of 6</a:t>
            </a:r>
            <a:r>
              <a:rPr lang="en-US" i="1" baseline="30000" dirty="0" smtClean="0"/>
              <a:t>th</a:t>
            </a:r>
            <a:r>
              <a:rPr lang="en-US" i="1" dirty="0" smtClean="0"/>
              <a:t> ACM workshop on Formal Methods in Security Engineering (FMSE 2008)</a:t>
            </a:r>
            <a:r>
              <a:rPr lang="en-US" dirty="0" smtClean="0"/>
              <a:t>. Oct 27- Oct 31 2008, Alexandria, Virginia, USA.</a:t>
            </a:r>
          </a:p>
          <a:p>
            <a:pPr>
              <a:defRPr/>
            </a:pPr>
            <a:r>
              <a:rPr lang="en-US" dirty="0" err="1" smtClean="0"/>
              <a:t>Manoj</a:t>
            </a:r>
            <a:r>
              <a:rPr lang="en-US" dirty="0" smtClean="0"/>
              <a:t> </a:t>
            </a:r>
            <a:r>
              <a:rPr lang="en-US" dirty="0" err="1" smtClean="0"/>
              <a:t>Sastry</a:t>
            </a:r>
            <a:r>
              <a:rPr lang="en-US" dirty="0" smtClean="0"/>
              <a:t>, Ram Krishnan and Ravi </a:t>
            </a:r>
            <a:r>
              <a:rPr lang="en-US" dirty="0" err="1" smtClean="0"/>
              <a:t>Sandhu</a:t>
            </a:r>
            <a:r>
              <a:rPr lang="en-US" dirty="0" smtClean="0"/>
              <a:t>, </a:t>
            </a:r>
            <a:r>
              <a:rPr lang="en-US" dirty="0" smtClean="0">
                <a:hlinkClick r:id="rId8"/>
              </a:rPr>
              <a:t>A New Modeling Paradigm for Dynamic Authorization in Multi-domain Systems</a:t>
            </a:r>
            <a:r>
              <a:rPr lang="en-US" dirty="0" smtClean="0"/>
              <a:t>, </a:t>
            </a:r>
            <a:r>
              <a:rPr lang="en-US" i="1" dirty="0" smtClean="0"/>
              <a:t>Proceedings of 4</a:t>
            </a:r>
            <a:r>
              <a:rPr lang="en-US" i="1" baseline="30000" dirty="0" smtClean="0"/>
              <a:t>th</a:t>
            </a:r>
            <a:r>
              <a:rPr lang="en-US" i="1" dirty="0" smtClean="0"/>
              <a:t> International Conference on Mathematical Methods, Models, and Architectures for Computer Network Security (MMM-ACNS 2007) </a:t>
            </a:r>
            <a:r>
              <a:rPr lang="en-US" dirty="0" smtClean="0"/>
              <a:t>. September 13-15, 2007, St. Petersburg, Russia. </a:t>
            </a:r>
          </a:p>
          <a:p>
            <a:pPr>
              <a:defRPr/>
            </a:pPr>
            <a:r>
              <a:rPr lang="en-US" dirty="0" smtClean="0"/>
              <a:t>Ram Krishnan, Ravi </a:t>
            </a:r>
            <a:r>
              <a:rPr lang="en-US" dirty="0" err="1" smtClean="0"/>
              <a:t>Sandhu</a:t>
            </a:r>
            <a:r>
              <a:rPr lang="en-US" dirty="0" smtClean="0"/>
              <a:t> and Kumar </a:t>
            </a:r>
            <a:r>
              <a:rPr lang="en-US" dirty="0" err="1" smtClean="0"/>
              <a:t>Ranganathan</a:t>
            </a:r>
            <a:r>
              <a:rPr lang="en-US" dirty="0" smtClean="0"/>
              <a:t>, </a:t>
            </a:r>
            <a:r>
              <a:rPr lang="en-US" dirty="0" smtClean="0">
                <a:hlinkClick r:id="rId9"/>
              </a:rPr>
              <a:t>PEI Models towards Scalable, Usable and High-Assurance Information Sharing</a:t>
            </a:r>
            <a:r>
              <a:rPr lang="en-US" dirty="0" smtClean="0"/>
              <a:t>, </a:t>
            </a:r>
            <a:r>
              <a:rPr lang="en-US" i="1" dirty="0" smtClean="0"/>
              <a:t>Proceedings of 12</a:t>
            </a:r>
            <a:r>
              <a:rPr lang="en-US" i="1" baseline="30000" dirty="0" smtClean="0"/>
              <a:t>th</a:t>
            </a:r>
            <a:r>
              <a:rPr lang="en-US" i="1" dirty="0" smtClean="0"/>
              <a:t> ACM Symposium on Access Control Models and Technologies (SACMAT 2007) </a:t>
            </a:r>
            <a:r>
              <a:rPr lang="en-US" dirty="0" smtClean="0"/>
              <a:t>. June 20-22, 2007, Nice-Sophia </a:t>
            </a:r>
            <a:r>
              <a:rPr lang="en-US" dirty="0" err="1" smtClean="0"/>
              <a:t>Antipolis</a:t>
            </a:r>
            <a:r>
              <a:rPr lang="en-US" dirty="0" smtClean="0"/>
              <a:t>, France.</a:t>
            </a:r>
            <a:endParaRPr lang="en-US" dirty="0"/>
          </a:p>
        </p:txBody>
      </p:sp>
      <p:sp>
        <p:nvSpPr>
          <p:cNvPr id="4" name="Slide Number Placeholder 3"/>
          <p:cNvSpPr>
            <a:spLocks noGrp="1"/>
          </p:cNvSpPr>
          <p:nvPr>
            <p:ph type="sldNum" sz="quarter" idx="12"/>
          </p:nvPr>
        </p:nvSpPr>
        <p:spPr/>
        <p:txBody>
          <a:bodyPr/>
          <a:lstStyle/>
          <a:p>
            <a:pPr>
              <a:defRPr/>
            </a:pPr>
            <a:fld id="{EDBD10EB-C87E-4D83-BDA9-77BDCCA1BE9B}" type="slidenum">
              <a:rPr lang="en-US" smtClean="0"/>
              <a:pPr>
                <a:defRPr/>
              </a:pPr>
              <a:t>36</a:t>
            </a:fld>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smtClean="0"/>
              <a:t>Information Protection Models</a:t>
            </a:r>
          </a:p>
        </p:txBody>
      </p:sp>
      <p:sp>
        <p:nvSpPr>
          <p:cNvPr id="3" name="Content Placeholder 2"/>
          <p:cNvSpPr>
            <a:spLocks noGrp="1"/>
          </p:cNvSpPr>
          <p:nvPr>
            <p:ph sz="quarter" idx="1"/>
          </p:nvPr>
        </p:nvSpPr>
        <p:spPr/>
        <p:txBody>
          <a:bodyPr>
            <a:normAutofit fontScale="77500" lnSpcReduction="20000"/>
          </a:bodyPr>
          <a:lstStyle/>
          <a:p>
            <a:pPr>
              <a:defRPr/>
            </a:pPr>
            <a:r>
              <a:rPr lang="en-US" dirty="0" smtClean="0"/>
              <a:t>Traditional models do capture important SIS aspects</a:t>
            </a:r>
          </a:p>
          <a:p>
            <a:pPr lvl="1">
              <a:defRPr/>
            </a:pPr>
            <a:r>
              <a:rPr lang="en-US" dirty="0" smtClean="0"/>
              <a:t>But not satisfactory</a:t>
            </a:r>
          </a:p>
          <a:p>
            <a:pPr>
              <a:defRPr/>
            </a:pPr>
            <a:r>
              <a:rPr lang="en-US" dirty="0" smtClean="0"/>
              <a:t>Discretionary Access Control (DAC)</a:t>
            </a:r>
          </a:p>
          <a:p>
            <a:pPr lvl="1">
              <a:defRPr/>
            </a:pPr>
            <a:r>
              <a:rPr lang="en-US" u="sng" dirty="0" smtClean="0"/>
              <a:t>Owner based discretion</a:t>
            </a:r>
          </a:p>
          <a:p>
            <a:pPr lvl="1">
              <a:defRPr/>
            </a:pPr>
            <a:r>
              <a:rPr lang="en-US" dirty="0" smtClean="0"/>
              <a:t>Fails to distinguish copy from read</a:t>
            </a:r>
          </a:p>
          <a:p>
            <a:pPr>
              <a:defRPr/>
            </a:pPr>
            <a:r>
              <a:rPr lang="en-US" dirty="0" smtClean="0"/>
              <a:t>Lattice Based Access Control (E.g. Bell-</a:t>
            </a:r>
            <a:r>
              <a:rPr lang="en-US" dirty="0" err="1" smtClean="0"/>
              <a:t>LaPadula</a:t>
            </a:r>
            <a:r>
              <a:rPr lang="en-US" dirty="0" smtClean="0"/>
              <a:t>)</a:t>
            </a:r>
          </a:p>
          <a:p>
            <a:pPr lvl="1">
              <a:defRPr/>
            </a:pPr>
            <a:r>
              <a:rPr lang="en-US" dirty="0" smtClean="0"/>
              <a:t>One directional </a:t>
            </a:r>
            <a:r>
              <a:rPr lang="en-US" u="sng" dirty="0" smtClean="0"/>
              <a:t>information flow</a:t>
            </a:r>
            <a:r>
              <a:rPr lang="en-US" dirty="0" smtClean="0"/>
              <a:t> in a lattice of security labels</a:t>
            </a:r>
          </a:p>
          <a:p>
            <a:pPr lvl="1">
              <a:defRPr/>
            </a:pPr>
            <a:r>
              <a:rPr lang="en-US" dirty="0" smtClean="0"/>
              <a:t>Rigid and coarse-grained due to strict one-directional information flow within predefined security labels</a:t>
            </a:r>
          </a:p>
          <a:p>
            <a:pPr>
              <a:defRPr/>
            </a:pPr>
            <a:r>
              <a:rPr lang="en-US" dirty="0" smtClean="0"/>
              <a:t>Role Based Access Control (E.g. RBAC96)</a:t>
            </a:r>
          </a:p>
          <a:p>
            <a:pPr lvl="1">
              <a:defRPr/>
            </a:pPr>
            <a:r>
              <a:rPr lang="en-US" dirty="0" smtClean="0"/>
              <a:t>Effective </a:t>
            </a:r>
            <a:r>
              <a:rPr lang="en-US" u="sng" dirty="0" smtClean="0"/>
              <a:t>administration</a:t>
            </a:r>
          </a:p>
          <a:p>
            <a:pPr lvl="1">
              <a:defRPr/>
            </a:pPr>
            <a:r>
              <a:rPr lang="en-US" dirty="0" smtClean="0"/>
              <a:t>Too flexible; does not directly address information sharing</a:t>
            </a:r>
          </a:p>
          <a:p>
            <a:pPr>
              <a:defRPr/>
            </a:pPr>
            <a:r>
              <a:rPr lang="en-US" dirty="0" smtClean="0"/>
              <a:t>Attribute Based Access Control (E.g. UCON)</a:t>
            </a:r>
          </a:p>
          <a:p>
            <a:pPr lvl="1">
              <a:defRPr/>
            </a:pPr>
            <a:r>
              <a:rPr lang="en-US" u="sng" dirty="0" smtClean="0"/>
              <a:t>Obligations, Conditions</a:t>
            </a:r>
            <a:r>
              <a:rPr lang="en-US" dirty="0" smtClean="0"/>
              <a:t>, etc.</a:t>
            </a:r>
          </a:p>
          <a:p>
            <a:pPr lvl="1">
              <a:defRPr/>
            </a:pPr>
            <a:r>
              <a:rPr lang="en-US" dirty="0" smtClean="0"/>
              <a:t>Too flexible; does not directly address information sharing</a:t>
            </a:r>
          </a:p>
        </p:txBody>
      </p:sp>
      <p:sp>
        <p:nvSpPr>
          <p:cNvPr id="4" name="Slide Number Placeholder 3"/>
          <p:cNvSpPr>
            <a:spLocks noGrp="1"/>
          </p:cNvSpPr>
          <p:nvPr>
            <p:ph type="sldNum" sz="quarter" idx="12"/>
          </p:nvPr>
        </p:nvSpPr>
        <p:spPr/>
        <p:txBody>
          <a:bodyPr/>
          <a:lstStyle/>
          <a:p>
            <a:pPr>
              <a:defRPr/>
            </a:pPr>
            <a:fld id="{5E448AE7-DD27-46FC-8547-C320977670B7}" type="slidenum">
              <a:rPr lang="en-US" smtClean="0"/>
              <a:pPr>
                <a:defRPr/>
              </a:pPr>
              <a:t>37</a:t>
            </a:fld>
            <a:endParaRPr 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p:txBody>
          <a:bodyPr/>
          <a:lstStyle/>
          <a:p>
            <a:pPr eaLnBrk="1" hangingPunct="1"/>
            <a:r>
              <a:rPr lang="en-US" smtClean="0">
                <a:solidFill>
                  <a:srgbClr val="000000"/>
                </a:solidFill>
                <a:latin typeface="Calibri" pitchFamily="34" charset="0"/>
                <a:ea typeface="MS Gothic"/>
                <a:cs typeface="MS Gothic"/>
              </a:rPr>
              <a:t>Secure Information Sharing (SIS)</a:t>
            </a:r>
            <a:endParaRPr lang="en-US" smtClean="0"/>
          </a:p>
        </p:txBody>
      </p:sp>
      <p:sp>
        <p:nvSpPr>
          <p:cNvPr id="5" name="Slide Number Placeholder 4"/>
          <p:cNvSpPr>
            <a:spLocks noGrp="1"/>
          </p:cNvSpPr>
          <p:nvPr>
            <p:ph type="sldNum" sz="quarter" idx="12"/>
          </p:nvPr>
        </p:nvSpPr>
        <p:spPr/>
        <p:txBody>
          <a:bodyPr/>
          <a:lstStyle/>
          <a:p>
            <a:pPr>
              <a:defRPr/>
            </a:pPr>
            <a:fld id="{EF9229B2-C33C-41C4-9E03-822035575632}" type="slidenum">
              <a:rPr lang="en-US"/>
              <a:pPr>
                <a:defRPr/>
              </a:pPr>
              <a:t>38</a:t>
            </a:fld>
            <a:endParaRPr lang="en-US"/>
          </a:p>
        </p:txBody>
      </p:sp>
      <p:sp>
        <p:nvSpPr>
          <p:cNvPr id="3" name="Content Placeholder 2"/>
          <p:cNvSpPr>
            <a:spLocks noGrp="1"/>
          </p:cNvSpPr>
          <p:nvPr>
            <p:ph sz="quarter" idx="1"/>
          </p:nvPr>
        </p:nvSpPr>
        <p:spPr/>
        <p:txBody>
          <a:bodyPr>
            <a:normAutofit fontScale="70000" lnSpcReduction="20000"/>
          </a:bodyPr>
          <a:lstStyle/>
          <a:p>
            <a:pPr marL="341313" indent="-341313" eaLnBrk="1" fontAlgn="auto" hangingPunct="1">
              <a:lnSpc>
                <a:spcPct val="90000"/>
              </a:lnSpc>
              <a:spcBef>
                <a:spcPts val="750"/>
              </a:spcBef>
              <a:spcAft>
                <a:spcPts val="0"/>
              </a:spcAft>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3600" dirty="0" smtClean="0">
                <a:solidFill>
                  <a:srgbClr val="000000"/>
                </a:solidFill>
                <a:ea typeface="MS Gothic" pitchFamily="49" charset="-128"/>
              </a:rPr>
              <a:t>Share </a:t>
            </a:r>
            <a:r>
              <a:rPr lang="en-US" sz="3600" i="1" dirty="0" smtClean="0">
                <a:solidFill>
                  <a:srgbClr val="000000"/>
                </a:solidFill>
                <a:ea typeface="MS Gothic" pitchFamily="49" charset="-128"/>
              </a:rPr>
              <a:t>but</a:t>
            </a:r>
            <a:r>
              <a:rPr lang="en-US" sz="3600" dirty="0" smtClean="0">
                <a:solidFill>
                  <a:srgbClr val="000000"/>
                </a:solidFill>
                <a:ea typeface="MS Gothic" pitchFamily="49" charset="-128"/>
              </a:rPr>
              <a:t> protect</a:t>
            </a:r>
          </a:p>
          <a:p>
            <a:pPr marL="741363" lvl="1" indent="-341313" eaLnBrk="1" fontAlgn="auto" hangingPunct="1">
              <a:lnSpc>
                <a:spcPct val="90000"/>
              </a:lnSpc>
              <a:spcBef>
                <a:spcPts val="750"/>
              </a:spcBef>
              <a:spcAft>
                <a:spcPts val="0"/>
              </a:spcAft>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3100" dirty="0" smtClean="0">
                <a:solidFill>
                  <a:srgbClr val="000000"/>
                </a:solidFill>
                <a:ea typeface="MS Gothic" pitchFamily="49" charset="-128"/>
              </a:rPr>
              <a:t>A fundamental problem in cyber security</a:t>
            </a:r>
          </a:p>
          <a:p>
            <a:pPr marL="341313" indent="-284163" eaLnBrk="1" fontAlgn="auto" hangingPunct="1">
              <a:lnSpc>
                <a:spcPct val="90000"/>
              </a:lnSpc>
              <a:spcBef>
                <a:spcPts val="650"/>
              </a:spcBef>
              <a:spcAft>
                <a:spcPts val="0"/>
              </a:spcAft>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3600" dirty="0" smtClean="0">
                <a:solidFill>
                  <a:srgbClr val="000000"/>
                </a:solidFill>
                <a:ea typeface="MS Gothic" pitchFamily="49" charset="-128"/>
              </a:rPr>
              <a:t>Traditional models do capture important SIS aspects</a:t>
            </a:r>
          </a:p>
          <a:p>
            <a:pPr marL="741363" lvl="1" indent="-284163" eaLnBrk="1" fontAlgn="auto" hangingPunct="1">
              <a:lnSpc>
                <a:spcPct val="90000"/>
              </a:lnSpc>
              <a:spcBef>
                <a:spcPts val="650"/>
              </a:spcBef>
              <a:spcAft>
                <a:spcPts val="0"/>
              </a:spcAft>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3100" dirty="0" smtClean="0">
                <a:solidFill>
                  <a:srgbClr val="000000"/>
                </a:solidFill>
                <a:ea typeface="MS Gothic" pitchFamily="49" charset="-128"/>
              </a:rPr>
              <a:t>But not satisfactory</a:t>
            </a:r>
            <a:endParaRPr lang="en-US" dirty="0" smtClean="0">
              <a:solidFill>
                <a:srgbClr val="000000"/>
              </a:solidFill>
              <a:ea typeface="MS Gothic" pitchFamily="49" charset="-128"/>
            </a:endParaRPr>
          </a:p>
          <a:p>
            <a:pPr marL="741363" lvl="1" indent="-284163" eaLnBrk="1" fontAlgn="auto" hangingPunct="1">
              <a:lnSpc>
                <a:spcPct val="90000"/>
              </a:lnSpc>
              <a:spcBef>
                <a:spcPts val="650"/>
              </a:spcBef>
              <a:spcAft>
                <a:spcPts val="0"/>
              </a:spcAft>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3100" dirty="0" smtClean="0">
                <a:solidFill>
                  <a:srgbClr val="000000"/>
                </a:solidFill>
                <a:ea typeface="MS Gothic" pitchFamily="49" charset="-128"/>
              </a:rPr>
              <a:t>Discretionary Access Control (owner control)</a:t>
            </a:r>
          </a:p>
          <a:p>
            <a:pPr marL="1141413" lvl="2" indent="-284163" eaLnBrk="1" fontAlgn="auto" hangingPunct="1">
              <a:lnSpc>
                <a:spcPct val="90000"/>
              </a:lnSpc>
              <a:spcBef>
                <a:spcPts val="650"/>
              </a:spcBef>
              <a:spcAft>
                <a:spcPts val="0"/>
              </a:spcAft>
              <a:buClr>
                <a:schemeClr val="accent1">
                  <a:tint val="60000"/>
                </a:schemeClr>
              </a:buClr>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600" dirty="0" smtClean="0">
                <a:solidFill>
                  <a:srgbClr val="000000"/>
                </a:solidFill>
                <a:ea typeface="MS Gothic" pitchFamily="49" charset="-128"/>
              </a:rPr>
              <a:t>Too fine-grained, lacks copy control</a:t>
            </a:r>
          </a:p>
          <a:p>
            <a:pPr marL="741363" lvl="1" indent="-284163" eaLnBrk="1" fontAlgn="auto" hangingPunct="1">
              <a:lnSpc>
                <a:spcPct val="90000"/>
              </a:lnSpc>
              <a:spcBef>
                <a:spcPts val="650"/>
              </a:spcBef>
              <a:spcAft>
                <a:spcPts val="0"/>
              </a:spcAft>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3100" dirty="0" smtClean="0">
                <a:solidFill>
                  <a:srgbClr val="000000"/>
                </a:solidFill>
                <a:ea typeface="MS Gothic" pitchFamily="49" charset="-128"/>
              </a:rPr>
              <a:t>Bell-</a:t>
            </a:r>
            <a:r>
              <a:rPr lang="en-US" sz="3100" dirty="0" err="1" smtClean="0">
                <a:solidFill>
                  <a:srgbClr val="000000"/>
                </a:solidFill>
                <a:ea typeface="MS Gothic" pitchFamily="49" charset="-128"/>
              </a:rPr>
              <a:t>LaPadula</a:t>
            </a:r>
            <a:r>
              <a:rPr lang="en-US" sz="3100" dirty="0" smtClean="0">
                <a:solidFill>
                  <a:srgbClr val="000000"/>
                </a:solidFill>
                <a:ea typeface="MS Gothic" pitchFamily="49" charset="-128"/>
              </a:rPr>
              <a:t> (information flow)</a:t>
            </a:r>
          </a:p>
          <a:p>
            <a:pPr marL="1141413" lvl="2" indent="-284163" eaLnBrk="1" fontAlgn="auto" hangingPunct="1">
              <a:lnSpc>
                <a:spcPct val="90000"/>
              </a:lnSpc>
              <a:spcBef>
                <a:spcPts val="650"/>
              </a:spcBef>
              <a:spcAft>
                <a:spcPts val="0"/>
              </a:spcAft>
              <a:buClr>
                <a:schemeClr val="accent1">
                  <a:tint val="60000"/>
                </a:schemeClr>
              </a:buClr>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600" dirty="0" smtClean="0">
                <a:solidFill>
                  <a:srgbClr val="000000"/>
                </a:solidFill>
                <a:ea typeface="MS Gothic" pitchFamily="49" charset="-128"/>
              </a:rPr>
              <a:t>Too rigid and coarse-grained</a:t>
            </a:r>
          </a:p>
          <a:p>
            <a:pPr marL="741363" lvl="1" indent="-284163" eaLnBrk="1" fontAlgn="auto" hangingPunct="1">
              <a:lnSpc>
                <a:spcPct val="90000"/>
              </a:lnSpc>
              <a:spcBef>
                <a:spcPts val="650"/>
              </a:spcBef>
              <a:spcAft>
                <a:spcPts val="0"/>
              </a:spcAft>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3100" dirty="0" smtClean="0">
                <a:solidFill>
                  <a:srgbClr val="000000"/>
                </a:solidFill>
                <a:ea typeface="MS Gothic" pitchFamily="49" charset="-128"/>
              </a:rPr>
              <a:t>Role-Based Access Control (effective administration)</a:t>
            </a:r>
          </a:p>
          <a:p>
            <a:pPr marL="1141413" lvl="2" indent="-284163" eaLnBrk="1" fontAlgn="auto" hangingPunct="1">
              <a:lnSpc>
                <a:spcPct val="90000"/>
              </a:lnSpc>
              <a:spcBef>
                <a:spcPts val="650"/>
              </a:spcBef>
              <a:spcAft>
                <a:spcPts val="0"/>
              </a:spcAft>
              <a:buClr>
                <a:schemeClr val="accent1">
                  <a:tint val="60000"/>
                </a:schemeClr>
              </a:buClr>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600" dirty="0" smtClean="0">
                <a:solidFill>
                  <a:srgbClr val="000000"/>
                </a:solidFill>
                <a:ea typeface="MS Gothic" pitchFamily="49" charset="-128"/>
              </a:rPr>
              <a:t>Too general and does not directly address information sharing</a:t>
            </a:r>
          </a:p>
          <a:p>
            <a:pPr marL="741363" lvl="1" indent="-284163" eaLnBrk="1" fontAlgn="auto" hangingPunct="1">
              <a:lnSpc>
                <a:spcPct val="90000"/>
              </a:lnSpc>
              <a:spcBef>
                <a:spcPts val="650"/>
              </a:spcBef>
              <a:spcAft>
                <a:spcPts val="0"/>
              </a:spcAft>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3100" dirty="0" smtClean="0">
                <a:solidFill>
                  <a:srgbClr val="000000"/>
                </a:solidFill>
                <a:ea typeface="MS Gothic" pitchFamily="49" charset="-128"/>
              </a:rPr>
              <a:t>UCON/ABAC also too general</a:t>
            </a:r>
            <a:endParaRPr lang="en-US" sz="3300" dirty="0" smtClean="0">
              <a:solidFill>
                <a:srgbClr val="000000"/>
              </a:solidFill>
              <a:ea typeface="MS Gothic" pitchFamily="49" charset="-128"/>
            </a:endParaRPr>
          </a:p>
          <a:p>
            <a:pPr marL="341313" indent="-284163" eaLnBrk="1" fontAlgn="auto" hangingPunct="1">
              <a:lnSpc>
                <a:spcPct val="90000"/>
              </a:lnSpc>
              <a:spcBef>
                <a:spcPts val="650"/>
              </a:spcBef>
              <a:spcAft>
                <a:spcPts val="0"/>
              </a:spcAft>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3600" dirty="0" smtClean="0">
                <a:solidFill>
                  <a:srgbClr val="000000"/>
                </a:solidFill>
                <a:ea typeface="MS Gothic" pitchFamily="49" charset="-128"/>
              </a:rPr>
              <a:t>Primary issues</a:t>
            </a:r>
            <a:endParaRPr lang="en-US" sz="2700" dirty="0" smtClean="0">
              <a:solidFill>
                <a:srgbClr val="000000"/>
              </a:solidFill>
              <a:ea typeface="MS Gothic" pitchFamily="49" charset="-128"/>
            </a:endParaRPr>
          </a:p>
          <a:p>
            <a:pPr marL="615633" lvl="1" indent="-284163" eaLnBrk="1" fontAlgn="auto" hangingPunct="1">
              <a:lnSpc>
                <a:spcPct val="90000"/>
              </a:lnSpc>
              <a:spcBef>
                <a:spcPts val="650"/>
              </a:spcBef>
              <a:spcAft>
                <a:spcPts val="0"/>
              </a:spcAft>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3100" dirty="0" smtClean="0">
                <a:solidFill>
                  <a:srgbClr val="000000"/>
                </a:solidFill>
                <a:ea typeface="MS Gothic" pitchFamily="49" charset="-128"/>
              </a:rPr>
              <a:t>Copy control</a:t>
            </a:r>
          </a:p>
          <a:p>
            <a:pPr marL="615633" lvl="1" indent="-284163" eaLnBrk="1" fontAlgn="auto" hangingPunct="1">
              <a:lnSpc>
                <a:spcPct val="90000"/>
              </a:lnSpc>
              <a:spcBef>
                <a:spcPts val="650"/>
              </a:spcBef>
              <a:spcAft>
                <a:spcPts val="0"/>
              </a:spcAft>
              <a:buFont typeface="Wingdings 2"/>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3100" dirty="0" smtClean="0">
                <a:solidFill>
                  <a:srgbClr val="000000"/>
                </a:solidFill>
                <a:ea typeface="MS Gothic" pitchFamily="49" charset="-128"/>
              </a:rPr>
              <a:t>Manageability</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pPr eaLnBrk="1" hangingPunct="1"/>
            <a:r>
              <a:rPr lang="en-US" smtClean="0">
                <a:solidFill>
                  <a:srgbClr val="000000"/>
                </a:solidFill>
                <a:latin typeface="Calibri" pitchFamily="34" charset="0"/>
                <a:ea typeface="MS Gothic"/>
                <a:cs typeface="MS Gothic"/>
              </a:rPr>
              <a:t>Dissemination-Centric Sharing</a:t>
            </a:r>
            <a:endParaRPr lang="en-US" smtClean="0"/>
          </a:p>
        </p:txBody>
      </p:sp>
      <p:sp>
        <p:nvSpPr>
          <p:cNvPr id="3" name="Slide Number Placeholder 2"/>
          <p:cNvSpPr>
            <a:spLocks noGrp="1"/>
          </p:cNvSpPr>
          <p:nvPr>
            <p:ph type="sldNum" sz="quarter" idx="12"/>
          </p:nvPr>
        </p:nvSpPr>
        <p:spPr/>
        <p:txBody>
          <a:bodyPr/>
          <a:lstStyle/>
          <a:p>
            <a:pPr>
              <a:defRPr/>
            </a:pPr>
            <a:fld id="{87EA81D6-36A9-42EA-A273-FB06F95E2381}" type="slidenum">
              <a:rPr lang="en-US"/>
              <a:pPr>
                <a:defRPr/>
              </a:pPr>
              <a:t>39</a:t>
            </a:fld>
            <a:endParaRPr lang="en-US"/>
          </a:p>
        </p:txBody>
      </p:sp>
      <p:sp>
        <p:nvSpPr>
          <p:cNvPr id="47108" name="Content Placeholder 3"/>
          <p:cNvSpPr>
            <a:spLocks noGrp="1"/>
          </p:cNvSpPr>
          <p:nvPr>
            <p:ph sz="quarter" idx="1"/>
          </p:nvPr>
        </p:nvSpPr>
        <p:spPr>
          <a:xfrm>
            <a:off x="914400" y="1447800"/>
            <a:ext cx="7772400" cy="2286000"/>
          </a:xfrm>
        </p:spPr>
        <p:txBody>
          <a:bodyPr/>
          <a:lstStyle/>
          <a:p>
            <a:pPr eaLnBrk="1" hangingPunct="1"/>
            <a:r>
              <a:rPr lang="en-US" sz="2800" smtClean="0">
                <a:solidFill>
                  <a:srgbClr val="000000"/>
                </a:solidFill>
                <a:ea typeface="MS Gothic"/>
                <a:cs typeface="MS Gothic"/>
              </a:rPr>
              <a:t>Extensive research in the last two decades</a:t>
            </a:r>
          </a:p>
          <a:p>
            <a:pPr lvl="1" eaLnBrk="1" hangingPunct="1"/>
            <a:r>
              <a:rPr lang="en-US" smtClean="0">
                <a:solidFill>
                  <a:srgbClr val="000000"/>
                </a:solidFill>
                <a:ea typeface="MS Gothic"/>
                <a:cs typeface="MS Gothic"/>
              </a:rPr>
              <a:t>ORCON, DRM, ERM, </a:t>
            </a:r>
            <a:r>
              <a:rPr lang="en-US" sz="2200" smtClean="0">
                <a:solidFill>
                  <a:srgbClr val="000000"/>
                </a:solidFill>
                <a:ea typeface="MS Gothic"/>
                <a:cs typeface="MS Gothic"/>
              </a:rPr>
              <a:t>XrML, ODRL, etc.</a:t>
            </a:r>
          </a:p>
          <a:p>
            <a:pPr eaLnBrk="1" hangingPunct="1"/>
            <a:r>
              <a:rPr lang="en-US" sz="2800" smtClean="0">
                <a:solidFill>
                  <a:srgbClr val="000000"/>
                </a:solidFill>
                <a:ea typeface="MS Gothic"/>
                <a:cs typeface="MS Gothic"/>
              </a:rPr>
              <a:t>Copy/usage control has received major attention</a:t>
            </a:r>
          </a:p>
          <a:p>
            <a:pPr eaLnBrk="1" hangingPunct="1"/>
            <a:r>
              <a:rPr lang="en-US" smtClean="0">
                <a:solidFill>
                  <a:srgbClr val="000000"/>
                </a:solidFill>
                <a:ea typeface="MS Gothic"/>
                <a:cs typeface="MS Gothic"/>
              </a:rPr>
              <a:t>Manageability problem largely unaddressed</a:t>
            </a:r>
          </a:p>
        </p:txBody>
      </p:sp>
      <p:grpSp>
        <p:nvGrpSpPr>
          <p:cNvPr id="47109" name="Group 4"/>
          <p:cNvGrpSpPr>
            <a:grpSpLocks/>
          </p:cNvGrpSpPr>
          <p:nvPr/>
        </p:nvGrpSpPr>
        <p:grpSpPr bwMode="auto">
          <a:xfrm>
            <a:off x="425450" y="3330575"/>
            <a:ext cx="8501063" cy="2994025"/>
            <a:chOff x="425451" y="3538539"/>
            <a:chExt cx="8501063" cy="2994269"/>
          </a:xfrm>
        </p:grpSpPr>
        <p:sp>
          <p:nvSpPr>
            <p:cNvPr id="47110" name="Oval 4"/>
            <p:cNvSpPr>
              <a:spLocks noChangeArrowheads="1"/>
            </p:cNvSpPr>
            <p:nvPr/>
          </p:nvSpPr>
          <p:spPr bwMode="auto">
            <a:xfrm>
              <a:off x="1046163" y="4783139"/>
              <a:ext cx="69851" cy="69850"/>
            </a:xfrm>
            <a:prstGeom prst="ellipse">
              <a:avLst/>
            </a:prstGeom>
            <a:solidFill>
              <a:srgbClr val="000000"/>
            </a:solidFill>
            <a:ln w="9360">
              <a:solidFill>
                <a:srgbClr val="000000"/>
              </a:solidFill>
              <a:miter lim="800000"/>
              <a:headEnd/>
              <a:tailEnd/>
            </a:ln>
          </p:spPr>
          <p:txBody>
            <a:bodyPr wrap="none" anchor="ctr"/>
            <a:lstStyle/>
            <a:p>
              <a:endParaRPr lang="en-US">
                <a:latin typeface="Calibri" pitchFamily="34" charset="0"/>
              </a:endParaRPr>
            </a:p>
          </p:txBody>
        </p:sp>
        <p:sp>
          <p:nvSpPr>
            <p:cNvPr id="47111" name="Oval 5"/>
            <p:cNvSpPr>
              <a:spLocks noChangeArrowheads="1"/>
            </p:cNvSpPr>
            <p:nvPr/>
          </p:nvSpPr>
          <p:spPr bwMode="auto">
            <a:xfrm>
              <a:off x="2843213" y="4783139"/>
              <a:ext cx="69851" cy="69850"/>
            </a:xfrm>
            <a:prstGeom prst="ellipse">
              <a:avLst/>
            </a:prstGeom>
            <a:solidFill>
              <a:srgbClr val="000000"/>
            </a:solidFill>
            <a:ln w="9360">
              <a:solidFill>
                <a:srgbClr val="000000"/>
              </a:solidFill>
              <a:miter lim="800000"/>
              <a:headEnd/>
              <a:tailEnd/>
            </a:ln>
          </p:spPr>
          <p:txBody>
            <a:bodyPr wrap="none" anchor="ctr"/>
            <a:lstStyle/>
            <a:p>
              <a:endParaRPr lang="en-US">
                <a:latin typeface="Calibri" pitchFamily="34" charset="0"/>
              </a:endParaRPr>
            </a:p>
          </p:txBody>
        </p:sp>
        <p:cxnSp>
          <p:nvCxnSpPr>
            <p:cNvPr id="47112" name="AutoShape 6"/>
            <p:cNvCxnSpPr>
              <a:cxnSpLocks noChangeShapeType="1"/>
              <a:stCxn id="47110" idx="6"/>
              <a:endCxn id="47111" idx="2"/>
            </p:cNvCxnSpPr>
            <p:nvPr/>
          </p:nvCxnSpPr>
          <p:spPr bwMode="auto">
            <a:xfrm>
              <a:off x="1116013" y="4818064"/>
              <a:ext cx="1728787" cy="1587"/>
            </a:xfrm>
            <a:prstGeom prst="straightConnector1">
              <a:avLst/>
            </a:prstGeom>
            <a:noFill/>
            <a:ln w="12600">
              <a:solidFill>
                <a:srgbClr val="000000"/>
              </a:solidFill>
              <a:miter lim="800000"/>
              <a:headEnd/>
              <a:tailEnd type="triangle" w="med" len="med"/>
            </a:ln>
          </p:spPr>
        </p:cxnSp>
        <p:sp>
          <p:nvSpPr>
            <p:cNvPr id="47113" name="Oval 7"/>
            <p:cNvSpPr>
              <a:spLocks noChangeArrowheads="1"/>
            </p:cNvSpPr>
            <p:nvPr/>
          </p:nvSpPr>
          <p:spPr bwMode="auto">
            <a:xfrm>
              <a:off x="4641851" y="4783139"/>
              <a:ext cx="68263" cy="69850"/>
            </a:xfrm>
            <a:prstGeom prst="ellipse">
              <a:avLst/>
            </a:prstGeom>
            <a:solidFill>
              <a:srgbClr val="000000"/>
            </a:solidFill>
            <a:ln w="9360">
              <a:solidFill>
                <a:srgbClr val="000000"/>
              </a:solidFill>
              <a:miter lim="800000"/>
              <a:headEnd/>
              <a:tailEnd/>
            </a:ln>
          </p:spPr>
          <p:txBody>
            <a:bodyPr wrap="none" anchor="ctr"/>
            <a:lstStyle/>
            <a:p>
              <a:endParaRPr lang="en-US">
                <a:latin typeface="Calibri" pitchFamily="34" charset="0"/>
              </a:endParaRPr>
            </a:p>
          </p:txBody>
        </p:sp>
        <p:cxnSp>
          <p:nvCxnSpPr>
            <p:cNvPr id="47114" name="AutoShape 8"/>
            <p:cNvCxnSpPr>
              <a:cxnSpLocks noChangeShapeType="1"/>
            </p:cNvCxnSpPr>
            <p:nvPr/>
          </p:nvCxnSpPr>
          <p:spPr bwMode="auto">
            <a:xfrm>
              <a:off x="2913064" y="4818064"/>
              <a:ext cx="1728787" cy="1587"/>
            </a:xfrm>
            <a:prstGeom prst="straightConnector1">
              <a:avLst/>
            </a:prstGeom>
            <a:noFill/>
            <a:ln w="12600">
              <a:solidFill>
                <a:srgbClr val="000000"/>
              </a:solidFill>
              <a:miter lim="800000"/>
              <a:headEnd/>
              <a:tailEnd type="triangle" w="med" len="med"/>
            </a:ln>
          </p:spPr>
        </p:cxnSp>
        <p:sp>
          <p:nvSpPr>
            <p:cNvPr id="47115" name="Oval 9"/>
            <p:cNvSpPr>
              <a:spLocks noChangeArrowheads="1"/>
            </p:cNvSpPr>
            <p:nvPr/>
          </p:nvSpPr>
          <p:spPr bwMode="auto">
            <a:xfrm>
              <a:off x="6369049" y="4783139"/>
              <a:ext cx="69851" cy="69850"/>
            </a:xfrm>
            <a:prstGeom prst="ellipse">
              <a:avLst/>
            </a:prstGeom>
            <a:solidFill>
              <a:srgbClr val="000000"/>
            </a:solidFill>
            <a:ln w="9360">
              <a:solidFill>
                <a:srgbClr val="000000"/>
              </a:solidFill>
              <a:miter lim="800000"/>
              <a:headEnd/>
              <a:tailEnd/>
            </a:ln>
          </p:spPr>
          <p:txBody>
            <a:bodyPr wrap="none" anchor="ctr"/>
            <a:lstStyle/>
            <a:p>
              <a:endParaRPr lang="en-US">
                <a:latin typeface="Calibri" pitchFamily="34" charset="0"/>
              </a:endParaRPr>
            </a:p>
          </p:txBody>
        </p:sp>
        <p:cxnSp>
          <p:nvCxnSpPr>
            <p:cNvPr id="47116" name="AutoShape 10"/>
            <p:cNvCxnSpPr>
              <a:cxnSpLocks noChangeShapeType="1"/>
              <a:endCxn id="47115" idx="2"/>
            </p:cNvCxnSpPr>
            <p:nvPr/>
          </p:nvCxnSpPr>
          <p:spPr bwMode="auto">
            <a:xfrm>
              <a:off x="4641851" y="4818064"/>
              <a:ext cx="1728788" cy="1587"/>
            </a:xfrm>
            <a:prstGeom prst="straightConnector1">
              <a:avLst/>
            </a:prstGeom>
            <a:noFill/>
            <a:ln w="12600">
              <a:solidFill>
                <a:srgbClr val="000000"/>
              </a:solidFill>
              <a:prstDash val="dashDot"/>
              <a:miter lim="800000"/>
              <a:headEnd/>
              <a:tailEnd type="triangle" w="med" len="med"/>
            </a:ln>
          </p:spPr>
        </p:cxnSp>
        <p:sp>
          <p:nvSpPr>
            <p:cNvPr id="47117" name="Oval 11"/>
            <p:cNvSpPr>
              <a:spLocks noChangeArrowheads="1"/>
            </p:cNvSpPr>
            <p:nvPr/>
          </p:nvSpPr>
          <p:spPr bwMode="auto">
            <a:xfrm>
              <a:off x="8166100" y="4783139"/>
              <a:ext cx="69851" cy="69850"/>
            </a:xfrm>
            <a:prstGeom prst="ellipse">
              <a:avLst/>
            </a:prstGeom>
            <a:solidFill>
              <a:srgbClr val="000000"/>
            </a:solidFill>
            <a:ln w="9360">
              <a:solidFill>
                <a:srgbClr val="000000"/>
              </a:solidFill>
              <a:miter lim="800000"/>
              <a:headEnd/>
              <a:tailEnd/>
            </a:ln>
          </p:spPr>
          <p:txBody>
            <a:bodyPr wrap="none" anchor="ctr"/>
            <a:lstStyle/>
            <a:p>
              <a:endParaRPr lang="en-US">
                <a:latin typeface="Calibri" pitchFamily="34" charset="0"/>
              </a:endParaRPr>
            </a:p>
          </p:txBody>
        </p:sp>
        <p:cxnSp>
          <p:nvCxnSpPr>
            <p:cNvPr id="47118" name="AutoShape 12"/>
            <p:cNvCxnSpPr>
              <a:cxnSpLocks noChangeShapeType="1"/>
              <a:endCxn id="47117" idx="2"/>
            </p:cNvCxnSpPr>
            <p:nvPr/>
          </p:nvCxnSpPr>
          <p:spPr bwMode="auto">
            <a:xfrm>
              <a:off x="6438901" y="4818064"/>
              <a:ext cx="1728788" cy="1587"/>
            </a:xfrm>
            <a:prstGeom prst="straightConnector1">
              <a:avLst/>
            </a:prstGeom>
            <a:noFill/>
            <a:ln w="12600">
              <a:solidFill>
                <a:srgbClr val="000000"/>
              </a:solidFill>
              <a:miter lim="800000"/>
              <a:headEnd/>
              <a:tailEnd type="triangle" w="med" len="med"/>
            </a:ln>
          </p:spPr>
        </p:cxnSp>
        <p:sp>
          <p:nvSpPr>
            <p:cNvPr id="47119" name="Text Box 13"/>
            <p:cNvSpPr txBox="1">
              <a:spLocks noChangeArrowheads="1"/>
            </p:cNvSpPr>
            <p:nvPr/>
          </p:nvSpPr>
          <p:spPr bwMode="auto">
            <a:xfrm>
              <a:off x="839789" y="4921250"/>
              <a:ext cx="828675" cy="360608"/>
            </a:xfrm>
            <a:prstGeom prst="rect">
              <a:avLst/>
            </a:prstGeom>
            <a:noFill/>
            <a:ln w="9525">
              <a:noFill/>
              <a:round/>
              <a:headEnd/>
              <a:tailEnd/>
            </a:ln>
          </p:spPr>
          <p:txBody>
            <a:bodyPr lIns="82800" tIns="41400" rIns="82800" bIns="414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solidFill>
                    <a:srgbClr val="000000"/>
                  </a:solidFill>
                  <a:latin typeface="Calibri" pitchFamily="34" charset="0"/>
                  <a:ea typeface="MS Gothic"/>
                  <a:cs typeface="MS Gothic"/>
                </a:rPr>
                <a:t>Alice</a:t>
              </a:r>
            </a:p>
          </p:txBody>
        </p:sp>
        <p:sp>
          <p:nvSpPr>
            <p:cNvPr id="47120" name="Text Box 14"/>
            <p:cNvSpPr txBox="1">
              <a:spLocks noChangeArrowheads="1"/>
            </p:cNvSpPr>
            <p:nvPr/>
          </p:nvSpPr>
          <p:spPr bwMode="auto">
            <a:xfrm>
              <a:off x="2636839" y="4921250"/>
              <a:ext cx="828675" cy="360608"/>
            </a:xfrm>
            <a:prstGeom prst="rect">
              <a:avLst/>
            </a:prstGeom>
            <a:noFill/>
            <a:ln w="9525">
              <a:noFill/>
              <a:round/>
              <a:headEnd/>
              <a:tailEnd/>
            </a:ln>
          </p:spPr>
          <p:txBody>
            <a:bodyPr lIns="82800" tIns="41400" rIns="82800" bIns="414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solidFill>
                    <a:srgbClr val="000000"/>
                  </a:solidFill>
                  <a:latin typeface="Calibri" pitchFamily="34" charset="0"/>
                  <a:ea typeface="MS Gothic"/>
                  <a:cs typeface="MS Gothic"/>
                </a:rPr>
                <a:t>Bob</a:t>
              </a:r>
            </a:p>
          </p:txBody>
        </p:sp>
        <p:sp>
          <p:nvSpPr>
            <p:cNvPr id="47121" name="Text Box 15"/>
            <p:cNvSpPr txBox="1">
              <a:spLocks noChangeArrowheads="1"/>
            </p:cNvSpPr>
            <p:nvPr/>
          </p:nvSpPr>
          <p:spPr bwMode="auto">
            <a:xfrm>
              <a:off x="4433889" y="4921250"/>
              <a:ext cx="828675" cy="360608"/>
            </a:xfrm>
            <a:prstGeom prst="rect">
              <a:avLst/>
            </a:prstGeom>
            <a:noFill/>
            <a:ln w="9525">
              <a:noFill/>
              <a:round/>
              <a:headEnd/>
              <a:tailEnd/>
            </a:ln>
          </p:spPr>
          <p:txBody>
            <a:bodyPr lIns="82800" tIns="41400" rIns="82800" bIns="414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solidFill>
                    <a:srgbClr val="000000"/>
                  </a:solidFill>
                  <a:latin typeface="Calibri" pitchFamily="34" charset="0"/>
                  <a:ea typeface="MS Gothic"/>
                  <a:cs typeface="MS Gothic"/>
                </a:rPr>
                <a:t>Charlie</a:t>
              </a:r>
            </a:p>
          </p:txBody>
        </p:sp>
        <p:sp>
          <p:nvSpPr>
            <p:cNvPr id="47122" name="Text Box 16"/>
            <p:cNvSpPr txBox="1">
              <a:spLocks noChangeArrowheads="1"/>
            </p:cNvSpPr>
            <p:nvPr/>
          </p:nvSpPr>
          <p:spPr bwMode="auto">
            <a:xfrm>
              <a:off x="6022977" y="4921250"/>
              <a:ext cx="830263" cy="360608"/>
            </a:xfrm>
            <a:prstGeom prst="rect">
              <a:avLst/>
            </a:prstGeom>
            <a:noFill/>
            <a:ln w="9525">
              <a:noFill/>
              <a:round/>
              <a:headEnd/>
              <a:tailEnd/>
            </a:ln>
          </p:spPr>
          <p:txBody>
            <a:bodyPr lIns="82800" tIns="41400" rIns="82800" bIns="414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solidFill>
                    <a:srgbClr val="000000"/>
                  </a:solidFill>
                  <a:latin typeface="Calibri" pitchFamily="34" charset="0"/>
                  <a:ea typeface="MS Gothic"/>
                  <a:cs typeface="MS Gothic"/>
                </a:rPr>
                <a:t>Eve</a:t>
              </a:r>
            </a:p>
          </p:txBody>
        </p:sp>
        <p:sp>
          <p:nvSpPr>
            <p:cNvPr id="47123" name="Text Box 17"/>
            <p:cNvSpPr txBox="1">
              <a:spLocks noChangeArrowheads="1"/>
            </p:cNvSpPr>
            <p:nvPr/>
          </p:nvSpPr>
          <p:spPr bwMode="auto">
            <a:xfrm>
              <a:off x="7889876" y="4921250"/>
              <a:ext cx="828675" cy="360608"/>
            </a:xfrm>
            <a:prstGeom prst="rect">
              <a:avLst/>
            </a:prstGeom>
            <a:noFill/>
            <a:ln w="9525">
              <a:noFill/>
              <a:round/>
              <a:headEnd/>
              <a:tailEnd/>
            </a:ln>
          </p:spPr>
          <p:txBody>
            <a:bodyPr lIns="82800" tIns="41400" rIns="82800" bIns="414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solidFill>
                    <a:srgbClr val="000000"/>
                  </a:solidFill>
                  <a:latin typeface="Calibri" pitchFamily="34" charset="0"/>
                  <a:ea typeface="MS Gothic"/>
                  <a:cs typeface="MS Gothic"/>
                </a:rPr>
                <a:t>Susie</a:t>
              </a:r>
            </a:p>
          </p:txBody>
        </p:sp>
        <p:sp>
          <p:nvSpPr>
            <p:cNvPr id="47124" name="AutoShape 18"/>
            <p:cNvSpPr>
              <a:spLocks noChangeArrowheads="1"/>
            </p:cNvSpPr>
            <p:nvPr/>
          </p:nvSpPr>
          <p:spPr bwMode="auto">
            <a:xfrm>
              <a:off x="1668463" y="3884613"/>
              <a:ext cx="1314451" cy="552450"/>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gradFill rotWithShape="0">
              <a:gsLst>
                <a:gs pos="0">
                  <a:srgbClr val="DAF1FF"/>
                </a:gs>
                <a:gs pos="100000">
                  <a:srgbClr val="80D7FF"/>
                </a:gs>
              </a:gsLst>
              <a:lin ang="10800000" scaled="1"/>
            </a:gra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latin typeface="Calibri" pitchFamily="34" charset="0"/>
                  <a:ea typeface="MS Gothic"/>
                  <a:cs typeface="MS Gothic"/>
                </a:rPr>
                <a:t>Attribute + Policy Cloud</a:t>
              </a:r>
            </a:p>
          </p:txBody>
        </p:sp>
        <p:sp>
          <p:nvSpPr>
            <p:cNvPr id="47125" name="Oval 19"/>
            <p:cNvSpPr>
              <a:spLocks noChangeArrowheads="1"/>
            </p:cNvSpPr>
            <p:nvPr/>
          </p:nvSpPr>
          <p:spPr bwMode="auto">
            <a:xfrm>
              <a:off x="1254126" y="4230688"/>
              <a:ext cx="830263" cy="482600"/>
            </a:xfrm>
            <a:prstGeom prst="ellipse">
              <a:avLst/>
            </a:prstGeom>
            <a:solidFill>
              <a:srgbClr val="69D8FF"/>
            </a:solidFill>
            <a:ln w="9360">
              <a:solidFill>
                <a:srgbClr val="000000"/>
              </a:solidFill>
              <a:miter lim="800000"/>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100">
                  <a:solidFill>
                    <a:srgbClr val="000000"/>
                  </a:solidFill>
                  <a:latin typeface="Calibri" pitchFamily="34" charset="0"/>
                  <a:ea typeface="MS Gothic"/>
                  <a:cs typeface="MS Gothic"/>
                </a:rPr>
                <a:t>Object</a:t>
              </a:r>
            </a:p>
          </p:txBody>
        </p:sp>
        <p:sp>
          <p:nvSpPr>
            <p:cNvPr id="47126" name="AutoShape 20"/>
            <p:cNvSpPr>
              <a:spLocks noChangeArrowheads="1"/>
            </p:cNvSpPr>
            <p:nvPr/>
          </p:nvSpPr>
          <p:spPr bwMode="auto">
            <a:xfrm>
              <a:off x="3657600" y="3805238"/>
              <a:ext cx="1066800" cy="690562"/>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gradFill rotWithShape="0">
              <a:gsLst>
                <a:gs pos="0">
                  <a:srgbClr val="FFFFDA"/>
                </a:gs>
                <a:gs pos="100000">
                  <a:srgbClr val="FFFF80"/>
                </a:gs>
              </a:gsLst>
              <a:lin ang="10800000" scaled="1"/>
            </a:gra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latin typeface="Calibri" pitchFamily="34" charset="0"/>
                  <a:ea typeface="MS Gothic"/>
                  <a:cs typeface="MS Gothic"/>
                </a:rPr>
                <a:t>Attribute + Policy Cloud</a:t>
              </a:r>
            </a:p>
          </p:txBody>
        </p:sp>
        <p:sp>
          <p:nvSpPr>
            <p:cNvPr id="47127" name="Oval 21"/>
            <p:cNvSpPr>
              <a:spLocks noChangeArrowheads="1"/>
            </p:cNvSpPr>
            <p:nvPr/>
          </p:nvSpPr>
          <p:spPr bwMode="auto">
            <a:xfrm>
              <a:off x="3189289" y="4230688"/>
              <a:ext cx="830263" cy="482600"/>
            </a:xfrm>
            <a:prstGeom prst="ellipse">
              <a:avLst/>
            </a:prstGeom>
            <a:solidFill>
              <a:srgbClr val="69D8FF"/>
            </a:solidFill>
            <a:ln w="9360">
              <a:solidFill>
                <a:srgbClr val="000000"/>
              </a:solidFill>
              <a:miter lim="800000"/>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100">
                  <a:solidFill>
                    <a:srgbClr val="000000"/>
                  </a:solidFill>
                  <a:latin typeface="Calibri" pitchFamily="34" charset="0"/>
                  <a:ea typeface="MS Gothic"/>
                  <a:cs typeface="MS Gothic"/>
                </a:rPr>
                <a:t>Object</a:t>
              </a:r>
            </a:p>
          </p:txBody>
        </p:sp>
        <p:sp>
          <p:nvSpPr>
            <p:cNvPr id="47128" name="AutoShape 22"/>
            <p:cNvSpPr>
              <a:spLocks noChangeArrowheads="1"/>
            </p:cNvSpPr>
            <p:nvPr/>
          </p:nvSpPr>
          <p:spPr bwMode="auto">
            <a:xfrm>
              <a:off x="5332414" y="3746501"/>
              <a:ext cx="1174751" cy="690563"/>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gradFill rotWithShape="0">
              <a:gsLst>
                <a:gs pos="0">
                  <a:srgbClr val="F7DEDE"/>
                </a:gs>
                <a:gs pos="100000">
                  <a:srgbClr val="EA8C8C"/>
                </a:gs>
              </a:gsLst>
              <a:lin ang="10800000" scaled="1"/>
            </a:gra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latin typeface="Calibri" pitchFamily="34" charset="0"/>
                  <a:ea typeface="MS Gothic"/>
                  <a:cs typeface="MS Gothic"/>
                </a:rPr>
                <a:t>Attribute + Policy Cloud</a:t>
              </a:r>
            </a:p>
          </p:txBody>
        </p:sp>
        <p:sp>
          <p:nvSpPr>
            <p:cNvPr id="47129" name="Oval 23"/>
            <p:cNvSpPr>
              <a:spLocks noChangeArrowheads="1"/>
            </p:cNvSpPr>
            <p:nvPr/>
          </p:nvSpPr>
          <p:spPr bwMode="auto">
            <a:xfrm>
              <a:off x="4918076" y="4230688"/>
              <a:ext cx="828675" cy="482600"/>
            </a:xfrm>
            <a:prstGeom prst="ellipse">
              <a:avLst/>
            </a:prstGeom>
            <a:solidFill>
              <a:srgbClr val="69D8FF"/>
            </a:solidFill>
            <a:ln w="9360">
              <a:solidFill>
                <a:srgbClr val="000000"/>
              </a:solidFill>
              <a:miter lim="800000"/>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100">
                  <a:solidFill>
                    <a:srgbClr val="000000"/>
                  </a:solidFill>
                  <a:latin typeface="Calibri" pitchFamily="34" charset="0"/>
                  <a:ea typeface="MS Gothic"/>
                  <a:cs typeface="MS Gothic"/>
                </a:rPr>
                <a:t>Object</a:t>
              </a:r>
            </a:p>
          </p:txBody>
        </p:sp>
        <p:sp>
          <p:nvSpPr>
            <p:cNvPr id="47130" name="AutoShape 24"/>
            <p:cNvSpPr>
              <a:spLocks noChangeArrowheads="1"/>
            </p:cNvSpPr>
            <p:nvPr/>
          </p:nvSpPr>
          <p:spPr bwMode="auto">
            <a:xfrm>
              <a:off x="7129465" y="3538539"/>
              <a:ext cx="1023937" cy="968375"/>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gradFill rotWithShape="0">
              <a:gsLst>
                <a:gs pos="0">
                  <a:srgbClr val="EAFAE0"/>
                </a:gs>
                <a:gs pos="100000">
                  <a:srgbClr val="BEF397"/>
                </a:gs>
              </a:gsLst>
              <a:lin ang="10800000" scaled="1"/>
            </a:gra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latin typeface="Calibri" pitchFamily="34" charset="0"/>
                  <a:ea typeface="MS Gothic"/>
                  <a:cs typeface="MS Gothic"/>
                </a:rPr>
                <a:t>Attribute + Policy Cloud</a:t>
              </a:r>
            </a:p>
          </p:txBody>
        </p:sp>
        <p:sp>
          <p:nvSpPr>
            <p:cNvPr id="47131" name="Oval 25"/>
            <p:cNvSpPr>
              <a:spLocks noChangeArrowheads="1"/>
            </p:cNvSpPr>
            <p:nvPr/>
          </p:nvSpPr>
          <p:spPr bwMode="auto">
            <a:xfrm>
              <a:off x="6715125" y="4230688"/>
              <a:ext cx="828675" cy="482600"/>
            </a:xfrm>
            <a:prstGeom prst="ellipse">
              <a:avLst/>
            </a:prstGeom>
            <a:solidFill>
              <a:srgbClr val="69D8FF"/>
            </a:solidFill>
            <a:ln w="9360">
              <a:solidFill>
                <a:srgbClr val="000000"/>
              </a:solidFill>
              <a:miter lim="800000"/>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100">
                  <a:solidFill>
                    <a:srgbClr val="000000"/>
                  </a:solidFill>
                  <a:latin typeface="Calibri" pitchFamily="34" charset="0"/>
                  <a:ea typeface="MS Gothic"/>
                  <a:cs typeface="MS Gothic"/>
                </a:rPr>
                <a:t>Object</a:t>
              </a:r>
            </a:p>
          </p:txBody>
        </p:sp>
        <p:sp>
          <p:nvSpPr>
            <p:cNvPr id="47132" name="Text Box 26"/>
            <p:cNvSpPr txBox="1">
              <a:spLocks noChangeArrowheads="1"/>
            </p:cNvSpPr>
            <p:nvPr/>
          </p:nvSpPr>
          <p:spPr bwMode="auto">
            <a:xfrm>
              <a:off x="2290765" y="6172200"/>
              <a:ext cx="5184775" cy="360608"/>
            </a:xfrm>
            <a:prstGeom prst="rect">
              <a:avLst/>
            </a:prstGeom>
            <a:noFill/>
            <a:ln w="9525">
              <a:noFill/>
              <a:round/>
              <a:headEnd/>
              <a:tailEnd/>
            </a:ln>
          </p:spPr>
          <p:txBody>
            <a:bodyPr lIns="82800" tIns="41400" rIns="82800" bIns="414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solidFill>
                    <a:srgbClr val="FF0000"/>
                  </a:solidFill>
                  <a:latin typeface="Calibri" pitchFamily="34" charset="0"/>
                  <a:ea typeface="MS Gothic"/>
                  <a:cs typeface="MS Gothic"/>
                </a:rPr>
                <a:t>Dissemination Chain with Sticky Policies on Objects</a:t>
              </a:r>
            </a:p>
          </p:txBody>
        </p:sp>
        <p:sp>
          <p:nvSpPr>
            <p:cNvPr id="47133" name="AutoShape 27"/>
            <p:cNvSpPr>
              <a:spLocks noChangeArrowheads="1"/>
            </p:cNvSpPr>
            <p:nvPr/>
          </p:nvSpPr>
          <p:spPr bwMode="auto">
            <a:xfrm>
              <a:off x="425451" y="5405438"/>
              <a:ext cx="1312863" cy="552450"/>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4F81BD"/>
            </a:soli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latin typeface="Calibri" pitchFamily="34" charset="0"/>
                  <a:ea typeface="MS Gothic"/>
                  <a:cs typeface="MS Gothic"/>
                </a:rPr>
                <a:t>Attribute Cloud</a:t>
              </a:r>
            </a:p>
          </p:txBody>
        </p:sp>
        <p:sp>
          <p:nvSpPr>
            <p:cNvPr id="47134" name="AutoShape 28"/>
            <p:cNvSpPr>
              <a:spLocks noChangeArrowheads="1"/>
            </p:cNvSpPr>
            <p:nvPr/>
          </p:nvSpPr>
          <p:spPr bwMode="auto">
            <a:xfrm>
              <a:off x="2222502" y="5405438"/>
              <a:ext cx="1312863" cy="552450"/>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FFC000"/>
            </a:soli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latin typeface="Calibri" pitchFamily="34" charset="0"/>
                  <a:ea typeface="MS Gothic"/>
                  <a:cs typeface="MS Gothic"/>
                </a:rPr>
                <a:t>Attribute Cloud</a:t>
              </a:r>
            </a:p>
          </p:txBody>
        </p:sp>
        <p:sp>
          <p:nvSpPr>
            <p:cNvPr id="47135" name="AutoShape 29"/>
            <p:cNvSpPr>
              <a:spLocks noChangeArrowheads="1"/>
            </p:cNvSpPr>
            <p:nvPr/>
          </p:nvSpPr>
          <p:spPr bwMode="auto">
            <a:xfrm>
              <a:off x="4157663" y="5405438"/>
              <a:ext cx="1312863" cy="552450"/>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92D050"/>
            </a:soli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latin typeface="Calibri" pitchFamily="34" charset="0"/>
                  <a:ea typeface="MS Gothic"/>
                  <a:cs typeface="MS Gothic"/>
                </a:rPr>
                <a:t>Attribute Cloud</a:t>
              </a:r>
            </a:p>
          </p:txBody>
        </p:sp>
        <p:sp>
          <p:nvSpPr>
            <p:cNvPr id="47136" name="AutoShape 30"/>
            <p:cNvSpPr>
              <a:spLocks noChangeArrowheads="1"/>
            </p:cNvSpPr>
            <p:nvPr/>
          </p:nvSpPr>
          <p:spPr bwMode="auto">
            <a:xfrm>
              <a:off x="5954714" y="5405438"/>
              <a:ext cx="1312863" cy="552450"/>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00B0F0"/>
            </a:soli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latin typeface="Calibri" pitchFamily="34" charset="0"/>
                  <a:ea typeface="MS Gothic"/>
                  <a:cs typeface="MS Gothic"/>
                </a:rPr>
                <a:t>Attribute Cloud</a:t>
              </a:r>
            </a:p>
          </p:txBody>
        </p:sp>
        <p:sp>
          <p:nvSpPr>
            <p:cNvPr id="47137" name="AutoShape 31"/>
            <p:cNvSpPr>
              <a:spLocks noChangeArrowheads="1"/>
            </p:cNvSpPr>
            <p:nvPr/>
          </p:nvSpPr>
          <p:spPr bwMode="auto">
            <a:xfrm>
              <a:off x="7613651" y="5405438"/>
              <a:ext cx="1312863" cy="552450"/>
            </a:xfrm>
            <a:custGeom>
              <a:avLst/>
              <a:gdLst>
                <a:gd name="T0" fmla="*/ 2147483647 w 43200"/>
                <a:gd name="T1" fmla="*/ 2147483647 h 43200"/>
                <a:gd name="T2" fmla="*/ 2147483647 w 43200"/>
                <a:gd name="T3" fmla="*/ 2147483647 h 43200"/>
                <a:gd name="T4" fmla="*/ 2147483647 w 43200"/>
                <a:gd name="T5" fmla="*/ 2147483647 h 43200"/>
                <a:gd name="T6" fmla="*/ 2147483647 w 43200"/>
                <a:gd name="T7" fmla="*/ 2147483647 h 43200"/>
                <a:gd name="T8" fmla="*/ 0 60000 65536"/>
                <a:gd name="T9" fmla="*/ 0 60000 65536"/>
                <a:gd name="T10" fmla="*/ 0 60000 65536"/>
                <a:gd name="T11" fmla="*/ 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FF0000"/>
            </a:solidFill>
            <a:ln w="9360">
              <a:solidFill>
                <a:srgbClr val="000000"/>
              </a:solidFill>
              <a:round/>
              <a:headEnd/>
              <a:tailEnd/>
            </a:ln>
          </p:spPr>
          <p:txBody>
            <a:bodyPr lIns="82800" tIns="41400" rIns="82800" bIns="414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000">
                  <a:solidFill>
                    <a:srgbClr val="000000"/>
                  </a:solidFill>
                  <a:latin typeface="Calibri" pitchFamily="34" charset="0"/>
                  <a:ea typeface="MS Gothic"/>
                  <a:cs typeface="MS Gothic"/>
                </a:rPr>
                <a:t>Attribute Cloud</a:t>
              </a:r>
            </a:p>
          </p:txBody>
        </p: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 and Motivation (</a:t>
            </a:r>
            <a:r>
              <a:rPr lang="en-US" dirty="0" err="1" smtClean="0"/>
              <a:t>contd</a:t>
            </a:r>
            <a:r>
              <a:rPr lang="en-US" dirty="0" smtClean="0"/>
              <a:t>)</a:t>
            </a:r>
            <a:endParaRPr lang="en-US" dirty="0"/>
          </a:p>
        </p:txBody>
      </p:sp>
      <p:sp>
        <p:nvSpPr>
          <p:cNvPr id="3" name="Content Placeholder 2"/>
          <p:cNvSpPr>
            <a:spLocks noGrp="1"/>
          </p:cNvSpPr>
          <p:nvPr>
            <p:ph sz="quarter" idx="1"/>
          </p:nvPr>
        </p:nvSpPr>
        <p:spPr/>
        <p:txBody>
          <a:bodyPr/>
          <a:lstStyle/>
          <a:p>
            <a:pPr>
              <a:defRPr/>
            </a:pPr>
            <a:r>
              <a:rPr lang="en-US" sz="2800" dirty="0" smtClean="0"/>
              <a:t>Group-Centric Sharing</a:t>
            </a:r>
          </a:p>
          <a:p>
            <a:pPr lvl="1">
              <a:defRPr/>
            </a:pPr>
            <a:r>
              <a:rPr lang="en-US" dirty="0" smtClean="0"/>
              <a:t>Sharing for a specific purpose or mission</a:t>
            </a:r>
          </a:p>
          <a:p>
            <a:pPr lvl="2">
              <a:defRPr/>
            </a:pPr>
            <a:r>
              <a:rPr lang="en-US" dirty="0" smtClean="0"/>
              <a:t>E.g. Collaboration in joint product design, merger and acquisition, etc.</a:t>
            </a:r>
          </a:p>
          <a:p>
            <a:pPr lvl="1">
              <a:defRPr/>
            </a:pPr>
            <a:r>
              <a:rPr lang="en-US" dirty="0" smtClean="0"/>
              <a:t>Emerging needs in Government and Commercial Organizations</a:t>
            </a:r>
          </a:p>
          <a:p>
            <a:pPr lvl="2">
              <a:defRPr/>
            </a:pPr>
            <a:r>
              <a:rPr lang="en-US" dirty="0" smtClean="0"/>
              <a:t>E.g.  Mission critical operations post 9/11, Inter-organizational collaboration, etc.</a:t>
            </a:r>
          </a:p>
          <a:p>
            <a:pPr marL="548958" lvl="1" indent="-274320" eaLnBrk="1" fontAlgn="auto" hangingPunct="1">
              <a:spcBef>
                <a:spcPts val="580"/>
              </a:spcBef>
              <a:spcAft>
                <a:spcPts val="0"/>
              </a:spcAft>
              <a:buFont typeface="Wingdings 2"/>
              <a:buChar char=""/>
              <a:defRPr/>
            </a:pPr>
            <a:r>
              <a:rPr lang="en-US" dirty="0" smtClean="0">
                <a:solidFill>
                  <a:srgbClr val="000000"/>
                </a:solidFill>
                <a:ea typeface="MS Gothic" pitchFamily="49" charset="-128"/>
              </a:rPr>
              <a:t>Brings users &amp; objects together in a group</a:t>
            </a:r>
          </a:p>
          <a:p>
            <a:pPr marL="823595" lvl="2" indent="-274320" eaLnBrk="1" fontAlgn="auto" hangingPunct="1">
              <a:spcBef>
                <a:spcPts val="580"/>
              </a:spcBef>
              <a:spcAft>
                <a:spcPts val="0"/>
              </a:spcAft>
              <a:buFont typeface="Wingdings 2"/>
              <a:buChar char=""/>
              <a:defRPr/>
            </a:pPr>
            <a:r>
              <a:rPr lang="en-US" dirty="0" smtClean="0">
                <a:solidFill>
                  <a:srgbClr val="000000"/>
                </a:solidFill>
                <a:ea typeface="MS Gothic" pitchFamily="49" charset="-128"/>
              </a:rPr>
              <a:t>Secure Meeting Room</a:t>
            </a:r>
          </a:p>
          <a:p>
            <a:pPr marL="823595" lvl="2" indent="-274320" eaLnBrk="1" fontAlgn="auto" hangingPunct="1">
              <a:spcBef>
                <a:spcPts val="580"/>
              </a:spcBef>
              <a:spcAft>
                <a:spcPts val="0"/>
              </a:spcAft>
              <a:buFont typeface="Wingdings 2"/>
              <a:buChar char=""/>
              <a:defRPr/>
            </a:pPr>
            <a:r>
              <a:rPr lang="en-US" dirty="0" smtClean="0">
                <a:solidFill>
                  <a:srgbClr val="000000"/>
                </a:solidFill>
                <a:ea typeface="MS Gothic" pitchFamily="49" charset="-128"/>
              </a:rPr>
              <a:t>Subscription Model</a:t>
            </a:r>
            <a:endParaRPr lang="en-US" sz="4800" dirty="0"/>
          </a:p>
        </p:txBody>
      </p:sp>
      <p:sp>
        <p:nvSpPr>
          <p:cNvPr id="4" name="Slide Number Placeholder 3"/>
          <p:cNvSpPr>
            <a:spLocks noGrp="1"/>
          </p:cNvSpPr>
          <p:nvPr>
            <p:ph type="sldNum" sz="quarter" idx="12"/>
          </p:nvPr>
        </p:nvSpPr>
        <p:spPr/>
        <p:txBody>
          <a:bodyPr/>
          <a:lstStyle/>
          <a:p>
            <a:pPr>
              <a:defRPr/>
            </a:pPr>
            <a:fld id="{853FA91F-2783-443F-8E32-254D4F164E7C}" type="slidenum">
              <a:rPr lang="en-US" smtClean="0"/>
              <a:pPr>
                <a:defRPr/>
              </a:pPr>
              <a:t>4</a:t>
            </a:fld>
            <a:endParaRPr lang="en-US"/>
          </a:p>
        </p:txBody>
      </p:sp>
      <p:grpSp>
        <p:nvGrpSpPr>
          <p:cNvPr id="5" name="Group 26"/>
          <p:cNvGrpSpPr>
            <a:grpSpLocks/>
          </p:cNvGrpSpPr>
          <p:nvPr/>
        </p:nvGrpSpPr>
        <p:grpSpPr bwMode="auto">
          <a:xfrm>
            <a:off x="6400800" y="3429000"/>
            <a:ext cx="2362200" cy="2743200"/>
            <a:chOff x="5422900" y="1555156"/>
            <a:chExt cx="3492500" cy="3700412"/>
          </a:xfrm>
        </p:grpSpPr>
        <p:sp>
          <p:nvSpPr>
            <p:cNvPr id="6" name="Text Box 18"/>
            <p:cNvSpPr txBox="1">
              <a:spLocks noChangeArrowheads="1"/>
            </p:cNvSpPr>
            <p:nvPr/>
          </p:nvSpPr>
          <p:spPr bwMode="auto">
            <a:xfrm>
              <a:off x="6572481" y="1555156"/>
              <a:ext cx="786572" cy="376597"/>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FF0000"/>
                  </a:solidFill>
                  <a:latin typeface="Calibri" pitchFamily="34" charset="0"/>
                  <a:ea typeface="MS Gothic"/>
                  <a:cs typeface="MS Gothic"/>
                </a:rPr>
                <a:t>Users</a:t>
              </a:r>
            </a:p>
          </p:txBody>
        </p:sp>
        <p:sp>
          <p:nvSpPr>
            <p:cNvPr id="7" name="Text Box 19"/>
            <p:cNvSpPr txBox="1">
              <a:spLocks noChangeArrowheads="1"/>
            </p:cNvSpPr>
            <p:nvPr/>
          </p:nvSpPr>
          <p:spPr bwMode="auto">
            <a:xfrm>
              <a:off x="6592534" y="4878971"/>
              <a:ext cx="1073669" cy="376597"/>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FF0000"/>
                  </a:solidFill>
                  <a:latin typeface="Calibri" pitchFamily="34" charset="0"/>
                  <a:ea typeface="MS Gothic"/>
                  <a:cs typeface="MS Gothic"/>
                </a:rPr>
                <a:t>Objects</a:t>
              </a:r>
            </a:p>
          </p:txBody>
        </p:sp>
        <p:sp>
          <p:nvSpPr>
            <p:cNvPr id="8" name="Oval 5"/>
            <p:cNvSpPr>
              <a:spLocks noChangeArrowheads="1"/>
            </p:cNvSpPr>
            <p:nvPr/>
          </p:nvSpPr>
          <p:spPr bwMode="auto">
            <a:xfrm>
              <a:off x="5627417" y="2258282"/>
              <a:ext cx="2678399" cy="2375984"/>
            </a:xfrm>
            <a:prstGeom prst="ellipse">
              <a:avLst/>
            </a:prstGeom>
            <a:gradFill rotWithShape="0">
              <a:gsLst>
                <a:gs pos="0">
                  <a:srgbClr val="E0F9FF"/>
                </a:gs>
                <a:gs pos="100000">
                  <a:srgbClr val="98EFFF"/>
                </a:gs>
              </a:gsLst>
              <a:lin ang="13500000" scaled="1"/>
            </a:gradFill>
            <a:ln w="9360">
              <a:solidFill>
                <a:srgbClr val="000000"/>
              </a:solidFill>
              <a:miter lim="800000"/>
              <a:headEnd/>
              <a:tailEnd/>
            </a:ln>
          </p:spPr>
          <p:txBody>
            <a:bodyPr lIns="90000" tIns="46800" rIns="90000" bIns="468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400">
                <a:solidFill>
                  <a:srgbClr val="000000"/>
                </a:solidFill>
                <a:latin typeface="Calibri" pitchFamily="34" charset="0"/>
                <a:ea typeface="MS Gothic"/>
                <a:cs typeface="MS Gothic"/>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1400">
                <a:solidFill>
                  <a:srgbClr val="000000"/>
                </a:solidFill>
                <a:latin typeface="Calibri" pitchFamily="34" charset="0"/>
                <a:ea typeface="MS Gothic"/>
                <a:cs typeface="MS Gothic"/>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Group</a:t>
              </a: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Authz (u,o,r)?</a:t>
              </a:r>
            </a:p>
          </p:txBody>
        </p:sp>
        <p:sp>
          <p:nvSpPr>
            <p:cNvPr id="9" name="AutoShape 6"/>
            <p:cNvSpPr>
              <a:spLocks noChangeArrowheads="1"/>
            </p:cNvSpPr>
            <p:nvPr/>
          </p:nvSpPr>
          <p:spPr bwMode="auto">
            <a:xfrm>
              <a:off x="6185468" y="2047673"/>
              <a:ext cx="713261" cy="188626"/>
            </a:xfrm>
            <a:prstGeom prst="curvedRightArrow">
              <a:avLst>
                <a:gd name="adj1" fmla="val 25000"/>
                <a:gd name="adj2" fmla="val 50000"/>
                <a:gd name="adj3" fmla="val 29568"/>
              </a:avLst>
            </a:prstGeom>
            <a:gradFill rotWithShape="0">
              <a:gsLst>
                <a:gs pos="0">
                  <a:srgbClr val="DAF1FF"/>
                </a:gs>
                <a:gs pos="100000">
                  <a:srgbClr val="80D7FF"/>
                </a:gs>
              </a:gsLst>
              <a:lin ang="13500000" scaled="1"/>
            </a:gradFill>
            <a:ln w="9360">
              <a:solidFill>
                <a:srgbClr val="000000"/>
              </a:solidFill>
              <a:round/>
              <a:headEnd/>
              <a:tailEnd/>
            </a:ln>
          </p:spPr>
          <p:txBody>
            <a:bodyPr wrap="none" anchor="ctr"/>
            <a:lstStyle/>
            <a:p>
              <a:endParaRPr lang="en-US" sz="1100">
                <a:latin typeface="Calibri" pitchFamily="34" charset="0"/>
              </a:endParaRPr>
            </a:p>
          </p:txBody>
        </p:sp>
        <p:sp>
          <p:nvSpPr>
            <p:cNvPr id="10" name="AutoShape 7"/>
            <p:cNvSpPr>
              <a:spLocks noChangeArrowheads="1"/>
            </p:cNvSpPr>
            <p:nvPr/>
          </p:nvSpPr>
          <p:spPr bwMode="auto">
            <a:xfrm rot="10800000">
              <a:off x="6943926" y="2012373"/>
              <a:ext cx="623968" cy="188626"/>
            </a:xfrm>
            <a:prstGeom prst="curvedRightArrow">
              <a:avLst>
                <a:gd name="adj1" fmla="val 25000"/>
                <a:gd name="adj2" fmla="val 50000"/>
                <a:gd name="adj3" fmla="val 29557"/>
              </a:avLst>
            </a:prstGeom>
            <a:gradFill rotWithShape="0">
              <a:gsLst>
                <a:gs pos="0">
                  <a:srgbClr val="5E9EFF"/>
                </a:gs>
                <a:gs pos="100000">
                  <a:srgbClr val="FFEBFA"/>
                </a:gs>
              </a:gsLst>
              <a:lin ang="5400000" scaled="1"/>
            </a:gradFill>
            <a:ln w="9360">
              <a:solidFill>
                <a:srgbClr val="000000"/>
              </a:solidFill>
              <a:round/>
              <a:headEnd/>
              <a:tailEnd/>
            </a:ln>
          </p:spPr>
          <p:txBody>
            <a:bodyPr wrap="none" anchor="ctr"/>
            <a:lstStyle/>
            <a:p>
              <a:endParaRPr lang="en-US" sz="1100">
                <a:latin typeface="Calibri" pitchFamily="34" charset="0"/>
              </a:endParaRPr>
            </a:p>
          </p:txBody>
        </p:sp>
        <p:sp>
          <p:nvSpPr>
            <p:cNvPr id="11" name="Text Box 8"/>
            <p:cNvSpPr txBox="1">
              <a:spLocks noChangeArrowheads="1"/>
            </p:cNvSpPr>
            <p:nvPr/>
          </p:nvSpPr>
          <p:spPr bwMode="auto">
            <a:xfrm>
              <a:off x="5422900" y="1745964"/>
              <a:ext cx="709595" cy="418115"/>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join</a:t>
              </a:r>
            </a:p>
          </p:txBody>
        </p:sp>
        <p:sp>
          <p:nvSpPr>
            <p:cNvPr id="12" name="Text Box 9"/>
            <p:cNvSpPr txBox="1">
              <a:spLocks noChangeArrowheads="1"/>
            </p:cNvSpPr>
            <p:nvPr/>
          </p:nvSpPr>
          <p:spPr bwMode="auto">
            <a:xfrm>
              <a:off x="7665246" y="1788835"/>
              <a:ext cx="869166" cy="418115"/>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leave</a:t>
              </a:r>
            </a:p>
          </p:txBody>
        </p:sp>
        <p:sp>
          <p:nvSpPr>
            <p:cNvPr id="13" name="AutoShape 10"/>
            <p:cNvSpPr>
              <a:spLocks noChangeArrowheads="1"/>
            </p:cNvSpPr>
            <p:nvPr/>
          </p:nvSpPr>
          <p:spPr bwMode="auto">
            <a:xfrm rot="-2940000">
              <a:off x="7743651" y="2264155"/>
              <a:ext cx="354740" cy="207254"/>
            </a:xfrm>
            <a:prstGeom prst="rightArrow">
              <a:avLst>
                <a:gd name="adj1" fmla="val 50000"/>
                <a:gd name="adj2" fmla="val 42521"/>
              </a:avLst>
            </a:prstGeom>
            <a:solidFill>
              <a:srgbClr val="00B8FF"/>
            </a:solidFill>
            <a:ln w="9360">
              <a:solidFill>
                <a:srgbClr val="000000"/>
              </a:solidFill>
              <a:round/>
              <a:headEnd/>
              <a:tailEnd/>
            </a:ln>
          </p:spPr>
          <p:txBody>
            <a:bodyPr wrap="none" anchor="ctr"/>
            <a:lstStyle/>
            <a:p>
              <a:endParaRPr lang="en-US" sz="1100">
                <a:latin typeface="Calibri" pitchFamily="34" charset="0"/>
              </a:endParaRPr>
            </a:p>
          </p:txBody>
        </p:sp>
        <p:sp>
          <p:nvSpPr>
            <p:cNvPr id="14" name="Text Box 13"/>
            <p:cNvSpPr txBox="1">
              <a:spLocks noChangeArrowheads="1"/>
            </p:cNvSpPr>
            <p:nvPr/>
          </p:nvSpPr>
          <p:spPr bwMode="auto">
            <a:xfrm>
              <a:off x="5512448" y="4489273"/>
              <a:ext cx="764351" cy="418115"/>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add</a:t>
              </a:r>
            </a:p>
          </p:txBody>
        </p:sp>
        <p:sp>
          <p:nvSpPr>
            <p:cNvPr id="15" name="AutoShape 14"/>
            <p:cNvSpPr>
              <a:spLocks noChangeArrowheads="1"/>
            </p:cNvSpPr>
            <p:nvPr/>
          </p:nvSpPr>
          <p:spPr bwMode="auto">
            <a:xfrm rot="2460000">
              <a:off x="7917693" y="4257878"/>
              <a:ext cx="422554" cy="189322"/>
            </a:xfrm>
            <a:prstGeom prst="rightArrow">
              <a:avLst>
                <a:gd name="adj1" fmla="val 50000"/>
                <a:gd name="adj2" fmla="val 58805"/>
              </a:avLst>
            </a:prstGeom>
            <a:solidFill>
              <a:srgbClr val="00B8FF"/>
            </a:solidFill>
            <a:ln w="9360">
              <a:solidFill>
                <a:srgbClr val="000000"/>
              </a:solidFill>
              <a:round/>
              <a:headEnd/>
              <a:tailEnd/>
            </a:ln>
          </p:spPr>
          <p:txBody>
            <a:bodyPr wrap="none" anchor="ctr"/>
            <a:lstStyle/>
            <a:p>
              <a:endParaRPr lang="en-US" sz="1100">
                <a:latin typeface="Calibri" pitchFamily="34" charset="0"/>
              </a:endParaRPr>
            </a:p>
          </p:txBody>
        </p:sp>
        <p:sp>
          <p:nvSpPr>
            <p:cNvPr id="16" name="AutoShape 15"/>
            <p:cNvSpPr>
              <a:spLocks noChangeArrowheads="1"/>
            </p:cNvSpPr>
            <p:nvPr/>
          </p:nvSpPr>
          <p:spPr bwMode="auto">
            <a:xfrm>
              <a:off x="6313806" y="4682521"/>
              <a:ext cx="713262" cy="188626"/>
            </a:xfrm>
            <a:prstGeom prst="curvedRightArrow">
              <a:avLst>
                <a:gd name="adj1" fmla="val 25000"/>
                <a:gd name="adj2" fmla="val 50000"/>
                <a:gd name="adj3" fmla="val 29568"/>
              </a:avLst>
            </a:prstGeom>
            <a:gradFill rotWithShape="0">
              <a:gsLst>
                <a:gs pos="0">
                  <a:srgbClr val="DAF1FF"/>
                </a:gs>
                <a:gs pos="100000">
                  <a:srgbClr val="80D7FF"/>
                </a:gs>
              </a:gsLst>
              <a:lin ang="13500000" scaled="1"/>
            </a:gradFill>
            <a:ln w="9360">
              <a:solidFill>
                <a:srgbClr val="000000"/>
              </a:solidFill>
              <a:round/>
              <a:headEnd/>
              <a:tailEnd/>
            </a:ln>
          </p:spPr>
          <p:txBody>
            <a:bodyPr wrap="none" anchor="ctr"/>
            <a:lstStyle/>
            <a:p>
              <a:endParaRPr lang="en-US" sz="1100">
                <a:latin typeface="Calibri" pitchFamily="34" charset="0"/>
              </a:endParaRPr>
            </a:p>
          </p:txBody>
        </p:sp>
        <p:sp>
          <p:nvSpPr>
            <p:cNvPr id="17" name="AutoShape 16"/>
            <p:cNvSpPr>
              <a:spLocks noChangeArrowheads="1"/>
            </p:cNvSpPr>
            <p:nvPr/>
          </p:nvSpPr>
          <p:spPr bwMode="auto">
            <a:xfrm rot="10800000">
              <a:off x="7072267" y="4648325"/>
              <a:ext cx="623967" cy="188626"/>
            </a:xfrm>
            <a:prstGeom prst="curvedRightArrow">
              <a:avLst>
                <a:gd name="adj1" fmla="val 25000"/>
                <a:gd name="adj2" fmla="val 50000"/>
                <a:gd name="adj3" fmla="val 29557"/>
              </a:avLst>
            </a:prstGeom>
            <a:gradFill rotWithShape="0">
              <a:gsLst>
                <a:gs pos="0">
                  <a:srgbClr val="5E9EFF"/>
                </a:gs>
                <a:gs pos="100000">
                  <a:srgbClr val="FFEBFA"/>
                </a:gs>
              </a:gsLst>
              <a:lin ang="5400000" scaled="1"/>
            </a:gradFill>
            <a:ln w="9360">
              <a:solidFill>
                <a:srgbClr val="000000"/>
              </a:solidFill>
              <a:round/>
              <a:headEnd/>
              <a:tailEnd/>
            </a:ln>
          </p:spPr>
          <p:txBody>
            <a:bodyPr wrap="none" anchor="ctr"/>
            <a:lstStyle/>
            <a:p>
              <a:endParaRPr lang="en-US" sz="1100">
                <a:latin typeface="Calibri" pitchFamily="34" charset="0"/>
              </a:endParaRPr>
            </a:p>
          </p:txBody>
        </p:sp>
        <p:sp>
          <p:nvSpPr>
            <p:cNvPr id="18" name="Text Box 17"/>
            <p:cNvSpPr txBox="1">
              <a:spLocks noChangeArrowheads="1"/>
            </p:cNvSpPr>
            <p:nvPr/>
          </p:nvSpPr>
          <p:spPr bwMode="auto">
            <a:xfrm>
              <a:off x="7719860" y="4419716"/>
              <a:ext cx="1195540" cy="418115"/>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400">
                  <a:solidFill>
                    <a:srgbClr val="000000"/>
                  </a:solidFill>
                  <a:latin typeface="Calibri" pitchFamily="34" charset="0"/>
                  <a:ea typeface="MS Gothic"/>
                  <a:cs typeface="MS Gothic"/>
                </a:rPr>
                <a:t>remove</a:t>
              </a:r>
            </a:p>
          </p:txBody>
        </p:sp>
        <p:sp>
          <p:nvSpPr>
            <p:cNvPr id="19" name="AutoShape 14"/>
            <p:cNvSpPr>
              <a:spLocks noChangeArrowheads="1"/>
            </p:cNvSpPr>
            <p:nvPr/>
          </p:nvSpPr>
          <p:spPr bwMode="auto">
            <a:xfrm rot="2460000">
              <a:off x="5776662" y="2271559"/>
              <a:ext cx="414336" cy="198439"/>
            </a:xfrm>
            <a:prstGeom prst="rightArrow">
              <a:avLst>
                <a:gd name="adj1" fmla="val 50000"/>
                <a:gd name="adj2" fmla="val 58792"/>
              </a:avLst>
            </a:prstGeom>
            <a:solidFill>
              <a:srgbClr val="00B8FF"/>
            </a:solidFill>
            <a:ln w="9360">
              <a:solidFill>
                <a:srgbClr val="000000"/>
              </a:solidFill>
              <a:round/>
              <a:headEnd/>
              <a:tailEnd/>
            </a:ln>
          </p:spPr>
          <p:txBody>
            <a:bodyPr wrap="none" anchor="ctr"/>
            <a:lstStyle/>
            <a:p>
              <a:endParaRPr lang="en-US" sz="1100">
                <a:latin typeface="Calibri" pitchFamily="34" charset="0"/>
              </a:endParaRPr>
            </a:p>
          </p:txBody>
        </p:sp>
        <p:sp>
          <p:nvSpPr>
            <p:cNvPr id="20" name="AutoShape 10"/>
            <p:cNvSpPr>
              <a:spLocks noChangeArrowheads="1"/>
            </p:cNvSpPr>
            <p:nvPr/>
          </p:nvSpPr>
          <p:spPr bwMode="auto">
            <a:xfrm rot="-2940000">
              <a:off x="5676750" y="4320122"/>
              <a:ext cx="355600" cy="207962"/>
            </a:xfrm>
            <a:prstGeom prst="rightArrow">
              <a:avLst>
                <a:gd name="adj1" fmla="val 50000"/>
                <a:gd name="adj2" fmla="val 42479"/>
              </a:avLst>
            </a:prstGeom>
            <a:solidFill>
              <a:srgbClr val="00B8FF"/>
            </a:solidFill>
            <a:ln w="9360">
              <a:solidFill>
                <a:srgbClr val="000000"/>
              </a:solidFill>
              <a:round/>
              <a:headEnd/>
              <a:tailEnd/>
            </a:ln>
          </p:spPr>
          <p:txBody>
            <a:bodyPr wrap="none" anchor="ctr"/>
            <a:lstStyle/>
            <a:p>
              <a:endParaRPr lang="en-US" sz="1100">
                <a:latin typeface="Calibri" pitchFamily="34" charset="0"/>
              </a:endParaRPr>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itle 1"/>
          <p:cNvSpPr>
            <a:spLocks noGrp="1"/>
          </p:cNvSpPr>
          <p:nvPr>
            <p:ph type="title"/>
          </p:nvPr>
        </p:nvSpPr>
        <p:spPr/>
        <p:txBody>
          <a:bodyPr/>
          <a:lstStyle/>
          <a:p>
            <a:pPr eaLnBrk="1" hangingPunct="1"/>
            <a:r>
              <a:rPr lang="en-US" smtClean="0"/>
              <a:t>Roles Vs Groups in SIS</a:t>
            </a:r>
          </a:p>
        </p:txBody>
      </p:sp>
      <p:sp>
        <p:nvSpPr>
          <p:cNvPr id="48131" name="Content Placeholder 2"/>
          <p:cNvSpPr>
            <a:spLocks noGrp="1"/>
          </p:cNvSpPr>
          <p:nvPr>
            <p:ph sz="quarter" idx="1"/>
          </p:nvPr>
        </p:nvSpPr>
        <p:spPr/>
        <p:txBody>
          <a:bodyPr/>
          <a:lstStyle/>
          <a:p>
            <a:pPr marL="341313" indent="-284163" eaLnBrk="1" hangingPunct="1">
              <a:spcBef>
                <a:spcPts val="5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smtClean="0">
                <a:solidFill>
                  <a:srgbClr val="000000"/>
                </a:solidFill>
              </a:rPr>
              <a:t>Roles</a:t>
            </a:r>
          </a:p>
          <a:p>
            <a:pPr marL="741363" lvl="1" indent="-284163" eaLnBrk="1" hangingPunct="1">
              <a:spcBef>
                <a:spcPts val="5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smtClean="0">
                <a:solidFill>
                  <a:srgbClr val="000000"/>
                </a:solidFill>
              </a:rPr>
              <a:t>Users get same set of privileges on role assignment</a:t>
            </a:r>
          </a:p>
          <a:p>
            <a:pPr marL="741363" lvl="1" indent="-284163" eaLnBrk="1" hangingPunct="1">
              <a:spcBef>
                <a:spcPts val="5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smtClean="0">
                <a:solidFill>
                  <a:srgbClr val="000000"/>
                </a:solidFill>
              </a:rPr>
              <a:t>Does not consider timing of assignment/activation</a:t>
            </a:r>
          </a:p>
          <a:p>
            <a:pPr marL="741363" lvl="1" indent="-284163" eaLnBrk="1" hangingPunct="1">
              <a:spcBef>
                <a:spcPts val="5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smtClean="0">
                <a:solidFill>
                  <a:srgbClr val="000000"/>
                </a:solidFill>
              </a:rPr>
              <a:t>Temporal RBAC considers specific timing aspects</a:t>
            </a:r>
          </a:p>
          <a:p>
            <a:pPr marL="1014413" lvl="2" indent="-284163" eaLnBrk="1" hangingPunct="1">
              <a:spcBef>
                <a:spcPts val="500"/>
              </a:spcBef>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smtClean="0">
                <a:solidFill>
                  <a:srgbClr val="000000"/>
                </a:solidFill>
              </a:rPr>
              <a:t>E.g. authorizations for when a role can be activated</a:t>
            </a:r>
          </a:p>
          <a:p>
            <a:pPr marL="341313" indent="-284163" eaLnBrk="1" hangingPunct="1">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smtClean="0">
                <a:solidFill>
                  <a:srgbClr val="000000"/>
                </a:solidFill>
              </a:rPr>
              <a:t>Groups</a:t>
            </a:r>
          </a:p>
          <a:p>
            <a:pPr marL="741363" lvl="1" indent="-284163" eaLnBrk="1" hangingPunct="1">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smtClean="0"/>
              <a:t>Privileges may differ with time of join, leave, etc.</a:t>
            </a:r>
          </a:p>
          <a:p>
            <a:pPr marL="741363" lvl="1" indent="-284163" eaLnBrk="1" hangingPunct="1">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smtClean="0"/>
              <a:t>Sharing is promoted within and across groups</a:t>
            </a:r>
            <a:endParaRPr lang="en-US" smtClean="0">
              <a:solidFill>
                <a:srgbClr val="000000"/>
              </a:solidFill>
              <a:ea typeface="MS Gothic"/>
              <a:cs typeface="MS Gothic"/>
            </a:endParaRPr>
          </a:p>
          <a:p>
            <a:pPr marL="741363" lvl="1" indent="-284163" eaLnBrk="1" hangingPunct="1">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smtClean="0"/>
              <a:t>Inter-group relationship may differ from that of roles</a:t>
            </a:r>
          </a:p>
        </p:txBody>
      </p:sp>
      <p:sp>
        <p:nvSpPr>
          <p:cNvPr id="5" name="Slide Number Placeholder 4"/>
          <p:cNvSpPr>
            <a:spLocks noGrp="1"/>
          </p:cNvSpPr>
          <p:nvPr>
            <p:ph type="sldNum" sz="quarter" idx="12"/>
          </p:nvPr>
        </p:nvSpPr>
        <p:spPr/>
        <p:txBody>
          <a:bodyPr/>
          <a:lstStyle/>
          <a:p>
            <a:pPr>
              <a:defRPr/>
            </a:pPr>
            <a:fld id="{9C95B51C-9596-45BE-87D6-2037631D0F90}" type="slidenum">
              <a:rPr lang="en-US"/>
              <a:pPr>
                <a:defRPr/>
              </a:pPr>
              <a:t>40</a:t>
            </a:fld>
            <a:endParaRPr 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en-US" smtClean="0">
                <a:ea typeface="MS Gothic"/>
                <a:cs typeface="MS Gothic"/>
              </a:rPr>
              <a:t>Group-Centric Sharing (g-SIS)</a:t>
            </a:r>
            <a:endParaRPr lang="en-US" smtClean="0"/>
          </a:p>
        </p:txBody>
      </p:sp>
      <p:sp>
        <p:nvSpPr>
          <p:cNvPr id="3" name="Slide Number Placeholder 2"/>
          <p:cNvSpPr>
            <a:spLocks noGrp="1"/>
          </p:cNvSpPr>
          <p:nvPr>
            <p:ph type="sldNum" sz="quarter" idx="12"/>
          </p:nvPr>
        </p:nvSpPr>
        <p:spPr/>
        <p:txBody>
          <a:bodyPr/>
          <a:lstStyle/>
          <a:p>
            <a:pPr>
              <a:defRPr/>
            </a:pPr>
            <a:fld id="{39576324-BF2B-44B1-BB4D-AF2E49A45543}" type="slidenum">
              <a:rPr lang="en-US"/>
              <a:pPr>
                <a:defRPr/>
              </a:pPr>
              <a:t>41</a:t>
            </a:fld>
            <a:endParaRPr lang="en-US"/>
          </a:p>
        </p:txBody>
      </p:sp>
      <p:sp>
        <p:nvSpPr>
          <p:cNvPr id="4" name="Content Placeholder 3"/>
          <p:cNvSpPr>
            <a:spLocks noGrp="1"/>
          </p:cNvSpPr>
          <p:nvPr>
            <p:ph sz="quarter" idx="1"/>
          </p:nvPr>
        </p:nvSpPr>
        <p:spPr>
          <a:xfrm>
            <a:off x="457200" y="1524000"/>
            <a:ext cx="6172200" cy="4572000"/>
          </a:xfrm>
        </p:spPr>
        <p:txBody>
          <a:bodyPr>
            <a:normAutofit lnSpcReduction="10000"/>
          </a:bodyPr>
          <a:lstStyle/>
          <a:p>
            <a:pPr marL="274320" indent="-274320" eaLnBrk="1" fontAlgn="auto" hangingPunct="1">
              <a:spcBef>
                <a:spcPts val="580"/>
              </a:spcBef>
              <a:spcAft>
                <a:spcPts val="0"/>
              </a:spcAft>
              <a:buFont typeface="Wingdings 2"/>
              <a:buChar char=""/>
              <a:defRPr/>
            </a:pPr>
            <a:r>
              <a:rPr lang="en-US" sz="2400" dirty="0" smtClean="0">
                <a:solidFill>
                  <a:srgbClr val="000000"/>
                </a:solidFill>
                <a:ea typeface="MS Gothic" pitchFamily="49" charset="-128"/>
              </a:rPr>
              <a:t>Brings users &amp; objects together in a group</a:t>
            </a:r>
            <a:endParaRPr lang="en-US" sz="2000" dirty="0" smtClean="0">
              <a:solidFill>
                <a:srgbClr val="000000"/>
              </a:solidFill>
              <a:ea typeface="MS Gothic" pitchFamily="49" charset="-128"/>
            </a:endParaRPr>
          </a:p>
          <a:p>
            <a:pPr marL="548640" lvl="1" eaLnBrk="1" fontAlgn="auto" hangingPunct="1">
              <a:spcBef>
                <a:spcPts val="370"/>
              </a:spcBef>
              <a:spcAft>
                <a:spcPts val="0"/>
              </a:spcAft>
              <a:buFont typeface="Wingdings 2"/>
              <a:buChar char=""/>
              <a:defRPr/>
            </a:pPr>
            <a:r>
              <a:rPr lang="en-US" sz="2000" dirty="0" smtClean="0"/>
              <a:t>T</a:t>
            </a:r>
            <a:r>
              <a:rPr lang="en-US" sz="2000" dirty="0" smtClean="0">
                <a:solidFill>
                  <a:srgbClr val="000000"/>
                </a:solidFill>
                <a:ea typeface="MS Gothic" pitchFamily="49" charset="-128"/>
              </a:rPr>
              <a:t>wo metaphors</a:t>
            </a:r>
          </a:p>
          <a:p>
            <a:pPr marL="822960" lvl="2" eaLnBrk="1" fontAlgn="auto" hangingPunct="1">
              <a:spcBef>
                <a:spcPts val="370"/>
              </a:spcBef>
              <a:spcAft>
                <a:spcPts val="0"/>
              </a:spcAft>
              <a:buClr>
                <a:schemeClr val="accent1">
                  <a:tint val="60000"/>
                </a:schemeClr>
              </a:buClr>
              <a:buFont typeface="Wingdings 2"/>
              <a:buChar char=""/>
              <a:defRPr/>
            </a:pPr>
            <a:r>
              <a:rPr lang="en-US" sz="1600" dirty="0" smtClean="0">
                <a:solidFill>
                  <a:srgbClr val="000000"/>
                </a:solidFill>
                <a:ea typeface="MS Gothic" pitchFamily="49" charset="-128"/>
              </a:rPr>
              <a:t>Secure Meeting Room</a:t>
            </a:r>
            <a:endParaRPr lang="en-US" sz="1600" dirty="0" smtClean="0"/>
          </a:p>
          <a:p>
            <a:pPr marL="822960" lvl="2" eaLnBrk="1" fontAlgn="auto" hangingPunct="1">
              <a:spcBef>
                <a:spcPts val="370"/>
              </a:spcBef>
              <a:spcAft>
                <a:spcPts val="0"/>
              </a:spcAft>
              <a:buClr>
                <a:schemeClr val="accent1">
                  <a:tint val="60000"/>
                </a:schemeClr>
              </a:buClr>
              <a:buFont typeface="Wingdings 2"/>
              <a:buChar char=""/>
              <a:defRPr/>
            </a:pPr>
            <a:r>
              <a:rPr lang="en-US" sz="1600" dirty="0" smtClean="0">
                <a:solidFill>
                  <a:srgbClr val="000000"/>
                </a:solidFill>
                <a:ea typeface="MS Gothic" pitchFamily="49" charset="-128"/>
              </a:rPr>
              <a:t>Subscription Model</a:t>
            </a:r>
          </a:p>
          <a:p>
            <a:pPr marL="274002" eaLnBrk="1" fontAlgn="auto" hangingPunct="1">
              <a:spcBef>
                <a:spcPts val="370"/>
              </a:spcBef>
              <a:spcAft>
                <a:spcPts val="0"/>
              </a:spcAft>
              <a:buFont typeface="Wingdings 2"/>
              <a:buChar char=""/>
              <a:defRPr/>
            </a:pPr>
            <a:r>
              <a:rPr lang="en-US" sz="2400" dirty="0" smtClean="0">
                <a:solidFill>
                  <a:srgbClr val="000000"/>
                </a:solidFill>
                <a:ea typeface="MS Gothic" pitchFamily="49" charset="-128"/>
              </a:rPr>
              <a:t>Operational aspects</a:t>
            </a:r>
            <a:endParaRPr lang="en-US" sz="2200" dirty="0" smtClean="0">
              <a:solidFill>
                <a:srgbClr val="000000"/>
              </a:solidFill>
              <a:ea typeface="MS Gothic" pitchFamily="49" charset="-128"/>
            </a:endParaRPr>
          </a:p>
          <a:p>
            <a:pPr marL="548640" lvl="1" eaLnBrk="1" fontAlgn="auto" hangingPunct="1">
              <a:spcBef>
                <a:spcPts val="370"/>
              </a:spcBef>
              <a:spcAft>
                <a:spcPts val="0"/>
              </a:spcAft>
              <a:buFont typeface="Wingdings 2"/>
              <a:buChar char=""/>
              <a:defRPr/>
            </a:pPr>
            <a:r>
              <a:rPr lang="en-US" sz="2000" dirty="0" smtClean="0">
                <a:solidFill>
                  <a:srgbClr val="000000"/>
                </a:solidFill>
                <a:ea typeface="MS Gothic" pitchFamily="49" charset="-128"/>
              </a:rPr>
              <a:t>Group characteristics</a:t>
            </a:r>
          </a:p>
          <a:p>
            <a:pPr marL="823277" lvl="2" eaLnBrk="1" fontAlgn="auto" hangingPunct="1">
              <a:spcBef>
                <a:spcPts val="370"/>
              </a:spcBef>
              <a:spcAft>
                <a:spcPts val="0"/>
              </a:spcAft>
              <a:buFont typeface="Wingdings 2"/>
              <a:buChar char=""/>
              <a:defRPr/>
            </a:pPr>
            <a:r>
              <a:rPr lang="en-US" sz="1600" dirty="0" smtClean="0">
                <a:solidFill>
                  <a:srgbClr val="000000"/>
                </a:solidFill>
                <a:ea typeface="MS Gothic" pitchFamily="49" charset="-128"/>
              </a:rPr>
              <a:t>E.g. What are the properties of a group?</a:t>
            </a:r>
          </a:p>
          <a:p>
            <a:pPr marL="548640" lvl="1" eaLnBrk="1" fontAlgn="auto" hangingPunct="1">
              <a:spcBef>
                <a:spcPts val="370"/>
              </a:spcBef>
              <a:spcAft>
                <a:spcPts val="0"/>
              </a:spcAft>
              <a:buFont typeface="Wingdings 2"/>
              <a:buChar char=""/>
              <a:defRPr/>
            </a:pPr>
            <a:r>
              <a:rPr lang="en-US" sz="2000" dirty="0" smtClean="0">
                <a:solidFill>
                  <a:srgbClr val="000000"/>
                </a:solidFill>
                <a:ea typeface="MS Gothic" pitchFamily="49" charset="-128"/>
              </a:rPr>
              <a:t>Group operation semantics</a:t>
            </a:r>
          </a:p>
          <a:p>
            <a:pPr marL="823277" lvl="2" eaLnBrk="1" fontAlgn="auto" hangingPunct="1">
              <a:spcBef>
                <a:spcPts val="370"/>
              </a:spcBef>
              <a:spcAft>
                <a:spcPts val="0"/>
              </a:spcAft>
              <a:buFont typeface="Wingdings 2"/>
              <a:buChar char=""/>
              <a:defRPr/>
            </a:pPr>
            <a:r>
              <a:rPr lang="en-US" sz="1600" dirty="0" smtClean="0">
                <a:solidFill>
                  <a:srgbClr val="000000"/>
                </a:solidFill>
                <a:ea typeface="MS Gothic" pitchFamily="49" charset="-128"/>
              </a:rPr>
              <a:t>E.g. What is authorized by join, add, etc.?</a:t>
            </a:r>
          </a:p>
          <a:p>
            <a:pPr marL="274002" eaLnBrk="1" fontAlgn="auto" hangingPunct="1">
              <a:spcBef>
                <a:spcPts val="370"/>
              </a:spcBef>
              <a:spcAft>
                <a:spcPts val="0"/>
              </a:spcAft>
              <a:buFont typeface="Wingdings 2"/>
              <a:buChar char=""/>
              <a:defRPr/>
            </a:pPr>
            <a:r>
              <a:rPr lang="en-US" sz="2400" dirty="0" smtClean="0">
                <a:solidFill>
                  <a:srgbClr val="000000"/>
                </a:solidFill>
                <a:ea typeface="MS Gothic" pitchFamily="49" charset="-128"/>
              </a:rPr>
              <a:t>Administrative aspects</a:t>
            </a:r>
          </a:p>
          <a:p>
            <a:pPr marL="548640" lvl="1" eaLnBrk="1" fontAlgn="auto" hangingPunct="1">
              <a:spcBef>
                <a:spcPts val="370"/>
              </a:spcBef>
              <a:spcAft>
                <a:spcPts val="0"/>
              </a:spcAft>
              <a:buFont typeface="Wingdings 2"/>
              <a:buChar char=""/>
              <a:defRPr/>
            </a:pPr>
            <a:r>
              <a:rPr lang="en-US" sz="2000" dirty="0" smtClean="0">
                <a:solidFill>
                  <a:srgbClr val="000000"/>
                </a:solidFill>
                <a:ea typeface="MS Gothic" pitchFamily="49" charset="-128"/>
              </a:rPr>
              <a:t>E.g. Who authorizes join, add, etc.?</a:t>
            </a:r>
          </a:p>
          <a:p>
            <a:pPr marL="548640" lvl="1" eaLnBrk="1" fontAlgn="auto" hangingPunct="1">
              <a:spcBef>
                <a:spcPts val="370"/>
              </a:spcBef>
              <a:spcAft>
                <a:spcPts val="0"/>
              </a:spcAft>
              <a:buFont typeface="Wingdings 2"/>
              <a:buChar char=""/>
              <a:defRPr/>
            </a:pPr>
            <a:r>
              <a:rPr lang="en-US" sz="2000" dirty="0" smtClean="0">
                <a:solidFill>
                  <a:srgbClr val="000000"/>
                </a:solidFill>
                <a:ea typeface="MS Gothic" pitchFamily="49" charset="-128"/>
              </a:rPr>
              <a:t>May be application dependant</a:t>
            </a:r>
            <a:endParaRPr lang="en-US" dirty="0" smtClean="0">
              <a:solidFill>
                <a:srgbClr val="000000"/>
              </a:solidFill>
              <a:ea typeface="MS Gothic" pitchFamily="49" charset="-128"/>
            </a:endParaRPr>
          </a:p>
          <a:p>
            <a:pPr marL="274320" indent="-274320" eaLnBrk="1" fontAlgn="auto" hangingPunct="1">
              <a:spcBef>
                <a:spcPts val="580"/>
              </a:spcBef>
              <a:spcAft>
                <a:spcPts val="0"/>
              </a:spcAft>
              <a:buFont typeface="Wingdings 2"/>
              <a:buChar char=""/>
              <a:defRPr/>
            </a:pPr>
            <a:r>
              <a:rPr lang="en-US" sz="2400" dirty="0" smtClean="0">
                <a:solidFill>
                  <a:srgbClr val="000000"/>
                </a:solidFill>
                <a:ea typeface="MS Gothic" pitchFamily="49" charset="-128"/>
              </a:rPr>
              <a:t>Inter-group relations</a:t>
            </a:r>
          </a:p>
        </p:txBody>
      </p:sp>
      <p:cxnSp>
        <p:nvCxnSpPr>
          <p:cNvPr id="22" name="Straight Connector 21"/>
          <p:cNvCxnSpPr/>
          <p:nvPr/>
        </p:nvCxnSpPr>
        <p:spPr>
          <a:xfrm>
            <a:off x="838200" y="3200400"/>
            <a:ext cx="213360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grpSp>
        <p:nvGrpSpPr>
          <p:cNvPr id="49158" name="Group 22"/>
          <p:cNvGrpSpPr>
            <a:grpSpLocks/>
          </p:cNvGrpSpPr>
          <p:nvPr/>
        </p:nvGrpSpPr>
        <p:grpSpPr bwMode="auto">
          <a:xfrm>
            <a:off x="5422900" y="1447800"/>
            <a:ext cx="3492500" cy="3862388"/>
            <a:chOff x="5422900" y="1447800"/>
            <a:chExt cx="3492500" cy="3862388"/>
          </a:xfrm>
        </p:grpSpPr>
        <p:sp>
          <p:nvSpPr>
            <p:cNvPr id="49159" name="Text Box 18"/>
            <p:cNvSpPr txBox="1">
              <a:spLocks noChangeArrowheads="1"/>
            </p:cNvSpPr>
            <p:nvPr/>
          </p:nvSpPr>
          <p:spPr bwMode="auto">
            <a:xfrm>
              <a:off x="6572482" y="1447800"/>
              <a:ext cx="786573" cy="431218"/>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FF0000"/>
                  </a:solidFill>
                  <a:latin typeface="Calibri" pitchFamily="34" charset="0"/>
                  <a:ea typeface="MS Gothic"/>
                  <a:cs typeface="MS Gothic"/>
                </a:rPr>
                <a:t>Users</a:t>
              </a:r>
            </a:p>
          </p:txBody>
        </p:sp>
        <p:sp>
          <p:nvSpPr>
            <p:cNvPr id="49160" name="Text Box 19"/>
            <p:cNvSpPr txBox="1">
              <a:spLocks noChangeArrowheads="1"/>
            </p:cNvSpPr>
            <p:nvPr/>
          </p:nvSpPr>
          <p:spPr bwMode="auto">
            <a:xfrm>
              <a:off x="6592534" y="4878971"/>
              <a:ext cx="1073669" cy="431217"/>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FF0000"/>
                  </a:solidFill>
                  <a:latin typeface="Calibri" pitchFamily="34" charset="0"/>
                  <a:ea typeface="MS Gothic"/>
                  <a:cs typeface="MS Gothic"/>
                </a:rPr>
                <a:t>Objects</a:t>
              </a:r>
            </a:p>
          </p:txBody>
        </p:sp>
        <p:sp>
          <p:nvSpPr>
            <p:cNvPr id="49161" name="Oval 5"/>
            <p:cNvSpPr>
              <a:spLocks noChangeArrowheads="1"/>
            </p:cNvSpPr>
            <p:nvPr/>
          </p:nvSpPr>
          <p:spPr bwMode="auto">
            <a:xfrm>
              <a:off x="5627417" y="2196140"/>
              <a:ext cx="2678400" cy="2375985"/>
            </a:xfrm>
            <a:prstGeom prst="ellipse">
              <a:avLst/>
            </a:prstGeom>
            <a:gradFill rotWithShape="0">
              <a:gsLst>
                <a:gs pos="0">
                  <a:srgbClr val="E0F9FF"/>
                </a:gs>
                <a:gs pos="100000">
                  <a:srgbClr val="98EFFF"/>
                </a:gs>
              </a:gsLst>
              <a:lin ang="13500000" scaled="1"/>
            </a:gradFill>
            <a:ln w="9360">
              <a:solidFill>
                <a:srgbClr val="000000"/>
              </a:solidFill>
              <a:miter lim="800000"/>
              <a:headEnd/>
              <a:tailEnd/>
            </a:ln>
          </p:spPr>
          <p:txBody>
            <a:bodyPr lIns="90000" tIns="46800" rIns="90000" bIns="468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2400">
                <a:solidFill>
                  <a:srgbClr val="000000"/>
                </a:solidFill>
                <a:latin typeface="Calibri" pitchFamily="34" charset="0"/>
                <a:ea typeface="MS Gothic"/>
                <a:cs typeface="MS Gothic"/>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Group</a:t>
              </a: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Authz (u,o,r)?</a:t>
              </a:r>
            </a:p>
          </p:txBody>
        </p:sp>
        <p:sp>
          <p:nvSpPr>
            <p:cNvPr id="49162" name="AutoShape 6"/>
            <p:cNvSpPr>
              <a:spLocks noChangeArrowheads="1"/>
            </p:cNvSpPr>
            <p:nvPr/>
          </p:nvSpPr>
          <p:spPr bwMode="auto">
            <a:xfrm>
              <a:off x="6185467" y="1940317"/>
              <a:ext cx="713262" cy="188626"/>
            </a:xfrm>
            <a:prstGeom prst="curvedRightArrow">
              <a:avLst>
                <a:gd name="adj1" fmla="val 25000"/>
                <a:gd name="adj2" fmla="val 50000"/>
                <a:gd name="adj3" fmla="val 29568"/>
              </a:avLst>
            </a:prstGeom>
            <a:gradFill rotWithShape="0">
              <a:gsLst>
                <a:gs pos="0">
                  <a:srgbClr val="DAF1FF"/>
                </a:gs>
                <a:gs pos="100000">
                  <a:srgbClr val="80D7FF"/>
                </a:gs>
              </a:gsLst>
              <a:lin ang="13500000" scaled="1"/>
            </a:gradFill>
            <a:ln w="9360">
              <a:solidFill>
                <a:srgbClr val="000000"/>
              </a:solidFill>
              <a:round/>
              <a:headEnd/>
              <a:tailEnd/>
            </a:ln>
          </p:spPr>
          <p:txBody>
            <a:bodyPr wrap="none" anchor="ctr"/>
            <a:lstStyle/>
            <a:p>
              <a:endParaRPr lang="en-US">
                <a:latin typeface="Calibri" pitchFamily="34" charset="0"/>
              </a:endParaRPr>
            </a:p>
          </p:txBody>
        </p:sp>
        <p:sp>
          <p:nvSpPr>
            <p:cNvPr id="49163" name="AutoShape 7"/>
            <p:cNvSpPr>
              <a:spLocks noChangeArrowheads="1"/>
            </p:cNvSpPr>
            <p:nvPr/>
          </p:nvSpPr>
          <p:spPr bwMode="auto">
            <a:xfrm rot="10800000">
              <a:off x="6943927" y="1905018"/>
              <a:ext cx="623967" cy="188626"/>
            </a:xfrm>
            <a:prstGeom prst="curvedRightArrow">
              <a:avLst>
                <a:gd name="adj1" fmla="val 25000"/>
                <a:gd name="adj2" fmla="val 50000"/>
                <a:gd name="adj3" fmla="val 29557"/>
              </a:avLst>
            </a:prstGeom>
            <a:gradFill rotWithShape="0">
              <a:gsLst>
                <a:gs pos="0">
                  <a:srgbClr val="5E9EFF"/>
                </a:gs>
                <a:gs pos="100000">
                  <a:srgbClr val="FFEBFA"/>
                </a:gs>
              </a:gsLst>
              <a:lin ang="5400000" scaled="1"/>
            </a:gradFill>
            <a:ln w="9360">
              <a:solidFill>
                <a:srgbClr val="000000"/>
              </a:solidFill>
              <a:round/>
              <a:headEnd/>
              <a:tailEnd/>
            </a:ln>
          </p:spPr>
          <p:txBody>
            <a:bodyPr wrap="none" anchor="ctr"/>
            <a:lstStyle/>
            <a:p>
              <a:endParaRPr lang="en-US">
                <a:latin typeface="Calibri" pitchFamily="34" charset="0"/>
              </a:endParaRPr>
            </a:p>
          </p:txBody>
        </p:sp>
        <p:sp>
          <p:nvSpPr>
            <p:cNvPr id="49164" name="Text Box 8"/>
            <p:cNvSpPr txBox="1">
              <a:spLocks noChangeArrowheads="1"/>
            </p:cNvSpPr>
            <p:nvPr/>
          </p:nvSpPr>
          <p:spPr bwMode="auto">
            <a:xfrm>
              <a:off x="5422900" y="1745965"/>
              <a:ext cx="709594" cy="463864"/>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join</a:t>
              </a:r>
            </a:p>
          </p:txBody>
        </p:sp>
        <p:sp>
          <p:nvSpPr>
            <p:cNvPr id="49165" name="Text Box 9"/>
            <p:cNvSpPr txBox="1">
              <a:spLocks noChangeArrowheads="1"/>
            </p:cNvSpPr>
            <p:nvPr/>
          </p:nvSpPr>
          <p:spPr bwMode="auto">
            <a:xfrm>
              <a:off x="7665246" y="1788835"/>
              <a:ext cx="869166" cy="463864"/>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leave</a:t>
              </a:r>
            </a:p>
          </p:txBody>
        </p:sp>
        <p:sp>
          <p:nvSpPr>
            <p:cNvPr id="49166" name="AutoShape 10"/>
            <p:cNvSpPr>
              <a:spLocks noChangeArrowheads="1"/>
            </p:cNvSpPr>
            <p:nvPr/>
          </p:nvSpPr>
          <p:spPr bwMode="auto">
            <a:xfrm rot="-2940000">
              <a:off x="7819759" y="2281551"/>
              <a:ext cx="354740" cy="207254"/>
            </a:xfrm>
            <a:prstGeom prst="rightArrow">
              <a:avLst>
                <a:gd name="adj1" fmla="val 50000"/>
                <a:gd name="adj2" fmla="val 42521"/>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49167" name="Text Box 13"/>
            <p:cNvSpPr txBox="1">
              <a:spLocks noChangeArrowheads="1"/>
            </p:cNvSpPr>
            <p:nvPr/>
          </p:nvSpPr>
          <p:spPr bwMode="auto">
            <a:xfrm>
              <a:off x="5512448" y="4489274"/>
              <a:ext cx="764351" cy="463864"/>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add</a:t>
              </a:r>
            </a:p>
          </p:txBody>
        </p:sp>
        <p:sp>
          <p:nvSpPr>
            <p:cNvPr id="49168" name="AutoShape 14"/>
            <p:cNvSpPr>
              <a:spLocks noChangeArrowheads="1"/>
            </p:cNvSpPr>
            <p:nvPr/>
          </p:nvSpPr>
          <p:spPr bwMode="auto">
            <a:xfrm rot="2460000">
              <a:off x="7872988" y="4257878"/>
              <a:ext cx="422554" cy="189322"/>
            </a:xfrm>
            <a:prstGeom prst="rightArrow">
              <a:avLst>
                <a:gd name="adj1" fmla="val 50000"/>
                <a:gd name="adj2" fmla="val 58805"/>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49169" name="AutoShape 15"/>
            <p:cNvSpPr>
              <a:spLocks noChangeArrowheads="1"/>
            </p:cNvSpPr>
            <p:nvPr/>
          </p:nvSpPr>
          <p:spPr bwMode="auto">
            <a:xfrm>
              <a:off x="6313806" y="4682521"/>
              <a:ext cx="713262" cy="188626"/>
            </a:xfrm>
            <a:prstGeom prst="curvedRightArrow">
              <a:avLst>
                <a:gd name="adj1" fmla="val 25000"/>
                <a:gd name="adj2" fmla="val 50000"/>
                <a:gd name="adj3" fmla="val 29568"/>
              </a:avLst>
            </a:prstGeom>
            <a:gradFill rotWithShape="0">
              <a:gsLst>
                <a:gs pos="0">
                  <a:srgbClr val="DAF1FF"/>
                </a:gs>
                <a:gs pos="100000">
                  <a:srgbClr val="80D7FF"/>
                </a:gs>
              </a:gsLst>
              <a:lin ang="13500000" scaled="1"/>
            </a:gradFill>
            <a:ln w="9360">
              <a:solidFill>
                <a:srgbClr val="000000"/>
              </a:solidFill>
              <a:round/>
              <a:headEnd/>
              <a:tailEnd/>
            </a:ln>
          </p:spPr>
          <p:txBody>
            <a:bodyPr wrap="none" anchor="ctr"/>
            <a:lstStyle/>
            <a:p>
              <a:endParaRPr lang="en-US">
                <a:latin typeface="Calibri" pitchFamily="34" charset="0"/>
              </a:endParaRPr>
            </a:p>
          </p:txBody>
        </p:sp>
        <p:sp>
          <p:nvSpPr>
            <p:cNvPr id="49170" name="AutoShape 16"/>
            <p:cNvSpPr>
              <a:spLocks noChangeArrowheads="1"/>
            </p:cNvSpPr>
            <p:nvPr/>
          </p:nvSpPr>
          <p:spPr bwMode="auto">
            <a:xfrm rot="10800000">
              <a:off x="7072267" y="4648325"/>
              <a:ext cx="623967" cy="188626"/>
            </a:xfrm>
            <a:prstGeom prst="curvedRightArrow">
              <a:avLst>
                <a:gd name="adj1" fmla="val 25000"/>
                <a:gd name="adj2" fmla="val 50000"/>
                <a:gd name="adj3" fmla="val 29557"/>
              </a:avLst>
            </a:prstGeom>
            <a:gradFill rotWithShape="0">
              <a:gsLst>
                <a:gs pos="0">
                  <a:srgbClr val="5E9EFF"/>
                </a:gs>
                <a:gs pos="100000">
                  <a:srgbClr val="FFEBFA"/>
                </a:gs>
              </a:gsLst>
              <a:lin ang="5400000" scaled="1"/>
            </a:gradFill>
            <a:ln w="9360">
              <a:solidFill>
                <a:srgbClr val="000000"/>
              </a:solidFill>
              <a:round/>
              <a:headEnd/>
              <a:tailEnd/>
            </a:ln>
          </p:spPr>
          <p:txBody>
            <a:bodyPr wrap="none" anchor="ctr"/>
            <a:lstStyle/>
            <a:p>
              <a:endParaRPr lang="en-US">
                <a:latin typeface="Calibri" pitchFamily="34" charset="0"/>
              </a:endParaRPr>
            </a:p>
          </p:txBody>
        </p:sp>
        <p:sp>
          <p:nvSpPr>
            <p:cNvPr id="49171" name="Text Box 17"/>
            <p:cNvSpPr txBox="1">
              <a:spLocks noChangeArrowheads="1"/>
            </p:cNvSpPr>
            <p:nvPr/>
          </p:nvSpPr>
          <p:spPr bwMode="auto">
            <a:xfrm>
              <a:off x="7719859" y="4419717"/>
              <a:ext cx="1195541" cy="463864"/>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remove</a:t>
              </a:r>
            </a:p>
          </p:txBody>
        </p:sp>
        <p:sp>
          <p:nvSpPr>
            <p:cNvPr id="49172" name="AutoShape 14"/>
            <p:cNvSpPr>
              <a:spLocks noChangeArrowheads="1"/>
            </p:cNvSpPr>
            <p:nvPr/>
          </p:nvSpPr>
          <p:spPr bwMode="auto">
            <a:xfrm rot="2460000">
              <a:off x="5729288" y="2247900"/>
              <a:ext cx="414337" cy="198438"/>
            </a:xfrm>
            <a:prstGeom prst="rightArrow">
              <a:avLst>
                <a:gd name="adj1" fmla="val 50000"/>
                <a:gd name="adj2" fmla="val 58792"/>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49173" name="AutoShape 10"/>
            <p:cNvSpPr>
              <a:spLocks noChangeArrowheads="1"/>
            </p:cNvSpPr>
            <p:nvPr/>
          </p:nvSpPr>
          <p:spPr bwMode="auto">
            <a:xfrm rot="-2940000">
              <a:off x="5807869" y="4288632"/>
              <a:ext cx="355600" cy="207962"/>
            </a:xfrm>
            <a:prstGeom prst="rightArrow">
              <a:avLst>
                <a:gd name="adj1" fmla="val 50000"/>
                <a:gd name="adj2" fmla="val 42479"/>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3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
                                            <p:txEl>
                                              <p:pRg st="9" end="9"/>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
                                            <p:txEl>
                                              <p:pRg st="10" end="10"/>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
                                            <p:txEl>
                                              <p:pRg st="12" end="12"/>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3" grpId="0" animBg="1"/>
      <p:bldP spid="4"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en-US" smtClean="0">
                <a:ea typeface="MS Gothic"/>
                <a:cs typeface="MS Gothic"/>
              </a:rPr>
              <a:t>Group-Centric Sharing (g-SIS)</a:t>
            </a:r>
            <a:endParaRPr lang="en-US" smtClean="0"/>
          </a:p>
        </p:txBody>
      </p:sp>
      <p:sp>
        <p:nvSpPr>
          <p:cNvPr id="3" name="Slide Number Placeholder 2"/>
          <p:cNvSpPr>
            <a:spLocks noGrp="1"/>
          </p:cNvSpPr>
          <p:nvPr>
            <p:ph type="sldNum" sz="quarter" idx="12"/>
          </p:nvPr>
        </p:nvSpPr>
        <p:spPr/>
        <p:txBody>
          <a:bodyPr/>
          <a:lstStyle/>
          <a:p>
            <a:pPr>
              <a:defRPr/>
            </a:pPr>
            <a:fld id="{60C1B01F-7A6D-4F0A-A822-BB3B9B32A1AB}" type="slidenum">
              <a:rPr lang="en-US"/>
              <a:pPr>
                <a:defRPr/>
              </a:pPr>
              <a:t>42</a:t>
            </a:fld>
            <a:endParaRPr lang="en-US"/>
          </a:p>
        </p:txBody>
      </p:sp>
      <p:sp>
        <p:nvSpPr>
          <p:cNvPr id="25" name="Content Placeholder 3"/>
          <p:cNvSpPr txBox="1">
            <a:spLocks/>
          </p:cNvSpPr>
          <p:nvPr/>
        </p:nvSpPr>
        <p:spPr bwMode="auto">
          <a:xfrm>
            <a:off x="457200" y="1371600"/>
            <a:ext cx="4953000" cy="3505200"/>
          </a:xfrm>
          <a:prstGeom prst="rect">
            <a:avLst/>
          </a:prstGeom>
          <a:noFill/>
          <a:ln w="9525">
            <a:noFill/>
            <a:miter lim="800000"/>
            <a:headEnd/>
            <a:tailEnd/>
          </a:ln>
        </p:spPr>
        <p:txBody>
          <a:bodyPr>
            <a:normAutofit fontScale="85000" lnSpcReduction="20000"/>
          </a:bodyPr>
          <a:lstStyle/>
          <a:p>
            <a:pPr marL="274002" indent="-273050" fontAlgn="auto">
              <a:spcBef>
                <a:spcPts val="370"/>
              </a:spcBef>
              <a:spcAft>
                <a:spcPts val="0"/>
              </a:spcAft>
              <a:buClr>
                <a:schemeClr val="accent1"/>
              </a:buClr>
              <a:buSzPct val="85000"/>
              <a:buFont typeface="Wingdings 2"/>
              <a:buChar char=""/>
              <a:defRPr/>
            </a:pPr>
            <a:r>
              <a:rPr lang="en-US" sz="2800" dirty="0">
                <a:solidFill>
                  <a:srgbClr val="000000"/>
                </a:solidFill>
                <a:latin typeface="+mn-lt"/>
                <a:ea typeface="MS Gothic" pitchFamily="49" charset="-128"/>
                <a:cs typeface="+mn-cs"/>
              </a:rPr>
              <a:t>Operational aspects</a:t>
            </a:r>
          </a:p>
          <a:p>
            <a:pPr marL="548640" lvl="1" indent="-228600" fontAlgn="auto">
              <a:spcBef>
                <a:spcPts val="370"/>
              </a:spcBef>
              <a:spcAft>
                <a:spcPts val="0"/>
              </a:spcAft>
              <a:buClr>
                <a:schemeClr val="accent2"/>
              </a:buClr>
              <a:buSzPct val="85000"/>
              <a:buFont typeface="Wingdings 2"/>
              <a:buChar char=""/>
              <a:defRPr/>
            </a:pPr>
            <a:r>
              <a:rPr lang="en-US" sz="2200" dirty="0">
                <a:solidFill>
                  <a:srgbClr val="000000"/>
                </a:solidFill>
                <a:latin typeface="+mn-lt"/>
                <a:ea typeface="MS Gothic" pitchFamily="49" charset="-128"/>
                <a:cs typeface="+mn-cs"/>
              </a:rPr>
              <a:t>Object</a:t>
            </a:r>
            <a:r>
              <a:rPr lang="en-US" sz="2000" dirty="0">
                <a:solidFill>
                  <a:srgbClr val="000000"/>
                </a:solidFill>
                <a:latin typeface="+mn-lt"/>
                <a:ea typeface="MS Gothic" pitchFamily="49" charset="-128"/>
                <a:cs typeface="+mn-cs"/>
              </a:rPr>
              <a:t> </a:t>
            </a:r>
            <a:r>
              <a:rPr lang="en-US" sz="2400" dirty="0">
                <a:solidFill>
                  <a:srgbClr val="000000"/>
                </a:solidFill>
                <a:latin typeface="+mn-lt"/>
                <a:ea typeface="MS Gothic" pitchFamily="49" charset="-128"/>
                <a:cs typeface="+mn-cs"/>
              </a:rPr>
              <a:t>Model</a:t>
            </a:r>
            <a:endParaRPr lang="en-US" sz="2000" dirty="0">
              <a:solidFill>
                <a:srgbClr val="000000"/>
              </a:solidFill>
              <a:latin typeface="+mn-lt"/>
              <a:ea typeface="MS Gothic" pitchFamily="49" charset="-128"/>
              <a:cs typeface="+mn-cs"/>
            </a:endParaRPr>
          </a:p>
          <a:p>
            <a:pPr marL="823277" lvl="2" indent="-228600" fontAlgn="auto">
              <a:spcBef>
                <a:spcPts val="370"/>
              </a:spcBef>
              <a:spcAft>
                <a:spcPts val="0"/>
              </a:spcAft>
              <a:buClr>
                <a:srgbClr val="E6B1AB"/>
              </a:buClr>
              <a:buSzPct val="85000"/>
              <a:buFont typeface="Wingdings 2"/>
              <a:buChar char=""/>
              <a:defRPr/>
            </a:pPr>
            <a:r>
              <a:rPr lang="en-US" sz="1700" dirty="0">
                <a:solidFill>
                  <a:srgbClr val="000000"/>
                </a:solidFill>
                <a:latin typeface="+mn-lt"/>
                <a:ea typeface="MS Gothic" pitchFamily="49" charset="-128"/>
                <a:cs typeface="+mn-cs"/>
              </a:rPr>
              <a:t>Read-only</a:t>
            </a:r>
          </a:p>
          <a:p>
            <a:pPr marL="823277" lvl="2" indent="-228600" fontAlgn="auto">
              <a:spcBef>
                <a:spcPts val="370"/>
              </a:spcBef>
              <a:spcAft>
                <a:spcPts val="0"/>
              </a:spcAft>
              <a:buClr>
                <a:srgbClr val="E6B1AB"/>
              </a:buClr>
              <a:buSzPct val="85000"/>
              <a:buFont typeface="Wingdings 2"/>
              <a:buChar char=""/>
              <a:defRPr/>
            </a:pPr>
            <a:r>
              <a:rPr lang="en-US" sz="1700" dirty="0">
                <a:solidFill>
                  <a:srgbClr val="000000"/>
                </a:solidFill>
                <a:latin typeface="+mn-lt"/>
                <a:ea typeface="MS Gothic" pitchFamily="49" charset="-128"/>
                <a:cs typeface="+mn-cs"/>
              </a:rPr>
              <a:t>Read-Write  (</a:t>
            </a:r>
            <a:r>
              <a:rPr lang="en-US" sz="1500" dirty="0">
                <a:solidFill>
                  <a:srgbClr val="000000"/>
                </a:solidFill>
                <a:latin typeface="+mn-lt"/>
                <a:ea typeface="MS Gothic" pitchFamily="49" charset="-128"/>
                <a:cs typeface="+mn-cs"/>
              </a:rPr>
              <a:t>With and without versioning)</a:t>
            </a:r>
          </a:p>
          <a:p>
            <a:pPr marL="548640" lvl="1" indent="-228600" fontAlgn="auto">
              <a:spcBef>
                <a:spcPts val="370"/>
              </a:spcBef>
              <a:spcAft>
                <a:spcPts val="0"/>
              </a:spcAft>
              <a:buClr>
                <a:schemeClr val="accent2"/>
              </a:buClr>
              <a:buSzPct val="85000"/>
              <a:buFont typeface="Wingdings 2"/>
              <a:buChar char=""/>
              <a:defRPr/>
            </a:pPr>
            <a:r>
              <a:rPr lang="en-US" sz="2200" dirty="0">
                <a:solidFill>
                  <a:srgbClr val="000000"/>
                </a:solidFill>
                <a:latin typeface="+mn-lt"/>
                <a:ea typeface="MS Gothic" pitchFamily="49" charset="-128"/>
                <a:cs typeface="+mn-cs"/>
              </a:rPr>
              <a:t>User-Subject Model</a:t>
            </a:r>
          </a:p>
          <a:p>
            <a:pPr marL="823277" lvl="2" indent="-228600" fontAlgn="auto">
              <a:spcBef>
                <a:spcPts val="370"/>
              </a:spcBef>
              <a:spcAft>
                <a:spcPts val="0"/>
              </a:spcAft>
              <a:buClr>
                <a:srgbClr val="E6B1AB"/>
              </a:buClr>
              <a:buSzPct val="85000"/>
              <a:buFont typeface="Wingdings 2"/>
              <a:buChar char=""/>
              <a:defRPr/>
            </a:pPr>
            <a:r>
              <a:rPr lang="en-US" sz="1700" dirty="0">
                <a:solidFill>
                  <a:srgbClr val="000000"/>
                </a:solidFill>
                <a:latin typeface="+mn-lt"/>
                <a:ea typeface="MS Gothic" pitchFamily="49" charset="-128"/>
                <a:cs typeface="+mn-cs"/>
              </a:rPr>
              <a:t>Read-only subjects can read from multiple groups</a:t>
            </a:r>
          </a:p>
          <a:p>
            <a:pPr marL="823277" lvl="2" indent="-228600" fontAlgn="auto">
              <a:spcBef>
                <a:spcPts val="370"/>
              </a:spcBef>
              <a:spcAft>
                <a:spcPts val="0"/>
              </a:spcAft>
              <a:buClr>
                <a:srgbClr val="E6B1AB"/>
              </a:buClr>
              <a:buSzPct val="85000"/>
              <a:buFont typeface="Wingdings 2"/>
              <a:buChar char=""/>
              <a:defRPr/>
            </a:pPr>
            <a:r>
              <a:rPr lang="en-US" sz="1700" dirty="0">
                <a:solidFill>
                  <a:srgbClr val="000000"/>
                </a:solidFill>
                <a:latin typeface="+mn-lt"/>
                <a:ea typeface="MS Gothic" pitchFamily="49" charset="-128"/>
                <a:cs typeface="+mn-cs"/>
              </a:rPr>
              <a:t>Read-write subjects can read and write only in one group</a:t>
            </a:r>
          </a:p>
          <a:p>
            <a:pPr marL="548640" lvl="1" indent="-228600" fontAlgn="auto">
              <a:spcBef>
                <a:spcPts val="370"/>
              </a:spcBef>
              <a:spcAft>
                <a:spcPts val="0"/>
              </a:spcAft>
              <a:buClr>
                <a:srgbClr val="9B2D1F"/>
              </a:buClr>
              <a:buSzPct val="85000"/>
              <a:buFont typeface="Wingdings 2"/>
              <a:buChar char=""/>
              <a:defRPr/>
            </a:pPr>
            <a:r>
              <a:rPr lang="en-US" sz="2600" dirty="0">
                <a:solidFill>
                  <a:srgbClr val="000000"/>
                </a:solidFill>
                <a:latin typeface="Perpetua"/>
                <a:ea typeface="MS Gothic" pitchFamily="49" charset="-128"/>
                <a:cs typeface="Arial" charset="0"/>
              </a:rPr>
              <a:t>Group characteristics</a:t>
            </a:r>
          </a:p>
          <a:p>
            <a:pPr marL="823277" lvl="2" indent="-228600" fontAlgn="auto">
              <a:spcBef>
                <a:spcPts val="370"/>
              </a:spcBef>
              <a:spcAft>
                <a:spcPts val="0"/>
              </a:spcAft>
              <a:buClr>
                <a:srgbClr val="E6B1AB"/>
              </a:buClr>
              <a:buSzPct val="85000"/>
              <a:buFont typeface="Wingdings 2"/>
              <a:buChar char=""/>
              <a:defRPr/>
            </a:pPr>
            <a:r>
              <a:rPr lang="en-US" sz="2200" dirty="0">
                <a:solidFill>
                  <a:srgbClr val="000000"/>
                </a:solidFill>
                <a:latin typeface="Perpetua"/>
                <a:ea typeface="MS Gothic" pitchFamily="49" charset="-128"/>
                <a:cs typeface="Arial" charset="0"/>
              </a:rPr>
              <a:t>Core properties</a:t>
            </a:r>
          </a:p>
          <a:p>
            <a:pPr marL="1280477" lvl="3" indent="-228600" fontAlgn="auto">
              <a:spcBef>
                <a:spcPts val="370"/>
              </a:spcBef>
              <a:spcAft>
                <a:spcPts val="0"/>
              </a:spcAft>
              <a:buClr>
                <a:srgbClr val="E6B1AB"/>
              </a:buClr>
              <a:buSzPct val="85000"/>
              <a:buFont typeface="Wingdings 2"/>
              <a:buChar char=""/>
              <a:defRPr/>
            </a:pPr>
            <a:r>
              <a:rPr lang="en-US" sz="1700" dirty="0">
                <a:solidFill>
                  <a:srgbClr val="000000"/>
                </a:solidFill>
                <a:latin typeface="Perpetua"/>
                <a:ea typeface="MS Gothic" pitchFamily="49" charset="-128"/>
                <a:cs typeface="Arial" charset="0"/>
              </a:rPr>
              <a:t>Independence and </a:t>
            </a:r>
            <a:r>
              <a:rPr lang="en-US" sz="1700" dirty="0" err="1">
                <a:solidFill>
                  <a:srgbClr val="000000"/>
                </a:solidFill>
                <a:latin typeface="Perpetua"/>
                <a:ea typeface="MS Gothic" pitchFamily="49" charset="-128"/>
                <a:cs typeface="Arial" charset="0"/>
              </a:rPr>
              <a:t>Satisfiability</a:t>
            </a:r>
            <a:endParaRPr lang="en-US" sz="1700" dirty="0">
              <a:solidFill>
                <a:srgbClr val="000000"/>
              </a:solidFill>
              <a:latin typeface="Perpetua"/>
              <a:ea typeface="MS Gothic" pitchFamily="49" charset="-128"/>
              <a:cs typeface="Arial" charset="0"/>
            </a:endParaRPr>
          </a:p>
          <a:p>
            <a:pPr marL="823277" lvl="2" indent="-228600" fontAlgn="auto">
              <a:spcBef>
                <a:spcPts val="370"/>
              </a:spcBef>
              <a:spcAft>
                <a:spcPts val="0"/>
              </a:spcAft>
              <a:buClr>
                <a:srgbClr val="E6B1AB"/>
              </a:buClr>
              <a:buSzPct val="85000"/>
              <a:buFont typeface="Wingdings 2"/>
              <a:buChar char=""/>
              <a:defRPr/>
            </a:pPr>
            <a:r>
              <a:rPr lang="en-US" sz="2200" dirty="0">
                <a:solidFill>
                  <a:srgbClr val="000000"/>
                </a:solidFill>
                <a:latin typeface="Perpetua"/>
                <a:ea typeface="MS Gothic" pitchFamily="49" charset="-128"/>
                <a:cs typeface="Arial" charset="0"/>
              </a:rPr>
              <a:t> Operation semantics</a:t>
            </a:r>
          </a:p>
          <a:p>
            <a:pPr marL="1280477" lvl="3" indent="-228600" fontAlgn="auto">
              <a:spcBef>
                <a:spcPts val="370"/>
              </a:spcBef>
              <a:spcAft>
                <a:spcPts val="0"/>
              </a:spcAft>
              <a:buClr>
                <a:srgbClr val="E6B1AB"/>
              </a:buClr>
              <a:buSzPct val="85000"/>
              <a:buFont typeface="Wingdings 2"/>
              <a:buChar char=""/>
              <a:defRPr/>
            </a:pPr>
            <a:r>
              <a:rPr lang="en-US" sz="1700" dirty="0">
                <a:solidFill>
                  <a:srgbClr val="000000"/>
                </a:solidFill>
                <a:latin typeface="Perpetua"/>
                <a:ea typeface="MS Gothic" pitchFamily="49" charset="-128"/>
                <a:cs typeface="Arial" charset="0"/>
              </a:rPr>
              <a:t>Membership semantics</a:t>
            </a:r>
          </a:p>
          <a:p>
            <a:pPr marL="1280477" lvl="3" indent="-228600" fontAlgn="auto">
              <a:spcBef>
                <a:spcPts val="370"/>
              </a:spcBef>
              <a:spcAft>
                <a:spcPts val="0"/>
              </a:spcAft>
              <a:buClr>
                <a:srgbClr val="E6B1AB"/>
              </a:buClr>
              <a:buSzPct val="85000"/>
              <a:buFont typeface="Wingdings 2"/>
              <a:buChar char=""/>
              <a:defRPr/>
            </a:pPr>
            <a:r>
              <a:rPr lang="en-US" sz="1700" dirty="0">
                <a:solidFill>
                  <a:srgbClr val="000000"/>
                </a:solidFill>
                <a:latin typeface="Perpetua"/>
                <a:ea typeface="MS Gothic" pitchFamily="49" charset="-128"/>
                <a:cs typeface="Arial" charset="0"/>
              </a:rPr>
              <a:t>Membership renewal semantics</a:t>
            </a:r>
          </a:p>
          <a:p>
            <a:pPr marL="366077" lvl="1" indent="-228600" fontAlgn="auto">
              <a:spcBef>
                <a:spcPts val="370"/>
              </a:spcBef>
              <a:spcAft>
                <a:spcPts val="0"/>
              </a:spcAft>
              <a:buClr>
                <a:srgbClr val="E6B1AB"/>
              </a:buClr>
              <a:buSzPct val="85000"/>
              <a:buFont typeface="Wingdings 2"/>
              <a:buChar char=""/>
              <a:defRPr/>
            </a:pPr>
            <a:endParaRPr lang="en-US" sz="2000" dirty="0">
              <a:solidFill>
                <a:srgbClr val="000000"/>
              </a:solidFill>
              <a:latin typeface="+mn-lt"/>
              <a:ea typeface="MS Gothic" pitchFamily="49" charset="-128"/>
              <a:cs typeface="+mn-cs"/>
            </a:endParaRPr>
          </a:p>
        </p:txBody>
      </p:sp>
      <p:sp>
        <p:nvSpPr>
          <p:cNvPr id="23" name="Content Placeholder 3"/>
          <p:cNvSpPr txBox="1">
            <a:spLocks/>
          </p:cNvSpPr>
          <p:nvPr/>
        </p:nvSpPr>
        <p:spPr bwMode="auto">
          <a:xfrm>
            <a:off x="457200" y="4800600"/>
            <a:ext cx="8077200" cy="1905000"/>
          </a:xfrm>
          <a:prstGeom prst="rect">
            <a:avLst/>
          </a:prstGeom>
          <a:noFill/>
          <a:ln w="9525">
            <a:noFill/>
            <a:miter lim="800000"/>
            <a:headEnd/>
            <a:tailEnd/>
          </a:ln>
        </p:spPr>
        <p:txBody>
          <a:bodyPr>
            <a:normAutofit/>
          </a:bodyPr>
          <a:lstStyle/>
          <a:p>
            <a:pPr marL="274002" indent="-273050" fontAlgn="auto">
              <a:spcBef>
                <a:spcPts val="370"/>
              </a:spcBef>
              <a:spcAft>
                <a:spcPts val="0"/>
              </a:spcAft>
              <a:buClr>
                <a:schemeClr val="accent1"/>
              </a:buClr>
              <a:buSzPct val="85000"/>
              <a:buFont typeface="Wingdings 2"/>
              <a:buChar char=""/>
              <a:defRPr/>
            </a:pPr>
            <a:r>
              <a:rPr lang="en-US" sz="2400" dirty="0">
                <a:solidFill>
                  <a:srgbClr val="000000"/>
                </a:solidFill>
                <a:latin typeface="+mn-lt"/>
                <a:ea typeface="MS Gothic" pitchFamily="49" charset="-128"/>
                <a:cs typeface="+mn-cs"/>
              </a:rPr>
              <a:t>Administrative aspects</a:t>
            </a:r>
          </a:p>
          <a:p>
            <a:pPr marL="548640" lvl="1" indent="-228600" fontAlgn="auto">
              <a:spcBef>
                <a:spcPts val="370"/>
              </a:spcBef>
              <a:spcAft>
                <a:spcPts val="0"/>
              </a:spcAft>
              <a:buClr>
                <a:schemeClr val="accent2"/>
              </a:buClr>
              <a:buSzPct val="85000"/>
              <a:buFont typeface="Wingdings 2"/>
              <a:buChar char=""/>
              <a:defRPr/>
            </a:pPr>
            <a:r>
              <a:rPr lang="en-US" sz="2000" dirty="0">
                <a:solidFill>
                  <a:srgbClr val="000000"/>
                </a:solidFill>
                <a:latin typeface="+mn-lt"/>
                <a:ea typeface="MS Gothic" pitchFamily="49" charset="-128"/>
                <a:cs typeface="+mn-cs"/>
              </a:rPr>
              <a:t>E.g. Who authorizes join, add, etc.?</a:t>
            </a:r>
          </a:p>
          <a:p>
            <a:pPr marL="274320" indent="-274320" fontAlgn="auto">
              <a:spcBef>
                <a:spcPts val="580"/>
              </a:spcBef>
              <a:spcAft>
                <a:spcPts val="0"/>
              </a:spcAft>
              <a:buClr>
                <a:schemeClr val="accent1"/>
              </a:buClr>
              <a:buSzPct val="85000"/>
              <a:buFont typeface="Wingdings 2"/>
              <a:buChar char=""/>
              <a:defRPr/>
            </a:pPr>
            <a:r>
              <a:rPr lang="en-US" sz="2400" dirty="0">
                <a:solidFill>
                  <a:srgbClr val="000000"/>
                </a:solidFill>
                <a:latin typeface="+mn-lt"/>
                <a:ea typeface="MS Gothic" pitchFamily="49" charset="-128"/>
                <a:cs typeface="+mn-cs"/>
              </a:rPr>
              <a:t>Inter-group relations</a:t>
            </a:r>
          </a:p>
          <a:p>
            <a:pPr marL="731520" lvl="1" indent="-274320" fontAlgn="auto">
              <a:spcBef>
                <a:spcPts val="580"/>
              </a:spcBef>
              <a:spcAft>
                <a:spcPts val="0"/>
              </a:spcAft>
              <a:buClr>
                <a:schemeClr val="accent1"/>
              </a:buClr>
              <a:buSzPct val="85000"/>
              <a:buFont typeface="Wingdings 2"/>
              <a:buChar char=""/>
              <a:defRPr/>
            </a:pPr>
            <a:r>
              <a:rPr lang="en-US" sz="2000" dirty="0">
                <a:solidFill>
                  <a:srgbClr val="000000"/>
                </a:solidFill>
                <a:latin typeface="+mn-lt"/>
                <a:ea typeface="MS Gothic" pitchFamily="49" charset="-128"/>
                <a:cs typeface="+mn-cs"/>
              </a:rPr>
              <a:t>Subordination, Conditional Membership, Mutual Exclusion</a:t>
            </a:r>
          </a:p>
        </p:txBody>
      </p:sp>
      <p:sp>
        <p:nvSpPr>
          <p:cNvPr id="6" name="Right Arrow 5"/>
          <p:cNvSpPr/>
          <p:nvPr/>
        </p:nvSpPr>
        <p:spPr>
          <a:xfrm rot="10800000">
            <a:off x="3505200" y="1447800"/>
            <a:ext cx="609600" cy="228600"/>
          </a:xfrm>
          <a:prstGeom prst="rightArrow">
            <a:avLst/>
          </a:prstGeom>
          <a:solidFill>
            <a:srgbClr val="00B05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3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25" grpId="0"/>
      <p:bldP spid="23" grpId="0"/>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pPr eaLnBrk="1" hangingPunct="1"/>
            <a:r>
              <a:rPr lang="en-US" smtClean="0"/>
              <a:t>Linear Temporal Logic (summary)</a:t>
            </a:r>
          </a:p>
        </p:txBody>
      </p:sp>
      <p:sp>
        <p:nvSpPr>
          <p:cNvPr id="10243" name="Content Placeholder 2"/>
          <p:cNvSpPr>
            <a:spLocks noGrp="1"/>
          </p:cNvSpPr>
          <p:nvPr>
            <p:ph sz="quarter" idx="1"/>
          </p:nvPr>
        </p:nvSpPr>
        <p:spPr>
          <a:xfrm>
            <a:off x="457200" y="1371600"/>
            <a:ext cx="8229600" cy="2590800"/>
          </a:xfrm>
        </p:spPr>
        <p:txBody>
          <a:bodyPr>
            <a:normAutofit lnSpcReduction="10000"/>
          </a:bodyPr>
          <a:lstStyle/>
          <a:p>
            <a:pPr marL="274320" indent="-274320" eaLnBrk="1" fontAlgn="auto" hangingPunct="1">
              <a:spcBef>
                <a:spcPts val="580"/>
              </a:spcBef>
              <a:spcAft>
                <a:spcPts val="0"/>
              </a:spcAft>
              <a:buFont typeface="Wingdings 2"/>
              <a:buChar char=""/>
              <a:defRPr/>
            </a:pPr>
            <a:r>
              <a:rPr lang="en-US" sz="1800" dirty="0" smtClean="0"/>
              <a:t>Next p</a:t>
            </a:r>
          </a:p>
          <a:p>
            <a:pPr marL="548640" lvl="1" eaLnBrk="1" fontAlgn="auto" hangingPunct="1">
              <a:spcBef>
                <a:spcPts val="370"/>
              </a:spcBef>
              <a:spcAft>
                <a:spcPts val="0"/>
              </a:spcAft>
              <a:buFont typeface="Wingdings 2"/>
              <a:buChar char=""/>
              <a:defRPr/>
            </a:pPr>
            <a:r>
              <a:rPr lang="en-US" sz="1600" dirty="0" smtClean="0"/>
              <a:t>Formula p holds in the next state</a:t>
            </a:r>
          </a:p>
          <a:p>
            <a:pPr marL="274320" indent="-274320" eaLnBrk="1" fontAlgn="auto" hangingPunct="1">
              <a:spcBef>
                <a:spcPts val="580"/>
              </a:spcBef>
              <a:spcAft>
                <a:spcPts val="0"/>
              </a:spcAft>
              <a:buFont typeface="Wingdings 2"/>
              <a:buChar char=""/>
              <a:defRPr/>
            </a:pPr>
            <a:r>
              <a:rPr lang="en-US" sz="1800" dirty="0" smtClean="0"/>
              <a:t>Henceforth p</a:t>
            </a:r>
          </a:p>
          <a:p>
            <a:pPr marL="548640" lvl="1" eaLnBrk="1" fontAlgn="auto" hangingPunct="1">
              <a:spcBef>
                <a:spcPts val="370"/>
              </a:spcBef>
              <a:spcAft>
                <a:spcPts val="0"/>
              </a:spcAft>
              <a:buFont typeface="Wingdings 2"/>
              <a:buChar char=""/>
              <a:defRPr/>
            </a:pPr>
            <a:r>
              <a:rPr lang="en-US" sz="1600" dirty="0" smtClean="0"/>
              <a:t>Starting from current state, p will continuously hold in all the future states</a:t>
            </a:r>
          </a:p>
          <a:p>
            <a:pPr marL="274320" indent="-274320" eaLnBrk="1" fontAlgn="auto" hangingPunct="1">
              <a:spcBef>
                <a:spcPts val="580"/>
              </a:spcBef>
              <a:spcAft>
                <a:spcPts val="0"/>
              </a:spcAft>
              <a:buFont typeface="Wingdings 2"/>
              <a:buChar char=""/>
              <a:defRPr/>
            </a:pPr>
            <a:r>
              <a:rPr lang="en-US" sz="1800" dirty="0" smtClean="0"/>
              <a:t>p until q</a:t>
            </a:r>
          </a:p>
          <a:p>
            <a:pPr marL="548640" lvl="1" eaLnBrk="1" fontAlgn="auto" hangingPunct="1">
              <a:spcBef>
                <a:spcPts val="370"/>
              </a:spcBef>
              <a:spcAft>
                <a:spcPts val="0"/>
              </a:spcAft>
              <a:buFont typeface="Wingdings 2"/>
              <a:buChar char=""/>
              <a:defRPr/>
            </a:pPr>
            <a:r>
              <a:rPr lang="en-US" sz="1600" dirty="0" smtClean="0"/>
              <a:t>q will occur sometime in the future and p will hold at least until the first occurrence of q</a:t>
            </a:r>
          </a:p>
          <a:p>
            <a:pPr marL="274320" indent="-274320" eaLnBrk="1" fontAlgn="auto" hangingPunct="1">
              <a:spcBef>
                <a:spcPts val="580"/>
              </a:spcBef>
              <a:spcAft>
                <a:spcPts val="0"/>
              </a:spcAft>
              <a:buFont typeface="Wingdings 2"/>
              <a:buChar char=""/>
              <a:defRPr/>
            </a:pPr>
            <a:r>
              <a:rPr lang="en-US" sz="1800" dirty="0" smtClean="0"/>
              <a:t>p unless q</a:t>
            </a:r>
          </a:p>
          <a:p>
            <a:pPr marL="548640" lvl="1" eaLnBrk="1" fontAlgn="auto" hangingPunct="1">
              <a:spcBef>
                <a:spcPts val="370"/>
              </a:spcBef>
              <a:spcAft>
                <a:spcPts val="0"/>
              </a:spcAft>
              <a:buFont typeface="Wingdings 2"/>
              <a:buChar char=""/>
              <a:defRPr/>
            </a:pPr>
            <a:r>
              <a:rPr lang="en-US" sz="1600" dirty="0" smtClean="0"/>
              <a:t>p holds either until the next occurrence of q or if q never occurs, it holds throughout</a:t>
            </a:r>
          </a:p>
        </p:txBody>
      </p:sp>
      <p:grpSp>
        <p:nvGrpSpPr>
          <p:cNvPr id="51204" name="Group 4"/>
          <p:cNvGrpSpPr>
            <a:grpSpLocks noChangeAspect="1"/>
          </p:cNvGrpSpPr>
          <p:nvPr>
            <p:custDataLst>
              <p:tags r:id="rId1"/>
            </p:custDataLst>
          </p:nvPr>
        </p:nvGrpSpPr>
        <p:grpSpPr bwMode="auto">
          <a:xfrm>
            <a:off x="1470025" y="1452563"/>
            <a:ext cx="511175" cy="223837"/>
            <a:chOff x="1528" y="1235"/>
            <a:chExt cx="3873" cy="1694"/>
          </a:xfrm>
        </p:grpSpPr>
        <p:sp>
          <p:nvSpPr>
            <p:cNvPr id="51243" name="Freeform 6"/>
            <p:cNvSpPr>
              <a:spLocks/>
            </p:cNvSpPr>
            <p:nvPr/>
          </p:nvSpPr>
          <p:spPr bwMode="auto">
            <a:xfrm>
              <a:off x="1528" y="1235"/>
              <a:ext cx="380" cy="1694"/>
            </a:xfrm>
            <a:custGeom>
              <a:avLst/>
              <a:gdLst>
                <a:gd name="T0" fmla="*/ 380 w 380"/>
                <a:gd name="T1" fmla="*/ 1675 h 1694"/>
                <a:gd name="T2" fmla="*/ 376 w 380"/>
                <a:gd name="T3" fmla="*/ 1668 h 1694"/>
                <a:gd name="T4" fmla="*/ 364 w 380"/>
                <a:gd name="T5" fmla="*/ 1652 h 1694"/>
                <a:gd name="T6" fmla="*/ 303 w 380"/>
                <a:gd name="T7" fmla="*/ 1584 h 1694"/>
                <a:gd name="T8" fmla="*/ 225 w 380"/>
                <a:gd name="T9" fmla="*/ 1463 h 1694"/>
                <a:gd name="T10" fmla="*/ 169 w 380"/>
                <a:gd name="T11" fmla="*/ 1329 h 1694"/>
                <a:gd name="T12" fmla="*/ 130 w 380"/>
                <a:gd name="T13" fmla="*/ 1192 h 1694"/>
                <a:gd name="T14" fmla="*/ 107 w 380"/>
                <a:gd name="T15" fmla="*/ 1051 h 1694"/>
                <a:gd name="T16" fmla="*/ 96 w 380"/>
                <a:gd name="T17" fmla="*/ 913 h 1694"/>
                <a:gd name="T18" fmla="*/ 96 w 380"/>
                <a:gd name="T19" fmla="*/ 774 h 1694"/>
                <a:gd name="T20" fmla="*/ 108 w 380"/>
                <a:gd name="T21" fmla="*/ 628 h 1694"/>
                <a:gd name="T22" fmla="*/ 132 w 380"/>
                <a:gd name="T23" fmla="*/ 484 h 1694"/>
                <a:gd name="T24" fmla="*/ 174 w 380"/>
                <a:gd name="T25" fmla="*/ 348 h 1694"/>
                <a:gd name="T26" fmla="*/ 232 w 380"/>
                <a:gd name="T27" fmla="*/ 219 h 1694"/>
                <a:gd name="T28" fmla="*/ 311 w 380"/>
                <a:gd name="T29" fmla="*/ 100 h 1694"/>
                <a:gd name="T30" fmla="*/ 376 w 380"/>
                <a:gd name="T31" fmla="*/ 28 h 1694"/>
                <a:gd name="T32" fmla="*/ 380 w 380"/>
                <a:gd name="T33" fmla="*/ 19 h 1694"/>
                <a:gd name="T34" fmla="*/ 377 w 380"/>
                <a:gd name="T35" fmla="*/ 7 h 1694"/>
                <a:gd name="T36" fmla="*/ 372 w 380"/>
                <a:gd name="T37" fmla="*/ 1 h 1694"/>
                <a:gd name="T38" fmla="*/ 364 w 380"/>
                <a:gd name="T39" fmla="*/ 0 h 1694"/>
                <a:gd name="T40" fmla="*/ 345 w 380"/>
                <a:gd name="T41" fmla="*/ 10 h 1694"/>
                <a:gd name="T42" fmla="*/ 310 w 380"/>
                <a:gd name="T43" fmla="*/ 38 h 1694"/>
                <a:gd name="T44" fmla="*/ 263 w 380"/>
                <a:gd name="T45" fmla="*/ 85 h 1694"/>
                <a:gd name="T46" fmla="*/ 210 w 380"/>
                <a:gd name="T47" fmla="*/ 149 h 1694"/>
                <a:gd name="T48" fmla="*/ 155 w 380"/>
                <a:gd name="T49" fmla="*/ 231 h 1694"/>
                <a:gd name="T50" fmla="*/ 103 w 380"/>
                <a:gd name="T51" fmla="*/ 330 h 1694"/>
                <a:gd name="T52" fmla="*/ 46 w 380"/>
                <a:gd name="T53" fmla="*/ 489 h 1694"/>
                <a:gd name="T54" fmla="*/ 14 w 380"/>
                <a:gd name="T55" fmla="*/ 643 h 1694"/>
                <a:gd name="T56" fmla="*/ 2 w 380"/>
                <a:gd name="T57" fmla="*/ 784 h 1694"/>
                <a:gd name="T58" fmla="*/ 2 w 380"/>
                <a:gd name="T59" fmla="*/ 901 h 1694"/>
                <a:gd name="T60" fmla="*/ 10 w 380"/>
                <a:gd name="T61" fmla="*/ 1022 h 1694"/>
                <a:gd name="T62" fmla="*/ 34 w 380"/>
                <a:gd name="T63" fmla="*/ 1160 h 1694"/>
                <a:gd name="T64" fmla="*/ 77 w 380"/>
                <a:gd name="T65" fmla="*/ 1304 h 1694"/>
                <a:gd name="T66" fmla="*/ 134 w 380"/>
                <a:gd name="T67" fmla="*/ 1426 h 1694"/>
                <a:gd name="T68" fmla="*/ 187 w 380"/>
                <a:gd name="T69" fmla="*/ 1513 h 1694"/>
                <a:gd name="T70" fmla="*/ 241 w 380"/>
                <a:gd name="T71" fmla="*/ 1584 h 1694"/>
                <a:gd name="T72" fmla="*/ 290 w 380"/>
                <a:gd name="T73" fmla="*/ 1639 h 1694"/>
                <a:gd name="T74" fmla="*/ 330 w 380"/>
                <a:gd name="T75" fmla="*/ 1675 h 1694"/>
                <a:gd name="T76" fmla="*/ 357 w 380"/>
                <a:gd name="T77" fmla="*/ 1693 h 1694"/>
                <a:gd name="T78" fmla="*/ 368 w 380"/>
                <a:gd name="T79" fmla="*/ 1694 h 1694"/>
                <a:gd name="T80" fmla="*/ 376 w 380"/>
                <a:gd name="T81" fmla="*/ 1690 h 1694"/>
                <a:gd name="T82" fmla="*/ 380 w 380"/>
                <a:gd name="T83" fmla="*/ 1683 h 16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80"/>
                <a:gd name="T127" fmla="*/ 0 h 1694"/>
                <a:gd name="T128" fmla="*/ 380 w 380"/>
                <a:gd name="T129" fmla="*/ 1694 h 16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80" h="1694">
                  <a:moveTo>
                    <a:pt x="380" y="1678"/>
                  </a:moveTo>
                  <a:lnTo>
                    <a:pt x="380" y="1675"/>
                  </a:lnTo>
                  <a:lnTo>
                    <a:pt x="379" y="1672"/>
                  </a:lnTo>
                  <a:lnTo>
                    <a:pt x="376" y="1668"/>
                  </a:lnTo>
                  <a:lnTo>
                    <a:pt x="372" y="1662"/>
                  </a:lnTo>
                  <a:lnTo>
                    <a:pt x="364" y="1652"/>
                  </a:lnTo>
                  <a:lnTo>
                    <a:pt x="352" y="1640"/>
                  </a:lnTo>
                  <a:lnTo>
                    <a:pt x="303" y="1584"/>
                  </a:lnTo>
                  <a:lnTo>
                    <a:pt x="262" y="1526"/>
                  </a:lnTo>
                  <a:lnTo>
                    <a:pt x="225" y="1463"/>
                  </a:lnTo>
                  <a:lnTo>
                    <a:pt x="194" y="1398"/>
                  </a:lnTo>
                  <a:lnTo>
                    <a:pt x="169" y="1329"/>
                  </a:lnTo>
                  <a:lnTo>
                    <a:pt x="147" y="1261"/>
                  </a:lnTo>
                  <a:lnTo>
                    <a:pt x="130" y="1192"/>
                  </a:lnTo>
                  <a:lnTo>
                    <a:pt x="116" y="1121"/>
                  </a:lnTo>
                  <a:lnTo>
                    <a:pt x="107" y="1051"/>
                  </a:lnTo>
                  <a:lnTo>
                    <a:pt x="100" y="981"/>
                  </a:lnTo>
                  <a:lnTo>
                    <a:pt x="96" y="913"/>
                  </a:lnTo>
                  <a:lnTo>
                    <a:pt x="95" y="848"/>
                  </a:lnTo>
                  <a:lnTo>
                    <a:pt x="96" y="774"/>
                  </a:lnTo>
                  <a:lnTo>
                    <a:pt x="100" y="700"/>
                  </a:lnTo>
                  <a:lnTo>
                    <a:pt x="108" y="628"/>
                  </a:lnTo>
                  <a:lnTo>
                    <a:pt x="119" y="555"/>
                  </a:lnTo>
                  <a:lnTo>
                    <a:pt x="132" y="484"/>
                  </a:lnTo>
                  <a:lnTo>
                    <a:pt x="151" y="415"/>
                  </a:lnTo>
                  <a:lnTo>
                    <a:pt x="174" y="348"/>
                  </a:lnTo>
                  <a:lnTo>
                    <a:pt x="201" y="283"/>
                  </a:lnTo>
                  <a:lnTo>
                    <a:pt x="232" y="219"/>
                  </a:lnTo>
                  <a:lnTo>
                    <a:pt x="270" y="157"/>
                  </a:lnTo>
                  <a:lnTo>
                    <a:pt x="311" y="100"/>
                  </a:lnTo>
                  <a:lnTo>
                    <a:pt x="359" y="46"/>
                  </a:lnTo>
                  <a:lnTo>
                    <a:pt x="376" y="28"/>
                  </a:lnTo>
                  <a:lnTo>
                    <a:pt x="379" y="24"/>
                  </a:lnTo>
                  <a:lnTo>
                    <a:pt x="380" y="19"/>
                  </a:lnTo>
                  <a:lnTo>
                    <a:pt x="380" y="11"/>
                  </a:lnTo>
                  <a:lnTo>
                    <a:pt x="377" y="7"/>
                  </a:lnTo>
                  <a:lnTo>
                    <a:pt x="376" y="4"/>
                  </a:lnTo>
                  <a:lnTo>
                    <a:pt x="372" y="1"/>
                  </a:lnTo>
                  <a:lnTo>
                    <a:pt x="368" y="0"/>
                  </a:lnTo>
                  <a:lnTo>
                    <a:pt x="364" y="0"/>
                  </a:lnTo>
                  <a:lnTo>
                    <a:pt x="357" y="3"/>
                  </a:lnTo>
                  <a:lnTo>
                    <a:pt x="345" y="10"/>
                  </a:lnTo>
                  <a:lnTo>
                    <a:pt x="330" y="21"/>
                  </a:lnTo>
                  <a:lnTo>
                    <a:pt x="310" y="38"/>
                  </a:lnTo>
                  <a:lnTo>
                    <a:pt x="289" y="58"/>
                  </a:lnTo>
                  <a:lnTo>
                    <a:pt x="263" y="85"/>
                  </a:lnTo>
                  <a:lnTo>
                    <a:pt x="237" y="114"/>
                  </a:lnTo>
                  <a:lnTo>
                    <a:pt x="210" y="149"/>
                  </a:lnTo>
                  <a:lnTo>
                    <a:pt x="182" y="188"/>
                  </a:lnTo>
                  <a:lnTo>
                    <a:pt x="155" y="231"/>
                  </a:lnTo>
                  <a:lnTo>
                    <a:pt x="128" y="278"/>
                  </a:lnTo>
                  <a:lnTo>
                    <a:pt x="103" y="330"/>
                  </a:lnTo>
                  <a:lnTo>
                    <a:pt x="70" y="409"/>
                  </a:lnTo>
                  <a:lnTo>
                    <a:pt x="46" y="489"/>
                  </a:lnTo>
                  <a:lnTo>
                    <a:pt x="27" y="567"/>
                  </a:lnTo>
                  <a:lnTo>
                    <a:pt x="14" y="643"/>
                  </a:lnTo>
                  <a:lnTo>
                    <a:pt x="6" y="716"/>
                  </a:lnTo>
                  <a:lnTo>
                    <a:pt x="2" y="784"/>
                  </a:lnTo>
                  <a:lnTo>
                    <a:pt x="0" y="848"/>
                  </a:lnTo>
                  <a:lnTo>
                    <a:pt x="2" y="901"/>
                  </a:lnTo>
                  <a:lnTo>
                    <a:pt x="4" y="959"/>
                  </a:lnTo>
                  <a:lnTo>
                    <a:pt x="10" y="1022"/>
                  </a:lnTo>
                  <a:lnTo>
                    <a:pt x="20" y="1090"/>
                  </a:lnTo>
                  <a:lnTo>
                    <a:pt x="34" y="1160"/>
                  </a:lnTo>
                  <a:lnTo>
                    <a:pt x="53" y="1231"/>
                  </a:lnTo>
                  <a:lnTo>
                    <a:pt x="77" y="1304"/>
                  </a:lnTo>
                  <a:lnTo>
                    <a:pt x="108" y="1375"/>
                  </a:lnTo>
                  <a:lnTo>
                    <a:pt x="134" y="1426"/>
                  </a:lnTo>
                  <a:lnTo>
                    <a:pt x="161" y="1471"/>
                  </a:lnTo>
                  <a:lnTo>
                    <a:pt x="187" y="1513"/>
                  </a:lnTo>
                  <a:lnTo>
                    <a:pt x="214" y="1551"/>
                  </a:lnTo>
                  <a:lnTo>
                    <a:pt x="241" y="1584"/>
                  </a:lnTo>
                  <a:lnTo>
                    <a:pt x="267" y="1613"/>
                  </a:lnTo>
                  <a:lnTo>
                    <a:pt x="290" y="1639"/>
                  </a:lnTo>
                  <a:lnTo>
                    <a:pt x="311" y="1658"/>
                  </a:lnTo>
                  <a:lnTo>
                    <a:pt x="330" y="1675"/>
                  </a:lnTo>
                  <a:lnTo>
                    <a:pt x="346" y="1686"/>
                  </a:lnTo>
                  <a:lnTo>
                    <a:pt x="357" y="1693"/>
                  </a:lnTo>
                  <a:lnTo>
                    <a:pt x="364" y="1694"/>
                  </a:lnTo>
                  <a:lnTo>
                    <a:pt x="368" y="1694"/>
                  </a:lnTo>
                  <a:lnTo>
                    <a:pt x="372" y="1693"/>
                  </a:lnTo>
                  <a:lnTo>
                    <a:pt x="376" y="1690"/>
                  </a:lnTo>
                  <a:lnTo>
                    <a:pt x="379" y="1687"/>
                  </a:lnTo>
                  <a:lnTo>
                    <a:pt x="380" y="1683"/>
                  </a:lnTo>
                  <a:lnTo>
                    <a:pt x="380" y="1678"/>
                  </a:lnTo>
                  <a:close/>
                </a:path>
              </a:pathLst>
            </a:custGeom>
            <a:solidFill>
              <a:srgbClr val="000000"/>
            </a:solidFill>
            <a:ln w="0">
              <a:solidFill>
                <a:srgbClr val="000000"/>
              </a:solidFill>
              <a:prstDash val="solid"/>
              <a:round/>
              <a:headEnd/>
              <a:tailEnd/>
            </a:ln>
          </p:spPr>
          <p:txBody>
            <a:bodyPr/>
            <a:lstStyle/>
            <a:p>
              <a:endParaRPr lang="en-US"/>
            </a:p>
          </p:txBody>
        </p:sp>
        <p:sp>
          <p:nvSpPr>
            <p:cNvPr id="51244" name="Freeform 7"/>
            <p:cNvSpPr>
              <a:spLocks noEditPoints="1"/>
            </p:cNvSpPr>
            <p:nvPr/>
          </p:nvSpPr>
          <p:spPr bwMode="auto">
            <a:xfrm>
              <a:off x="2095" y="1292"/>
              <a:ext cx="1455" cy="1580"/>
            </a:xfrm>
            <a:custGeom>
              <a:avLst/>
              <a:gdLst>
                <a:gd name="T0" fmla="*/ 1451 w 1455"/>
                <a:gd name="T1" fmla="*/ 709 h 1580"/>
                <a:gd name="T2" fmla="*/ 1422 w 1455"/>
                <a:gd name="T3" fmla="*/ 553 h 1580"/>
                <a:gd name="T4" fmla="*/ 1366 w 1455"/>
                <a:gd name="T5" fmla="*/ 411 h 1580"/>
                <a:gd name="T6" fmla="*/ 1288 w 1455"/>
                <a:gd name="T7" fmla="*/ 285 h 1580"/>
                <a:gd name="T8" fmla="*/ 1189 w 1455"/>
                <a:gd name="T9" fmla="*/ 178 h 1580"/>
                <a:gd name="T10" fmla="*/ 1073 w 1455"/>
                <a:gd name="T11" fmla="*/ 95 h 1580"/>
                <a:gd name="T12" fmla="*/ 943 w 1455"/>
                <a:gd name="T13" fmla="*/ 35 h 1580"/>
                <a:gd name="T14" fmla="*/ 802 w 1455"/>
                <a:gd name="T15" fmla="*/ 4 h 1580"/>
                <a:gd name="T16" fmla="*/ 655 w 1455"/>
                <a:gd name="T17" fmla="*/ 4 h 1580"/>
                <a:gd name="T18" fmla="*/ 512 w 1455"/>
                <a:gd name="T19" fmla="*/ 35 h 1580"/>
                <a:gd name="T20" fmla="*/ 382 w 1455"/>
                <a:gd name="T21" fmla="*/ 95 h 1580"/>
                <a:gd name="T22" fmla="*/ 266 w 1455"/>
                <a:gd name="T23" fmla="*/ 180 h 1580"/>
                <a:gd name="T24" fmla="*/ 167 w 1455"/>
                <a:gd name="T25" fmla="*/ 287 h 1580"/>
                <a:gd name="T26" fmla="*/ 88 w 1455"/>
                <a:gd name="T27" fmla="*/ 412 h 1580"/>
                <a:gd name="T28" fmla="*/ 34 w 1455"/>
                <a:gd name="T29" fmla="*/ 554 h 1580"/>
                <a:gd name="T30" fmla="*/ 4 w 1455"/>
                <a:gd name="T31" fmla="*/ 709 h 1580"/>
                <a:gd name="T32" fmla="*/ 4 w 1455"/>
                <a:gd name="T33" fmla="*/ 872 h 1580"/>
                <a:gd name="T34" fmla="*/ 33 w 1455"/>
                <a:gd name="T35" fmla="*/ 1026 h 1580"/>
                <a:gd name="T36" fmla="*/ 88 w 1455"/>
                <a:gd name="T37" fmla="*/ 1168 h 1580"/>
                <a:gd name="T38" fmla="*/ 167 w 1455"/>
                <a:gd name="T39" fmla="*/ 1293 h 1580"/>
                <a:gd name="T40" fmla="*/ 266 w 1455"/>
                <a:gd name="T41" fmla="*/ 1401 h 1580"/>
                <a:gd name="T42" fmla="*/ 382 w 1455"/>
                <a:gd name="T43" fmla="*/ 1485 h 1580"/>
                <a:gd name="T44" fmla="*/ 512 w 1455"/>
                <a:gd name="T45" fmla="*/ 1545 h 1580"/>
                <a:gd name="T46" fmla="*/ 655 w 1455"/>
                <a:gd name="T47" fmla="*/ 1576 h 1580"/>
                <a:gd name="T48" fmla="*/ 803 w 1455"/>
                <a:gd name="T49" fmla="*/ 1576 h 1580"/>
                <a:gd name="T50" fmla="*/ 943 w 1455"/>
                <a:gd name="T51" fmla="*/ 1545 h 1580"/>
                <a:gd name="T52" fmla="*/ 1074 w 1455"/>
                <a:gd name="T53" fmla="*/ 1485 h 1580"/>
                <a:gd name="T54" fmla="*/ 1190 w 1455"/>
                <a:gd name="T55" fmla="*/ 1402 h 1580"/>
                <a:gd name="T56" fmla="*/ 1288 w 1455"/>
                <a:gd name="T57" fmla="*/ 1295 h 1580"/>
                <a:gd name="T58" fmla="*/ 1366 w 1455"/>
                <a:gd name="T59" fmla="*/ 1169 h 1580"/>
                <a:gd name="T60" fmla="*/ 1423 w 1455"/>
                <a:gd name="T61" fmla="*/ 1027 h 1580"/>
                <a:gd name="T62" fmla="*/ 1451 w 1455"/>
                <a:gd name="T63" fmla="*/ 872 h 1580"/>
                <a:gd name="T64" fmla="*/ 729 w 1455"/>
                <a:gd name="T65" fmla="*/ 1512 h 1580"/>
                <a:gd name="T66" fmla="*/ 586 w 1455"/>
                <a:gd name="T67" fmla="*/ 1495 h 1580"/>
                <a:gd name="T68" fmla="*/ 456 w 1455"/>
                <a:gd name="T69" fmla="*/ 1448 h 1580"/>
                <a:gd name="T70" fmla="*/ 337 w 1455"/>
                <a:gd name="T71" fmla="*/ 1374 h 1580"/>
                <a:gd name="T72" fmla="*/ 238 w 1455"/>
                <a:gd name="T73" fmla="*/ 1275 h 1580"/>
                <a:gd name="T74" fmla="*/ 157 w 1455"/>
                <a:gd name="T75" fmla="*/ 1156 h 1580"/>
                <a:gd name="T76" fmla="*/ 100 w 1455"/>
                <a:gd name="T77" fmla="*/ 1019 h 1580"/>
                <a:gd name="T78" fmla="*/ 70 w 1455"/>
                <a:gd name="T79" fmla="*/ 869 h 1580"/>
                <a:gd name="T80" fmla="*/ 70 w 1455"/>
                <a:gd name="T81" fmla="*/ 711 h 1580"/>
                <a:gd name="T82" fmla="*/ 100 w 1455"/>
                <a:gd name="T83" fmla="*/ 560 h 1580"/>
                <a:gd name="T84" fmla="*/ 158 w 1455"/>
                <a:gd name="T85" fmla="*/ 423 h 1580"/>
                <a:gd name="T86" fmla="*/ 239 w 1455"/>
                <a:gd name="T87" fmla="*/ 304 h 1580"/>
                <a:gd name="T88" fmla="*/ 340 w 1455"/>
                <a:gd name="T89" fmla="*/ 206 h 1580"/>
                <a:gd name="T90" fmla="*/ 457 w 1455"/>
                <a:gd name="T91" fmla="*/ 131 h 1580"/>
                <a:gd name="T92" fmla="*/ 588 w 1455"/>
                <a:gd name="T93" fmla="*/ 85 h 1580"/>
                <a:gd name="T94" fmla="*/ 728 w 1455"/>
                <a:gd name="T95" fmla="*/ 68 h 1580"/>
                <a:gd name="T96" fmla="*/ 869 w 1455"/>
                <a:gd name="T97" fmla="*/ 85 h 1580"/>
                <a:gd name="T98" fmla="*/ 1001 w 1455"/>
                <a:gd name="T99" fmla="*/ 132 h 1580"/>
                <a:gd name="T100" fmla="*/ 1119 w 1455"/>
                <a:gd name="T101" fmla="*/ 206 h 1580"/>
                <a:gd name="T102" fmla="*/ 1220 w 1455"/>
                <a:gd name="T103" fmla="*/ 305 h 1580"/>
                <a:gd name="T104" fmla="*/ 1299 w 1455"/>
                <a:gd name="T105" fmla="*/ 425 h 1580"/>
                <a:gd name="T106" fmla="*/ 1356 w 1455"/>
                <a:gd name="T107" fmla="*/ 561 h 1580"/>
                <a:gd name="T108" fmla="*/ 1387 w 1455"/>
                <a:gd name="T109" fmla="*/ 711 h 1580"/>
                <a:gd name="T110" fmla="*/ 1387 w 1455"/>
                <a:gd name="T111" fmla="*/ 870 h 1580"/>
                <a:gd name="T112" fmla="*/ 1356 w 1455"/>
                <a:gd name="T113" fmla="*/ 1020 h 1580"/>
                <a:gd name="T114" fmla="*/ 1299 w 1455"/>
                <a:gd name="T115" fmla="*/ 1158 h 1580"/>
                <a:gd name="T116" fmla="*/ 1218 w 1455"/>
                <a:gd name="T117" fmla="*/ 1277 h 1580"/>
                <a:gd name="T118" fmla="*/ 1117 w 1455"/>
                <a:gd name="T119" fmla="*/ 1375 h 1580"/>
                <a:gd name="T120" fmla="*/ 1000 w 1455"/>
                <a:gd name="T121" fmla="*/ 1449 h 1580"/>
                <a:gd name="T122" fmla="*/ 869 w 1455"/>
                <a:gd name="T123" fmla="*/ 1497 h 1580"/>
                <a:gd name="T124" fmla="*/ 729 w 1455"/>
                <a:gd name="T125" fmla="*/ 1512 h 158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455"/>
                <a:gd name="T190" fmla="*/ 0 h 1580"/>
                <a:gd name="T191" fmla="*/ 1455 w 1455"/>
                <a:gd name="T192" fmla="*/ 1580 h 158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455" h="1580">
                  <a:moveTo>
                    <a:pt x="1455" y="791"/>
                  </a:moveTo>
                  <a:lnTo>
                    <a:pt x="1451" y="709"/>
                  </a:lnTo>
                  <a:lnTo>
                    <a:pt x="1441" y="629"/>
                  </a:lnTo>
                  <a:lnTo>
                    <a:pt x="1422" y="553"/>
                  </a:lnTo>
                  <a:lnTo>
                    <a:pt x="1397" y="480"/>
                  </a:lnTo>
                  <a:lnTo>
                    <a:pt x="1366" y="411"/>
                  </a:lnTo>
                  <a:lnTo>
                    <a:pt x="1330" y="345"/>
                  </a:lnTo>
                  <a:lnTo>
                    <a:pt x="1288" y="285"/>
                  </a:lnTo>
                  <a:lnTo>
                    <a:pt x="1241" y="230"/>
                  </a:lnTo>
                  <a:lnTo>
                    <a:pt x="1189" y="178"/>
                  </a:lnTo>
                  <a:lnTo>
                    <a:pt x="1132" y="134"/>
                  </a:lnTo>
                  <a:lnTo>
                    <a:pt x="1073" y="95"/>
                  </a:lnTo>
                  <a:lnTo>
                    <a:pt x="1009" y="61"/>
                  </a:lnTo>
                  <a:lnTo>
                    <a:pt x="943" y="35"/>
                  </a:lnTo>
                  <a:lnTo>
                    <a:pt x="873" y="17"/>
                  </a:lnTo>
                  <a:lnTo>
                    <a:pt x="802" y="4"/>
                  </a:lnTo>
                  <a:lnTo>
                    <a:pt x="729" y="0"/>
                  </a:lnTo>
                  <a:lnTo>
                    <a:pt x="655" y="4"/>
                  </a:lnTo>
                  <a:lnTo>
                    <a:pt x="582" y="15"/>
                  </a:lnTo>
                  <a:lnTo>
                    <a:pt x="512" y="35"/>
                  </a:lnTo>
                  <a:lnTo>
                    <a:pt x="446" y="61"/>
                  </a:lnTo>
                  <a:lnTo>
                    <a:pt x="382" y="95"/>
                  </a:lnTo>
                  <a:lnTo>
                    <a:pt x="322" y="135"/>
                  </a:lnTo>
                  <a:lnTo>
                    <a:pt x="266" y="180"/>
                  </a:lnTo>
                  <a:lnTo>
                    <a:pt x="215" y="231"/>
                  </a:lnTo>
                  <a:lnTo>
                    <a:pt x="167" y="287"/>
                  </a:lnTo>
                  <a:lnTo>
                    <a:pt x="126" y="347"/>
                  </a:lnTo>
                  <a:lnTo>
                    <a:pt x="88" y="412"/>
                  </a:lnTo>
                  <a:lnTo>
                    <a:pt x="58" y="482"/>
                  </a:lnTo>
                  <a:lnTo>
                    <a:pt x="34" y="554"/>
                  </a:lnTo>
                  <a:lnTo>
                    <a:pt x="15" y="631"/>
                  </a:lnTo>
                  <a:lnTo>
                    <a:pt x="4" y="709"/>
                  </a:lnTo>
                  <a:lnTo>
                    <a:pt x="0" y="791"/>
                  </a:lnTo>
                  <a:lnTo>
                    <a:pt x="4" y="872"/>
                  </a:lnTo>
                  <a:lnTo>
                    <a:pt x="15" y="951"/>
                  </a:lnTo>
                  <a:lnTo>
                    <a:pt x="33" y="1026"/>
                  </a:lnTo>
                  <a:lnTo>
                    <a:pt x="58" y="1098"/>
                  </a:lnTo>
                  <a:lnTo>
                    <a:pt x="88" y="1168"/>
                  </a:lnTo>
                  <a:lnTo>
                    <a:pt x="126" y="1233"/>
                  </a:lnTo>
                  <a:lnTo>
                    <a:pt x="167" y="1293"/>
                  </a:lnTo>
                  <a:lnTo>
                    <a:pt x="215" y="1350"/>
                  </a:lnTo>
                  <a:lnTo>
                    <a:pt x="266" y="1401"/>
                  </a:lnTo>
                  <a:lnTo>
                    <a:pt x="322" y="1446"/>
                  </a:lnTo>
                  <a:lnTo>
                    <a:pt x="382" y="1485"/>
                  </a:lnTo>
                  <a:lnTo>
                    <a:pt x="445" y="1519"/>
                  </a:lnTo>
                  <a:lnTo>
                    <a:pt x="512" y="1545"/>
                  </a:lnTo>
                  <a:lnTo>
                    <a:pt x="582" y="1565"/>
                  </a:lnTo>
                  <a:lnTo>
                    <a:pt x="655" y="1576"/>
                  </a:lnTo>
                  <a:lnTo>
                    <a:pt x="729" y="1580"/>
                  </a:lnTo>
                  <a:lnTo>
                    <a:pt x="803" y="1576"/>
                  </a:lnTo>
                  <a:lnTo>
                    <a:pt x="875" y="1565"/>
                  </a:lnTo>
                  <a:lnTo>
                    <a:pt x="943" y="1545"/>
                  </a:lnTo>
                  <a:lnTo>
                    <a:pt x="1011" y="1519"/>
                  </a:lnTo>
                  <a:lnTo>
                    <a:pt x="1074" y="1485"/>
                  </a:lnTo>
                  <a:lnTo>
                    <a:pt x="1133" y="1446"/>
                  </a:lnTo>
                  <a:lnTo>
                    <a:pt x="1190" y="1402"/>
                  </a:lnTo>
                  <a:lnTo>
                    <a:pt x="1241" y="1350"/>
                  </a:lnTo>
                  <a:lnTo>
                    <a:pt x="1288" y="1295"/>
                  </a:lnTo>
                  <a:lnTo>
                    <a:pt x="1330" y="1235"/>
                  </a:lnTo>
                  <a:lnTo>
                    <a:pt x="1366" y="1169"/>
                  </a:lnTo>
                  <a:lnTo>
                    <a:pt x="1397" y="1100"/>
                  </a:lnTo>
                  <a:lnTo>
                    <a:pt x="1423" y="1027"/>
                  </a:lnTo>
                  <a:lnTo>
                    <a:pt x="1441" y="951"/>
                  </a:lnTo>
                  <a:lnTo>
                    <a:pt x="1451" y="872"/>
                  </a:lnTo>
                  <a:lnTo>
                    <a:pt x="1455" y="791"/>
                  </a:lnTo>
                  <a:close/>
                  <a:moveTo>
                    <a:pt x="729" y="1512"/>
                  </a:moveTo>
                  <a:lnTo>
                    <a:pt x="656" y="1508"/>
                  </a:lnTo>
                  <a:lnTo>
                    <a:pt x="586" y="1495"/>
                  </a:lnTo>
                  <a:lnTo>
                    <a:pt x="519" y="1476"/>
                  </a:lnTo>
                  <a:lnTo>
                    <a:pt x="456" y="1448"/>
                  </a:lnTo>
                  <a:lnTo>
                    <a:pt x="395" y="1414"/>
                  </a:lnTo>
                  <a:lnTo>
                    <a:pt x="337" y="1374"/>
                  </a:lnTo>
                  <a:lnTo>
                    <a:pt x="285" y="1327"/>
                  </a:lnTo>
                  <a:lnTo>
                    <a:pt x="238" y="1275"/>
                  </a:lnTo>
                  <a:lnTo>
                    <a:pt x="194" y="1218"/>
                  </a:lnTo>
                  <a:lnTo>
                    <a:pt x="157" y="1156"/>
                  </a:lnTo>
                  <a:lnTo>
                    <a:pt x="126" y="1090"/>
                  </a:lnTo>
                  <a:lnTo>
                    <a:pt x="100" y="1019"/>
                  </a:lnTo>
                  <a:lnTo>
                    <a:pt x="81" y="945"/>
                  </a:lnTo>
                  <a:lnTo>
                    <a:pt x="70" y="869"/>
                  </a:lnTo>
                  <a:lnTo>
                    <a:pt x="66" y="791"/>
                  </a:lnTo>
                  <a:lnTo>
                    <a:pt x="70" y="711"/>
                  </a:lnTo>
                  <a:lnTo>
                    <a:pt x="81" y="633"/>
                  </a:lnTo>
                  <a:lnTo>
                    <a:pt x="100" y="560"/>
                  </a:lnTo>
                  <a:lnTo>
                    <a:pt x="126" y="490"/>
                  </a:lnTo>
                  <a:lnTo>
                    <a:pt x="158" y="423"/>
                  </a:lnTo>
                  <a:lnTo>
                    <a:pt x="196" y="361"/>
                  </a:lnTo>
                  <a:lnTo>
                    <a:pt x="239" y="304"/>
                  </a:lnTo>
                  <a:lnTo>
                    <a:pt x="287" y="252"/>
                  </a:lnTo>
                  <a:lnTo>
                    <a:pt x="340" y="206"/>
                  </a:lnTo>
                  <a:lnTo>
                    <a:pt x="396" y="166"/>
                  </a:lnTo>
                  <a:lnTo>
                    <a:pt x="457" y="131"/>
                  </a:lnTo>
                  <a:lnTo>
                    <a:pt x="520" y="104"/>
                  </a:lnTo>
                  <a:lnTo>
                    <a:pt x="588" y="85"/>
                  </a:lnTo>
                  <a:lnTo>
                    <a:pt x="656" y="72"/>
                  </a:lnTo>
                  <a:lnTo>
                    <a:pt x="728" y="68"/>
                  </a:lnTo>
                  <a:lnTo>
                    <a:pt x="801" y="72"/>
                  </a:lnTo>
                  <a:lnTo>
                    <a:pt x="869" y="85"/>
                  </a:lnTo>
                  <a:lnTo>
                    <a:pt x="937" y="104"/>
                  </a:lnTo>
                  <a:lnTo>
                    <a:pt x="1001" y="132"/>
                  </a:lnTo>
                  <a:lnTo>
                    <a:pt x="1062" y="166"/>
                  </a:lnTo>
                  <a:lnTo>
                    <a:pt x="1119" y="206"/>
                  </a:lnTo>
                  <a:lnTo>
                    <a:pt x="1171" y="253"/>
                  </a:lnTo>
                  <a:lnTo>
                    <a:pt x="1220" y="305"/>
                  </a:lnTo>
                  <a:lnTo>
                    <a:pt x="1263" y="362"/>
                  </a:lnTo>
                  <a:lnTo>
                    <a:pt x="1299" y="425"/>
                  </a:lnTo>
                  <a:lnTo>
                    <a:pt x="1331" y="490"/>
                  </a:lnTo>
                  <a:lnTo>
                    <a:pt x="1356" y="561"/>
                  </a:lnTo>
                  <a:lnTo>
                    <a:pt x="1375" y="635"/>
                  </a:lnTo>
                  <a:lnTo>
                    <a:pt x="1387" y="711"/>
                  </a:lnTo>
                  <a:lnTo>
                    <a:pt x="1391" y="791"/>
                  </a:lnTo>
                  <a:lnTo>
                    <a:pt x="1387" y="870"/>
                  </a:lnTo>
                  <a:lnTo>
                    <a:pt x="1375" y="947"/>
                  </a:lnTo>
                  <a:lnTo>
                    <a:pt x="1356" y="1020"/>
                  </a:lnTo>
                  <a:lnTo>
                    <a:pt x="1330" y="1091"/>
                  </a:lnTo>
                  <a:lnTo>
                    <a:pt x="1299" y="1158"/>
                  </a:lnTo>
                  <a:lnTo>
                    <a:pt x="1261" y="1220"/>
                  </a:lnTo>
                  <a:lnTo>
                    <a:pt x="1218" y="1277"/>
                  </a:lnTo>
                  <a:lnTo>
                    <a:pt x="1170" y="1328"/>
                  </a:lnTo>
                  <a:lnTo>
                    <a:pt x="1117" y="1375"/>
                  </a:lnTo>
                  <a:lnTo>
                    <a:pt x="1061" y="1416"/>
                  </a:lnTo>
                  <a:lnTo>
                    <a:pt x="1000" y="1449"/>
                  </a:lnTo>
                  <a:lnTo>
                    <a:pt x="935" y="1476"/>
                  </a:lnTo>
                  <a:lnTo>
                    <a:pt x="869" y="1497"/>
                  </a:lnTo>
                  <a:lnTo>
                    <a:pt x="801" y="1508"/>
                  </a:lnTo>
                  <a:lnTo>
                    <a:pt x="729" y="1512"/>
                  </a:lnTo>
                  <a:close/>
                </a:path>
              </a:pathLst>
            </a:custGeom>
            <a:solidFill>
              <a:srgbClr val="000000"/>
            </a:solidFill>
            <a:ln w="0">
              <a:solidFill>
                <a:srgbClr val="000000"/>
              </a:solidFill>
              <a:prstDash val="solid"/>
              <a:round/>
              <a:headEnd/>
              <a:tailEnd/>
            </a:ln>
          </p:spPr>
          <p:txBody>
            <a:bodyPr/>
            <a:lstStyle/>
            <a:p>
              <a:endParaRPr lang="en-US"/>
            </a:p>
          </p:txBody>
        </p:sp>
        <p:sp>
          <p:nvSpPr>
            <p:cNvPr id="51245" name="Freeform 8"/>
            <p:cNvSpPr>
              <a:spLocks noEditPoints="1"/>
            </p:cNvSpPr>
            <p:nvPr/>
          </p:nvSpPr>
          <p:spPr bwMode="auto">
            <a:xfrm>
              <a:off x="4049" y="1757"/>
              <a:ext cx="857" cy="1078"/>
            </a:xfrm>
            <a:custGeom>
              <a:avLst/>
              <a:gdLst>
                <a:gd name="T0" fmla="*/ 116 w 857"/>
                <a:gd name="T1" fmla="*/ 995 h 1078"/>
                <a:gd name="T2" fmla="*/ 85 w 857"/>
                <a:gd name="T3" fmla="*/ 1022 h 1078"/>
                <a:gd name="T4" fmla="*/ 19 w 857"/>
                <a:gd name="T5" fmla="*/ 1026 h 1078"/>
                <a:gd name="T6" fmla="*/ 1 w 857"/>
                <a:gd name="T7" fmla="*/ 1044 h 1078"/>
                <a:gd name="T8" fmla="*/ 5 w 857"/>
                <a:gd name="T9" fmla="*/ 1073 h 1078"/>
                <a:gd name="T10" fmla="*/ 21 w 857"/>
                <a:gd name="T11" fmla="*/ 1078 h 1078"/>
                <a:gd name="T12" fmla="*/ 159 w 857"/>
                <a:gd name="T13" fmla="*/ 1073 h 1078"/>
                <a:gd name="T14" fmla="*/ 327 w 857"/>
                <a:gd name="T15" fmla="*/ 1078 h 1078"/>
                <a:gd name="T16" fmla="*/ 345 w 857"/>
                <a:gd name="T17" fmla="*/ 1068 h 1078"/>
                <a:gd name="T18" fmla="*/ 349 w 857"/>
                <a:gd name="T19" fmla="*/ 1034 h 1078"/>
                <a:gd name="T20" fmla="*/ 325 w 857"/>
                <a:gd name="T21" fmla="*/ 1026 h 1078"/>
                <a:gd name="T22" fmla="*/ 264 w 857"/>
                <a:gd name="T23" fmla="*/ 1023 h 1078"/>
                <a:gd name="T24" fmla="*/ 234 w 857"/>
                <a:gd name="T25" fmla="*/ 1014 h 1078"/>
                <a:gd name="T26" fmla="*/ 232 w 857"/>
                <a:gd name="T27" fmla="*/ 990 h 1078"/>
                <a:gd name="T28" fmla="*/ 250 w 857"/>
                <a:gd name="T29" fmla="*/ 901 h 1078"/>
                <a:gd name="T30" fmla="*/ 281 w 857"/>
                <a:gd name="T31" fmla="*/ 771 h 1078"/>
                <a:gd name="T32" fmla="*/ 302 w 857"/>
                <a:gd name="T33" fmla="*/ 691 h 1078"/>
                <a:gd name="T34" fmla="*/ 319 w 857"/>
                <a:gd name="T35" fmla="*/ 678 h 1078"/>
                <a:gd name="T36" fmla="*/ 362 w 857"/>
                <a:gd name="T37" fmla="*/ 732 h 1078"/>
                <a:gd name="T38" fmla="*/ 431 w 857"/>
                <a:gd name="T39" fmla="*/ 764 h 1078"/>
                <a:gd name="T40" fmla="*/ 556 w 857"/>
                <a:gd name="T41" fmla="*/ 748 h 1078"/>
                <a:gd name="T42" fmla="*/ 691 w 857"/>
                <a:gd name="T43" fmla="*/ 656 h 1078"/>
                <a:gd name="T44" fmla="*/ 796 w 857"/>
                <a:gd name="T45" fmla="*/ 511 h 1078"/>
                <a:gd name="T46" fmla="*/ 853 w 857"/>
                <a:gd name="T47" fmla="*/ 333 h 1078"/>
                <a:gd name="T48" fmla="*/ 843 w 857"/>
                <a:gd name="T49" fmla="*/ 173 h 1078"/>
                <a:gd name="T50" fmla="*/ 780 w 857"/>
                <a:gd name="T51" fmla="*/ 60 h 1078"/>
                <a:gd name="T52" fmla="*/ 679 w 857"/>
                <a:gd name="T53" fmla="*/ 4 h 1078"/>
                <a:gd name="T54" fmla="*/ 558 w 857"/>
                <a:gd name="T55" fmla="*/ 18 h 1078"/>
                <a:gd name="T56" fmla="*/ 453 w 857"/>
                <a:gd name="T57" fmla="*/ 95 h 1078"/>
                <a:gd name="T58" fmla="*/ 401 w 857"/>
                <a:gd name="T59" fmla="*/ 68 h 1078"/>
                <a:gd name="T60" fmla="*/ 345 w 857"/>
                <a:gd name="T61" fmla="*/ 15 h 1078"/>
                <a:gd name="T62" fmla="*/ 276 w 857"/>
                <a:gd name="T63" fmla="*/ 0 h 1078"/>
                <a:gd name="T64" fmla="*/ 207 w 857"/>
                <a:gd name="T65" fmla="*/ 22 h 1078"/>
                <a:gd name="T66" fmla="*/ 168 w 857"/>
                <a:gd name="T67" fmla="*/ 68 h 1078"/>
                <a:gd name="T68" fmla="*/ 143 w 857"/>
                <a:gd name="T69" fmla="*/ 120 h 1078"/>
                <a:gd name="T70" fmla="*/ 117 w 857"/>
                <a:gd name="T71" fmla="*/ 198 h 1078"/>
                <a:gd name="T72" fmla="*/ 104 w 857"/>
                <a:gd name="T73" fmla="*/ 255 h 1078"/>
                <a:gd name="T74" fmla="*/ 108 w 857"/>
                <a:gd name="T75" fmla="*/ 273 h 1078"/>
                <a:gd name="T76" fmla="*/ 137 w 857"/>
                <a:gd name="T77" fmla="*/ 274 h 1078"/>
                <a:gd name="T78" fmla="*/ 151 w 857"/>
                <a:gd name="T79" fmla="*/ 238 h 1078"/>
                <a:gd name="T80" fmla="*/ 186 w 857"/>
                <a:gd name="T81" fmla="*/ 123 h 1078"/>
                <a:gd name="T82" fmla="*/ 230 w 857"/>
                <a:gd name="T83" fmla="*/ 52 h 1078"/>
                <a:gd name="T84" fmla="*/ 283 w 857"/>
                <a:gd name="T85" fmla="*/ 39 h 1078"/>
                <a:gd name="T86" fmla="*/ 310 w 857"/>
                <a:gd name="T87" fmla="*/ 57 h 1078"/>
                <a:gd name="T88" fmla="*/ 322 w 857"/>
                <a:gd name="T89" fmla="*/ 116 h 1078"/>
                <a:gd name="T90" fmla="*/ 315 w 857"/>
                <a:gd name="T91" fmla="*/ 181 h 1078"/>
                <a:gd name="T92" fmla="*/ 415 w 857"/>
                <a:gd name="T93" fmla="*/ 220 h 1078"/>
                <a:gd name="T94" fmla="*/ 461 w 857"/>
                <a:gd name="T95" fmla="*/ 141 h 1078"/>
                <a:gd name="T96" fmla="*/ 528 w 857"/>
                <a:gd name="T97" fmla="*/ 78 h 1078"/>
                <a:gd name="T98" fmla="*/ 599 w 857"/>
                <a:gd name="T99" fmla="*/ 42 h 1078"/>
                <a:gd name="T100" fmla="*/ 660 w 857"/>
                <a:gd name="T101" fmla="*/ 40 h 1078"/>
                <a:gd name="T102" fmla="*/ 718 w 857"/>
                <a:gd name="T103" fmla="*/ 92 h 1078"/>
                <a:gd name="T104" fmla="*/ 738 w 857"/>
                <a:gd name="T105" fmla="*/ 196 h 1078"/>
                <a:gd name="T106" fmla="*/ 726 w 857"/>
                <a:gd name="T107" fmla="*/ 306 h 1078"/>
                <a:gd name="T108" fmla="*/ 686 w 857"/>
                <a:gd name="T109" fmla="*/ 469 h 1078"/>
                <a:gd name="T110" fmla="*/ 655 w 857"/>
                <a:gd name="T111" fmla="*/ 555 h 1078"/>
                <a:gd name="T112" fmla="*/ 574 w 857"/>
                <a:gd name="T113" fmla="*/ 674 h 1078"/>
                <a:gd name="T114" fmla="*/ 486 w 857"/>
                <a:gd name="T115" fmla="*/ 727 h 1078"/>
                <a:gd name="T116" fmla="*/ 412 w 857"/>
                <a:gd name="T117" fmla="*/ 720 h 1078"/>
                <a:gd name="T118" fmla="*/ 365 w 857"/>
                <a:gd name="T119" fmla="*/ 677 h 1078"/>
                <a:gd name="T120" fmla="*/ 339 w 857"/>
                <a:gd name="T121" fmla="*/ 624 h 1078"/>
                <a:gd name="T122" fmla="*/ 330 w 857"/>
                <a:gd name="T123" fmla="*/ 585 h 1078"/>
                <a:gd name="T124" fmla="*/ 334 w 857"/>
                <a:gd name="T125" fmla="*/ 553 h 107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57"/>
                <a:gd name="T190" fmla="*/ 0 h 1078"/>
                <a:gd name="T191" fmla="*/ 857 w 857"/>
                <a:gd name="T192" fmla="*/ 1078 h 107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57" h="1078">
                  <a:moveTo>
                    <a:pt x="127" y="956"/>
                  </a:moveTo>
                  <a:lnTo>
                    <a:pt x="121" y="979"/>
                  </a:lnTo>
                  <a:lnTo>
                    <a:pt x="116" y="995"/>
                  </a:lnTo>
                  <a:lnTo>
                    <a:pt x="109" y="1008"/>
                  </a:lnTo>
                  <a:lnTo>
                    <a:pt x="98" y="1016"/>
                  </a:lnTo>
                  <a:lnTo>
                    <a:pt x="85" y="1022"/>
                  </a:lnTo>
                  <a:lnTo>
                    <a:pt x="65" y="1025"/>
                  </a:lnTo>
                  <a:lnTo>
                    <a:pt x="28" y="1025"/>
                  </a:lnTo>
                  <a:lnTo>
                    <a:pt x="19" y="1026"/>
                  </a:lnTo>
                  <a:lnTo>
                    <a:pt x="12" y="1029"/>
                  </a:lnTo>
                  <a:lnTo>
                    <a:pt x="5" y="1034"/>
                  </a:lnTo>
                  <a:lnTo>
                    <a:pt x="1" y="1044"/>
                  </a:lnTo>
                  <a:lnTo>
                    <a:pt x="0" y="1058"/>
                  </a:lnTo>
                  <a:lnTo>
                    <a:pt x="3" y="1069"/>
                  </a:lnTo>
                  <a:lnTo>
                    <a:pt x="5" y="1073"/>
                  </a:lnTo>
                  <a:lnTo>
                    <a:pt x="9" y="1076"/>
                  </a:lnTo>
                  <a:lnTo>
                    <a:pt x="15" y="1078"/>
                  </a:lnTo>
                  <a:lnTo>
                    <a:pt x="21" y="1078"/>
                  </a:lnTo>
                  <a:lnTo>
                    <a:pt x="66" y="1076"/>
                  </a:lnTo>
                  <a:lnTo>
                    <a:pt x="113" y="1075"/>
                  </a:lnTo>
                  <a:lnTo>
                    <a:pt x="159" y="1073"/>
                  </a:lnTo>
                  <a:lnTo>
                    <a:pt x="214" y="1075"/>
                  </a:lnTo>
                  <a:lnTo>
                    <a:pt x="322" y="1078"/>
                  </a:lnTo>
                  <a:lnTo>
                    <a:pt x="327" y="1078"/>
                  </a:lnTo>
                  <a:lnTo>
                    <a:pt x="333" y="1076"/>
                  </a:lnTo>
                  <a:lnTo>
                    <a:pt x="339" y="1073"/>
                  </a:lnTo>
                  <a:lnTo>
                    <a:pt x="345" y="1068"/>
                  </a:lnTo>
                  <a:lnTo>
                    <a:pt x="349" y="1058"/>
                  </a:lnTo>
                  <a:lnTo>
                    <a:pt x="351" y="1044"/>
                  </a:lnTo>
                  <a:lnTo>
                    <a:pt x="349" y="1034"/>
                  </a:lnTo>
                  <a:lnTo>
                    <a:pt x="343" y="1029"/>
                  </a:lnTo>
                  <a:lnTo>
                    <a:pt x="335" y="1026"/>
                  </a:lnTo>
                  <a:lnTo>
                    <a:pt x="325" y="1026"/>
                  </a:lnTo>
                  <a:lnTo>
                    <a:pt x="311" y="1025"/>
                  </a:lnTo>
                  <a:lnTo>
                    <a:pt x="284" y="1025"/>
                  </a:lnTo>
                  <a:lnTo>
                    <a:pt x="264" y="1023"/>
                  </a:lnTo>
                  <a:lnTo>
                    <a:pt x="249" y="1020"/>
                  </a:lnTo>
                  <a:lnTo>
                    <a:pt x="240" y="1018"/>
                  </a:lnTo>
                  <a:lnTo>
                    <a:pt x="234" y="1014"/>
                  </a:lnTo>
                  <a:lnTo>
                    <a:pt x="230" y="1009"/>
                  </a:lnTo>
                  <a:lnTo>
                    <a:pt x="230" y="998"/>
                  </a:lnTo>
                  <a:lnTo>
                    <a:pt x="232" y="990"/>
                  </a:lnTo>
                  <a:lnTo>
                    <a:pt x="238" y="955"/>
                  </a:lnTo>
                  <a:lnTo>
                    <a:pt x="244" y="930"/>
                  </a:lnTo>
                  <a:lnTo>
                    <a:pt x="250" y="901"/>
                  </a:lnTo>
                  <a:lnTo>
                    <a:pt x="257" y="870"/>
                  </a:lnTo>
                  <a:lnTo>
                    <a:pt x="273" y="803"/>
                  </a:lnTo>
                  <a:lnTo>
                    <a:pt x="281" y="771"/>
                  </a:lnTo>
                  <a:lnTo>
                    <a:pt x="290" y="742"/>
                  </a:lnTo>
                  <a:lnTo>
                    <a:pt x="296" y="714"/>
                  </a:lnTo>
                  <a:lnTo>
                    <a:pt x="302" y="691"/>
                  </a:lnTo>
                  <a:lnTo>
                    <a:pt x="307" y="671"/>
                  </a:lnTo>
                  <a:lnTo>
                    <a:pt x="310" y="659"/>
                  </a:lnTo>
                  <a:lnTo>
                    <a:pt x="319" y="678"/>
                  </a:lnTo>
                  <a:lnTo>
                    <a:pt x="331" y="696"/>
                  </a:lnTo>
                  <a:lnTo>
                    <a:pt x="345" y="716"/>
                  </a:lnTo>
                  <a:lnTo>
                    <a:pt x="362" y="732"/>
                  </a:lnTo>
                  <a:lnTo>
                    <a:pt x="382" y="746"/>
                  </a:lnTo>
                  <a:lnTo>
                    <a:pt x="405" y="757"/>
                  </a:lnTo>
                  <a:lnTo>
                    <a:pt x="431" y="764"/>
                  </a:lnTo>
                  <a:lnTo>
                    <a:pt x="461" y="767"/>
                  </a:lnTo>
                  <a:lnTo>
                    <a:pt x="508" y="762"/>
                  </a:lnTo>
                  <a:lnTo>
                    <a:pt x="556" y="748"/>
                  </a:lnTo>
                  <a:lnTo>
                    <a:pt x="603" y="725"/>
                  </a:lnTo>
                  <a:lnTo>
                    <a:pt x="648" y="695"/>
                  </a:lnTo>
                  <a:lnTo>
                    <a:pt x="691" y="656"/>
                  </a:lnTo>
                  <a:lnTo>
                    <a:pt x="730" y="613"/>
                  </a:lnTo>
                  <a:lnTo>
                    <a:pt x="765" y="564"/>
                  </a:lnTo>
                  <a:lnTo>
                    <a:pt x="796" y="511"/>
                  </a:lnTo>
                  <a:lnTo>
                    <a:pt x="822" y="454"/>
                  </a:lnTo>
                  <a:lnTo>
                    <a:pt x="841" y="394"/>
                  </a:lnTo>
                  <a:lnTo>
                    <a:pt x="853" y="333"/>
                  </a:lnTo>
                  <a:lnTo>
                    <a:pt x="857" y="271"/>
                  </a:lnTo>
                  <a:lnTo>
                    <a:pt x="853" y="220"/>
                  </a:lnTo>
                  <a:lnTo>
                    <a:pt x="843" y="173"/>
                  </a:lnTo>
                  <a:lnTo>
                    <a:pt x="827" y="129"/>
                  </a:lnTo>
                  <a:lnTo>
                    <a:pt x="807" y="92"/>
                  </a:lnTo>
                  <a:lnTo>
                    <a:pt x="780" y="60"/>
                  </a:lnTo>
                  <a:lnTo>
                    <a:pt x="750" y="35"/>
                  </a:lnTo>
                  <a:lnTo>
                    <a:pt x="715" y="15"/>
                  </a:lnTo>
                  <a:lnTo>
                    <a:pt x="679" y="4"/>
                  </a:lnTo>
                  <a:lnTo>
                    <a:pt x="638" y="0"/>
                  </a:lnTo>
                  <a:lnTo>
                    <a:pt x="598" y="4"/>
                  </a:lnTo>
                  <a:lnTo>
                    <a:pt x="558" y="18"/>
                  </a:lnTo>
                  <a:lnTo>
                    <a:pt x="520" y="39"/>
                  </a:lnTo>
                  <a:lnTo>
                    <a:pt x="485" y="64"/>
                  </a:lnTo>
                  <a:lnTo>
                    <a:pt x="453" y="95"/>
                  </a:lnTo>
                  <a:lnTo>
                    <a:pt x="423" y="127"/>
                  </a:lnTo>
                  <a:lnTo>
                    <a:pt x="415" y="95"/>
                  </a:lnTo>
                  <a:lnTo>
                    <a:pt x="401" y="68"/>
                  </a:lnTo>
                  <a:lnTo>
                    <a:pt x="385" y="46"/>
                  </a:lnTo>
                  <a:lnTo>
                    <a:pt x="366" y="29"/>
                  </a:lnTo>
                  <a:lnTo>
                    <a:pt x="345" y="15"/>
                  </a:lnTo>
                  <a:lnTo>
                    <a:pt x="322" y="7"/>
                  </a:lnTo>
                  <a:lnTo>
                    <a:pt x="299" y="1"/>
                  </a:lnTo>
                  <a:lnTo>
                    <a:pt x="276" y="0"/>
                  </a:lnTo>
                  <a:lnTo>
                    <a:pt x="249" y="3"/>
                  </a:lnTo>
                  <a:lnTo>
                    <a:pt x="228" y="11"/>
                  </a:lnTo>
                  <a:lnTo>
                    <a:pt x="207" y="22"/>
                  </a:lnTo>
                  <a:lnTo>
                    <a:pt x="193" y="36"/>
                  </a:lnTo>
                  <a:lnTo>
                    <a:pt x="179" y="53"/>
                  </a:lnTo>
                  <a:lnTo>
                    <a:pt x="168" y="68"/>
                  </a:lnTo>
                  <a:lnTo>
                    <a:pt x="160" y="84"/>
                  </a:lnTo>
                  <a:lnTo>
                    <a:pt x="153" y="96"/>
                  </a:lnTo>
                  <a:lnTo>
                    <a:pt x="143" y="120"/>
                  </a:lnTo>
                  <a:lnTo>
                    <a:pt x="133" y="146"/>
                  </a:lnTo>
                  <a:lnTo>
                    <a:pt x="125" y="173"/>
                  </a:lnTo>
                  <a:lnTo>
                    <a:pt x="117" y="198"/>
                  </a:lnTo>
                  <a:lnTo>
                    <a:pt x="112" y="221"/>
                  </a:lnTo>
                  <a:lnTo>
                    <a:pt x="108" y="241"/>
                  </a:lnTo>
                  <a:lnTo>
                    <a:pt x="104" y="255"/>
                  </a:lnTo>
                  <a:lnTo>
                    <a:pt x="104" y="266"/>
                  </a:lnTo>
                  <a:lnTo>
                    <a:pt x="105" y="270"/>
                  </a:lnTo>
                  <a:lnTo>
                    <a:pt x="108" y="273"/>
                  </a:lnTo>
                  <a:lnTo>
                    <a:pt x="116" y="277"/>
                  </a:lnTo>
                  <a:lnTo>
                    <a:pt x="131" y="277"/>
                  </a:lnTo>
                  <a:lnTo>
                    <a:pt x="137" y="274"/>
                  </a:lnTo>
                  <a:lnTo>
                    <a:pt x="141" y="269"/>
                  </a:lnTo>
                  <a:lnTo>
                    <a:pt x="145" y="258"/>
                  </a:lnTo>
                  <a:lnTo>
                    <a:pt x="151" y="238"/>
                  </a:lnTo>
                  <a:lnTo>
                    <a:pt x="162" y="195"/>
                  </a:lnTo>
                  <a:lnTo>
                    <a:pt x="172" y="156"/>
                  </a:lnTo>
                  <a:lnTo>
                    <a:pt x="186" y="123"/>
                  </a:lnTo>
                  <a:lnTo>
                    <a:pt x="199" y="93"/>
                  </a:lnTo>
                  <a:lnTo>
                    <a:pt x="214" y="70"/>
                  </a:lnTo>
                  <a:lnTo>
                    <a:pt x="230" y="52"/>
                  </a:lnTo>
                  <a:lnTo>
                    <a:pt x="249" y="40"/>
                  </a:lnTo>
                  <a:lnTo>
                    <a:pt x="271" y="38"/>
                  </a:lnTo>
                  <a:lnTo>
                    <a:pt x="283" y="39"/>
                  </a:lnTo>
                  <a:lnTo>
                    <a:pt x="294" y="42"/>
                  </a:lnTo>
                  <a:lnTo>
                    <a:pt x="303" y="47"/>
                  </a:lnTo>
                  <a:lnTo>
                    <a:pt x="310" y="57"/>
                  </a:lnTo>
                  <a:lnTo>
                    <a:pt x="316" y="71"/>
                  </a:lnTo>
                  <a:lnTo>
                    <a:pt x="321" y="90"/>
                  </a:lnTo>
                  <a:lnTo>
                    <a:pt x="322" y="116"/>
                  </a:lnTo>
                  <a:lnTo>
                    <a:pt x="321" y="141"/>
                  </a:lnTo>
                  <a:lnTo>
                    <a:pt x="318" y="161"/>
                  </a:lnTo>
                  <a:lnTo>
                    <a:pt x="315" y="181"/>
                  </a:lnTo>
                  <a:lnTo>
                    <a:pt x="310" y="202"/>
                  </a:lnTo>
                  <a:lnTo>
                    <a:pt x="127" y="956"/>
                  </a:lnTo>
                  <a:close/>
                  <a:moveTo>
                    <a:pt x="415" y="220"/>
                  </a:moveTo>
                  <a:lnTo>
                    <a:pt x="426" y="192"/>
                  </a:lnTo>
                  <a:lnTo>
                    <a:pt x="442" y="166"/>
                  </a:lnTo>
                  <a:lnTo>
                    <a:pt x="461" y="141"/>
                  </a:lnTo>
                  <a:lnTo>
                    <a:pt x="481" y="120"/>
                  </a:lnTo>
                  <a:lnTo>
                    <a:pt x="500" y="102"/>
                  </a:lnTo>
                  <a:lnTo>
                    <a:pt x="528" y="78"/>
                  </a:lnTo>
                  <a:lnTo>
                    <a:pt x="554" y="61"/>
                  </a:lnTo>
                  <a:lnTo>
                    <a:pt x="578" y="50"/>
                  </a:lnTo>
                  <a:lnTo>
                    <a:pt x="599" y="42"/>
                  </a:lnTo>
                  <a:lnTo>
                    <a:pt x="618" y="38"/>
                  </a:lnTo>
                  <a:lnTo>
                    <a:pt x="633" y="38"/>
                  </a:lnTo>
                  <a:lnTo>
                    <a:pt x="660" y="40"/>
                  </a:lnTo>
                  <a:lnTo>
                    <a:pt x="683" y="52"/>
                  </a:lnTo>
                  <a:lnTo>
                    <a:pt x="702" y="68"/>
                  </a:lnTo>
                  <a:lnTo>
                    <a:pt x="718" y="92"/>
                  </a:lnTo>
                  <a:lnTo>
                    <a:pt x="729" y="121"/>
                  </a:lnTo>
                  <a:lnTo>
                    <a:pt x="735" y="156"/>
                  </a:lnTo>
                  <a:lnTo>
                    <a:pt x="738" y="196"/>
                  </a:lnTo>
                  <a:lnTo>
                    <a:pt x="737" y="228"/>
                  </a:lnTo>
                  <a:lnTo>
                    <a:pt x="733" y="266"/>
                  </a:lnTo>
                  <a:lnTo>
                    <a:pt x="726" y="306"/>
                  </a:lnTo>
                  <a:lnTo>
                    <a:pt x="707" y="390"/>
                  </a:lnTo>
                  <a:lnTo>
                    <a:pt x="696" y="430"/>
                  </a:lnTo>
                  <a:lnTo>
                    <a:pt x="686" y="469"/>
                  </a:lnTo>
                  <a:lnTo>
                    <a:pt x="675" y="503"/>
                  </a:lnTo>
                  <a:lnTo>
                    <a:pt x="664" y="533"/>
                  </a:lnTo>
                  <a:lnTo>
                    <a:pt x="655" y="555"/>
                  </a:lnTo>
                  <a:lnTo>
                    <a:pt x="629" y="603"/>
                  </a:lnTo>
                  <a:lnTo>
                    <a:pt x="602" y="642"/>
                  </a:lnTo>
                  <a:lnTo>
                    <a:pt x="574" y="674"/>
                  </a:lnTo>
                  <a:lnTo>
                    <a:pt x="544" y="699"/>
                  </a:lnTo>
                  <a:lnTo>
                    <a:pt x="515" y="717"/>
                  </a:lnTo>
                  <a:lnTo>
                    <a:pt x="486" y="727"/>
                  </a:lnTo>
                  <a:lnTo>
                    <a:pt x="459" y="731"/>
                  </a:lnTo>
                  <a:lnTo>
                    <a:pt x="434" y="728"/>
                  </a:lnTo>
                  <a:lnTo>
                    <a:pt x="412" y="720"/>
                  </a:lnTo>
                  <a:lnTo>
                    <a:pt x="393" y="709"/>
                  </a:lnTo>
                  <a:lnTo>
                    <a:pt x="377" y="693"/>
                  </a:lnTo>
                  <a:lnTo>
                    <a:pt x="365" y="677"/>
                  </a:lnTo>
                  <a:lnTo>
                    <a:pt x="354" y="659"/>
                  </a:lnTo>
                  <a:lnTo>
                    <a:pt x="346" y="640"/>
                  </a:lnTo>
                  <a:lnTo>
                    <a:pt x="339" y="624"/>
                  </a:lnTo>
                  <a:lnTo>
                    <a:pt x="335" y="607"/>
                  </a:lnTo>
                  <a:lnTo>
                    <a:pt x="331" y="594"/>
                  </a:lnTo>
                  <a:lnTo>
                    <a:pt x="330" y="585"/>
                  </a:lnTo>
                  <a:lnTo>
                    <a:pt x="330" y="572"/>
                  </a:lnTo>
                  <a:lnTo>
                    <a:pt x="331" y="565"/>
                  </a:lnTo>
                  <a:lnTo>
                    <a:pt x="334" y="553"/>
                  </a:lnTo>
                  <a:lnTo>
                    <a:pt x="415" y="220"/>
                  </a:lnTo>
                  <a:close/>
                </a:path>
              </a:pathLst>
            </a:custGeom>
            <a:solidFill>
              <a:srgbClr val="000000"/>
            </a:solidFill>
            <a:ln w="0">
              <a:solidFill>
                <a:srgbClr val="000000"/>
              </a:solidFill>
              <a:prstDash val="solid"/>
              <a:round/>
              <a:headEnd/>
              <a:tailEnd/>
            </a:ln>
          </p:spPr>
          <p:txBody>
            <a:bodyPr/>
            <a:lstStyle/>
            <a:p>
              <a:endParaRPr lang="en-US"/>
            </a:p>
          </p:txBody>
        </p:sp>
        <p:sp>
          <p:nvSpPr>
            <p:cNvPr id="51246" name="Freeform 9"/>
            <p:cNvSpPr>
              <a:spLocks/>
            </p:cNvSpPr>
            <p:nvPr/>
          </p:nvSpPr>
          <p:spPr bwMode="auto">
            <a:xfrm>
              <a:off x="5020" y="1235"/>
              <a:ext cx="381" cy="1694"/>
            </a:xfrm>
            <a:custGeom>
              <a:avLst/>
              <a:gdLst>
                <a:gd name="T0" fmla="*/ 380 w 381"/>
                <a:gd name="T1" fmla="*/ 787 h 1694"/>
                <a:gd name="T2" fmla="*/ 367 w 381"/>
                <a:gd name="T3" fmla="*/ 645 h 1694"/>
                <a:gd name="T4" fmla="*/ 334 w 381"/>
                <a:gd name="T5" fmla="*/ 484 h 1694"/>
                <a:gd name="T6" fmla="*/ 274 w 381"/>
                <a:gd name="T7" fmla="*/ 319 h 1694"/>
                <a:gd name="T8" fmla="*/ 221 w 381"/>
                <a:gd name="T9" fmla="*/ 223 h 1694"/>
                <a:gd name="T10" fmla="*/ 167 w 381"/>
                <a:gd name="T11" fmla="*/ 143 h 1694"/>
                <a:gd name="T12" fmla="*/ 115 w 381"/>
                <a:gd name="T13" fmla="*/ 81 h 1694"/>
                <a:gd name="T14" fmla="*/ 69 w 381"/>
                <a:gd name="T15" fmla="*/ 36 h 1694"/>
                <a:gd name="T16" fmla="*/ 35 w 381"/>
                <a:gd name="T17" fmla="*/ 8 h 1694"/>
                <a:gd name="T18" fmla="*/ 18 w 381"/>
                <a:gd name="T19" fmla="*/ 0 h 1694"/>
                <a:gd name="T20" fmla="*/ 7 w 381"/>
                <a:gd name="T21" fmla="*/ 3 h 1694"/>
                <a:gd name="T22" fmla="*/ 0 w 381"/>
                <a:gd name="T23" fmla="*/ 17 h 1694"/>
                <a:gd name="T24" fmla="*/ 2 w 381"/>
                <a:gd name="T25" fmla="*/ 22 h 1694"/>
                <a:gd name="T26" fmla="*/ 10 w 381"/>
                <a:gd name="T27" fmla="*/ 33 h 1694"/>
                <a:gd name="T28" fmla="*/ 33 w 381"/>
                <a:gd name="T29" fmla="*/ 56 h 1694"/>
                <a:gd name="T30" fmla="*/ 120 w 381"/>
                <a:gd name="T31" fmla="*/ 168 h 1694"/>
                <a:gd name="T32" fmla="*/ 192 w 381"/>
                <a:gd name="T33" fmla="*/ 305 h 1694"/>
                <a:gd name="T34" fmla="*/ 243 w 381"/>
                <a:gd name="T35" fmla="*/ 464 h 1694"/>
                <a:gd name="T36" fmla="*/ 275 w 381"/>
                <a:gd name="T37" fmla="*/ 645 h 1694"/>
                <a:gd name="T38" fmla="*/ 286 w 381"/>
                <a:gd name="T39" fmla="*/ 848 h 1694"/>
                <a:gd name="T40" fmla="*/ 280 w 381"/>
                <a:gd name="T41" fmla="*/ 993 h 1694"/>
                <a:gd name="T42" fmla="*/ 263 w 381"/>
                <a:gd name="T43" fmla="*/ 1136 h 1694"/>
                <a:gd name="T44" fmla="*/ 231 w 381"/>
                <a:gd name="T45" fmla="*/ 1277 h 1694"/>
                <a:gd name="T46" fmla="*/ 181 w 381"/>
                <a:gd name="T47" fmla="*/ 1410 h 1694"/>
                <a:gd name="T48" fmla="*/ 112 w 381"/>
                <a:gd name="T49" fmla="*/ 1536 h 1694"/>
                <a:gd name="T50" fmla="*/ 22 w 381"/>
                <a:gd name="T51" fmla="*/ 1650 h 1694"/>
                <a:gd name="T52" fmla="*/ 6 w 381"/>
                <a:gd name="T53" fmla="*/ 1666 h 1694"/>
                <a:gd name="T54" fmla="*/ 2 w 381"/>
                <a:gd name="T55" fmla="*/ 1675 h 1694"/>
                <a:gd name="T56" fmla="*/ 2 w 381"/>
                <a:gd name="T57" fmla="*/ 1683 h 1694"/>
                <a:gd name="T58" fmla="*/ 7 w 381"/>
                <a:gd name="T59" fmla="*/ 1691 h 1694"/>
                <a:gd name="T60" fmla="*/ 18 w 381"/>
                <a:gd name="T61" fmla="*/ 1694 h 1694"/>
                <a:gd name="T62" fmla="*/ 35 w 381"/>
                <a:gd name="T63" fmla="*/ 1684 h 1694"/>
                <a:gd name="T64" fmla="*/ 70 w 381"/>
                <a:gd name="T65" fmla="*/ 1657 h 1694"/>
                <a:gd name="T66" fmla="*/ 117 w 381"/>
                <a:gd name="T67" fmla="*/ 1611 h 1694"/>
                <a:gd name="T68" fmla="*/ 171 w 381"/>
                <a:gd name="T69" fmla="*/ 1545 h 1694"/>
                <a:gd name="T70" fmla="*/ 227 w 381"/>
                <a:gd name="T71" fmla="*/ 1463 h 1694"/>
                <a:gd name="T72" fmla="*/ 278 w 381"/>
                <a:gd name="T73" fmla="*/ 1364 h 1694"/>
                <a:gd name="T74" fmla="*/ 334 w 381"/>
                <a:gd name="T75" fmla="*/ 1206 h 1694"/>
                <a:gd name="T76" fmla="*/ 367 w 381"/>
                <a:gd name="T77" fmla="*/ 1052 h 1694"/>
                <a:gd name="T78" fmla="*/ 380 w 381"/>
                <a:gd name="T79" fmla="*/ 910 h 169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81"/>
                <a:gd name="T121" fmla="*/ 0 h 1694"/>
                <a:gd name="T122" fmla="*/ 381 w 381"/>
                <a:gd name="T123" fmla="*/ 1694 h 169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81" h="1694">
                  <a:moveTo>
                    <a:pt x="381" y="848"/>
                  </a:moveTo>
                  <a:lnTo>
                    <a:pt x="380" y="787"/>
                  </a:lnTo>
                  <a:lnTo>
                    <a:pt x="376" y="718"/>
                  </a:lnTo>
                  <a:lnTo>
                    <a:pt x="367" y="645"/>
                  </a:lnTo>
                  <a:lnTo>
                    <a:pt x="353" y="565"/>
                  </a:lnTo>
                  <a:lnTo>
                    <a:pt x="334" y="484"/>
                  </a:lnTo>
                  <a:lnTo>
                    <a:pt x="307" y="401"/>
                  </a:lnTo>
                  <a:lnTo>
                    <a:pt x="274" y="319"/>
                  </a:lnTo>
                  <a:lnTo>
                    <a:pt x="248" y="269"/>
                  </a:lnTo>
                  <a:lnTo>
                    <a:pt x="221" y="223"/>
                  </a:lnTo>
                  <a:lnTo>
                    <a:pt x="194" y="181"/>
                  </a:lnTo>
                  <a:lnTo>
                    <a:pt x="167" y="143"/>
                  </a:lnTo>
                  <a:lnTo>
                    <a:pt x="140" y="110"/>
                  </a:lnTo>
                  <a:lnTo>
                    <a:pt x="115" y="81"/>
                  </a:lnTo>
                  <a:lnTo>
                    <a:pt x="90" y="56"/>
                  </a:lnTo>
                  <a:lnTo>
                    <a:pt x="69" y="36"/>
                  </a:lnTo>
                  <a:lnTo>
                    <a:pt x="50" y="19"/>
                  </a:lnTo>
                  <a:lnTo>
                    <a:pt x="35" y="8"/>
                  </a:lnTo>
                  <a:lnTo>
                    <a:pt x="23" y="1"/>
                  </a:lnTo>
                  <a:lnTo>
                    <a:pt x="18" y="0"/>
                  </a:lnTo>
                  <a:lnTo>
                    <a:pt x="12" y="0"/>
                  </a:lnTo>
                  <a:lnTo>
                    <a:pt x="7" y="3"/>
                  </a:lnTo>
                  <a:lnTo>
                    <a:pt x="2" y="11"/>
                  </a:lnTo>
                  <a:lnTo>
                    <a:pt x="0" y="17"/>
                  </a:lnTo>
                  <a:lnTo>
                    <a:pt x="0" y="19"/>
                  </a:lnTo>
                  <a:lnTo>
                    <a:pt x="2" y="22"/>
                  </a:lnTo>
                  <a:lnTo>
                    <a:pt x="4" y="26"/>
                  </a:lnTo>
                  <a:lnTo>
                    <a:pt x="10" y="33"/>
                  </a:lnTo>
                  <a:lnTo>
                    <a:pt x="19" y="43"/>
                  </a:lnTo>
                  <a:lnTo>
                    <a:pt x="33" y="56"/>
                  </a:lnTo>
                  <a:lnTo>
                    <a:pt x="78" y="109"/>
                  </a:lnTo>
                  <a:lnTo>
                    <a:pt x="120" y="168"/>
                  </a:lnTo>
                  <a:lnTo>
                    <a:pt x="158" y="234"/>
                  </a:lnTo>
                  <a:lnTo>
                    <a:pt x="192" y="305"/>
                  </a:lnTo>
                  <a:lnTo>
                    <a:pt x="220" y="381"/>
                  </a:lnTo>
                  <a:lnTo>
                    <a:pt x="243" y="464"/>
                  </a:lnTo>
                  <a:lnTo>
                    <a:pt x="262" y="551"/>
                  </a:lnTo>
                  <a:lnTo>
                    <a:pt x="275" y="645"/>
                  </a:lnTo>
                  <a:lnTo>
                    <a:pt x="283" y="743"/>
                  </a:lnTo>
                  <a:lnTo>
                    <a:pt x="286" y="848"/>
                  </a:lnTo>
                  <a:lnTo>
                    <a:pt x="284" y="920"/>
                  </a:lnTo>
                  <a:lnTo>
                    <a:pt x="280" y="993"/>
                  </a:lnTo>
                  <a:lnTo>
                    <a:pt x="274" y="1065"/>
                  </a:lnTo>
                  <a:lnTo>
                    <a:pt x="263" y="1136"/>
                  </a:lnTo>
                  <a:lnTo>
                    <a:pt x="248" y="1207"/>
                  </a:lnTo>
                  <a:lnTo>
                    <a:pt x="231" y="1277"/>
                  </a:lnTo>
                  <a:lnTo>
                    <a:pt x="208" y="1345"/>
                  </a:lnTo>
                  <a:lnTo>
                    <a:pt x="181" y="1410"/>
                  </a:lnTo>
                  <a:lnTo>
                    <a:pt x="150" y="1474"/>
                  </a:lnTo>
                  <a:lnTo>
                    <a:pt x="112" y="1536"/>
                  </a:lnTo>
                  <a:lnTo>
                    <a:pt x="70" y="1594"/>
                  </a:lnTo>
                  <a:lnTo>
                    <a:pt x="22" y="1650"/>
                  </a:lnTo>
                  <a:lnTo>
                    <a:pt x="11" y="1659"/>
                  </a:lnTo>
                  <a:lnTo>
                    <a:pt x="6" y="1666"/>
                  </a:lnTo>
                  <a:lnTo>
                    <a:pt x="2" y="1672"/>
                  </a:lnTo>
                  <a:lnTo>
                    <a:pt x="2" y="1675"/>
                  </a:lnTo>
                  <a:lnTo>
                    <a:pt x="0" y="1678"/>
                  </a:lnTo>
                  <a:lnTo>
                    <a:pt x="2" y="1683"/>
                  </a:lnTo>
                  <a:lnTo>
                    <a:pt x="4" y="1689"/>
                  </a:lnTo>
                  <a:lnTo>
                    <a:pt x="7" y="1691"/>
                  </a:lnTo>
                  <a:lnTo>
                    <a:pt x="12" y="1694"/>
                  </a:lnTo>
                  <a:lnTo>
                    <a:pt x="18" y="1694"/>
                  </a:lnTo>
                  <a:lnTo>
                    <a:pt x="24" y="1691"/>
                  </a:lnTo>
                  <a:lnTo>
                    <a:pt x="35" y="1684"/>
                  </a:lnTo>
                  <a:lnTo>
                    <a:pt x="51" y="1673"/>
                  </a:lnTo>
                  <a:lnTo>
                    <a:pt x="70" y="1657"/>
                  </a:lnTo>
                  <a:lnTo>
                    <a:pt x="93" y="1636"/>
                  </a:lnTo>
                  <a:lnTo>
                    <a:pt x="117" y="1611"/>
                  </a:lnTo>
                  <a:lnTo>
                    <a:pt x="144" y="1580"/>
                  </a:lnTo>
                  <a:lnTo>
                    <a:pt x="171" y="1545"/>
                  </a:lnTo>
                  <a:lnTo>
                    <a:pt x="198" y="1506"/>
                  </a:lnTo>
                  <a:lnTo>
                    <a:pt x="227" y="1463"/>
                  </a:lnTo>
                  <a:lnTo>
                    <a:pt x="253" y="1416"/>
                  </a:lnTo>
                  <a:lnTo>
                    <a:pt x="278" y="1364"/>
                  </a:lnTo>
                  <a:lnTo>
                    <a:pt x="310" y="1285"/>
                  </a:lnTo>
                  <a:lnTo>
                    <a:pt x="334" y="1206"/>
                  </a:lnTo>
                  <a:lnTo>
                    <a:pt x="353" y="1128"/>
                  </a:lnTo>
                  <a:lnTo>
                    <a:pt x="367" y="1052"/>
                  </a:lnTo>
                  <a:lnTo>
                    <a:pt x="376" y="980"/>
                  </a:lnTo>
                  <a:lnTo>
                    <a:pt x="380" y="910"/>
                  </a:lnTo>
                  <a:lnTo>
                    <a:pt x="381" y="848"/>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1205" name="Group 12"/>
          <p:cNvGrpSpPr>
            <a:grpSpLocks noChangeAspect="1"/>
          </p:cNvGrpSpPr>
          <p:nvPr>
            <p:custDataLst>
              <p:tags r:id="rId2"/>
            </p:custDataLst>
          </p:nvPr>
        </p:nvGrpSpPr>
        <p:grpSpPr bwMode="auto">
          <a:xfrm>
            <a:off x="1993900" y="1981200"/>
            <a:ext cx="444500" cy="247650"/>
            <a:chOff x="2151" y="1804"/>
            <a:chExt cx="3035" cy="1695"/>
          </a:xfrm>
        </p:grpSpPr>
        <p:sp>
          <p:nvSpPr>
            <p:cNvPr id="51239" name="Freeform 14"/>
            <p:cNvSpPr>
              <a:spLocks/>
            </p:cNvSpPr>
            <p:nvPr/>
          </p:nvSpPr>
          <p:spPr bwMode="auto">
            <a:xfrm>
              <a:off x="2151" y="1804"/>
              <a:ext cx="379" cy="1695"/>
            </a:xfrm>
            <a:custGeom>
              <a:avLst/>
              <a:gdLst>
                <a:gd name="T0" fmla="*/ 379 w 379"/>
                <a:gd name="T1" fmla="*/ 1676 h 1695"/>
                <a:gd name="T2" fmla="*/ 375 w 379"/>
                <a:gd name="T3" fmla="*/ 1668 h 1695"/>
                <a:gd name="T4" fmla="*/ 362 w 379"/>
                <a:gd name="T5" fmla="*/ 1653 h 1695"/>
                <a:gd name="T6" fmla="*/ 309 w 379"/>
                <a:gd name="T7" fmla="*/ 1593 h 1695"/>
                <a:gd name="T8" fmla="*/ 239 w 379"/>
                <a:gd name="T9" fmla="*/ 1490 h 1695"/>
                <a:gd name="T10" fmla="*/ 185 w 379"/>
                <a:gd name="T11" fmla="*/ 1379 h 1695"/>
                <a:gd name="T12" fmla="*/ 146 w 379"/>
                <a:gd name="T13" fmla="*/ 1261 h 1695"/>
                <a:gd name="T14" fmla="*/ 119 w 379"/>
                <a:gd name="T15" fmla="*/ 1141 h 1695"/>
                <a:gd name="T16" fmla="*/ 102 w 379"/>
                <a:gd name="T17" fmla="*/ 1020 h 1695"/>
                <a:gd name="T18" fmla="*/ 95 w 379"/>
                <a:gd name="T19" fmla="*/ 904 h 1695"/>
                <a:gd name="T20" fmla="*/ 96 w 379"/>
                <a:gd name="T21" fmla="*/ 779 h 1695"/>
                <a:gd name="T22" fmla="*/ 105 w 379"/>
                <a:gd name="T23" fmla="*/ 644 h 1695"/>
                <a:gd name="T24" fmla="*/ 126 w 379"/>
                <a:gd name="T25" fmla="*/ 511 h 1695"/>
                <a:gd name="T26" fmla="*/ 160 w 379"/>
                <a:gd name="T27" fmla="*/ 384 h 1695"/>
                <a:gd name="T28" fmla="*/ 209 w 379"/>
                <a:gd name="T29" fmla="*/ 263 h 1695"/>
                <a:gd name="T30" fmla="*/ 274 w 379"/>
                <a:gd name="T31" fmla="*/ 150 h 1695"/>
                <a:gd name="T32" fmla="*/ 357 w 379"/>
                <a:gd name="T33" fmla="*/ 46 h 1695"/>
                <a:gd name="T34" fmla="*/ 375 w 379"/>
                <a:gd name="T35" fmla="*/ 26 h 1695"/>
                <a:gd name="T36" fmla="*/ 379 w 379"/>
                <a:gd name="T37" fmla="*/ 19 h 1695"/>
                <a:gd name="T38" fmla="*/ 377 w 379"/>
                <a:gd name="T39" fmla="*/ 11 h 1695"/>
                <a:gd name="T40" fmla="*/ 374 w 379"/>
                <a:gd name="T41" fmla="*/ 4 h 1695"/>
                <a:gd name="T42" fmla="*/ 362 w 379"/>
                <a:gd name="T43" fmla="*/ 0 h 1695"/>
                <a:gd name="T44" fmla="*/ 346 w 379"/>
                <a:gd name="T45" fmla="*/ 8 h 1695"/>
                <a:gd name="T46" fmla="*/ 315 w 379"/>
                <a:gd name="T47" fmla="*/ 33 h 1695"/>
                <a:gd name="T48" fmla="*/ 250 w 379"/>
                <a:gd name="T49" fmla="*/ 97 h 1695"/>
                <a:gd name="T50" fmla="*/ 200 w 379"/>
                <a:gd name="T51" fmla="*/ 161 h 1695"/>
                <a:gd name="T52" fmla="*/ 149 w 379"/>
                <a:gd name="T53" fmla="*/ 238 h 1695"/>
                <a:gd name="T54" fmla="*/ 102 w 379"/>
                <a:gd name="T55" fmla="*/ 331 h 1695"/>
                <a:gd name="T56" fmla="*/ 45 w 379"/>
                <a:gd name="T57" fmla="*/ 490 h 1695"/>
                <a:gd name="T58" fmla="*/ 14 w 379"/>
                <a:gd name="T59" fmla="*/ 643 h 1695"/>
                <a:gd name="T60" fmla="*/ 1 w 379"/>
                <a:gd name="T61" fmla="*/ 783 h 1695"/>
                <a:gd name="T62" fmla="*/ 1 w 379"/>
                <a:gd name="T63" fmla="*/ 900 h 1695"/>
                <a:gd name="T64" fmla="*/ 9 w 379"/>
                <a:gd name="T65" fmla="*/ 1023 h 1695"/>
                <a:gd name="T66" fmla="*/ 33 w 379"/>
                <a:gd name="T67" fmla="*/ 1160 h 1695"/>
                <a:gd name="T68" fmla="*/ 77 w 379"/>
                <a:gd name="T69" fmla="*/ 1304 h 1695"/>
                <a:gd name="T70" fmla="*/ 131 w 379"/>
                <a:gd name="T71" fmla="*/ 1423 h 1695"/>
                <a:gd name="T72" fmla="*/ 180 w 379"/>
                <a:gd name="T73" fmla="*/ 1505 h 1695"/>
                <a:gd name="T74" fmla="*/ 230 w 379"/>
                <a:gd name="T75" fmla="*/ 1573 h 1695"/>
                <a:gd name="T76" fmla="*/ 276 w 379"/>
                <a:gd name="T77" fmla="*/ 1626 h 1695"/>
                <a:gd name="T78" fmla="*/ 316 w 379"/>
                <a:gd name="T79" fmla="*/ 1663 h 1695"/>
                <a:gd name="T80" fmla="*/ 346 w 379"/>
                <a:gd name="T81" fmla="*/ 1687 h 1695"/>
                <a:gd name="T82" fmla="*/ 362 w 379"/>
                <a:gd name="T83" fmla="*/ 1695 h 1695"/>
                <a:gd name="T84" fmla="*/ 374 w 379"/>
                <a:gd name="T85" fmla="*/ 1691 h 1695"/>
                <a:gd name="T86" fmla="*/ 379 w 379"/>
                <a:gd name="T87" fmla="*/ 1678 h 169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79"/>
                <a:gd name="T133" fmla="*/ 0 h 1695"/>
                <a:gd name="T134" fmla="*/ 379 w 379"/>
                <a:gd name="T135" fmla="*/ 1695 h 169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79" h="1695">
                  <a:moveTo>
                    <a:pt x="379" y="1678"/>
                  </a:moveTo>
                  <a:lnTo>
                    <a:pt x="379" y="1676"/>
                  </a:lnTo>
                  <a:lnTo>
                    <a:pt x="377" y="1672"/>
                  </a:lnTo>
                  <a:lnTo>
                    <a:pt x="375" y="1668"/>
                  </a:lnTo>
                  <a:lnTo>
                    <a:pt x="370" y="1662"/>
                  </a:lnTo>
                  <a:lnTo>
                    <a:pt x="362" y="1653"/>
                  </a:lnTo>
                  <a:lnTo>
                    <a:pt x="350" y="1641"/>
                  </a:lnTo>
                  <a:lnTo>
                    <a:pt x="309" y="1593"/>
                  </a:lnTo>
                  <a:lnTo>
                    <a:pt x="271" y="1543"/>
                  </a:lnTo>
                  <a:lnTo>
                    <a:pt x="239" y="1490"/>
                  </a:lnTo>
                  <a:lnTo>
                    <a:pt x="210" y="1435"/>
                  </a:lnTo>
                  <a:lnTo>
                    <a:pt x="185" y="1379"/>
                  </a:lnTo>
                  <a:lnTo>
                    <a:pt x="163" y="1320"/>
                  </a:lnTo>
                  <a:lnTo>
                    <a:pt x="146" y="1261"/>
                  </a:lnTo>
                  <a:lnTo>
                    <a:pt x="131" y="1201"/>
                  </a:lnTo>
                  <a:lnTo>
                    <a:pt x="119" y="1141"/>
                  </a:lnTo>
                  <a:lnTo>
                    <a:pt x="109" y="1080"/>
                  </a:lnTo>
                  <a:lnTo>
                    <a:pt x="102" y="1020"/>
                  </a:lnTo>
                  <a:lnTo>
                    <a:pt x="98" y="961"/>
                  </a:lnTo>
                  <a:lnTo>
                    <a:pt x="95" y="904"/>
                  </a:lnTo>
                  <a:lnTo>
                    <a:pt x="95" y="847"/>
                  </a:lnTo>
                  <a:lnTo>
                    <a:pt x="96" y="779"/>
                  </a:lnTo>
                  <a:lnTo>
                    <a:pt x="99" y="711"/>
                  </a:lnTo>
                  <a:lnTo>
                    <a:pt x="105" y="644"/>
                  </a:lnTo>
                  <a:lnTo>
                    <a:pt x="114" y="577"/>
                  </a:lnTo>
                  <a:lnTo>
                    <a:pt x="126" y="511"/>
                  </a:lnTo>
                  <a:lnTo>
                    <a:pt x="142" y="448"/>
                  </a:lnTo>
                  <a:lnTo>
                    <a:pt x="160" y="384"/>
                  </a:lnTo>
                  <a:lnTo>
                    <a:pt x="183" y="322"/>
                  </a:lnTo>
                  <a:lnTo>
                    <a:pt x="209" y="263"/>
                  </a:lnTo>
                  <a:lnTo>
                    <a:pt x="239" y="205"/>
                  </a:lnTo>
                  <a:lnTo>
                    <a:pt x="274" y="150"/>
                  </a:lnTo>
                  <a:lnTo>
                    <a:pt x="313" y="96"/>
                  </a:lnTo>
                  <a:lnTo>
                    <a:pt x="357" y="46"/>
                  </a:lnTo>
                  <a:lnTo>
                    <a:pt x="372" y="31"/>
                  </a:lnTo>
                  <a:lnTo>
                    <a:pt x="375" y="26"/>
                  </a:lnTo>
                  <a:lnTo>
                    <a:pt x="377" y="23"/>
                  </a:lnTo>
                  <a:lnTo>
                    <a:pt x="379" y="19"/>
                  </a:lnTo>
                  <a:lnTo>
                    <a:pt x="379" y="17"/>
                  </a:lnTo>
                  <a:lnTo>
                    <a:pt x="377" y="11"/>
                  </a:lnTo>
                  <a:lnTo>
                    <a:pt x="376" y="8"/>
                  </a:lnTo>
                  <a:lnTo>
                    <a:pt x="374" y="4"/>
                  </a:lnTo>
                  <a:lnTo>
                    <a:pt x="371" y="2"/>
                  </a:lnTo>
                  <a:lnTo>
                    <a:pt x="362" y="0"/>
                  </a:lnTo>
                  <a:lnTo>
                    <a:pt x="356" y="2"/>
                  </a:lnTo>
                  <a:lnTo>
                    <a:pt x="346" y="8"/>
                  </a:lnTo>
                  <a:lnTo>
                    <a:pt x="332" y="18"/>
                  </a:lnTo>
                  <a:lnTo>
                    <a:pt x="315" y="33"/>
                  </a:lnTo>
                  <a:lnTo>
                    <a:pt x="296" y="50"/>
                  </a:lnTo>
                  <a:lnTo>
                    <a:pt x="250" y="97"/>
                  </a:lnTo>
                  <a:lnTo>
                    <a:pt x="226" y="128"/>
                  </a:lnTo>
                  <a:lnTo>
                    <a:pt x="200" y="161"/>
                  </a:lnTo>
                  <a:lnTo>
                    <a:pt x="174" y="197"/>
                  </a:lnTo>
                  <a:lnTo>
                    <a:pt x="149" y="238"/>
                  </a:lnTo>
                  <a:lnTo>
                    <a:pt x="125" y="282"/>
                  </a:lnTo>
                  <a:lnTo>
                    <a:pt x="102" y="331"/>
                  </a:lnTo>
                  <a:lnTo>
                    <a:pt x="71" y="410"/>
                  </a:lnTo>
                  <a:lnTo>
                    <a:pt x="45" y="490"/>
                  </a:lnTo>
                  <a:lnTo>
                    <a:pt x="27" y="568"/>
                  </a:lnTo>
                  <a:lnTo>
                    <a:pt x="14" y="643"/>
                  </a:lnTo>
                  <a:lnTo>
                    <a:pt x="5" y="715"/>
                  </a:lnTo>
                  <a:lnTo>
                    <a:pt x="1" y="783"/>
                  </a:lnTo>
                  <a:lnTo>
                    <a:pt x="0" y="847"/>
                  </a:lnTo>
                  <a:lnTo>
                    <a:pt x="1" y="900"/>
                  </a:lnTo>
                  <a:lnTo>
                    <a:pt x="4" y="959"/>
                  </a:lnTo>
                  <a:lnTo>
                    <a:pt x="9" y="1023"/>
                  </a:lnTo>
                  <a:lnTo>
                    <a:pt x="19" y="1090"/>
                  </a:lnTo>
                  <a:lnTo>
                    <a:pt x="33" y="1160"/>
                  </a:lnTo>
                  <a:lnTo>
                    <a:pt x="52" y="1231"/>
                  </a:lnTo>
                  <a:lnTo>
                    <a:pt x="77" y="1304"/>
                  </a:lnTo>
                  <a:lnTo>
                    <a:pt x="108" y="1376"/>
                  </a:lnTo>
                  <a:lnTo>
                    <a:pt x="131" y="1423"/>
                  </a:lnTo>
                  <a:lnTo>
                    <a:pt x="155" y="1466"/>
                  </a:lnTo>
                  <a:lnTo>
                    <a:pt x="180" y="1505"/>
                  </a:lnTo>
                  <a:lnTo>
                    <a:pt x="205" y="1541"/>
                  </a:lnTo>
                  <a:lnTo>
                    <a:pt x="230" y="1573"/>
                  </a:lnTo>
                  <a:lnTo>
                    <a:pt x="254" y="1601"/>
                  </a:lnTo>
                  <a:lnTo>
                    <a:pt x="276" y="1626"/>
                  </a:lnTo>
                  <a:lnTo>
                    <a:pt x="298" y="1646"/>
                  </a:lnTo>
                  <a:lnTo>
                    <a:pt x="316" y="1663"/>
                  </a:lnTo>
                  <a:lnTo>
                    <a:pt x="333" y="1677"/>
                  </a:lnTo>
                  <a:lnTo>
                    <a:pt x="346" y="1687"/>
                  </a:lnTo>
                  <a:lnTo>
                    <a:pt x="356" y="1693"/>
                  </a:lnTo>
                  <a:lnTo>
                    <a:pt x="362" y="1695"/>
                  </a:lnTo>
                  <a:lnTo>
                    <a:pt x="371" y="1693"/>
                  </a:lnTo>
                  <a:lnTo>
                    <a:pt x="374" y="1691"/>
                  </a:lnTo>
                  <a:lnTo>
                    <a:pt x="376" y="1687"/>
                  </a:lnTo>
                  <a:lnTo>
                    <a:pt x="379" y="1678"/>
                  </a:lnTo>
                  <a:close/>
                </a:path>
              </a:pathLst>
            </a:custGeom>
            <a:solidFill>
              <a:srgbClr val="000000"/>
            </a:solidFill>
            <a:ln w="0">
              <a:solidFill>
                <a:srgbClr val="000000"/>
              </a:solidFill>
              <a:prstDash val="solid"/>
              <a:round/>
              <a:headEnd/>
              <a:tailEnd/>
            </a:ln>
          </p:spPr>
          <p:txBody>
            <a:bodyPr/>
            <a:lstStyle/>
            <a:p>
              <a:endParaRPr lang="en-US"/>
            </a:p>
          </p:txBody>
        </p:sp>
        <p:sp>
          <p:nvSpPr>
            <p:cNvPr id="51240" name="Freeform 15"/>
            <p:cNvSpPr>
              <a:spLocks noEditPoints="1"/>
            </p:cNvSpPr>
            <p:nvPr/>
          </p:nvSpPr>
          <p:spPr bwMode="auto">
            <a:xfrm>
              <a:off x="2715" y="1911"/>
              <a:ext cx="1085" cy="1164"/>
            </a:xfrm>
            <a:custGeom>
              <a:avLst/>
              <a:gdLst>
                <a:gd name="T0" fmla="*/ 1085 w 1085"/>
                <a:gd name="T1" fmla="*/ 60 h 1164"/>
                <a:gd name="T2" fmla="*/ 1085 w 1085"/>
                <a:gd name="T3" fmla="*/ 39 h 1164"/>
                <a:gd name="T4" fmla="*/ 1083 w 1085"/>
                <a:gd name="T5" fmla="*/ 24 h 1164"/>
                <a:gd name="T6" fmla="*/ 1079 w 1085"/>
                <a:gd name="T7" fmla="*/ 14 h 1164"/>
                <a:gd name="T8" fmla="*/ 1073 w 1085"/>
                <a:gd name="T9" fmla="*/ 6 h 1164"/>
                <a:gd name="T10" fmla="*/ 1062 w 1085"/>
                <a:gd name="T11" fmla="*/ 3 h 1164"/>
                <a:gd name="T12" fmla="*/ 1048 w 1085"/>
                <a:gd name="T13" fmla="*/ 1 h 1164"/>
                <a:gd name="T14" fmla="*/ 1028 w 1085"/>
                <a:gd name="T15" fmla="*/ 0 h 1164"/>
                <a:gd name="T16" fmla="*/ 57 w 1085"/>
                <a:gd name="T17" fmla="*/ 0 h 1164"/>
                <a:gd name="T18" fmla="*/ 38 w 1085"/>
                <a:gd name="T19" fmla="*/ 1 h 1164"/>
                <a:gd name="T20" fmla="*/ 23 w 1085"/>
                <a:gd name="T21" fmla="*/ 2 h 1164"/>
                <a:gd name="T22" fmla="*/ 13 w 1085"/>
                <a:gd name="T23" fmla="*/ 6 h 1164"/>
                <a:gd name="T24" fmla="*/ 7 w 1085"/>
                <a:gd name="T25" fmla="*/ 13 h 1164"/>
                <a:gd name="T26" fmla="*/ 2 w 1085"/>
                <a:gd name="T27" fmla="*/ 23 h 1164"/>
                <a:gd name="T28" fmla="*/ 0 w 1085"/>
                <a:gd name="T29" fmla="*/ 39 h 1164"/>
                <a:gd name="T30" fmla="*/ 0 w 1085"/>
                <a:gd name="T31" fmla="*/ 1123 h 1164"/>
                <a:gd name="T32" fmla="*/ 2 w 1085"/>
                <a:gd name="T33" fmla="*/ 1139 h 1164"/>
                <a:gd name="T34" fmla="*/ 6 w 1085"/>
                <a:gd name="T35" fmla="*/ 1149 h 1164"/>
                <a:gd name="T36" fmla="*/ 13 w 1085"/>
                <a:gd name="T37" fmla="*/ 1157 h 1164"/>
                <a:gd name="T38" fmla="*/ 23 w 1085"/>
                <a:gd name="T39" fmla="*/ 1162 h 1164"/>
                <a:gd name="T40" fmla="*/ 38 w 1085"/>
                <a:gd name="T41" fmla="*/ 1164 h 1164"/>
                <a:gd name="T42" fmla="*/ 1047 w 1085"/>
                <a:gd name="T43" fmla="*/ 1164 h 1164"/>
                <a:gd name="T44" fmla="*/ 1062 w 1085"/>
                <a:gd name="T45" fmla="*/ 1162 h 1164"/>
                <a:gd name="T46" fmla="*/ 1073 w 1085"/>
                <a:gd name="T47" fmla="*/ 1157 h 1164"/>
                <a:gd name="T48" fmla="*/ 1079 w 1085"/>
                <a:gd name="T49" fmla="*/ 1150 h 1164"/>
                <a:gd name="T50" fmla="*/ 1083 w 1085"/>
                <a:gd name="T51" fmla="*/ 1140 h 1164"/>
                <a:gd name="T52" fmla="*/ 1085 w 1085"/>
                <a:gd name="T53" fmla="*/ 1125 h 1164"/>
                <a:gd name="T54" fmla="*/ 1085 w 1085"/>
                <a:gd name="T55" fmla="*/ 1105 h 1164"/>
                <a:gd name="T56" fmla="*/ 1085 w 1085"/>
                <a:gd name="T57" fmla="*/ 60 h 1164"/>
                <a:gd name="T58" fmla="*/ 65 w 1085"/>
                <a:gd name="T59" fmla="*/ 68 h 1164"/>
                <a:gd name="T60" fmla="*/ 1020 w 1085"/>
                <a:gd name="T61" fmla="*/ 68 h 1164"/>
                <a:gd name="T62" fmla="*/ 1020 w 1085"/>
                <a:gd name="T63" fmla="*/ 1096 h 1164"/>
                <a:gd name="T64" fmla="*/ 65 w 1085"/>
                <a:gd name="T65" fmla="*/ 1096 h 1164"/>
                <a:gd name="T66" fmla="*/ 65 w 1085"/>
                <a:gd name="T67" fmla="*/ 68 h 116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85"/>
                <a:gd name="T103" fmla="*/ 0 h 1164"/>
                <a:gd name="T104" fmla="*/ 1085 w 1085"/>
                <a:gd name="T105" fmla="*/ 1164 h 116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85" h="1164">
                  <a:moveTo>
                    <a:pt x="1085" y="60"/>
                  </a:moveTo>
                  <a:lnTo>
                    <a:pt x="1085" y="39"/>
                  </a:lnTo>
                  <a:lnTo>
                    <a:pt x="1083" y="24"/>
                  </a:lnTo>
                  <a:lnTo>
                    <a:pt x="1079" y="14"/>
                  </a:lnTo>
                  <a:lnTo>
                    <a:pt x="1073" y="6"/>
                  </a:lnTo>
                  <a:lnTo>
                    <a:pt x="1062" y="3"/>
                  </a:lnTo>
                  <a:lnTo>
                    <a:pt x="1048" y="1"/>
                  </a:lnTo>
                  <a:lnTo>
                    <a:pt x="1028" y="0"/>
                  </a:lnTo>
                  <a:lnTo>
                    <a:pt x="57" y="0"/>
                  </a:lnTo>
                  <a:lnTo>
                    <a:pt x="38" y="1"/>
                  </a:lnTo>
                  <a:lnTo>
                    <a:pt x="23" y="2"/>
                  </a:lnTo>
                  <a:lnTo>
                    <a:pt x="13" y="6"/>
                  </a:lnTo>
                  <a:lnTo>
                    <a:pt x="7" y="13"/>
                  </a:lnTo>
                  <a:lnTo>
                    <a:pt x="2" y="23"/>
                  </a:lnTo>
                  <a:lnTo>
                    <a:pt x="0" y="39"/>
                  </a:lnTo>
                  <a:lnTo>
                    <a:pt x="0" y="1123"/>
                  </a:lnTo>
                  <a:lnTo>
                    <a:pt x="2" y="1139"/>
                  </a:lnTo>
                  <a:lnTo>
                    <a:pt x="6" y="1149"/>
                  </a:lnTo>
                  <a:lnTo>
                    <a:pt x="13" y="1157"/>
                  </a:lnTo>
                  <a:lnTo>
                    <a:pt x="23" y="1162"/>
                  </a:lnTo>
                  <a:lnTo>
                    <a:pt x="38" y="1164"/>
                  </a:lnTo>
                  <a:lnTo>
                    <a:pt x="1047" y="1164"/>
                  </a:lnTo>
                  <a:lnTo>
                    <a:pt x="1062" y="1162"/>
                  </a:lnTo>
                  <a:lnTo>
                    <a:pt x="1073" y="1157"/>
                  </a:lnTo>
                  <a:lnTo>
                    <a:pt x="1079" y="1150"/>
                  </a:lnTo>
                  <a:lnTo>
                    <a:pt x="1083" y="1140"/>
                  </a:lnTo>
                  <a:lnTo>
                    <a:pt x="1085" y="1125"/>
                  </a:lnTo>
                  <a:lnTo>
                    <a:pt x="1085" y="1105"/>
                  </a:lnTo>
                  <a:lnTo>
                    <a:pt x="1085" y="60"/>
                  </a:lnTo>
                  <a:close/>
                  <a:moveTo>
                    <a:pt x="65" y="68"/>
                  </a:moveTo>
                  <a:lnTo>
                    <a:pt x="1020" y="68"/>
                  </a:lnTo>
                  <a:lnTo>
                    <a:pt x="1020" y="1096"/>
                  </a:lnTo>
                  <a:lnTo>
                    <a:pt x="65" y="1096"/>
                  </a:lnTo>
                  <a:lnTo>
                    <a:pt x="65" y="68"/>
                  </a:lnTo>
                  <a:close/>
                </a:path>
              </a:pathLst>
            </a:custGeom>
            <a:solidFill>
              <a:srgbClr val="000000"/>
            </a:solidFill>
            <a:ln w="0">
              <a:solidFill>
                <a:srgbClr val="000000"/>
              </a:solidFill>
              <a:prstDash val="solid"/>
              <a:round/>
              <a:headEnd/>
              <a:tailEnd/>
            </a:ln>
          </p:spPr>
          <p:txBody>
            <a:bodyPr/>
            <a:lstStyle/>
            <a:p>
              <a:endParaRPr lang="en-US"/>
            </a:p>
          </p:txBody>
        </p:sp>
        <p:sp>
          <p:nvSpPr>
            <p:cNvPr id="51241" name="Freeform 16"/>
            <p:cNvSpPr>
              <a:spLocks noEditPoints="1"/>
            </p:cNvSpPr>
            <p:nvPr/>
          </p:nvSpPr>
          <p:spPr bwMode="auto">
            <a:xfrm>
              <a:off x="3840" y="2326"/>
              <a:ext cx="852" cy="1078"/>
            </a:xfrm>
            <a:custGeom>
              <a:avLst/>
              <a:gdLst>
                <a:gd name="T0" fmla="*/ 112 w 852"/>
                <a:gd name="T1" fmla="*/ 1003 h 1078"/>
                <a:gd name="T2" fmla="*/ 61 w 852"/>
                <a:gd name="T3" fmla="*/ 1025 h 1078"/>
                <a:gd name="T4" fmla="*/ 12 w 852"/>
                <a:gd name="T5" fmla="*/ 1029 h 1078"/>
                <a:gd name="T6" fmla="*/ 1 w 852"/>
                <a:gd name="T7" fmla="*/ 1066 h 1078"/>
                <a:gd name="T8" fmla="*/ 67 w 852"/>
                <a:gd name="T9" fmla="*/ 1077 h 1078"/>
                <a:gd name="T10" fmla="*/ 320 w 852"/>
                <a:gd name="T11" fmla="*/ 1078 h 1078"/>
                <a:gd name="T12" fmla="*/ 345 w 852"/>
                <a:gd name="T13" fmla="*/ 1065 h 1078"/>
                <a:gd name="T14" fmla="*/ 342 w 852"/>
                <a:gd name="T15" fmla="*/ 1029 h 1078"/>
                <a:gd name="T16" fmla="*/ 283 w 852"/>
                <a:gd name="T17" fmla="*/ 1025 h 1078"/>
                <a:gd name="T18" fmla="*/ 233 w 852"/>
                <a:gd name="T19" fmla="*/ 1013 h 1078"/>
                <a:gd name="T20" fmla="*/ 229 w 852"/>
                <a:gd name="T21" fmla="*/ 990 h 1078"/>
                <a:gd name="T22" fmla="*/ 247 w 852"/>
                <a:gd name="T23" fmla="*/ 911 h 1078"/>
                <a:gd name="T24" fmla="*/ 275 w 852"/>
                <a:gd name="T25" fmla="*/ 791 h 1078"/>
                <a:gd name="T26" fmla="*/ 302 w 852"/>
                <a:gd name="T27" fmla="*/ 688 h 1078"/>
                <a:gd name="T28" fmla="*/ 327 w 852"/>
                <a:gd name="T29" fmla="*/ 692 h 1078"/>
                <a:gd name="T30" fmla="*/ 388 w 852"/>
                <a:gd name="T31" fmla="*/ 750 h 1078"/>
                <a:gd name="T32" fmla="*/ 499 w 852"/>
                <a:gd name="T33" fmla="*/ 764 h 1078"/>
                <a:gd name="T34" fmla="*/ 658 w 852"/>
                <a:gd name="T35" fmla="*/ 684 h 1078"/>
                <a:gd name="T36" fmla="*/ 784 w 852"/>
                <a:gd name="T37" fmla="*/ 526 h 1078"/>
                <a:gd name="T38" fmla="*/ 849 w 852"/>
                <a:gd name="T39" fmla="*/ 325 h 1078"/>
                <a:gd name="T40" fmla="*/ 829 w 852"/>
                <a:gd name="T41" fmla="*/ 142 h 1078"/>
                <a:gd name="T42" fmla="*/ 737 w 852"/>
                <a:gd name="T43" fmla="*/ 29 h 1078"/>
                <a:gd name="T44" fmla="*/ 600 w 852"/>
                <a:gd name="T45" fmla="*/ 3 h 1078"/>
                <a:gd name="T46" fmla="*/ 473 w 852"/>
                <a:gd name="T47" fmla="*/ 73 h 1078"/>
                <a:gd name="T48" fmla="*/ 403 w 852"/>
                <a:gd name="T49" fmla="*/ 74 h 1078"/>
                <a:gd name="T50" fmla="*/ 335 w 852"/>
                <a:gd name="T51" fmla="*/ 13 h 1078"/>
                <a:gd name="T52" fmla="*/ 251 w 852"/>
                <a:gd name="T53" fmla="*/ 2 h 1078"/>
                <a:gd name="T54" fmla="*/ 186 w 852"/>
                <a:gd name="T55" fmla="*/ 44 h 1078"/>
                <a:gd name="T56" fmla="*/ 136 w 852"/>
                <a:gd name="T57" fmla="*/ 140 h 1078"/>
                <a:gd name="T58" fmla="*/ 106 w 852"/>
                <a:gd name="T59" fmla="*/ 244 h 1078"/>
                <a:gd name="T60" fmla="*/ 115 w 852"/>
                <a:gd name="T61" fmla="*/ 277 h 1078"/>
                <a:gd name="T62" fmla="*/ 142 w 852"/>
                <a:gd name="T63" fmla="*/ 266 h 1078"/>
                <a:gd name="T64" fmla="*/ 171 w 852"/>
                <a:gd name="T65" fmla="*/ 165 h 1078"/>
                <a:gd name="T66" fmla="*/ 219 w 852"/>
                <a:gd name="T67" fmla="*/ 63 h 1078"/>
                <a:gd name="T68" fmla="*/ 280 w 852"/>
                <a:gd name="T69" fmla="*/ 38 h 1078"/>
                <a:gd name="T70" fmla="*/ 311 w 852"/>
                <a:gd name="T71" fmla="*/ 62 h 1078"/>
                <a:gd name="T72" fmla="*/ 320 w 852"/>
                <a:gd name="T73" fmla="*/ 137 h 1078"/>
                <a:gd name="T74" fmla="*/ 126 w 852"/>
                <a:gd name="T75" fmla="*/ 955 h 1078"/>
                <a:gd name="T76" fmla="*/ 459 w 852"/>
                <a:gd name="T77" fmla="*/ 141 h 1078"/>
                <a:gd name="T78" fmla="*/ 552 w 852"/>
                <a:gd name="T79" fmla="*/ 62 h 1078"/>
                <a:gd name="T80" fmla="*/ 630 w 852"/>
                <a:gd name="T81" fmla="*/ 37 h 1078"/>
                <a:gd name="T82" fmla="*/ 707 w 852"/>
                <a:gd name="T83" fmla="*/ 79 h 1078"/>
                <a:gd name="T84" fmla="*/ 735 w 852"/>
                <a:gd name="T85" fmla="*/ 197 h 1078"/>
                <a:gd name="T86" fmla="*/ 718 w 852"/>
                <a:gd name="T87" fmla="*/ 333 h 1078"/>
                <a:gd name="T88" fmla="*/ 679 w 852"/>
                <a:gd name="T89" fmla="*/ 479 h 1078"/>
                <a:gd name="T90" fmla="*/ 629 w 852"/>
                <a:gd name="T91" fmla="*/ 598 h 1078"/>
                <a:gd name="T92" fmla="*/ 531 w 852"/>
                <a:gd name="T93" fmla="*/ 706 h 1078"/>
                <a:gd name="T94" fmla="*/ 435 w 852"/>
                <a:gd name="T95" fmla="*/ 729 h 1078"/>
                <a:gd name="T96" fmla="*/ 368 w 852"/>
                <a:gd name="T97" fmla="*/ 683 h 1078"/>
                <a:gd name="T98" fmla="*/ 337 w 852"/>
                <a:gd name="T99" fmla="*/ 619 h 1078"/>
                <a:gd name="T100" fmla="*/ 329 w 852"/>
                <a:gd name="T101" fmla="*/ 572 h 10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52"/>
                <a:gd name="T154" fmla="*/ 0 h 1078"/>
                <a:gd name="T155" fmla="*/ 852 w 852"/>
                <a:gd name="T156" fmla="*/ 1078 h 107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52" h="1078">
                  <a:moveTo>
                    <a:pt x="126" y="955"/>
                  </a:moveTo>
                  <a:lnTo>
                    <a:pt x="121" y="975"/>
                  </a:lnTo>
                  <a:lnTo>
                    <a:pt x="117" y="990"/>
                  </a:lnTo>
                  <a:lnTo>
                    <a:pt x="112" y="1003"/>
                  </a:lnTo>
                  <a:lnTo>
                    <a:pt x="104" y="1012"/>
                  </a:lnTo>
                  <a:lnTo>
                    <a:pt x="94" y="1019"/>
                  </a:lnTo>
                  <a:lnTo>
                    <a:pt x="80" y="1022"/>
                  </a:lnTo>
                  <a:lnTo>
                    <a:pt x="61" y="1025"/>
                  </a:lnTo>
                  <a:lnTo>
                    <a:pt x="38" y="1026"/>
                  </a:lnTo>
                  <a:lnTo>
                    <a:pt x="29" y="1026"/>
                  </a:lnTo>
                  <a:lnTo>
                    <a:pt x="20" y="1027"/>
                  </a:lnTo>
                  <a:lnTo>
                    <a:pt x="12" y="1029"/>
                  </a:lnTo>
                  <a:lnTo>
                    <a:pt x="6" y="1035"/>
                  </a:lnTo>
                  <a:lnTo>
                    <a:pt x="1" y="1044"/>
                  </a:lnTo>
                  <a:lnTo>
                    <a:pt x="0" y="1057"/>
                  </a:lnTo>
                  <a:lnTo>
                    <a:pt x="1" y="1066"/>
                  </a:lnTo>
                  <a:lnTo>
                    <a:pt x="6" y="1072"/>
                  </a:lnTo>
                  <a:lnTo>
                    <a:pt x="13" y="1077"/>
                  </a:lnTo>
                  <a:lnTo>
                    <a:pt x="22" y="1078"/>
                  </a:lnTo>
                  <a:lnTo>
                    <a:pt x="67" y="1077"/>
                  </a:lnTo>
                  <a:lnTo>
                    <a:pt x="159" y="1072"/>
                  </a:lnTo>
                  <a:lnTo>
                    <a:pt x="213" y="1073"/>
                  </a:lnTo>
                  <a:lnTo>
                    <a:pt x="267" y="1077"/>
                  </a:lnTo>
                  <a:lnTo>
                    <a:pt x="320" y="1078"/>
                  </a:lnTo>
                  <a:lnTo>
                    <a:pt x="325" y="1078"/>
                  </a:lnTo>
                  <a:lnTo>
                    <a:pt x="335" y="1076"/>
                  </a:lnTo>
                  <a:lnTo>
                    <a:pt x="341" y="1071"/>
                  </a:lnTo>
                  <a:lnTo>
                    <a:pt x="345" y="1065"/>
                  </a:lnTo>
                  <a:lnTo>
                    <a:pt x="349" y="1056"/>
                  </a:lnTo>
                  <a:lnTo>
                    <a:pt x="350" y="1044"/>
                  </a:lnTo>
                  <a:lnTo>
                    <a:pt x="347" y="1035"/>
                  </a:lnTo>
                  <a:lnTo>
                    <a:pt x="342" y="1029"/>
                  </a:lnTo>
                  <a:lnTo>
                    <a:pt x="334" y="1027"/>
                  </a:lnTo>
                  <a:lnTo>
                    <a:pt x="323" y="1026"/>
                  </a:lnTo>
                  <a:lnTo>
                    <a:pt x="310" y="1026"/>
                  </a:lnTo>
                  <a:lnTo>
                    <a:pt x="283" y="1025"/>
                  </a:lnTo>
                  <a:lnTo>
                    <a:pt x="263" y="1023"/>
                  </a:lnTo>
                  <a:lnTo>
                    <a:pt x="249" y="1021"/>
                  </a:lnTo>
                  <a:lnTo>
                    <a:pt x="239" y="1018"/>
                  </a:lnTo>
                  <a:lnTo>
                    <a:pt x="233" y="1013"/>
                  </a:lnTo>
                  <a:lnTo>
                    <a:pt x="231" y="1009"/>
                  </a:lnTo>
                  <a:lnTo>
                    <a:pt x="229" y="1004"/>
                  </a:lnTo>
                  <a:lnTo>
                    <a:pt x="228" y="998"/>
                  </a:lnTo>
                  <a:lnTo>
                    <a:pt x="229" y="990"/>
                  </a:lnTo>
                  <a:lnTo>
                    <a:pt x="232" y="978"/>
                  </a:lnTo>
                  <a:lnTo>
                    <a:pt x="236" y="959"/>
                  </a:lnTo>
                  <a:lnTo>
                    <a:pt x="240" y="937"/>
                  </a:lnTo>
                  <a:lnTo>
                    <a:pt x="247" y="911"/>
                  </a:lnTo>
                  <a:lnTo>
                    <a:pt x="254" y="883"/>
                  </a:lnTo>
                  <a:lnTo>
                    <a:pt x="261" y="852"/>
                  </a:lnTo>
                  <a:lnTo>
                    <a:pt x="268" y="822"/>
                  </a:lnTo>
                  <a:lnTo>
                    <a:pt x="275" y="791"/>
                  </a:lnTo>
                  <a:lnTo>
                    <a:pt x="283" y="761"/>
                  </a:lnTo>
                  <a:lnTo>
                    <a:pt x="290" y="733"/>
                  </a:lnTo>
                  <a:lnTo>
                    <a:pt x="296" y="709"/>
                  </a:lnTo>
                  <a:lnTo>
                    <a:pt x="302" y="688"/>
                  </a:lnTo>
                  <a:lnTo>
                    <a:pt x="306" y="671"/>
                  </a:lnTo>
                  <a:lnTo>
                    <a:pt x="309" y="659"/>
                  </a:lnTo>
                  <a:lnTo>
                    <a:pt x="317" y="676"/>
                  </a:lnTo>
                  <a:lnTo>
                    <a:pt x="327" y="692"/>
                  </a:lnTo>
                  <a:lnTo>
                    <a:pt x="339" y="709"/>
                  </a:lnTo>
                  <a:lnTo>
                    <a:pt x="353" y="725"/>
                  </a:lnTo>
                  <a:lnTo>
                    <a:pt x="369" y="739"/>
                  </a:lnTo>
                  <a:lnTo>
                    <a:pt x="388" y="750"/>
                  </a:lnTo>
                  <a:lnTo>
                    <a:pt x="409" y="759"/>
                  </a:lnTo>
                  <a:lnTo>
                    <a:pt x="433" y="766"/>
                  </a:lnTo>
                  <a:lnTo>
                    <a:pt x="459" y="767"/>
                  </a:lnTo>
                  <a:lnTo>
                    <a:pt x="499" y="764"/>
                  </a:lnTo>
                  <a:lnTo>
                    <a:pt x="541" y="752"/>
                  </a:lnTo>
                  <a:lnTo>
                    <a:pt x="580" y="735"/>
                  </a:lnTo>
                  <a:lnTo>
                    <a:pt x="619" y="713"/>
                  </a:lnTo>
                  <a:lnTo>
                    <a:pt x="658" y="684"/>
                  </a:lnTo>
                  <a:lnTo>
                    <a:pt x="694" y="650"/>
                  </a:lnTo>
                  <a:lnTo>
                    <a:pt x="726" y="613"/>
                  </a:lnTo>
                  <a:lnTo>
                    <a:pt x="757" y="571"/>
                  </a:lnTo>
                  <a:lnTo>
                    <a:pt x="784" y="526"/>
                  </a:lnTo>
                  <a:lnTo>
                    <a:pt x="807" y="478"/>
                  </a:lnTo>
                  <a:lnTo>
                    <a:pt x="826" y="428"/>
                  </a:lnTo>
                  <a:lnTo>
                    <a:pt x="840" y="377"/>
                  </a:lnTo>
                  <a:lnTo>
                    <a:pt x="849" y="325"/>
                  </a:lnTo>
                  <a:lnTo>
                    <a:pt x="852" y="272"/>
                  </a:lnTo>
                  <a:lnTo>
                    <a:pt x="850" y="225"/>
                  </a:lnTo>
                  <a:lnTo>
                    <a:pt x="841" y="182"/>
                  </a:lnTo>
                  <a:lnTo>
                    <a:pt x="829" y="142"/>
                  </a:lnTo>
                  <a:lnTo>
                    <a:pt x="812" y="107"/>
                  </a:lnTo>
                  <a:lnTo>
                    <a:pt x="790" y="75"/>
                  </a:lnTo>
                  <a:lnTo>
                    <a:pt x="766" y="49"/>
                  </a:lnTo>
                  <a:lnTo>
                    <a:pt x="737" y="29"/>
                  </a:lnTo>
                  <a:lnTo>
                    <a:pt x="706" y="13"/>
                  </a:lnTo>
                  <a:lnTo>
                    <a:pt x="672" y="3"/>
                  </a:lnTo>
                  <a:lnTo>
                    <a:pt x="635" y="0"/>
                  </a:lnTo>
                  <a:lnTo>
                    <a:pt x="600" y="3"/>
                  </a:lnTo>
                  <a:lnTo>
                    <a:pt x="566" y="13"/>
                  </a:lnTo>
                  <a:lnTo>
                    <a:pt x="534" y="29"/>
                  </a:lnTo>
                  <a:lnTo>
                    <a:pt x="503" y="49"/>
                  </a:lnTo>
                  <a:lnTo>
                    <a:pt x="473" y="73"/>
                  </a:lnTo>
                  <a:lnTo>
                    <a:pt x="446" y="99"/>
                  </a:lnTo>
                  <a:lnTo>
                    <a:pt x="422" y="128"/>
                  </a:lnTo>
                  <a:lnTo>
                    <a:pt x="414" y="99"/>
                  </a:lnTo>
                  <a:lnTo>
                    <a:pt x="403" y="74"/>
                  </a:lnTo>
                  <a:lnTo>
                    <a:pt x="390" y="54"/>
                  </a:lnTo>
                  <a:lnTo>
                    <a:pt x="374" y="37"/>
                  </a:lnTo>
                  <a:lnTo>
                    <a:pt x="355" y="23"/>
                  </a:lnTo>
                  <a:lnTo>
                    <a:pt x="335" y="13"/>
                  </a:lnTo>
                  <a:lnTo>
                    <a:pt x="316" y="5"/>
                  </a:lnTo>
                  <a:lnTo>
                    <a:pt x="295" y="2"/>
                  </a:lnTo>
                  <a:lnTo>
                    <a:pt x="274" y="0"/>
                  </a:lnTo>
                  <a:lnTo>
                    <a:pt x="251" y="2"/>
                  </a:lnTo>
                  <a:lnTo>
                    <a:pt x="231" y="9"/>
                  </a:lnTo>
                  <a:lnTo>
                    <a:pt x="213" y="18"/>
                  </a:lnTo>
                  <a:lnTo>
                    <a:pt x="198" y="30"/>
                  </a:lnTo>
                  <a:lnTo>
                    <a:pt x="186" y="44"/>
                  </a:lnTo>
                  <a:lnTo>
                    <a:pt x="175" y="58"/>
                  </a:lnTo>
                  <a:lnTo>
                    <a:pt x="166" y="72"/>
                  </a:lnTo>
                  <a:lnTo>
                    <a:pt x="144" y="117"/>
                  </a:lnTo>
                  <a:lnTo>
                    <a:pt x="136" y="140"/>
                  </a:lnTo>
                  <a:lnTo>
                    <a:pt x="120" y="188"/>
                  </a:lnTo>
                  <a:lnTo>
                    <a:pt x="115" y="209"/>
                  </a:lnTo>
                  <a:lnTo>
                    <a:pt x="109" y="229"/>
                  </a:lnTo>
                  <a:lnTo>
                    <a:pt x="106" y="244"/>
                  </a:lnTo>
                  <a:lnTo>
                    <a:pt x="103" y="261"/>
                  </a:lnTo>
                  <a:lnTo>
                    <a:pt x="105" y="269"/>
                  </a:lnTo>
                  <a:lnTo>
                    <a:pt x="109" y="274"/>
                  </a:lnTo>
                  <a:lnTo>
                    <a:pt x="115" y="277"/>
                  </a:lnTo>
                  <a:lnTo>
                    <a:pt x="130" y="277"/>
                  </a:lnTo>
                  <a:lnTo>
                    <a:pt x="134" y="276"/>
                  </a:lnTo>
                  <a:lnTo>
                    <a:pt x="139" y="273"/>
                  </a:lnTo>
                  <a:lnTo>
                    <a:pt x="142" y="266"/>
                  </a:lnTo>
                  <a:lnTo>
                    <a:pt x="146" y="255"/>
                  </a:lnTo>
                  <a:lnTo>
                    <a:pt x="151" y="239"/>
                  </a:lnTo>
                  <a:lnTo>
                    <a:pt x="161" y="200"/>
                  </a:lnTo>
                  <a:lnTo>
                    <a:pt x="171" y="165"/>
                  </a:lnTo>
                  <a:lnTo>
                    <a:pt x="180" y="133"/>
                  </a:lnTo>
                  <a:lnTo>
                    <a:pt x="192" y="105"/>
                  </a:lnTo>
                  <a:lnTo>
                    <a:pt x="205" y="82"/>
                  </a:lnTo>
                  <a:lnTo>
                    <a:pt x="219" y="63"/>
                  </a:lnTo>
                  <a:lnTo>
                    <a:pt x="234" y="49"/>
                  </a:lnTo>
                  <a:lnTo>
                    <a:pt x="251" y="40"/>
                  </a:lnTo>
                  <a:lnTo>
                    <a:pt x="270" y="37"/>
                  </a:lnTo>
                  <a:lnTo>
                    <a:pt x="280" y="38"/>
                  </a:lnTo>
                  <a:lnTo>
                    <a:pt x="290" y="40"/>
                  </a:lnTo>
                  <a:lnTo>
                    <a:pt x="298" y="45"/>
                  </a:lnTo>
                  <a:lnTo>
                    <a:pt x="305" y="52"/>
                  </a:lnTo>
                  <a:lnTo>
                    <a:pt x="311" y="62"/>
                  </a:lnTo>
                  <a:lnTo>
                    <a:pt x="316" y="75"/>
                  </a:lnTo>
                  <a:lnTo>
                    <a:pt x="319" y="94"/>
                  </a:lnTo>
                  <a:lnTo>
                    <a:pt x="320" y="115"/>
                  </a:lnTo>
                  <a:lnTo>
                    <a:pt x="320" y="137"/>
                  </a:lnTo>
                  <a:lnTo>
                    <a:pt x="318" y="154"/>
                  </a:lnTo>
                  <a:lnTo>
                    <a:pt x="316" y="170"/>
                  </a:lnTo>
                  <a:lnTo>
                    <a:pt x="309" y="201"/>
                  </a:lnTo>
                  <a:lnTo>
                    <a:pt x="126" y="955"/>
                  </a:lnTo>
                  <a:close/>
                  <a:moveTo>
                    <a:pt x="413" y="221"/>
                  </a:moveTo>
                  <a:lnTo>
                    <a:pt x="424" y="193"/>
                  </a:lnTo>
                  <a:lnTo>
                    <a:pt x="439" y="166"/>
                  </a:lnTo>
                  <a:lnTo>
                    <a:pt x="459" y="141"/>
                  </a:lnTo>
                  <a:lnTo>
                    <a:pt x="480" y="120"/>
                  </a:lnTo>
                  <a:lnTo>
                    <a:pt x="498" y="102"/>
                  </a:lnTo>
                  <a:lnTo>
                    <a:pt x="525" y="79"/>
                  </a:lnTo>
                  <a:lnTo>
                    <a:pt x="552" y="62"/>
                  </a:lnTo>
                  <a:lnTo>
                    <a:pt x="576" y="49"/>
                  </a:lnTo>
                  <a:lnTo>
                    <a:pt x="596" y="43"/>
                  </a:lnTo>
                  <a:lnTo>
                    <a:pt x="615" y="38"/>
                  </a:lnTo>
                  <a:lnTo>
                    <a:pt x="630" y="37"/>
                  </a:lnTo>
                  <a:lnTo>
                    <a:pt x="653" y="40"/>
                  </a:lnTo>
                  <a:lnTo>
                    <a:pt x="674" y="48"/>
                  </a:lnTo>
                  <a:lnTo>
                    <a:pt x="693" y="61"/>
                  </a:lnTo>
                  <a:lnTo>
                    <a:pt x="707" y="79"/>
                  </a:lnTo>
                  <a:lnTo>
                    <a:pt x="719" y="103"/>
                  </a:lnTo>
                  <a:lnTo>
                    <a:pt x="728" y="130"/>
                  </a:lnTo>
                  <a:lnTo>
                    <a:pt x="733" y="161"/>
                  </a:lnTo>
                  <a:lnTo>
                    <a:pt x="735" y="197"/>
                  </a:lnTo>
                  <a:lnTo>
                    <a:pt x="734" y="226"/>
                  </a:lnTo>
                  <a:lnTo>
                    <a:pt x="730" y="259"/>
                  </a:lnTo>
                  <a:lnTo>
                    <a:pt x="724" y="295"/>
                  </a:lnTo>
                  <a:lnTo>
                    <a:pt x="718" y="333"/>
                  </a:lnTo>
                  <a:lnTo>
                    <a:pt x="709" y="370"/>
                  </a:lnTo>
                  <a:lnTo>
                    <a:pt x="699" y="409"/>
                  </a:lnTo>
                  <a:lnTo>
                    <a:pt x="689" y="445"/>
                  </a:lnTo>
                  <a:lnTo>
                    <a:pt x="679" y="479"/>
                  </a:lnTo>
                  <a:lnTo>
                    <a:pt x="670" y="509"/>
                  </a:lnTo>
                  <a:lnTo>
                    <a:pt x="660" y="535"/>
                  </a:lnTo>
                  <a:lnTo>
                    <a:pt x="651" y="556"/>
                  </a:lnTo>
                  <a:lnTo>
                    <a:pt x="629" y="598"/>
                  </a:lnTo>
                  <a:lnTo>
                    <a:pt x="606" y="633"/>
                  </a:lnTo>
                  <a:lnTo>
                    <a:pt x="581" y="663"/>
                  </a:lnTo>
                  <a:lnTo>
                    <a:pt x="556" y="688"/>
                  </a:lnTo>
                  <a:lnTo>
                    <a:pt x="531" y="706"/>
                  </a:lnTo>
                  <a:lnTo>
                    <a:pt x="506" y="720"/>
                  </a:lnTo>
                  <a:lnTo>
                    <a:pt x="481" y="727"/>
                  </a:lnTo>
                  <a:lnTo>
                    <a:pt x="458" y="731"/>
                  </a:lnTo>
                  <a:lnTo>
                    <a:pt x="435" y="729"/>
                  </a:lnTo>
                  <a:lnTo>
                    <a:pt x="414" y="722"/>
                  </a:lnTo>
                  <a:lnTo>
                    <a:pt x="396" y="712"/>
                  </a:lnTo>
                  <a:lnTo>
                    <a:pt x="380" y="698"/>
                  </a:lnTo>
                  <a:lnTo>
                    <a:pt x="368" y="683"/>
                  </a:lnTo>
                  <a:lnTo>
                    <a:pt x="357" y="667"/>
                  </a:lnTo>
                  <a:lnTo>
                    <a:pt x="349" y="650"/>
                  </a:lnTo>
                  <a:lnTo>
                    <a:pt x="342" y="633"/>
                  </a:lnTo>
                  <a:lnTo>
                    <a:pt x="337" y="619"/>
                  </a:lnTo>
                  <a:lnTo>
                    <a:pt x="332" y="604"/>
                  </a:lnTo>
                  <a:lnTo>
                    <a:pt x="330" y="593"/>
                  </a:lnTo>
                  <a:lnTo>
                    <a:pt x="329" y="585"/>
                  </a:lnTo>
                  <a:lnTo>
                    <a:pt x="329" y="572"/>
                  </a:lnTo>
                  <a:lnTo>
                    <a:pt x="330" y="565"/>
                  </a:lnTo>
                  <a:lnTo>
                    <a:pt x="333" y="553"/>
                  </a:lnTo>
                  <a:lnTo>
                    <a:pt x="413" y="221"/>
                  </a:lnTo>
                  <a:close/>
                </a:path>
              </a:pathLst>
            </a:custGeom>
            <a:solidFill>
              <a:srgbClr val="000000"/>
            </a:solidFill>
            <a:ln w="0">
              <a:solidFill>
                <a:srgbClr val="000000"/>
              </a:solidFill>
              <a:prstDash val="solid"/>
              <a:round/>
              <a:headEnd/>
              <a:tailEnd/>
            </a:ln>
          </p:spPr>
          <p:txBody>
            <a:bodyPr/>
            <a:lstStyle/>
            <a:p>
              <a:endParaRPr lang="en-US"/>
            </a:p>
          </p:txBody>
        </p:sp>
        <p:sp>
          <p:nvSpPr>
            <p:cNvPr id="51242" name="Freeform 17"/>
            <p:cNvSpPr>
              <a:spLocks/>
            </p:cNvSpPr>
            <p:nvPr/>
          </p:nvSpPr>
          <p:spPr bwMode="auto">
            <a:xfrm>
              <a:off x="4807" y="1804"/>
              <a:ext cx="379" cy="1695"/>
            </a:xfrm>
            <a:custGeom>
              <a:avLst/>
              <a:gdLst>
                <a:gd name="T0" fmla="*/ 378 w 379"/>
                <a:gd name="T1" fmla="*/ 795 h 1695"/>
                <a:gd name="T2" fmla="*/ 368 w 379"/>
                <a:gd name="T3" fmla="*/ 672 h 1695"/>
                <a:gd name="T4" fmla="*/ 345 w 379"/>
                <a:gd name="T5" fmla="*/ 535 h 1695"/>
                <a:gd name="T6" fmla="*/ 301 w 379"/>
                <a:gd name="T7" fmla="*/ 391 h 1695"/>
                <a:gd name="T8" fmla="*/ 248 w 379"/>
                <a:gd name="T9" fmla="*/ 272 h 1695"/>
                <a:gd name="T10" fmla="*/ 199 w 379"/>
                <a:gd name="T11" fmla="*/ 190 h 1695"/>
                <a:gd name="T12" fmla="*/ 148 w 379"/>
                <a:gd name="T13" fmla="*/ 122 h 1695"/>
                <a:gd name="T14" fmla="*/ 101 w 379"/>
                <a:gd name="T15" fmla="*/ 69 h 1695"/>
                <a:gd name="T16" fmla="*/ 62 w 379"/>
                <a:gd name="T17" fmla="*/ 31 h 1695"/>
                <a:gd name="T18" fmla="*/ 32 w 379"/>
                <a:gd name="T19" fmla="*/ 8 h 1695"/>
                <a:gd name="T20" fmla="*/ 16 w 379"/>
                <a:gd name="T21" fmla="*/ 0 h 1695"/>
                <a:gd name="T22" fmla="*/ 4 w 379"/>
                <a:gd name="T23" fmla="*/ 4 h 1695"/>
                <a:gd name="T24" fmla="*/ 0 w 379"/>
                <a:gd name="T25" fmla="*/ 17 h 1695"/>
                <a:gd name="T26" fmla="*/ 1 w 379"/>
                <a:gd name="T27" fmla="*/ 21 h 1695"/>
                <a:gd name="T28" fmla="*/ 5 w 379"/>
                <a:gd name="T29" fmla="*/ 29 h 1695"/>
                <a:gd name="T30" fmla="*/ 73 w 379"/>
                <a:gd name="T31" fmla="*/ 104 h 1695"/>
                <a:gd name="T32" fmla="*/ 146 w 379"/>
                <a:gd name="T33" fmla="*/ 215 h 1695"/>
                <a:gd name="T34" fmla="*/ 205 w 379"/>
                <a:gd name="T35" fmla="*/ 347 h 1695"/>
                <a:gd name="T36" fmla="*/ 249 w 379"/>
                <a:gd name="T37" fmla="*/ 495 h 1695"/>
                <a:gd name="T38" fmla="*/ 275 w 379"/>
                <a:gd name="T39" fmla="*/ 663 h 1695"/>
                <a:gd name="T40" fmla="*/ 284 w 379"/>
                <a:gd name="T41" fmla="*/ 847 h 1695"/>
                <a:gd name="T42" fmla="*/ 279 w 379"/>
                <a:gd name="T43" fmla="*/ 981 h 1695"/>
                <a:gd name="T44" fmla="*/ 264 w 379"/>
                <a:gd name="T45" fmla="*/ 1115 h 1695"/>
                <a:gd name="T46" fmla="*/ 237 w 379"/>
                <a:gd name="T47" fmla="*/ 1245 h 1695"/>
                <a:gd name="T48" fmla="*/ 196 w 379"/>
                <a:gd name="T49" fmla="*/ 1370 h 1695"/>
                <a:gd name="T50" fmla="*/ 140 w 379"/>
                <a:gd name="T51" fmla="*/ 1489 h 1695"/>
                <a:gd name="T52" fmla="*/ 65 w 379"/>
                <a:gd name="T53" fmla="*/ 1599 h 1695"/>
                <a:gd name="T54" fmla="*/ 6 w 379"/>
                <a:gd name="T55" fmla="*/ 1664 h 1695"/>
                <a:gd name="T56" fmla="*/ 1 w 379"/>
                <a:gd name="T57" fmla="*/ 1672 h 1695"/>
                <a:gd name="T58" fmla="*/ 0 w 379"/>
                <a:gd name="T59" fmla="*/ 1678 h 1695"/>
                <a:gd name="T60" fmla="*/ 4 w 379"/>
                <a:gd name="T61" fmla="*/ 1691 h 1695"/>
                <a:gd name="T62" fmla="*/ 16 w 379"/>
                <a:gd name="T63" fmla="*/ 1695 h 1695"/>
                <a:gd name="T64" fmla="*/ 32 w 379"/>
                <a:gd name="T65" fmla="*/ 1687 h 1695"/>
                <a:gd name="T66" fmla="*/ 63 w 379"/>
                <a:gd name="T67" fmla="*/ 1662 h 1695"/>
                <a:gd name="T68" fmla="*/ 105 w 379"/>
                <a:gd name="T69" fmla="*/ 1622 h 1695"/>
                <a:gd name="T70" fmla="*/ 153 w 379"/>
                <a:gd name="T71" fmla="*/ 1567 h 1695"/>
                <a:gd name="T72" fmla="*/ 203 w 379"/>
                <a:gd name="T73" fmla="*/ 1497 h 1695"/>
                <a:gd name="T74" fmla="*/ 253 w 379"/>
                <a:gd name="T75" fmla="*/ 1412 h 1695"/>
                <a:gd name="T76" fmla="*/ 308 w 379"/>
                <a:gd name="T77" fmla="*/ 1285 h 1695"/>
                <a:gd name="T78" fmla="*/ 351 w 379"/>
                <a:gd name="T79" fmla="*/ 1127 h 1695"/>
                <a:gd name="T80" fmla="*/ 373 w 379"/>
                <a:gd name="T81" fmla="*/ 980 h 1695"/>
                <a:gd name="T82" fmla="*/ 379 w 379"/>
                <a:gd name="T83" fmla="*/ 847 h 169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79"/>
                <a:gd name="T127" fmla="*/ 0 h 1695"/>
                <a:gd name="T128" fmla="*/ 379 w 379"/>
                <a:gd name="T129" fmla="*/ 1695 h 169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79" h="1695">
                  <a:moveTo>
                    <a:pt x="379" y="847"/>
                  </a:moveTo>
                  <a:lnTo>
                    <a:pt x="378" y="795"/>
                  </a:lnTo>
                  <a:lnTo>
                    <a:pt x="374" y="736"/>
                  </a:lnTo>
                  <a:lnTo>
                    <a:pt x="368" y="672"/>
                  </a:lnTo>
                  <a:lnTo>
                    <a:pt x="358" y="605"/>
                  </a:lnTo>
                  <a:lnTo>
                    <a:pt x="345" y="535"/>
                  </a:lnTo>
                  <a:lnTo>
                    <a:pt x="325" y="464"/>
                  </a:lnTo>
                  <a:lnTo>
                    <a:pt x="301" y="391"/>
                  </a:lnTo>
                  <a:lnTo>
                    <a:pt x="271" y="319"/>
                  </a:lnTo>
                  <a:lnTo>
                    <a:pt x="248" y="272"/>
                  </a:lnTo>
                  <a:lnTo>
                    <a:pt x="224" y="229"/>
                  </a:lnTo>
                  <a:lnTo>
                    <a:pt x="199" y="190"/>
                  </a:lnTo>
                  <a:lnTo>
                    <a:pt x="173" y="154"/>
                  </a:lnTo>
                  <a:lnTo>
                    <a:pt x="148" y="122"/>
                  </a:lnTo>
                  <a:lnTo>
                    <a:pt x="124" y="94"/>
                  </a:lnTo>
                  <a:lnTo>
                    <a:pt x="101" y="69"/>
                  </a:lnTo>
                  <a:lnTo>
                    <a:pt x="81" y="49"/>
                  </a:lnTo>
                  <a:lnTo>
                    <a:pt x="62" y="31"/>
                  </a:lnTo>
                  <a:lnTo>
                    <a:pt x="46" y="18"/>
                  </a:lnTo>
                  <a:lnTo>
                    <a:pt x="32" y="8"/>
                  </a:lnTo>
                  <a:lnTo>
                    <a:pt x="23" y="2"/>
                  </a:lnTo>
                  <a:lnTo>
                    <a:pt x="16" y="0"/>
                  </a:lnTo>
                  <a:lnTo>
                    <a:pt x="7" y="2"/>
                  </a:lnTo>
                  <a:lnTo>
                    <a:pt x="4" y="4"/>
                  </a:lnTo>
                  <a:lnTo>
                    <a:pt x="2" y="8"/>
                  </a:lnTo>
                  <a:lnTo>
                    <a:pt x="0" y="17"/>
                  </a:lnTo>
                  <a:lnTo>
                    <a:pt x="0" y="19"/>
                  </a:lnTo>
                  <a:lnTo>
                    <a:pt x="1" y="21"/>
                  </a:lnTo>
                  <a:lnTo>
                    <a:pt x="2" y="25"/>
                  </a:lnTo>
                  <a:lnTo>
                    <a:pt x="5" y="29"/>
                  </a:lnTo>
                  <a:lnTo>
                    <a:pt x="31" y="57"/>
                  </a:lnTo>
                  <a:lnTo>
                    <a:pt x="73" y="104"/>
                  </a:lnTo>
                  <a:lnTo>
                    <a:pt x="111" y="158"/>
                  </a:lnTo>
                  <a:lnTo>
                    <a:pt x="146" y="215"/>
                  </a:lnTo>
                  <a:lnTo>
                    <a:pt x="178" y="279"/>
                  </a:lnTo>
                  <a:lnTo>
                    <a:pt x="205" y="347"/>
                  </a:lnTo>
                  <a:lnTo>
                    <a:pt x="229" y="418"/>
                  </a:lnTo>
                  <a:lnTo>
                    <a:pt x="249" y="495"/>
                  </a:lnTo>
                  <a:lnTo>
                    <a:pt x="264" y="577"/>
                  </a:lnTo>
                  <a:lnTo>
                    <a:pt x="275" y="663"/>
                  </a:lnTo>
                  <a:lnTo>
                    <a:pt x="282" y="753"/>
                  </a:lnTo>
                  <a:lnTo>
                    <a:pt x="284" y="847"/>
                  </a:lnTo>
                  <a:lnTo>
                    <a:pt x="283" y="914"/>
                  </a:lnTo>
                  <a:lnTo>
                    <a:pt x="279" y="981"/>
                  </a:lnTo>
                  <a:lnTo>
                    <a:pt x="273" y="1048"/>
                  </a:lnTo>
                  <a:lnTo>
                    <a:pt x="264" y="1115"/>
                  </a:lnTo>
                  <a:lnTo>
                    <a:pt x="252" y="1180"/>
                  </a:lnTo>
                  <a:lnTo>
                    <a:pt x="237" y="1245"/>
                  </a:lnTo>
                  <a:lnTo>
                    <a:pt x="218" y="1308"/>
                  </a:lnTo>
                  <a:lnTo>
                    <a:pt x="196" y="1370"/>
                  </a:lnTo>
                  <a:lnTo>
                    <a:pt x="170" y="1431"/>
                  </a:lnTo>
                  <a:lnTo>
                    <a:pt x="140" y="1489"/>
                  </a:lnTo>
                  <a:lnTo>
                    <a:pt x="105" y="1544"/>
                  </a:lnTo>
                  <a:lnTo>
                    <a:pt x="65" y="1599"/>
                  </a:lnTo>
                  <a:lnTo>
                    <a:pt x="22" y="1649"/>
                  </a:lnTo>
                  <a:lnTo>
                    <a:pt x="6" y="1664"/>
                  </a:lnTo>
                  <a:lnTo>
                    <a:pt x="3" y="1669"/>
                  </a:lnTo>
                  <a:lnTo>
                    <a:pt x="1" y="1672"/>
                  </a:lnTo>
                  <a:lnTo>
                    <a:pt x="0" y="1675"/>
                  </a:lnTo>
                  <a:lnTo>
                    <a:pt x="0" y="1678"/>
                  </a:lnTo>
                  <a:lnTo>
                    <a:pt x="2" y="1687"/>
                  </a:lnTo>
                  <a:lnTo>
                    <a:pt x="4" y="1691"/>
                  </a:lnTo>
                  <a:lnTo>
                    <a:pt x="7" y="1693"/>
                  </a:lnTo>
                  <a:lnTo>
                    <a:pt x="16" y="1695"/>
                  </a:lnTo>
                  <a:lnTo>
                    <a:pt x="23" y="1693"/>
                  </a:lnTo>
                  <a:lnTo>
                    <a:pt x="32" y="1687"/>
                  </a:lnTo>
                  <a:lnTo>
                    <a:pt x="46" y="1677"/>
                  </a:lnTo>
                  <a:lnTo>
                    <a:pt x="63" y="1662"/>
                  </a:lnTo>
                  <a:lnTo>
                    <a:pt x="83" y="1644"/>
                  </a:lnTo>
                  <a:lnTo>
                    <a:pt x="105" y="1622"/>
                  </a:lnTo>
                  <a:lnTo>
                    <a:pt x="128" y="1596"/>
                  </a:lnTo>
                  <a:lnTo>
                    <a:pt x="153" y="1567"/>
                  </a:lnTo>
                  <a:lnTo>
                    <a:pt x="178" y="1534"/>
                  </a:lnTo>
                  <a:lnTo>
                    <a:pt x="203" y="1497"/>
                  </a:lnTo>
                  <a:lnTo>
                    <a:pt x="228" y="1456"/>
                  </a:lnTo>
                  <a:lnTo>
                    <a:pt x="253" y="1412"/>
                  </a:lnTo>
                  <a:lnTo>
                    <a:pt x="276" y="1364"/>
                  </a:lnTo>
                  <a:lnTo>
                    <a:pt x="308" y="1285"/>
                  </a:lnTo>
                  <a:lnTo>
                    <a:pt x="333" y="1205"/>
                  </a:lnTo>
                  <a:lnTo>
                    <a:pt x="351" y="1127"/>
                  </a:lnTo>
                  <a:lnTo>
                    <a:pt x="365" y="1052"/>
                  </a:lnTo>
                  <a:lnTo>
                    <a:pt x="373" y="980"/>
                  </a:lnTo>
                  <a:lnTo>
                    <a:pt x="378" y="912"/>
                  </a:lnTo>
                  <a:lnTo>
                    <a:pt x="379" y="847"/>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1206" name="Group 20"/>
          <p:cNvGrpSpPr>
            <a:grpSpLocks noChangeAspect="1"/>
          </p:cNvGrpSpPr>
          <p:nvPr>
            <p:custDataLst>
              <p:tags r:id="rId3"/>
            </p:custDataLst>
          </p:nvPr>
        </p:nvGrpSpPr>
        <p:grpSpPr bwMode="auto">
          <a:xfrm>
            <a:off x="1600200" y="2590800"/>
            <a:ext cx="631825" cy="228600"/>
            <a:chOff x="1674" y="2522"/>
            <a:chExt cx="4683" cy="1696"/>
          </a:xfrm>
        </p:grpSpPr>
        <p:sp>
          <p:nvSpPr>
            <p:cNvPr id="51234" name="Freeform 22"/>
            <p:cNvSpPr>
              <a:spLocks/>
            </p:cNvSpPr>
            <p:nvPr/>
          </p:nvSpPr>
          <p:spPr bwMode="auto">
            <a:xfrm>
              <a:off x="1674" y="2522"/>
              <a:ext cx="381" cy="1696"/>
            </a:xfrm>
            <a:custGeom>
              <a:avLst/>
              <a:gdLst>
                <a:gd name="T0" fmla="*/ 381 w 381"/>
                <a:gd name="T1" fmla="*/ 1676 h 1696"/>
                <a:gd name="T2" fmla="*/ 375 w 381"/>
                <a:gd name="T3" fmla="*/ 1666 h 1696"/>
                <a:gd name="T4" fmla="*/ 354 w 381"/>
                <a:gd name="T5" fmla="*/ 1641 h 1696"/>
                <a:gd name="T6" fmla="*/ 256 w 381"/>
                <a:gd name="T7" fmla="*/ 1516 h 1696"/>
                <a:gd name="T8" fmla="*/ 184 w 381"/>
                <a:gd name="T9" fmla="*/ 1374 h 1696"/>
                <a:gd name="T10" fmla="*/ 138 w 381"/>
                <a:gd name="T11" fmla="*/ 1224 h 1696"/>
                <a:gd name="T12" fmla="*/ 109 w 381"/>
                <a:gd name="T13" fmla="*/ 1071 h 1696"/>
                <a:gd name="T14" fmla="*/ 96 w 381"/>
                <a:gd name="T15" fmla="*/ 920 h 1696"/>
                <a:gd name="T16" fmla="*/ 96 w 381"/>
                <a:gd name="T17" fmla="*/ 767 h 1696"/>
                <a:gd name="T18" fmla="*/ 110 w 381"/>
                <a:gd name="T19" fmla="*/ 609 h 1696"/>
                <a:gd name="T20" fmla="*/ 141 w 381"/>
                <a:gd name="T21" fmla="*/ 453 h 1696"/>
                <a:gd name="T22" fmla="*/ 191 w 381"/>
                <a:gd name="T23" fmla="*/ 307 h 1696"/>
                <a:gd name="T24" fmla="*/ 263 w 381"/>
                <a:gd name="T25" fmla="*/ 170 h 1696"/>
                <a:gd name="T26" fmla="*/ 360 w 381"/>
                <a:gd name="T27" fmla="*/ 46 h 1696"/>
                <a:gd name="T28" fmla="*/ 380 w 381"/>
                <a:gd name="T29" fmla="*/ 25 h 1696"/>
                <a:gd name="T30" fmla="*/ 381 w 381"/>
                <a:gd name="T31" fmla="*/ 13 h 1696"/>
                <a:gd name="T32" fmla="*/ 376 w 381"/>
                <a:gd name="T33" fmla="*/ 5 h 1696"/>
                <a:gd name="T34" fmla="*/ 365 w 381"/>
                <a:gd name="T35" fmla="*/ 0 h 1696"/>
                <a:gd name="T36" fmla="*/ 344 w 381"/>
                <a:gd name="T37" fmla="*/ 11 h 1696"/>
                <a:gd name="T38" fmla="*/ 304 w 381"/>
                <a:gd name="T39" fmla="*/ 46 h 1696"/>
                <a:gd name="T40" fmla="*/ 250 w 381"/>
                <a:gd name="T41" fmla="*/ 100 h 1696"/>
                <a:gd name="T42" fmla="*/ 191 w 381"/>
                <a:gd name="T43" fmla="*/ 178 h 1696"/>
                <a:gd name="T44" fmla="*/ 131 w 381"/>
                <a:gd name="T45" fmla="*/ 275 h 1696"/>
                <a:gd name="T46" fmla="*/ 66 w 381"/>
                <a:gd name="T47" fmla="*/ 424 h 1696"/>
                <a:gd name="T48" fmla="*/ 19 w 381"/>
                <a:gd name="T49" fmla="*/ 607 h 1696"/>
                <a:gd name="T50" fmla="*/ 1 w 381"/>
                <a:gd name="T51" fmla="*/ 774 h 1696"/>
                <a:gd name="T52" fmla="*/ 1 w 381"/>
                <a:gd name="T53" fmla="*/ 909 h 1696"/>
                <a:gd name="T54" fmla="*/ 14 w 381"/>
                <a:gd name="T55" fmla="*/ 1051 h 1696"/>
                <a:gd name="T56" fmla="*/ 46 w 381"/>
                <a:gd name="T57" fmla="*/ 1211 h 1696"/>
                <a:gd name="T58" fmla="*/ 109 w 381"/>
                <a:gd name="T59" fmla="*/ 1377 h 1696"/>
                <a:gd name="T60" fmla="*/ 165 w 381"/>
                <a:gd name="T61" fmla="*/ 1481 h 1696"/>
                <a:gd name="T62" fmla="*/ 224 w 381"/>
                <a:gd name="T63" fmla="*/ 1566 h 1696"/>
                <a:gd name="T64" fmla="*/ 280 w 381"/>
                <a:gd name="T65" fmla="*/ 1628 h 1696"/>
                <a:gd name="T66" fmla="*/ 327 w 381"/>
                <a:gd name="T67" fmla="*/ 1671 h 1696"/>
                <a:gd name="T68" fmla="*/ 357 w 381"/>
                <a:gd name="T69" fmla="*/ 1693 h 1696"/>
                <a:gd name="T70" fmla="*/ 370 w 381"/>
                <a:gd name="T71" fmla="*/ 1696 h 1696"/>
                <a:gd name="T72" fmla="*/ 378 w 381"/>
                <a:gd name="T73" fmla="*/ 1689 h 1696"/>
                <a:gd name="T74" fmla="*/ 381 w 381"/>
                <a:gd name="T75" fmla="*/ 1679 h 16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81"/>
                <a:gd name="T115" fmla="*/ 0 h 1696"/>
                <a:gd name="T116" fmla="*/ 381 w 381"/>
                <a:gd name="T117" fmla="*/ 1696 h 16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81" h="1696">
                  <a:moveTo>
                    <a:pt x="381" y="1679"/>
                  </a:moveTo>
                  <a:lnTo>
                    <a:pt x="381" y="1676"/>
                  </a:lnTo>
                  <a:lnTo>
                    <a:pt x="380" y="1671"/>
                  </a:lnTo>
                  <a:lnTo>
                    <a:pt x="375" y="1666"/>
                  </a:lnTo>
                  <a:lnTo>
                    <a:pt x="367" y="1656"/>
                  </a:lnTo>
                  <a:lnTo>
                    <a:pt x="354" y="1641"/>
                  </a:lnTo>
                  <a:lnTo>
                    <a:pt x="301" y="1580"/>
                  </a:lnTo>
                  <a:lnTo>
                    <a:pt x="256" y="1516"/>
                  </a:lnTo>
                  <a:lnTo>
                    <a:pt x="218" y="1447"/>
                  </a:lnTo>
                  <a:lnTo>
                    <a:pt x="184" y="1374"/>
                  </a:lnTo>
                  <a:lnTo>
                    <a:pt x="158" y="1300"/>
                  </a:lnTo>
                  <a:lnTo>
                    <a:pt x="138" y="1224"/>
                  </a:lnTo>
                  <a:lnTo>
                    <a:pt x="120" y="1146"/>
                  </a:lnTo>
                  <a:lnTo>
                    <a:pt x="109" y="1071"/>
                  </a:lnTo>
                  <a:lnTo>
                    <a:pt x="101" y="995"/>
                  </a:lnTo>
                  <a:lnTo>
                    <a:pt x="96" y="920"/>
                  </a:lnTo>
                  <a:lnTo>
                    <a:pt x="94" y="848"/>
                  </a:lnTo>
                  <a:lnTo>
                    <a:pt x="96" y="767"/>
                  </a:lnTo>
                  <a:lnTo>
                    <a:pt x="101" y="688"/>
                  </a:lnTo>
                  <a:lnTo>
                    <a:pt x="110" y="609"/>
                  </a:lnTo>
                  <a:lnTo>
                    <a:pt x="123" y="531"/>
                  </a:lnTo>
                  <a:lnTo>
                    <a:pt x="141" y="453"/>
                  </a:lnTo>
                  <a:lnTo>
                    <a:pt x="163" y="379"/>
                  </a:lnTo>
                  <a:lnTo>
                    <a:pt x="191" y="307"/>
                  </a:lnTo>
                  <a:lnTo>
                    <a:pt x="224" y="236"/>
                  </a:lnTo>
                  <a:lnTo>
                    <a:pt x="263" y="170"/>
                  </a:lnTo>
                  <a:lnTo>
                    <a:pt x="307" y="105"/>
                  </a:lnTo>
                  <a:lnTo>
                    <a:pt x="360" y="46"/>
                  </a:lnTo>
                  <a:lnTo>
                    <a:pt x="376" y="29"/>
                  </a:lnTo>
                  <a:lnTo>
                    <a:pt x="380" y="25"/>
                  </a:lnTo>
                  <a:lnTo>
                    <a:pt x="381" y="21"/>
                  </a:lnTo>
                  <a:lnTo>
                    <a:pt x="381" y="13"/>
                  </a:lnTo>
                  <a:lnTo>
                    <a:pt x="380" y="8"/>
                  </a:lnTo>
                  <a:lnTo>
                    <a:pt x="376" y="5"/>
                  </a:lnTo>
                  <a:lnTo>
                    <a:pt x="370" y="1"/>
                  </a:lnTo>
                  <a:lnTo>
                    <a:pt x="365" y="0"/>
                  </a:lnTo>
                  <a:lnTo>
                    <a:pt x="357" y="3"/>
                  </a:lnTo>
                  <a:lnTo>
                    <a:pt x="344" y="11"/>
                  </a:lnTo>
                  <a:lnTo>
                    <a:pt x="325" y="26"/>
                  </a:lnTo>
                  <a:lnTo>
                    <a:pt x="304" y="46"/>
                  </a:lnTo>
                  <a:lnTo>
                    <a:pt x="279" y="71"/>
                  </a:lnTo>
                  <a:lnTo>
                    <a:pt x="250" y="100"/>
                  </a:lnTo>
                  <a:lnTo>
                    <a:pt x="221" y="137"/>
                  </a:lnTo>
                  <a:lnTo>
                    <a:pt x="191" y="178"/>
                  </a:lnTo>
                  <a:lnTo>
                    <a:pt x="160" y="224"/>
                  </a:lnTo>
                  <a:lnTo>
                    <a:pt x="131" y="275"/>
                  </a:lnTo>
                  <a:lnTo>
                    <a:pt x="102" y="331"/>
                  </a:lnTo>
                  <a:lnTo>
                    <a:pt x="66" y="424"/>
                  </a:lnTo>
                  <a:lnTo>
                    <a:pt x="38" y="516"/>
                  </a:lnTo>
                  <a:lnTo>
                    <a:pt x="19" y="607"/>
                  </a:lnTo>
                  <a:lnTo>
                    <a:pt x="8" y="693"/>
                  </a:lnTo>
                  <a:lnTo>
                    <a:pt x="1" y="774"/>
                  </a:lnTo>
                  <a:lnTo>
                    <a:pt x="0" y="848"/>
                  </a:lnTo>
                  <a:lnTo>
                    <a:pt x="1" y="909"/>
                  </a:lnTo>
                  <a:lnTo>
                    <a:pt x="5" y="977"/>
                  </a:lnTo>
                  <a:lnTo>
                    <a:pt x="14" y="1051"/>
                  </a:lnTo>
                  <a:lnTo>
                    <a:pt x="27" y="1130"/>
                  </a:lnTo>
                  <a:lnTo>
                    <a:pt x="46" y="1211"/>
                  </a:lnTo>
                  <a:lnTo>
                    <a:pt x="74" y="1295"/>
                  </a:lnTo>
                  <a:lnTo>
                    <a:pt x="109" y="1377"/>
                  </a:lnTo>
                  <a:lnTo>
                    <a:pt x="136" y="1432"/>
                  </a:lnTo>
                  <a:lnTo>
                    <a:pt x="165" y="1481"/>
                  </a:lnTo>
                  <a:lnTo>
                    <a:pt x="195" y="1526"/>
                  </a:lnTo>
                  <a:lnTo>
                    <a:pt x="224" y="1566"/>
                  </a:lnTo>
                  <a:lnTo>
                    <a:pt x="253" y="1599"/>
                  </a:lnTo>
                  <a:lnTo>
                    <a:pt x="280" y="1628"/>
                  </a:lnTo>
                  <a:lnTo>
                    <a:pt x="306" y="1653"/>
                  </a:lnTo>
                  <a:lnTo>
                    <a:pt x="327" y="1671"/>
                  </a:lnTo>
                  <a:lnTo>
                    <a:pt x="344" y="1684"/>
                  </a:lnTo>
                  <a:lnTo>
                    <a:pt x="357" y="1693"/>
                  </a:lnTo>
                  <a:lnTo>
                    <a:pt x="365" y="1696"/>
                  </a:lnTo>
                  <a:lnTo>
                    <a:pt x="370" y="1696"/>
                  </a:lnTo>
                  <a:lnTo>
                    <a:pt x="375" y="1693"/>
                  </a:lnTo>
                  <a:lnTo>
                    <a:pt x="378" y="1689"/>
                  </a:lnTo>
                  <a:lnTo>
                    <a:pt x="381" y="1684"/>
                  </a:lnTo>
                  <a:lnTo>
                    <a:pt x="381" y="1679"/>
                  </a:lnTo>
                  <a:close/>
                </a:path>
              </a:pathLst>
            </a:custGeom>
            <a:solidFill>
              <a:srgbClr val="000000"/>
            </a:solidFill>
            <a:ln w="0">
              <a:solidFill>
                <a:srgbClr val="000000"/>
              </a:solidFill>
              <a:prstDash val="solid"/>
              <a:round/>
              <a:headEnd/>
              <a:tailEnd/>
            </a:ln>
          </p:spPr>
          <p:txBody>
            <a:bodyPr/>
            <a:lstStyle/>
            <a:p>
              <a:endParaRPr lang="en-US"/>
            </a:p>
          </p:txBody>
        </p:sp>
        <p:sp>
          <p:nvSpPr>
            <p:cNvPr id="51235" name="Freeform 23"/>
            <p:cNvSpPr>
              <a:spLocks noEditPoints="1"/>
            </p:cNvSpPr>
            <p:nvPr/>
          </p:nvSpPr>
          <p:spPr bwMode="auto">
            <a:xfrm>
              <a:off x="2098" y="3045"/>
              <a:ext cx="859" cy="1077"/>
            </a:xfrm>
            <a:custGeom>
              <a:avLst/>
              <a:gdLst>
                <a:gd name="T0" fmla="*/ 116 w 859"/>
                <a:gd name="T1" fmla="*/ 995 h 1077"/>
                <a:gd name="T2" fmla="*/ 85 w 859"/>
                <a:gd name="T3" fmla="*/ 1021 h 1077"/>
                <a:gd name="T4" fmla="*/ 16 w 859"/>
                <a:gd name="T5" fmla="*/ 1028 h 1077"/>
                <a:gd name="T6" fmla="*/ 0 w 859"/>
                <a:gd name="T7" fmla="*/ 1057 h 1077"/>
                <a:gd name="T8" fmla="*/ 10 w 859"/>
                <a:gd name="T9" fmla="*/ 1076 h 1077"/>
                <a:gd name="T10" fmla="*/ 90 w 859"/>
                <a:gd name="T11" fmla="*/ 1076 h 1077"/>
                <a:gd name="T12" fmla="*/ 322 w 859"/>
                <a:gd name="T13" fmla="*/ 1077 h 1077"/>
                <a:gd name="T14" fmla="*/ 342 w 859"/>
                <a:gd name="T15" fmla="*/ 1074 h 1077"/>
                <a:gd name="T16" fmla="*/ 353 w 859"/>
                <a:gd name="T17" fmla="*/ 1044 h 1077"/>
                <a:gd name="T18" fmla="*/ 337 w 859"/>
                <a:gd name="T19" fmla="*/ 1026 h 1077"/>
                <a:gd name="T20" fmla="*/ 282 w 859"/>
                <a:gd name="T21" fmla="*/ 1024 h 1077"/>
                <a:gd name="T22" fmla="*/ 237 w 859"/>
                <a:gd name="T23" fmla="*/ 1014 h 1077"/>
                <a:gd name="T24" fmla="*/ 231 w 859"/>
                <a:gd name="T25" fmla="*/ 998 h 1077"/>
                <a:gd name="T26" fmla="*/ 241 w 859"/>
                <a:gd name="T27" fmla="*/ 948 h 1077"/>
                <a:gd name="T28" fmla="*/ 271 w 859"/>
                <a:gd name="T29" fmla="*/ 820 h 1077"/>
                <a:gd name="T30" fmla="*/ 297 w 859"/>
                <a:gd name="T31" fmla="*/ 719 h 1077"/>
                <a:gd name="T32" fmla="*/ 337 w 859"/>
                <a:gd name="T33" fmla="*/ 703 h 1077"/>
                <a:gd name="T34" fmla="*/ 399 w 859"/>
                <a:gd name="T35" fmla="*/ 754 h 1077"/>
                <a:gd name="T36" fmla="*/ 516 w 859"/>
                <a:gd name="T37" fmla="*/ 760 h 1077"/>
                <a:gd name="T38" fmla="*/ 667 w 859"/>
                <a:gd name="T39" fmla="*/ 681 h 1077"/>
                <a:gd name="T40" fmla="*/ 788 w 859"/>
                <a:gd name="T41" fmla="*/ 529 h 1077"/>
                <a:gd name="T42" fmla="*/ 854 w 859"/>
                <a:gd name="T43" fmla="*/ 338 h 1077"/>
                <a:gd name="T44" fmla="*/ 846 w 859"/>
                <a:gd name="T45" fmla="*/ 171 h 1077"/>
                <a:gd name="T46" fmla="*/ 784 w 859"/>
                <a:gd name="T47" fmla="*/ 61 h 1077"/>
                <a:gd name="T48" fmla="*/ 681 w 859"/>
                <a:gd name="T49" fmla="*/ 3 h 1077"/>
                <a:gd name="T50" fmla="*/ 561 w 859"/>
                <a:gd name="T51" fmla="*/ 18 h 1077"/>
                <a:gd name="T52" fmla="*/ 454 w 859"/>
                <a:gd name="T53" fmla="*/ 94 h 1077"/>
                <a:gd name="T54" fmla="*/ 404 w 859"/>
                <a:gd name="T55" fmla="*/ 69 h 1077"/>
                <a:gd name="T56" fmla="*/ 346 w 859"/>
                <a:gd name="T57" fmla="*/ 16 h 1077"/>
                <a:gd name="T58" fmla="*/ 277 w 859"/>
                <a:gd name="T59" fmla="*/ 0 h 1077"/>
                <a:gd name="T60" fmla="*/ 209 w 859"/>
                <a:gd name="T61" fmla="*/ 23 h 1077"/>
                <a:gd name="T62" fmla="*/ 170 w 859"/>
                <a:gd name="T63" fmla="*/ 69 h 1077"/>
                <a:gd name="T64" fmla="*/ 145 w 859"/>
                <a:gd name="T65" fmla="*/ 119 h 1077"/>
                <a:gd name="T66" fmla="*/ 112 w 859"/>
                <a:gd name="T67" fmla="*/ 221 h 1077"/>
                <a:gd name="T68" fmla="*/ 108 w 859"/>
                <a:gd name="T69" fmla="*/ 270 h 1077"/>
                <a:gd name="T70" fmla="*/ 132 w 859"/>
                <a:gd name="T71" fmla="*/ 277 h 1077"/>
                <a:gd name="T72" fmla="*/ 146 w 859"/>
                <a:gd name="T73" fmla="*/ 257 h 1077"/>
                <a:gd name="T74" fmla="*/ 175 w 859"/>
                <a:gd name="T75" fmla="*/ 157 h 1077"/>
                <a:gd name="T76" fmla="*/ 215 w 859"/>
                <a:gd name="T77" fmla="*/ 69 h 1077"/>
                <a:gd name="T78" fmla="*/ 273 w 859"/>
                <a:gd name="T79" fmla="*/ 36 h 1077"/>
                <a:gd name="T80" fmla="*/ 308 w 859"/>
                <a:gd name="T81" fmla="*/ 51 h 1077"/>
                <a:gd name="T82" fmla="*/ 322 w 859"/>
                <a:gd name="T83" fmla="*/ 115 h 1077"/>
                <a:gd name="T84" fmla="*/ 311 w 859"/>
                <a:gd name="T85" fmla="*/ 201 h 1077"/>
                <a:gd name="T86" fmla="*/ 428 w 859"/>
                <a:gd name="T87" fmla="*/ 193 h 1077"/>
                <a:gd name="T88" fmla="*/ 484 w 859"/>
                <a:gd name="T89" fmla="*/ 119 h 1077"/>
                <a:gd name="T90" fmla="*/ 566 w 859"/>
                <a:gd name="T91" fmla="*/ 56 h 1077"/>
                <a:gd name="T92" fmla="*/ 636 w 859"/>
                <a:gd name="T93" fmla="*/ 36 h 1077"/>
                <a:gd name="T94" fmla="*/ 705 w 859"/>
                <a:gd name="T95" fmla="*/ 67 h 1077"/>
                <a:gd name="T96" fmla="*/ 739 w 859"/>
                <a:gd name="T97" fmla="*/ 157 h 1077"/>
                <a:gd name="T98" fmla="*/ 734 w 859"/>
                <a:gd name="T99" fmla="*/ 274 h 1077"/>
                <a:gd name="T100" fmla="*/ 704 w 859"/>
                <a:gd name="T101" fmla="*/ 412 h 1077"/>
                <a:gd name="T102" fmla="*/ 668 w 859"/>
                <a:gd name="T103" fmla="*/ 529 h 1077"/>
                <a:gd name="T104" fmla="*/ 604 w 859"/>
                <a:gd name="T105" fmla="*/ 642 h 1077"/>
                <a:gd name="T106" fmla="*/ 518 w 859"/>
                <a:gd name="T107" fmla="*/ 716 h 1077"/>
                <a:gd name="T108" fmla="*/ 434 w 859"/>
                <a:gd name="T109" fmla="*/ 727 h 1077"/>
                <a:gd name="T110" fmla="*/ 374 w 859"/>
                <a:gd name="T111" fmla="*/ 688 h 1077"/>
                <a:gd name="T112" fmla="*/ 343 w 859"/>
                <a:gd name="T113" fmla="*/ 628 h 1077"/>
                <a:gd name="T114" fmla="*/ 332 w 859"/>
                <a:gd name="T115" fmla="*/ 586 h 1077"/>
                <a:gd name="T116" fmla="*/ 337 w 859"/>
                <a:gd name="T117" fmla="*/ 553 h 107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859"/>
                <a:gd name="T178" fmla="*/ 0 h 1077"/>
                <a:gd name="T179" fmla="*/ 859 w 859"/>
                <a:gd name="T180" fmla="*/ 1077 h 107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859" h="1077">
                  <a:moveTo>
                    <a:pt x="127" y="955"/>
                  </a:moveTo>
                  <a:lnTo>
                    <a:pt x="122" y="977"/>
                  </a:lnTo>
                  <a:lnTo>
                    <a:pt x="116" y="995"/>
                  </a:lnTo>
                  <a:lnTo>
                    <a:pt x="109" y="1008"/>
                  </a:lnTo>
                  <a:lnTo>
                    <a:pt x="100" y="1016"/>
                  </a:lnTo>
                  <a:lnTo>
                    <a:pt x="85" y="1021"/>
                  </a:lnTo>
                  <a:lnTo>
                    <a:pt x="66" y="1024"/>
                  </a:lnTo>
                  <a:lnTo>
                    <a:pt x="28" y="1024"/>
                  </a:lnTo>
                  <a:lnTo>
                    <a:pt x="16" y="1028"/>
                  </a:lnTo>
                  <a:lnTo>
                    <a:pt x="8" y="1033"/>
                  </a:lnTo>
                  <a:lnTo>
                    <a:pt x="2" y="1041"/>
                  </a:lnTo>
                  <a:lnTo>
                    <a:pt x="0" y="1057"/>
                  </a:lnTo>
                  <a:lnTo>
                    <a:pt x="0" y="1064"/>
                  </a:lnTo>
                  <a:lnTo>
                    <a:pt x="4" y="1069"/>
                  </a:lnTo>
                  <a:lnTo>
                    <a:pt x="10" y="1076"/>
                  </a:lnTo>
                  <a:lnTo>
                    <a:pt x="16" y="1077"/>
                  </a:lnTo>
                  <a:lnTo>
                    <a:pt x="21" y="1077"/>
                  </a:lnTo>
                  <a:lnTo>
                    <a:pt x="90" y="1076"/>
                  </a:lnTo>
                  <a:lnTo>
                    <a:pt x="161" y="1072"/>
                  </a:lnTo>
                  <a:lnTo>
                    <a:pt x="242" y="1076"/>
                  </a:lnTo>
                  <a:lnTo>
                    <a:pt x="322" y="1077"/>
                  </a:lnTo>
                  <a:lnTo>
                    <a:pt x="327" y="1077"/>
                  </a:lnTo>
                  <a:lnTo>
                    <a:pt x="334" y="1076"/>
                  </a:lnTo>
                  <a:lnTo>
                    <a:pt x="342" y="1074"/>
                  </a:lnTo>
                  <a:lnTo>
                    <a:pt x="346" y="1067"/>
                  </a:lnTo>
                  <a:lnTo>
                    <a:pt x="351" y="1057"/>
                  </a:lnTo>
                  <a:lnTo>
                    <a:pt x="353" y="1044"/>
                  </a:lnTo>
                  <a:lnTo>
                    <a:pt x="351" y="1034"/>
                  </a:lnTo>
                  <a:lnTo>
                    <a:pt x="345" y="1029"/>
                  </a:lnTo>
                  <a:lnTo>
                    <a:pt x="337" y="1026"/>
                  </a:lnTo>
                  <a:lnTo>
                    <a:pt x="326" y="1026"/>
                  </a:lnTo>
                  <a:lnTo>
                    <a:pt x="313" y="1024"/>
                  </a:lnTo>
                  <a:lnTo>
                    <a:pt x="282" y="1024"/>
                  </a:lnTo>
                  <a:lnTo>
                    <a:pt x="261" y="1023"/>
                  </a:lnTo>
                  <a:lnTo>
                    <a:pt x="245" y="1019"/>
                  </a:lnTo>
                  <a:lnTo>
                    <a:pt x="237" y="1014"/>
                  </a:lnTo>
                  <a:lnTo>
                    <a:pt x="233" y="1010"/>
                  </a:lnTo>
                  <a:lnTo>
                    <a:pt x="231" y="1005"/>
                  </a:lnTo>
                  <a:lnTo>
                    <a:pt x="231" y="998"/>
                  </a:lnTo>
                  <a:lnTo>
                    <a:pt x="233" y="990"/>
                  </a:lnTo>
                  <a:lnTo>
                    <a:pt x="236" y="972"/>
                  </a:lnTo>
                  <a:lnTo>
                    <a:pt x="241" y="948"/>
                  </a:lnTo>
                  <a:lnTo>
                    <a:pt x="247" y="920"/>
                  </a:lnTo>
                  <a:lnTo>
                    <a:pt x="255" y="889"/>
                  </a:lnTo>
                  <a:lnTo>
                    <a:pt x="271" y="820"/>
                  </a:lnTo>
                  <a:lnTo>
                    <a:pt x="281" y="783"/>
                  </a:lnTo>
                  <a:lnTo>
                    <a:pt x="289" y="750"/>
                  </a:lnTo>
                  <a:lnTo>
                    <a:pt x="297" y="719"/>
                  </a:lnTo>
                  <a:lnTo>
                    <a:pt x="311" y="660"/>
                  </a:lnTo>
                  <a:lnTo>
                    <a:pt x="322" y="681"/>
                  </a:lnTo>
                  <a:lnTo>
                    <a:pt x="337" y="703"/>
                  </a:lnTo>
                  <a:lnTo>
                    <a:pt x="354" y="722"/>
                  </a:lnTo>
                  <a:lnTo>
                    <a:pt x="375" y="741"/>
                  </a:lnTo>
                  <a:lnTo>
                    <a:pt x="399" y="754"/>
                  </a:lnTo>
                  <a:lnTo>
                    <a:pt x="430" y="764"/>
                  </a:lnTo>
                  <a:lnTo>
                    <a:pt x="463" y="767"/>
                  </a:lnTo>
                  <a:lnTo>
                    <a:pt x="516" y="760"/>
                  </a:lnTo>
                  <a:lnTo>
                    <a:pt x="567" y="744"/>
                  </a:lnTo>
                  <a:lnTo>
                    <a:pt x="619" y="717"/>
                  </a:lnTo>
                  <a:lnTo>
                    <a:pt x="667" y="681"/>
                  </a:lnTo>
                  <a:lnTo>
                    <a:pt x="712" y="637"/>
                  </a:lnTo>
                  <a:lnTo>
                    <a:pt x="753" y="587"/>
                  </a:lnTo>
                  <a:lnTo>
                    <a:pt x="788" y="529"/>
                  </a:lnTo>
                  <a:lnTo>
                    <a:pt x="819" y="470"/>
                  </a:lnTo>
                  <a:lnTo>
                    <a:pt x="841" y="406"/>
                  </a:lnTo>
                  <a:lnTo>
                    <a:pt x="854" y="338"/>
                  </a:lnTo>
                  <a:lnTo>
                    <a:pt x="859" y="270"/>
                  </a:lnTo>
                  <a:lnTo>
                    <a:pt x="856" y="219"/>
                  </a:lnTo>
                  <a:lnTo>
                    <a:pt x="846" y="171"/>
                  </a:lnTo>
                  <a:lnTo>
                    <a:pt x="830" y="130"/>
                  </a:lnTo>
                  <a:lnTo>
                    <a:pt x="809" y="92"/>
                  </a:lnTo>
                  <a:lnTo>
                    <a:pt x="784" y="61"/>
                  </a:lnTo>
                  <a:lnTo>
                    <a:pt x="753" y="34"/>
                  </a:lnTo>
                  <a:lnTo>
                    <a:pt x="720" y="16"/>
                  </a:lnTo>
                  <a:lnTo>
                    <a:pt x="681" y="3"/>
                  </a:lnTo>
                  <a:lnTo>
                    <a:pt x="641" y="0"/>
                  </a:lnTo>
                  <a:lnTo>
                    <a:pt x="599" y="5"/>
                  </a:lnTo>
                  <a:lnTo>
                    <a:pt x="561" y="18"/>
                  </a:lnTo>
                  <a:lnTo>
                    <a:pt x="523" y="38"/>
                  </a:lnTo>
                  <a:lnTo>
                    <a:pt x="487" y="64"/>
                  </a:lnTo>
                  <a:lnTo>
                    <a:pt x="454" y="94"/>
                  </a:lnTo>
                  <a:lnTo>
                    <a:pt x="425" y="127"/>
                  </a:lnTo>
                  <a:lnTo>
                    <a:pt x="417" y="95"/>
                  </a:lnTo>
                  <a:lnTo>
                    <a:pt x="404" y="69"/>
                  </a:lnTo>
                  <a:lnTo>
                    <a:pt x="386" y="46"/>
                  </a:lnTo>
                  <a:lnTo>
                    <a:pt x="367" y="29"/>
                  </a:lnTo>
                  <a:lnTo>
                    <a:pt x="346" y="16"/>
                  </a:lnTo>
                  <a:lnTo>
                    <a:pt x="324" y="6"/>
                  </a:lnTo>
                  <a:lnTo>
                    <a:pt x="300" y="1"/>
                  </a:lnTo>
                  <a:lnTo>
                    <a:pt x="277" y="0"/>
                  </a:lnTo>
                  <a:lnTo>
                    <a:pt x="250" y="3"/>
                  </a:lnTo>
                  <a:lnTo>
                    <a:pt x="228" y="10"/>
                  </a:lnTo>
                  <a:lnTo>
                    <a:pt x="209" y="23"/>
                  </a:lnTo>
                  <a:lnTo>
                    <a:pt x="193" y="36"/>
                  </a:lnTo>
                  <a:lnTo>
                    <a:pt x="180" y="53"/>
                  </a:lnTo>
                  <a:lnTo>
                    <a:pt x="170" y="69"/>
                  </a:lnTo>
                  <a:lnTo>
                    <a:pt x="162" y="84"/>
                  </a:lnTo>
                  <a:lnTo>
                    <a:pt x="156" y="95"/>
                  </a:lnTo>
                  <a:lnTo>
                    <a:pt x="145" y="119"/>
                  </a:lnTo>
                  <a:lnTo>
                    <a:pt x="135" y="145"/>
                  </a:lnTo>
                  <a:lnTo>
                    <a:pt x="119" y="198"/>
                  </a:lnTo>
                  <a:lnTo>
                    <a:pt x="112" y="221"/>
                  </a:lnTo>
                  <a:lnTo>
                    <a:pt x="104" y="254"/>
                  </a:lnTo>
                  <a:lnTo>
                    <a:pt x="104" y="265"/>
                  </a:lnTo>
                  <a:lnTo>
                    <a:pt x="108" y="270"/>
                  </a:lnTo>
                  <a:lnTo>
                    <a:pt x="109" y="274"/>
                  </a:lnTo>
                  <a:lnTo>
                    <a:pt x="116" y="277"/>
                  </a:lnTo>
                  <a:lnTo>
                    <a:pt x="132" y="277"/>
                  </a:lnTo>
                  <a:lnTo>
                    <a:pt x="138" y="274"/>
                  </a:lnTo>
                  <a:lnTo>
                    <a:pt x="143" y="269"/>
                  </a:lnTo>
                  <a:lnTo>
                    <a:pt x="146" y="257"/>
                  </a:lnTo>
                  <a:lnTo>
                    <a:pt x="153" y="239"/>
                  </a:lnTo>
                  <a:lnTo>
                    <a:pt x="164" y="196"/>
                  </a:lnTo>
                  <a:lnTo>
                    <a:pt x="175" y="157"/>
                  </a:lnTo>
                  <a:lnTo>
                    <a:pt x="186" y="122"/>
                  </a:lnTo>
                  <a:lnTo>
                    <a:pt x="201" y="92"/>
                  </a:lnTo>
                  <a:lnTo>
                    <a:pt x="215" y="69"/>
                  </a:lnTo>
                  <a:lnTo>
                    <a:pt x="233" y="51"/>
                  </a:lnTo>
                  <a:lnTo>
                    <a:pt x="252" y="41"/>
                  </a:lnTo>
                  <a:lnTo>
                    <a:pt x="273" y="36"/>
                  </a:lnTo>
                  <a:lnTo>
                    <a:pt x="285" y="38"/>
                  </a:lnTo>
                  <a:lnTo>
                    <a:pt x="298" y="43"/>
                  </a:lnTo>
                  <a:lnTo>
                    <a:pt x="308" y="51"/>
                  </a:lnTo>
                  <a:lnTo>
                    <a:pt x="316" y="66"/>
                  </a:lnTo>
                  <a:lnTo>
                    <a:pt x="321" y="87"/>
                  </a:lnTo>
                  <a:lnTo>
                    <a:pt x="322" y="115"/>
                  </a:lnTo>
                  <a:lnTo>
                    <a:pt x="322" y="142"/>
                  </a:lnTo>
                  <a:lnTo>
                    <a:pt x="316" y="181"/>
                  </a:lnTo>
                  <a:lnTo>
                    <a:pt x="311" y="201"/>
                  </a:lnTo>
                  <a:lnTo>
                    <a:pt x="127" y="955"/>
                  </a:lnTo>
                  <a:close/>
                  <a:moveTo>
                    <a:pt x="417" y="219"/>
                  </a:moveTo>
                  <a:lnTo>
                    <a:pt x="428" y="193"/>
                  </a:lnTo>
                  <a:lnTo>
                    <a:pt x="444" y="165"/>
                  </a:lnTo>
                  <a:lnTo>
                    <a:pt x="463" y="140"/>
                  </a:lnTo>
                  <a:lnTo>
                    <a:pt x="484" y="119"/>
                  </a:lnTo>
                  <a:lnTo>
                    <a:pt x="502" y="102"/>
                  </a:lnTo>
                  <a:lnTo>
                    <a:pt x="535" y="74"/>
                  </a:lnTo>
                  <a:lnTo>
                    <a:pt x="566" y="56"/>
                  </a:lnTo>
                  <a:lnTo>
                    <a:pt x="593" y="44"/>
                  </a:lnTo>
                  <a:lnTo>
                    <a:pt x="617" y="38"/>
                  </a:lnTo>
                  <a:lnTo>
                    <a:pt x="636" y="36"/>
                  </a:lnTo>
                  <a:lnTo>
                    <a:pt x="662" y="39"/>
                  </a:lnTo>
                  <a:lnTo>
                    <a:pt x="686" y="51"/>
                  </a:lnTo>
                  <a:lnTo>
                    <a:pt x="705" y="67"/>
                  </a:lnTo>
                  <a:lnTo>
                    <a:pt x="721" y="92"/>
                  </a:lnTo>
                  <a:lnTo>
                    <a:pt x="732" y="120"/>
                  </a:lnTo>
                  <a:lnTo>
                    <a:pt x="739" y="157"/>
                  </a:lnTo>
                  <a:lnTo>
                    <a:pt x="740" y="196"/>
                  </a:lnTo>
                  <a:lnTo>
                    <a:pt x="739" y="232"/>
                  </a:lnTo>
                  <a:lnTo>
                    <a:pt x="734" y="274"/>
                  </a:lnTo>
                  <a:lnTo>
                    <a:pt x="726" y="320"/>
                  </a:lnTo>
                  <a:lnTo>
                    <a:pt x="716" y="366"/>
                  </a:lnTo>
                  <a:lnTo>
                    <a:pt x="704" y="412"/>
                  </a:lnTo>
                  <a:lnTo>
                    <a:pt x="692" y="457"/>
                  </a:lnTo>
                  <a:lnTo>
                    <a:pt x="680" y="496"/>
                  </a:lnTo>
                  <a:lnTo>
                    <a:pt x="668" y="529"/>
                  </a:lnTo>
                  <a:lnTo>
                    <a:pt x="657" y="556"/>
                  </a:lnTo>
                  <a:lnTo>
                    <a:pt x="631" y="602"/>
                  </a:lnTo>
                  <a:lnTo>
                    <a:pt x="604" y="642"/>
                  </a:lnTo>
                  <a:lnTo>
                    <a:pt x="575" y="675"/>
                  </a:lnTo>
                  <a:lnTo>
                    <a:pt x="547" y="699"/>
                  </a:lnTo>
                  <a:lnTo>
                    <a:pt x="518" y="716"/>
                  </a:lnTo>
                  <a:lnTo>
                    <a:pt x="489" y="727"/>
                  </a:lnTo>
                  <a:lnTo>
                    <a:pt x="462" y="731"/>
                  </a:lnTo>
                  <a:lnTo>
                    <a:pt x="434" y="727"/>
                  </a:lnTo>
                  <a:lnTo>
                    <a:pt x="410" y="717"/>
                  </a:lnTo>
                  <a:lnTo>
                    <a:pt x="391" y="704"/>
                  </a:lnTo>
                  <a:lnTo>
                    <a:pt x="374" y="688"/>
                  </a:lnTo>
                  <a:lnTo>
                    <a:pt x="361" y="668"/>
                  </a:lnTo>
                  <a:lnTo>
                    <a:pt x="351" y="648"/>
                  </a:lnTo>
                  <a:lnTo>
                    <a:pt x="343" y="628"/>
                  </a:lnTo>
                  <a:lnTo>
                    <a:pt x="337" y="612"/>
                  </a:lnTo>
                  <a:lnTo>
                    <a:pt x="334" y="595"/>
                  </a:lnTo>
                  <a:lnTo>
                    <a:pt x="332" y="586"/>
                  </a:lnTo>
                  <a:lnTo>
                    <a:pt x="332" y="572"/>
                  </a:lnTo>
                  <a:lnTo>
                    <a:pt x="334" y="564"/>
                  </a:lnTo>
                  <a:lnTo>
                    <a:pt x="337" y="553"/>
                  </a:lnTo>
                  <a:lnTo>
                    <a:pt x="417" y="219"/>
                  </a:lnTo>
                  <a:close/>
                </a:path>
              </a:pathLst>
            </a:custGeom>
            <a:solidFill>
              <a:srgbClr val="000000"/>
            </a:solidFill>
            <a:ln w="0">
              <a:solidFill>
                <a:srgbClr val="000000"/>
              </a:solidFill>
              <a:prstDash val="solid"/>
              <a:round/>
              <a:headEnd/>
              <a:tailEnd/>
            </a:ln>
          </p:spPr>
          <p:txBody>
            <a:bodyPr/>
            <a:lstStyle/>
            <a:p>
              <a:endParaRPr lang="en-US"/>
            </a:p>
          </p:txBody>
        </p:sp>
        <p:sp>
          <p:nvSpPr>
            <p:cNvPr id="51236" name="Freeform 24"/>
            <p:cNvSpPr>
              <a:spLocks/>
            </p:cNvSpPr>
            <p:nvPr/>
          </p:nvSpPr>
          <p:spPr bwMode="auto">
            <a:xfrm>
              <a:off x="3409" y="2636"/>
              <a:ext cx="1159" cy="1206"/>
            </a:xfrm>
            <a:custGeom>
              <a:avLst/>
              <a:gdLst>
                <a:gd name="T0" fmla="*/ 1068 w 1159"/>
                <a:gd name="T1" fmla="*/ 282 h 1206"/>
                <a:gd name="T2" fmla="*/ 1122 w 1159"/>
                <a:gd name="T3" fmla="*/ 133 h 1206"/>
                <a:gd name="T4" fmla="*/ 1156 w 1159"/>
                <a:gd name="T5" fmla="*/ 29 h 1206"/>
                <a:gd name="T6" fmla="*/ 1154 w 1159"/>
                <a:gd name="T7" fmla="*/ 3 h 1206"/>
                <a:gd name="T8" fmla="*/ 1127 w 1159"/>
                <a:gd name="T9" fmla="*/ 1 h 1206"/>
                <a:gd name="T10" fmla="*/ 1031 w 1159"/>
                <a:gd name="T11" fmla="*/ 64 h 1206"/>
                <a:gd name="T12" fmla="*/ 1002 w 1159"/>
                <a:gd name="T13" fmla="*/ 132 h 1206"/>
                <a:gd name="T14" fmla="*/ 938 w 1159"/>
                <a:gd name="T15" fmla="*/ 303 h 1206"/>
                <a:gd name="T16" fmla="*/ 818 w 1159"/>
                <a:gd name="T17" fmla="*/ 529 h 1206"/>
                <a:gd name="T18" fmla="*/ 618 w 1159"/>
                <a:gd name="T19" fmla="*/ 818 h 1206"/>
                <a:gd name="T20" fmla="*/ 448 w 1159"/>
                <a:gd name="T21" fmla="*/ 1003 h 1206"/>
                <a:gd name="T22" fmla="*/ 299 w 1159"/>
                <a:gd name="T23" fmla="*/ 1097 h 1206"/>
                <a:gd name="T24" fmla="*/ 192 w 1159"/>
                <a:gd name="T25" fmla="*/ 1074 h 1206"/>
                <a:gd name="T26" fmla="*/ 144 w 1159"/>
                <a:gd name="T27" fmla="*/ 978 h 1206"/>
                <a:gd name="T28" fmla="*/ 150 w 1159"/>
                <a:gd name="T29" fmla="*/ 823 h 1206"/>
                <a:gd name="T30" fmla="*/ 237 w 1159"/>
                <a:gd name="T31" fmla="*/ 574 h 1206"/>
                <a:gd name="T32" fmla="*/ 352 w 1159"/>
                <a:gd name="T33" fmla="*/ 298 h 1206"/>
                <a:gd name="T34" fmla="*/ 403 w 1159"/>
                <a:gd name="T35" fmla="*/ 137 h 1206"/>
                <a:gd name="T36" fmla="*/ 402 w 1159"/>
                <a:gd name="T37" fmla="*/ 36 h 1206"/>
                <a:gd name="T38" fmla="*/ 347 w 1159"/>
                <a:gd name="T39" fmla="*/ 1 h 1206"/>
                <a:gd name="T40" fmla="*/ 222 w 1159"/>
                <a:gd name="T41" fmla="*/ 19 h 1206"/>
                <a:gd name="T42" fmla="*/ 97 w 1159"/>
                <a:gd name="T43" fmla="*/ 82 h 1206"/>
                <a:gd name="T44" fmla="*/ 43 w 1159"/>
                <a:gd name="T45" fmla="*/ 142 h 1206"/>
                <a:gd name="T46" fmla="*/ 56 w 1159"/>
                <a:gd name="T47" fmla="*/ 151 h 1206"/>
                <a:gd name="T48" fmla="*/ 120 w 1159"/>
                <a:gd name="T49" fmla="*/ 130 h 1206"/>
                <a:gd name="T50" fmla="*/ 200 w 1159"/>
                <a:gd name="T51" fmla="*/ 95 h 1206"/>
                <a:gd name="T52" fmla="*/ 253 w 1159"/>
                <a:gd name="T53" fmla="*/ 104 h 1206"/>
                <a:gd name="T54" fmla="*/ 267 w 1159"/>
                <a:gd name="T55" fmla="*/ 184 h 1206"/>
                <a:gd name="T56" fmla="*/ 216 w 1159"/>
                <a:gd name="T57" fmla="*/ 354 h 1206"/>
                <a:gd name="T58" fmla="*/ 96 w 1159"/>
                <a:gd name="T59" fmla="*/ 641 h 1206"/>
                <a:gd name="T60" fmla="*/ 22 w 1159"/>
                <a:gd name="T61" fmla="*/ 846 h 1206"/>
                <a:gd name="T62" fmla="*/ 0 w 1159"/>
                <a:gd name="T63" fmla="*/ 991 h 1206"/>
                <a:gd name="T64" fmla="*/ 19 w 1159"/>
                <a:gd name="T65" fmla="*/ 1107 h 1206"/>
                <a:gd name="T66" fmla="*/ 94 w 1159"/>
                <a:gd name="T67" fmla="*/ 1184 h 1206"/>
                <a:gd name="T68" fmla="*/ 249 w 1159"/>
                <a:gd name="T69" fmla="*/ 1181 h 1206"/>
                <a:gd name="T70" fmla="*/ 464 w 1159"/>
                <a:gd name="T71" fmla="*/ 1064 h 1206"/>
                <a:gd name="T72" fmla="*/ 709 w 1159"/>
                <a:gd name="T73" fmla="*/ 823 h 1206"/>
                <a:gd name="T74" fmla="*/ 823 w 1159"/>
                <a:gd name="T75" fmla="*/ 712 h 1206"/>
                <a:gd name="T76" fmla="*/ 764 w 1159"/>
                <a:gd name="T77" fmla="*/ 966 h 1206"/>
                <a:gd name="T78" fmla="*/ 743 w 1159"/>
                <a:gd name="T79" fmla="*/ 1146 h 1206"/>
                <a:gd name="T80" fmla="*/ 759 w 1159"/>
                <a:gd name="T81" fmla="*/ 1189 h 1206"/>
                <a:gd name="T82" fmla="*/ 834 w 1159"/>
                <a:gd name="T83" fmla="*/ 1202 h 1206"/>
                <a:gd name="T84" fmla="*/ 941 w 1159"/>
                <a:gd name="T85" fmla="*/ 1158 h 1206"/>
                <a:gd name="T86" fmla="*/ 999 w 1159"/>
                <a:gd name="T87" fmla="*/ 1098 h 1206"/>
                <a:gd name="T88" fmla="*/ 986 w 1159"/>
                <a:gd name="T89" fmla="*/ 1087 h 1206"/>
                <a:gd name="T90" fmla="*/ 932 w 1159"/>
                <a:gd name="T91" fmla="*/ 1103 h 1206"/>
                <a:gd name="T92" fmla="*/ 885 w 1159"/>
                <a:gd name="T93" fmla="*/ 1084 h 1206"/>
                <a:gd name="T94" fmla="*/ 898 w 1159"/>
                <a:gd name="T95" fmla="*/ 924 h 1206"/>
                <a:gd name="T96" fmla="*/ 945 w 1159"/>
                <a:gd name="T97" fmla="*/ 716 h 1206"/>
                <a:gd name="T98" fmla="*/ 1033 w 1159"/>
                <a:gd name="T99" fmla="*/ 404 h 120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159"/>
                <a:gd name="T151" fmla="*/ 0 h 1206"/>
                <a:gd name="T152" fmla="*/ 1159 w 1159"/>
                <a:gd name="T153" fmla="*/ 1206 h 120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159" h="1206">
                  <a:moveTo>
                    <a:pt x="1033" y="404"/>
                  </a:moveTo>
                  <a:lnTo>
                    <a:pt x="1046" y="358"/>
                  </a:lnTo>
                  <a:lnTo>
                    <a:pt x="1057" y="318"/>
                  </a:lnTo>
                  <a:lnTo>
                    <a:pt x="1068" y="282"/>
                  </a:lnTo>
                  <a:lnTo>
                    <a:pt x="1079" y="247"/>
                  </a:lnTo>
                  <a:lnTo>
                    <a:pt x="1092" y="212"/>
                  </a:lnTo>
                  <a:lnTo>
                    <a:pt x="1106" y="175"/>
                  </a:lnTo>
                  <a:lnTo>
                    <a:pt x="1122" y="133"/>
                  </a:lnTo>
                  <a:lnTo>
                    <a:pt x="1135" y="99"/>
                  </a:lnTo>
                  <a:lnTo>
                    <a:pt x="1145" y="69"/>
                  </a:lnTo>
                  <a:lnTo>
                    <a:pt x="1151" y="46"/>
                  </a:lnTo>
                  <a:lnTo>
                    <a:pt x="1156" y="29"/>
                  </a:lnTo>
                  <a:lnTo>
                    <a:pt x="1158" y="18"/>
                  </a:lnTo>
                  <a:lnTo>
                    <a:pt x="1159" y="11"/>
                  </a:lnTo>
                  <a:lnTo>
                    <a:pt x="1159" y="8"/>
                  </a:lnTo>
                  <a:lnTo>
                    <a:pt x="1154" y="3"/>
                  </a:lnTo>
                  <a:lnTo>
                    <a:pt x="1151" y="1"/>
                  </a:lnTo>
                  <a:lnTo>
                    <a:pt x="1146" y="0"/>
                  </a:lnTo>
                  <a:lnTo>
                    <a:pt x="1143" y="0"/>
                  </a:lnTo>
                  <a:lnTo>
                    <a:pt x="1127" y="1"/>
                  </a:lnTo>
                  <a:lnTo>
                    <a:pt x="1108" y="8"/>
                  </a:lnTo>
                  <a:lnTo>
                    <a:pt x="1066" y="31"/>
                  </a:lnTo>
                  <a:lnTo>
                    <a:pt x="1047" y="47"/>
                  </a:lnTo>
                  <a:lnTo>
                    <a:pt x="1031" y="64"/>
                  </a:lnTo>
                  <a:lnTo>
                    <a:pt x="1022" y="82"/>
                  </a:lnTo>
                  <a:lnTo>
                    <a:pt x="1018" y="90"/>
                  </a:lnTo>
                  <a:lnTo>
                    <a:pt x="1010" y="107"/>
                  </a:lnTo>
                  <a:lnTo>
                    <a:pt x="1002" y="132"/>
                  </a:lnTo>
                  <a:lnTo>
                    <a:pt x="989" y="166"/>
                  </a:lnTo>
                  <a:lnTo>
                    <a:pt x="977" y="208"/>
                  </a:lnTo>
                  <a:lnTo>
                    <a:pt x="959" y="254"/>
                  </a:lnTo>
                  <a:lnTo>
                    <a:pt x="938" y="303"/>
                  </a:lnTo>
                  <a:lnTo>
                    <a:pt x="913" y="356"/>
                  </a:lnTo>
                  <a:lnTo>
                    <a:pt x="884" y="412"/>
                  </a:lnTo>
                  <a:lnTo>
                    <a:pt x="852" y="470"/>
                  </a:lnTo>
                  <a:lnTo>
                    <a:pt x="818" y="529"/>
                  </a:lnTo>
                  <a:lnTo>
                    <a:pt x="741" y="648"/>
                  </a:lnTo>
                  <a:lnTo>
                    <a:pt x="701" y="707"/>
                  </a:lnTo>
                  <a:lnTo>
                    <a:pt x="660" y="764"/>
                  </a:lnTo>
                  <a:lnTo>
                    <a:pt x="618" y="818"/>
                  </a:lnTo>
                  <a:lnTo>
                    <a:pt x="575" y="871"/>
                  </a:lnTo>
                  <a:lnTo>
                    <a:pt x="531" y="919"/>
                  </a:lnTo>
                  <a:lnTo>
                    <a:pt x="490" y="963"/>
                  </a:lnTo>
                  <a:lnTo>
                    <a:pt x="448" y="1003"/>
                  </a:lnTo>
                  <a:lnTo>
                    <a:pt x="408" y="1037"/>
                  </a:lnTo>
                  <a:lnTo>
                    <a:pt x="370" y="1064"/>
                  </a:lnTo>
                  <a:lnTo>
                    <a:pt x="334" y="1085"/>
                  </a:lnTo>
                  <a:lnTo>
                    <a:pt x="299" y="1097"/>
                  </a:lnTo>
                  <a:lnTo>
                    <a:pt x="269" y="1102"/>
                  </a:lnTo>
                  <a:lnTo>
                    <a:pt x="238" y="1098"/>
                  </a:lnTo>
                  <a:lnTo>
                    <a:pt x="213" y="1089"/>
                  </a:lnTo>
                  <a:lnTo>
                    <a:pt x="192" y="1074"/>
                  </a:lnTo>
                  <a:lnTo>
                    <a:pt x="174" y="1054"/>
                  </a:lnTo>
                  <a:lnTo>
                    <a:pt x="161" y="1031"/>
                  </a:lnTo>
                  <a:lnTo>
                    <a:pt x="150" y="1004"/>
                  </a:lnTo>
                  <a:lnTo>
                    <a:pt x="144" y="978"/>
                  </a:lnTo>
                  <a:lnTo>
                    <a:pt x="141" y="948"/>
                  </a:lnTo>
                  <a:lnTo>
                    <a:pt x="139" y="920"/>
                  </a:lnTo>
                  <a:lnTo>
                    <a:pt x="142" y="874"/>
                  </a:lnTo>
                  <a:lnTo>
                    <a:pt x="150" y="823"/>
                  </a:lnTo>
                  <a:lnTo>
                    <a:pt x="165" y="768"/>
                  </a:lnTo>
                  <a:lnTo>
                    <a:pt x="184" y="709"/>
                  </a:lnTo>
                  <a:lnTo>
                    <a:pt x="208" y="645"/>
                  </a:lnTo>
                  <a:lnTo>
                    <a:pt x="237" y="574"/>
                  </a:lnTo>
                  <a:lnTo>
                    <a:pt x="269" y="496"/>
                  </a:lnTo>
                  <a:lnTo>
                    <a:pt x="306" y="412"/>
                  </a:lnTo>
                  <a:lnTo>
                    <a:pt x="330" y="351"/>
                  </a:lnTo>
                  <a:lnTo>
                    <a:pt x="352" y="298"/>
                  </a:lnTo>
                  <a:lnTo>
                    <a:pt x="370" y="250"/>
                  </a:lnTo>
                  <a:lnTo>
                    <a:pt x="384" y="208"/>
                  </a:lnTo>
                  <a:lnTo>
                    <a:pt x="395" y="170"/>
                  </a:lnTo>
                  <a:lnTo>
                    <a:pt x="403" y="137"/>
                  </a:lnTo>
                  <a:lnTo>
                    <a:pt x="408" y="107"/>
                  </a:lnTo>
                  <a:lnTo>
                    <a:pt x="410" y="82"/>
                  </a:lnTo>
                  <a:lnTo>
                    <a:pt x="408" y="56"/>
                  </a:lnTo>
                  <a:lnTo>
                    <a:pt x="402" y="36"/>
                  </a:lnTo>
                  <a:lnTo>
                    <a:pt x="392" y="21"/>
                  </a:lnTo>
                  <a:lnTo>
                    <a:pt x="379" y="11"/>
                  </a:lnTo>
                  <a:lnTo>
                    <a:pt x="363" y="5"/>
                  </a:lnTo>
                  <a:lnTo>
                    <a:pt x="347" y="1"/>
                  </a:lnTo>
                  <a:lnTo>
                    <a:pt x="328" y="0"/>
                  </a:lnTo>
                  <a:lnTo>
                    <a:pt x="293" y="3"/>
                  </a:lnTo>
                  <a:lnTo>
                    <a:pt x="257" y="10"/>
                  </a:lnTo>
                  <a:lnTo>
                    <a:pt x="222" y="19"/>
                  </a:lnTo>
                  <a:lnTo>
                    <a:pt x="187" y="33"/>
                  </a:lnTo>
                  <a:lnTo>
                    <a:pt x="155" y="47"/>
                  </a:lnTo>
                  <a:lnTo>
                    <a:pt x="125" y="66"/>
                  </a:lnTo>
                  <a:lnTo>
                    <a:pt x="97" y="82"/>
                  </a:lnTo>
                  <a:lnTo>
                    <a:pt x="75" y="99"/>
                  </a:lnTo>
                  <a:lnTo>
                    <a:pt x="57" y="115"/>
                  </a:lnTo>
                  <a:lnTo>
                    <a:pt x="48" y="128"/>
                  </a:lnTo>
                  <a:lnTo>
                    <a:pt x="43" y="142"/>
                  </a:lnTo>
                  <a:lnTo>
                    <a:pt x="46" y="148"/>
                  </a:lnTo>
                  <a:lnTo>
                    <a:pt x="48" y="150"/>
                  </a:lnTo>
                  <a:lnTo>
                    <a:pt x="51" y="150"/>
                  </a:lnTo>
                  <a:lnTo>
                    <a:pt x="56" y="151"/>
                  </a:lnTo>
                  <a:lnTo>
                    <a:pt x="62" y="151"/>
                  </a:lnTo>
                  <a:lnTo>
                    <a:pt x="78" y="148"/>
                  </a:lnTo>
                  <a:lnTo>
                    <a:pt x="97" y="142"/>
                  </a:lnTo>
                  <a:lnTo>
                    <a:pt x="120" y="130"/>
                  </a:lnTo>
                  <a:lnTo>
                    <a:pt x="142" y="115"/>
                  </a:lnTo>
                  <a:lnTo>
                    <a:pt x="163" y="105"/>
                  </a:lnTo>
                  <a:lnTo>
                    <a:pt x="182" y="99"/>
                  </a:lnTo>
                  <a:lnTo>
                    <a:pt x="200" y="95"/>
                  </a:lnTo>
                  <a:lnTo>
                    <a:pt x="213" y="94"/>
                  </a:lnTo>
                  <a:lnTo>
                    <a:pt x="219" y="94"/>
                  </a:lnTo>
                  <a:lnTo>
                    <a:pt x="238" y="95"/>
                  </a:lnTo>
                  <a:lnTo>
                    <a:pt x="253" y="104"/>
                  </a:lnTo>
                  <a:lnTo>
                    <a:pt x="262" y="115"/>
                  </a:lnTo>
                  <a:lnTo>
                    <a:pt x="269" y="132"/>
                  </a:lnTo>
                  <a:lnTo>
                    <a:pt x="270" y="155"/>
                  </a:lnTo>
                  <a:lnTo>
                    <a:pt x="267" y="184"/>
                  </a:lnTo>
                  <a:lnTo>
                    <a:pt x="261" y="221"/>
                  </a:lnTo>
                  <a:lnTo>
                    <a:pt x="248" y="262"/>
                  </a:lnTo>
                  <a:lnTo>
                    <a:pt x="233" y="306"/>
                  </a:lnTo>
                  <a:lnTo>
                    <a:pt x="216" y="354"/>
                  </a:lnTo>
                  <a:lnTo>
                    <a:pt x="195" y="402"/>
                  </a:lnTo>
                  <a:lnTo>
                    <a:pt x="153" y="501"/>
                  </a:lnTo>
                  <a:lnTo>
                    <a:pt x="123" y="575"/>
                  </a:lnTo>
                  <a:lnTo>
                    <a:pt x="96" y="641"/>
                  </a:lnTo>
                  <a:lnTo>
                    <a:pt x="72" y="701"/>
                  </a:lnTo>
                  <a:lnTo>
                    <a:pt x="51" y="754"/>
                  </a:lnTo>
                  <a:lnTo>
                    <a:pt x="35" y="803"/>
                  </a:lnTo>
                  <a:lnTo>
                    <a:pt x="22" y="846"/>
                  </a:lnTo>
                  <a:lnTo>
                    <a:pt x="11" y="887"/>
                  </a:lnTo>
                  <a:lnTo>
                    <a:pt x="4" y="924"/>
                  </a:lnTo>
                  <a:lnTo>
                    <a:pt x="0" y="958"/>
                  </a:lnTo>
                  <a:lnTo>
                    <a:pt x="0" y="991"/>
                  </a:lnTo>
                  <a:lnTo>
                    <a:pt x="1" y="1021"/>
                  </a:lnTo>
                  <a:lnTo>
                    <a:pt x="4" y="1051"/>
                  </a:lnTo>
                  <a:lnTo>
                    <a:pt x="9" y="1080"/>
                  </a:lnTo>
                  <a:lnTo>
                    <a:pt x="19" y="1107"/>
                  </a:lnTo>
                  <a:lnTo>
                    <a:pt x="32" y="1131"/>
                  </a:lnTo>
                  <a:lnTo>
                    <a:pt x="49" y="1153"/>
                  </a:lnTo>
                  <a:lnTo>
                    <a:pt x="70" y="1169"/>
                  </a:lnTo>
                  <a:lnTo>
                    <a:pt x="94" y="1184"/>
                  </a:lnTo>
                  <a:lnTo>
                    <a:pt x="125" y="1192"/>
                  </a:lnTo>
                  <a:lnTo>
                    <a:pt x="160" y="1196"/>
                  </a:lnTo>
                  <a:lnTo>
                    <a:pt x="203" y="1192"/>
                  </a:lnTo>
                  <a:lnTo>
                    <a:pt x="249" y="1181"/>
                  </a:lnTo>
                  <a:lnTo>
                    <a:pt x="299" y="1163"/>
                  </a:lnTo>
                  <a:lnTo>
                    <a:pt x="350" y="1138"/>
                  </a:lnTo>
                  <a:lnTo>
                    <a:pt x="406" y="1103"/>
                  </a:lnTo>
                  <a:lnTo>
                    <a:pt x="464" y="1064"/>
                  </a:lnTo>
                  <a:lnTo>
                    <a:pt x="523" y="1014"/>
                  </a:lnTo>
                  <a:lnTo>
                    <a:pt x="584" y="958"/>
                  </a:lnTo>
                  <a:lnTo>
                    <a:pt x="647" y="896"/>
                  </a:lnTo>
                  <a:lnTo>
                    <a:pt x="709" y="823"/>
                  </a:lnTo>
                  <a:lnTo>
                    <a:pt x="773" y="742"/>
                  </a:lnTo>
                  <a:lnTo>
                    <a:pt x="836" y="655"/>
                  </a:lnTo>
                  <a:lnTo>
                    <a:pt x="839" y="656"/>
                  </a:lnTo>
                  <a:lnTo>
                    <a:pt x="823" y="712"/>
                  </a:lnTo>
                  <a:lnTo>
                    <a:pt x="807" y="773"/>
                  </a:lnTo>
                  <a:lnTo>
                    <a:pt x="791" y="838"/>
                  </a:lnTo>
                  <a:lnTo>
                    <a:pt x="776" y="902"/>
                  </a:lnTo>
                  <a:lnTo>
                    <a:pt x="764" y="966"/>
                  </a:lnTo>
                  <a:lnTo>
                    <a:pt x="752" y="1029"/>
                  </a:lnTo>
                  <a:lnTo>
                    <a:pt x="746" y="1087"/>
                  </a:lnTo>
                  <a:lnTo>
                    <a:pt x="743" y="1140"/>
                  </a:lnTo>
                  <a:lnTo>
                    <a:pt x="743" y="1146"/>
                  </a:lnTo>
                  <a:lnTo>
                    <a:pt x="744" y="1156"/>
                  </a:lnTo>
                  <a:lnTo>
                    <a:pt x="746" y="1168"/>
                  </a:lnTo>
                  <a:lnTo>
                    <a:pt x="751" y="1178"/>
                  </a:lnTo>
                  <a:lnTo>
                    <a:pt x="759" y="1189"/>
                  </a:lnTo>
                  <a:lnTo>
                    <a:pt x="772" y="1197"/>
                  </a:lnTo>
                  <a:lnTo>
                    <a:pt x="789" y="1202"/>
                  </a:lnTo>
                  <a:lnTo>
                    <a:pt x="812" y="1206"/>
                  </a:lnTo>
                  <a:lnTo>
                    <a:pt x="834" y="1202"/>
                  </a:lnTo>
                  <a:lnTo>
                    <a:pt x="861" y="1196"/>
                  </a:lnTo>
                  <a:lnTo>
                    <a:pt x="889" y="1186"/>
                  </a:lnTo>
                  <a:lnTo>
                    <a:pt x="916" y="1173"/>
                  </a:lnTo>
                  <a:lnTo>
                    <a:pt x="941" y="1158"/>
                  </a:lnTo>
                  <a:lnTo>
                    <a:pt x="964" y="1141"/>
                  </a:lnTo>
                  <a:lnTo>
                    <a:pt x="983" y="1125"/>
                  </a:lnTo>
                  <a:lnTo>
                    <a:pt x="994" y="1112"/>
                  </a:lnTo>
                  <a:lnTo>
                    <a:pt x="999" y="1098"/>
                  </a:lnTo>
                  <a:lnTo>
                    <a:pt x="999" y="1095"/>
                  </a:lnTo>
                  <a:lnTo>
                    <a:pt x="997" y="1092"/>
                  </a:lnTo>
                  <a:lnTo>
                    <a:pt x="991" y="1089"/>
                  </a:lnTo>
                  <a:lnTo>
                    <a:pt x="986" y="1087"/>
                  </a:lnTo>
                  <a:lnTo>
                    <a:pt x="983" y="1087"/>
                  </a:lnTo>
                  <a:lnTo>
                    <a:pt x="967" y="1089"/>
                  </a:lnTo>
                  <a:lnTo>
                    <a:pt x="949" y="1095"/>
                  </a:lnTo>
                  <a:lnTo>
                    <a:pt x="932" y="1103"/>
                  </a:lnTo>
                  <a:lnTo>
                    <a:pt x="917" y="1112"/>
                  </a:lnTo>
                  <a:lnTo>
                    <a:pt x="901" y="1107"/>
                  </a:lnTo>
                  <a:lnTo>
                    <a:pt x="892" y="1097"/>
                  </a:lnTo>
                  <a:lnTo>
                    <a:pt x="885" y="1084"/>
                  </a:lnTo>
                  <a:lnTo>
                    <a:pt x="882" y="1069"/>
                  </a:lnTo>
                  <a:lnTo>
                    <a:pt x="884" y="1024"/>
                  </a:lnTo>
                  <a:lnTo>
                    <a:pt x="890" y="976"/>
                  </a:lnTo>
                  <a:lnTo>
                    <a:pt x="898" y="924"/>
                  </a:lnTo>
                  <a:lnTo>
                    <a:pt x="908" y="871"/>
                  </a:lnTo>
                  <a:lnTo>
                    <a:pt x="921" y="816"/>
                  </a:lnTo>
                  <a:lnTo>
                    <a:pt x="932" y="765"/>
                  </a:lnTo>
                  <a:lnTo>
                    <a:pt x="945" y="716"/>
                  </a:lnTo>
                  <a:lnTo>
                    <a:pt x="956" y="673"/>
                  </a:lnTo>
                  <a:lnTo>
                    <a:pt x="967" y="635"/>
                  </a:lnTo>
                  <a:lnTo>
                    <a:pt x="975" y="607"/>
                  </a:lnTo>
                  <a:lnTo>
                    <a:pt x="1033" y="404"/>
                  </a:lnTo>
                  <a:close/>
                </a:path>
              </a:pathLst>
            </a:custGeom>
            <a:solidFill>
              <a:srgbClr val="000000"/>
            </a:solidFill>
            <a:ln w="0">
              <a:solidFill>
                <a:srgbClr val="000000"/>
              </a:solidFill>
              <a:prstDash val="solid"/>
              <a:round/>
              <a:headEnd/>
              <a:tailEnd/>
            </a:ln>
          </p:spPr>
          <p:txBody>
            <a:bodyPr/>
            <a:lstStyle/>
            <a:p>
              <a:endParaRPr lang="en-US"/>
            </a:p>
          </p:txBody>
        </p:sp>
        <p:sp>
          <p:nvSpPr>
            <p:cNvPr id="51237" name="Freeform 25"/>
            <p:cNvSpPr>
              <a:spLocks noEditPoints="1"/>
            </p:cNvSpPr>
            <p:nvPr/>
          </p:nvSpPr>
          <p:spPr bwMode="auto">
            <a:xfrm>
              <a:off x="5153" y="3045"/>
              <a:ext cx="677" cy="1077"/>
            </a:xfrm>
            <a:custGeom>
              <a:avLst/>
              <a:gdLst>
                <a:gd name="T0" fmla="*/ 676 w 677"/>
                <a:gd name="T1" fmla="*/ 11 h 1077"/>
                <a:gd name="T2" fmla="*/ 666 w 677"/>
                <a:gd name="T3" fmla="*/ 1 h 1077"/>
                <a:gd name="T4" fmla="*/ 641 w 677"/>
                <a:gd name="T5" fmla="*/ 13 h 1077"/>
                <a:gd name="T6" fmla="*/ 593 w 677"/>
                <a:gd name="T7" fmla="*/ 59 h 1077"/>
                <a:gd name="T8" fmla="*/ 549 w 677"/>
                <a:gd name="T9" fmla="*/ 119 h 1077"/>
                <a:gd name="T10" fmla="*/ 490 w 677"/>
                <a:gd name="T11" fmla="*/ 33 h 1077"/>
                <a:gd name="T12" fmla="*/ 420 w 677"/>
                <a:gd name="T13" fmla="*/ 1 h 1077"/>
                <a:gd name="T14" fmla="*/ 291 w 677"/>
                <a:gd name="T15" fmla="*/ 23 h 1077"/>
                <a:gd name="T16" fmla="*/ 147 w 677"/>
                <a:gd name="T17" fmla="*/ 132 h 1077"/>
                <a:gd name="T18" fmla="*/ 42 w 677"/>
                <a:gd name="T19" fmla="*/ 298 h 1077"/>
                <a:gd name="T20" fmla="*/ 0 w 677"/>
                <a:gd name="T21" fmla="*/ 496 h 1077"/>
                <a:gd name="T22" fmla="*/ 30 w 677"/>
                <a:gd name="T23" fmla="*/ 640 h 1077"/>
                <a:gd name="T24" fmla="*/ 107 w 677"/>
                <a:gd name="T25" fmla="*/ 734 h 1077"/>
                <a:gd name="T26" fmla="*/ 218 w 677"/>
                <a:gd name="T27" fmla="*/ 767 h 1077"/>
                <a:gd name="T28" fmla="*/ 338 w 677"/>
                <a:gd name="T29" fmla="*/ 727 h 1077"/>
                <a:gd name="T30" fmla="*/ 400 w 677"/>
                <a:gd name="T31" fmla="*/ 713 h 1077"/>
                <a:gd name="T32" fmla="*/ 375 w 677"/>
                <a:gd name="T33" fmla="*/ 816 h 1077"/>
                <a:gd name="T34" fmla="*/ 351 w 677"/>
                <a:gd name="T35" fmla="*/ 917 h 1077"/>
                <a:gd name="T36" fmla="*/ 338 w 677"/>
                <a:gd name="T37" fmla="*/ 970 h 1077"/>
                <a:gd name="T38" fmla="*/ 314 w 677"/>
                <a:gd name="T39" fmla="*/ 1011 h 1077"/>
                <a:gd name="T40" fmla="*/ 255 w 677"/>
                <a:gd name="T41" fmla="*/ 1024 h 1077"/>
                <a:gd name="T42" fmla="*/ 189 w 677"/>
                <a:gd name="T43" fmla="*/ 1033 h 1077"/>
                <a:gd name="T44" fmla="*/ 181 w 677"/>
                <a:gd name="T45" fmla="*/ 1062 h 1077"/>
                <a:gd name="T46" fmla="*/ 184 w 677"/>
                <a:gd name="T47" fmla="*/ 1071 h 1077"/>
                <a:gd name="T48" fmla="*/ 195 w 677"/>
                <a:gd name="T49" fmla="*/ 1077 h 1077"/>
                <a:gd name="T50" fmla="*/ 312 w 677"/>
                <a:gd name="T51" fmla="*/ 1074 h 1077"/>
                <a:gd name="T52" fmla="*/ 480 w 677"/>
                <a:gd name="T53" fmla="*/ 1077 h 1077"/>
                <a:gd name="T54" fmla="*/ 561 w 677"/>
                <a:gd name="T55" fmla="*/ 1067 h 1077"/>
                <a:gd name="T56" fmla="*/ 564 w 677"/>
                <a:gd name="T57" fmla="*/ 1033 h 1077"/>
                <a:gd name="T58" fmla="*/ 524 w 677"/>
                <a:gd name="T59" fmla="*/ 1024 h 1077"/>
                <a:gd name="T60" fmla="*/ 460 w 677"/>
                <a:gd name="T61" fmla="*/ 1019 h 1077"/>
                <a:gd name="T62" fmla="*/ 445 w 677"/>
                <a:gd name="T63" fmla="*/ 1005 h 1077"/>
                <a:gd name="T64" fmla="*/ 452 w 677"/>
                <a:gd name="T65" fmla="*/ 960 h 1077"/>
                <a:gd name="T66" fmla="*/ 199 w 677"/>
                <a:gd name="T67" fmla="*/ 727 h 1077"/>
                <a:gd name="T68" fmla="*/ 147 w 677"/>
                <a:gd name="T69" fmla="*/ 689 h 1077"/>
                <a:gd name="T70" fmla="*/ 120 w 677"/>
                <a:gd name="T71" fmla="*/ 612 h 1077"/>
                <a:gd name="T72" fmla="*/ 117 w 677"/>
                <a:gd name="T73" fmla="*/ 571 h 1077"/>
                <a:gd name="T74" fmla="*/ 130 w 677"/>
                <a:gd name="T75" fmla="*/ 463 h 1077"/>
                <a:gd name="T76" fmla="*/ 160 w 677"/>
                <a:gd name="T77" fmla="*/ 335 h 1077"/>
                <a:gd name="T78" fmla="*/ 192 w 677"/>
                <a:gd name="T79" fmla="*/ 234 h 1077"/>
                <a:gd name="T80" fmla="*/ 272 w 677"/>
                <a:gd name="T81" fmla="*/ 104 h 1077"/>
                <a:gd name="T82" fmla="*/ 367 w 677"/>
                <a:gd name="T83" fmla="*/ 41 h 1077"/>
                <a:gd name="T84" fmla="*/ 447 w 677"/>
                <a:gd name="T85" fmla="*/ 49 h 1077"/>
                <a:gd name="T86" fmla="*/ 496 w 677"/>
                <a:gd name="T87" fmla="*/ 97 h 1077"/>
                <a:gd name="T88" fmla="*/ 520 w 677"/>
                <a:gd name="T89" fmla="*/ 153 h 1077"/>
                <a:gd name="T90" fmla="*/ 527 w 677"/>
                <a:gd name="T91" fmla="*/ 186 h 1077"/>
                <a:gd name="T92" fmla="*/ 517 w 677"/>
                <a:gd name="T93" fmla="*/ 229 h 1077"/>
                <a:gd name="T94" fmla="*/ 495 w 677"/>
                <a:gd name="T95" fmla="*/ 325 h 1077"/>
                <a:gd name="T96" fmla="*/ 458 w 677"/>
                <a:gd name="T97" fmla="*/ 473 h 1077"/>
                <a:gd name="T98" fmla="*/ 437 w 677"/>
                <a:gd name="T99" fmla="*/ 554 h 1077"/>
                <a:gd name="T100" fmla="*/ 400 w 677"/>
                <a:gd name="T101" fmla="*/ 619 h 1077"/>
                <a:gd name="T102" fmla="*/ 322 w 677"/>
                <a:gd name="T103" fmla="*/ 693 h 1077"/>
                <a:gd name="T104" fmla="*/ 223 w 677"/>
                <a:gd name="T105" fmla="*/ 731 h 107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77"/>
                <a:gd name="T160" fmla="*/ 0 h 1077"/>
                <a:gd name="T161" fmla="*/ 677 w 677"/>
                <a:gd name="T162" fmla="*/ 1077 h 107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77" h="1077">
                  <a:moveTo>
                    <a:pt x="677" y="18"/>
                  </a:moveTo>
                  <a:lnTo>
                    <a:pt x="677" y="15"/>
                  </a:lnTo>
                  <a:lnTo>
                    <a:pt x="676" y="11"/>
                  </a:lnTo>
                  <a:lnTo>
                    <a:pt x="674" y="6"/>
                  </a:lnTo>
                  <a:lnTo>
                    <a:pt x="671" y="5"/>
                  </a:lnTo>
                  <a:lnTo>
                    <a:pt x="666" y="1"/>
                  </a:lnTo>
                  <a:lnTo>
                    <a:pt x="661" y="1"/>
                  </a:lnTo>
                  <a:lnTo>
                    <a:pt x="653" y="5"/>
                  </a:lnTo>
                  <a:lnTo>
                    <a:pt x="641" y="13"/>
                  </a:lnTo>
                  <a:lnTo>
                    <a:pt x="626" y="26"/>
                  </a:lnTo>
                  <a:lnTo>
                    <a:pt x="609" y="41"/>
                  </a:lnTo>
                  <a:lnTo>
                    <a:pt x="593" y="59"/>
                  </a:lnTo>
                  <a:lnTo>
                    <a:pt x="577" y="79"/>
                  </a:lnTo>
                  <a:lnTo>
                    <a:pt x="562" y="99"/>
                  </a:lnTo>
                  <a:lnTo>
                    <a:pt x="549" y="119"/>
                  </a:lnTo>
                  <a:lnTo>
                    <a:pt x="532" y="82"/>
                  </a:lnTo>
                  <a:lnTo>
                    <a:pt x="512" y="54"/>
                  </a:lnTo>
                  <a:lnTo>
                    <a:pt x="490" y="33"/>
                  </a:lnTo>
                  <a:lnTo>
                    <a:pt x="468" y="18"/>
                  </a:lnTo>
                  <a:lnTo>
                    <a:pt x="444" y="6"/>
                  </a:lnTo>
                  <a:lnTo>
                    <a:pt x="420" y="1"/>
                  </a:lnTo>
                  <a:lnTo>
                    <a:pt x="397" y="0"/>
                  </a:lnTo>
                  <a:lnTo>
                    <a:pt x="344" y="6"/>
                  </a:lnTo>
                  <a:lnTo>
                    <a:pt x="291" y="23"/>
                  </a:lnTo>
                  <a:lnTo>
                    <a:pt x="240" y="51"/>
                  </a:lnTo>
                  <a:lnTo>
                    <a:pt x="192" y="87"/>
                  </a:lnTo>
                  <a:lnTo>
                    <a:pt x="147" y="132"/>
                  </a:lnTo>
                  <a:lnTo>
                    <a:pt x="106" y="181"/>
                  </a:lnTo>
                  <a:lnTo>
                    <a:pt x="70" y="239"/>
                  </a:lnTo>
                  <a:lnTo>
                    <a:pt x="42" y="298"/>
                  </a:lnTo>
                  <a:lnTo>
                    <a:pt x="19" y="363"/>
                  </a:lnTo>
                  <a:lnTo>
                    <a:pt x="5" y="429"/>
                  </a:lnTo>
                  <a:lnTo>
                    <a:pt x="0" y="496"/>
                  </a:lnTo>
                  <a:lnTo>
                    <a:pt x="3" y="549"/>
                  </a:lnTo>
                  <a:lnTo>
                    <a:pt x="14" y="597"/>
                  </a:lnTo>
                  <a:lnTo>
                    <a:pt x="30" y="640"/>
                  </a:lnTo>
                  <a:lnTo>
                    <a:pt x="51" y="678"/>
                  </a:lnTo>
                  <a:lnTo>
                    <a:pt x="77" y="709"/>
                  </a:lnTo>
                  <a:lnTo>
                    <a:pt x="107" y="734"/>
                  </a:lnTo>
                  <a:lnTo>
                    <a:pt x="141" y="752"/>
                  </a:lnTo>
                  <a:lnTo>
                    <a:pt x="178" y="764"/>
                  </a:lnTo>
                  <a:lnTo>
                    <a:pt x="218" y="767"/>
                  </a:lnTo>
                  <a:lnTo>
                    <a:pt x="259" y="762"/>
                  </a:lnTo>
                  <a:lnTo>
                    <a:pt x="299" y="749"/>
                  </a:lnTo>
                  <a:lnTo>
                    <a:pt x="338" y="727"/>
                  </a:lnTo>
                  <a:lnTo>
                    <a:pt x="375" y="699"/>
                  </a:lnTo>
                  <a:lnTo>
                    <a:pt x="412" y="666"/>
                  </a:lnTo>
                  <a:lnTo>
                    <a:pt x="400" y="713"/>
                  </a:lnTo>
                  <a:lnTo>
                    <a:pt x="392" y="744"/>
                  </a:lnTo>
                  <a:lnTo>
                    <a:pt x="384" y="780"/>
                  </a:lnTo>
                  <a:lnTo>
                    <a:pt x="375" y="816"/>
                  </a:lnTo>
                  <a:lnTo>
                    <a:pt x="367" y="853"/>
                  </a:lnTo>
                  <a:lnTo>
                    <a:pt x="359" y="886"/>
                  </a:lnTo>
                  <a:lnTo>
                    <a:pt x="351" y="917"/>
                  </a:lnTo>
                  <a:lnTo>
                    <a:pt x="344" y="942"/>
                  </a:lnTo>
                  <a:lnTo>
                    <a:pt x="339" y="960"/>
                  </a:lnTo>
                  <a:lnTo>
                    <a:pt x="338" y="970"/>
                  </a:lnTo>
                  <a:lnTo>
                    <a:pt x="331" y="988"/>
                  </a:lnTo>
                  <a:lnTo>
                    <a:pt x="325" y="1001"/>
                  </a:lnTo>
                  <a:lnTo>
                    <a:pt x="314" y="1011"/>
                  </a:lnTo>
                  <a:lnTo>
                    <a:pt x="299" y="1018"/>
                  </a:lnTo>
                  <a:lnTo>
                    <a:pt x="280" y="1021"/>
                  </a:lnTo>
                  <a:lnTo>
                    <a:pt x="255" y="1024"/>
                  </a:lnTo>
                  <a:lnTo>
                    <a:pt x="207" y="1024"/>
                  </a:lnTo>
                  <a:lnTo>
                    <a:pt x="197" y="1028"/>
                  </a:lnTo>
                  <a:lnTo>
                    <a:pt x="189" y="1033"/>
                  </a:lnTo>
                  <a:lnTo>
                    <a:pt x="182" y="1043"/>
                  </a:lnTo>
                  <a:lnTo>
                    <a:pt x="181" y="1059"/>
                  </a:lnTo>
                  <a:lnTo>
                    <a:pt x="181" y="1062"/>
                  </a:lnTo>
                  <a:lnTo>
                    <a:pt x="182" y="1064"/>
                  </a:lnTo>
                  <a:lnTo>
                    <a:pt x="182" y="1067"/>
                  </a:lnTo>
                  <a:lnTo>
                    <a:pt x="184" y="1071"/>
                  </a:lnTo>
                  <a:lnTo>
                    <a:pt x="187" y="1074"/>
                  </a:lnTo>
                  <a:lnTo>
                    <a:pt x="191" y="1076"/>
                  </a:lnTo>
                  <a:lnTo>
                    <a:pt x="195" y="1077"/>
                  </a:lnTo>
                  <a:lnTo>
                    <a:pt x="202" y="1077"/>
                  </a:lnTo>
                  <a:lnTo>
                    <a:pt x="256" y="1076"/>
                  </a:lnTo>
                  <a:lnTo>
                    <a:pt x="312" y="1074"/>
                  </a:lnTo>
                  <a:lnTo>
                    <a:pt x="367" y="1072"/>
                  </a:lnTo>
                  <a:lnTo>
                    <a:pt x="424" y="1074"/>
                  </a:lnTo>
                  <a:lnTo>
                    <a:pt x="480" y="1077"/>
                  </a:lnTo>
                  <a:lnTo>
                    <a:pt x="541" y="1077"/>
                  </a:lnTo>
                  <a:lnTo>
                    <a:pt x="554" y="1074"/>
                  </a:lnTo>
                  <a:lnTo>
                    <a:pt x="561" y="1067"/>
                  </a:lnTo>
                  <a:lnTo>
                    <a:pt x="565" y="1057"/>
                  </a:lnTo>
                  <a:lnTo>
                    <a:pt x="567" y="1044"/>
                  </a:lnTo>
                  <a:lnTo>
                    <a:pt x="564" y="1033"/>
                  </a:lnTo>
                  <a:lnTo>
                    <a:pt x="554" y="1028"/>
                  </a:lnTo>
                  <a:lnTo>
                    <a:pt x="541" y="1026"/>
                  </a:lnTo>
                  <a:lnTo>
                    <a:pt x="524" y="1024"/>
                  </a:lnTo>
                  <a:lnTo>
                    <a:pt x="495" y="1024"/>
                  </a:lnTo>
                  <a:lnTo>
                    <a:pt x="474" y="1023"/>
                  </a:lnTo>
                  <a:lnTo>
                    <a:pt x="460" y="1019"/>
                  </a:lnTo>
                  <a:lnTo>
                    <a:pt x="450" y="1014"/>
                  </a:lnTo>
                  <a:lnTo>
                    <a:pt x="447" y="1010"/>
                  </a:lnTo>
                  <a:lnTo>
                    <a:pt x="445" y="1005"/>
                  </a:lnTo>
                  <a:lnTo>
                    <a:pt x="444" y="998"/>
                  </a:lnTo>
                  <a:lnTo>
                    <a:pt x="447" y="980"/>
                  </a:lnTo>
                  <a:lnTo>
                    <a:pt x="452" y="960"/>
                  </a:lnTo>
                  <a:lnTo>
                    <a:pt x="677" y="18"/>
                  </a:lnTo>
                  <a:close/>
                  <a:moveTo>
                    <a:pt x="223" y="731"/>
                  </a:moveTo>
                  <a:lnTo>
                    <a:pt x="199" y="727"/>
                  </a:lnTo>
                  <a:lnTo>
                    <a:pt x="178" y="719"/>
                  </a:lnTo>
                  <a:lnTo>
                    <a:pt x="160" y="706"/>
                  </a:lnTo>
                  <a:lnTo>
                    <a:pt x="147" y="689"/>
                  </a:lnTo>
                  <a:lnTo>
                    <a:pt x="136" y="671"/>
                  </a:lnTo>
                  <a:lnTo>
                    <a:pt x="123" y="632"/>
                  </a:lnTo>
                  <a:lnTo>
                    <a:pt x="120" y="612"/>
                  </a:lnTo>
                  <a:lnTo>
                    <a:pt x="118" y="595"/>
                  </a:lnTo>
                  <a:lnTo>
                    <a:pt x="117" y="581"/>
                  </a:lnTo>
                  <a:lnTo>
                    <a:pt x="117" y="571"/>
                  </a:lnTo>
                  <a:lnTo>
                    <a:pt x="118" y="539"/>
                  </a:lnTo>
                  <a:lnTo>
                    <a:pt x="123" y="503"/>
                  </a:lnTo>
                  <a:lnTo>
                    <a:pt x="130" y="463"/>
                  </a:lnTo>
                  <a:lnTo>
                    <a:pt x="139" y="421"/>
                  </a:lnTo>
                  <a:lnTo>
                    <a:pt x="149" y="376"/>
                  </a:lnTo>
                  <a:lnTo>
                    <a:pt x="160" y="335"/>
                  </a:lnTo>
                  <a:lnTo>
                    <a:pt x="171" y="295"/>
                  </a:lnTo>
                  <a:lnTo>
                    <a:pt x="182" y="260"/>
                  </a:lnTo>
                  <a:lnTo>
                    <a:pt x="192" y="234"/>
                  </a:lnTo>
                  <a:lnTo>
                    <a:pt x="216" y="183"/>
                  </a:lnTo>
                  <a:lnTo>
                    <a:pt x="243" y="140"/>
                  </a:lnTo>
                  <a:lnTo>
                    <a:pt x="272" y="104"/>
                  </a:lnTo>
                  <a:lnTo>
                    <a:pt x="304" y="74"/>
                  </a:lnTo>
                  <a:lnTo>
                    <a:pt x="336" y="54"/>
                  </a:lnTo>
                  <a:lnTo>
                    <a:pt x="367" y="41"/>
                  </a:lnTo>
                  <a:lnTo>
                    <a:pt x="397" y="36"/>
                  </a:lnTo>
                  <a:lnTo>
                    <a:pt x="424" y="39"/>
                  </a:lnTo>
                  <a:lnTo>
                    <a:pt x="447" y="49"/>
                  </a:lnTo>
                  <a:lnTo>
                    <a:pt x="468" y="62"/>
                  </a:lnTo>
                  <a:lnTo>
                    <a:pt x="484" y="79"/>
                  </a:lnTo>
                  <a:lnTo>
                    <a:pt x="496" y="97"/>
                  </a:lnTo>
                  <a:lnTo>
                    <a:pt x="506" y="117"/>
                  </a:lnTo>
                  <a:lnTo>
                    <a:pt x="514" y="137"/>
                  </a:lnTo>
                  <a:lnTo>
                    <a:pt x="520" y="153"/>
                  </a:lnTo>
                  <a:lnTo>
                    <a:pt x="524" y="168"/>
                  </a:lnTo>
                  <a:lnTo>
                    <a:pt x="525" y="180"/>
                  </a:lnTo>
                  <a:lnTo>
                    <a:pt x="527" y="186"/>
                  </a:lnTo>
                  <a:lnTo>
                    <a:pt x="525" y="193"/>
                  </a:lnTo>
                  <a:lnTo>
                    <a:pt x="522" y="208"/>
                  </a:lnTo>
                  <a:lnTo>
                    <a:pt x="517" y="229"/>
                  </a:lnTo>
                  <a:lnTo>
                    <a:pt x="511" y="257"/>
                  </a:lnTo>
                  <a:lnTo>
                    <a:pt x="503" y="290"/>
                  </a:lnTo>
                  <a:lnTo>
                    <a:pt x="495" y="325"/>
                  </a:lnTo>
                  <a:lnTo>
                    <a:pt x="476" y="401"/>
                  </a:lnTo>
                  <a:lnTo>
                    <a:pt x="468" y="437"/>
                  </a:lnTo>
                  <a:lnTo>
                    <a:pt x="458" y="473"/>
                  </a:lnTo>
                  <a:lnTo>
                    <a:pt x="450" y="505"/>
                  </a:lnTo>
                  <a:lnTo>
                    <a:pt x="444" y="533"/>
                  </a:lnTo>
                  <a:lnTo>
                    <a:pt x="437" y="554"/>
                  </a:lnTo>
                  <a:lnTo>
                    <a:pt x="434" y="569"/>
                  </a:lnTo>
                  <a:lnTo>
                    <a:pt x="418" y="594"/>
                  </a:lnTo>
                  <a:lnTo>
                    <a:pt x="400" y="619"/>
                  </a:lnTo>
                  <a:lnTo>
                    <a:pt x="378" y="645"/>
                  </a:lnTo>
                  <a:lnTo>
                    <a:pt x="352" y="670"/>
                  </a:lnTo>
                  <a:lnTo>
                    <a:pt x="322" y="693"/>
                  </a:lnTo>
                  <a:lnTo>
                    <a:pt x="290" y="713"/>
                  </a:lnTo>
                  <a:lnTo>
                    <a:pt x="256" y="726"/>
                  </a:lnTo>
                  <a:lnTo>
                    <a:pt x="223" y="731"/>
                  </a:lnTo>
                  <a:close/>
                </a:path>
              </a:pathLst>
            </a:custGeom>
            <a:solidFill>
              <a:srgbClr val="000000"/>
            </a:solidFill>
            <a:ln w="0">
              <a:solidFill>
                <a:srgbClr val="000000"/>
              </a:solidFill>
              <a:prstDash val="solid"/>
              <a:round/>
              <a:headEnd/>
              <a:tailEnd/>
            </a:ln>
          </p:spPr>
          <p:txBody>
            <a:bodyPr/>
            <a:lstStyle/>
            <a:p>
              <a:endParaRPr lang="en-US"/>
            </a:p>
          </p:txBody>
        </p:sp>
        <p:sp>
          <p:nvSpPr>
            <p:cNvPr id="51238" name="Freeform 26"/>
            <p:cNvSpPr>
              <a:spLocks/>
            </p:cNvSpPr>
            <p:nvPr/>
          </p:nvSpPr>
          <p:spPr bwMode="auto">
            <a:xfrm>
              <a:off x="5976" y="2522"/>
              <a:ext cx="381" cy="1696"/>
            </a:xfrm>
            <a:custGeom>
              <a:avLst/>
              <a:gdLst>
                <a:gd name="T0" fmla="*/ 380 w 381"/>
                <a:gd name="T1" fmla="*/ 787 h 1696"/>
                <a:gd name="T2" fmla="*/ 367 w 381"/>
                <a:gd name="T3" fmla="*/ 645 h 1696"/>
                <a:gd name="T4" fmla="*/ 333 w 381"/>
                <a:gd name="T5" fmla="*/ 485 h 1696"/>
                <a:gd name="T6" fmla="*/ 272 w 381"/>
                <a:gd name="T7" fmla="*/ 320 h 1696"/>
                <a:gd name="T8" fmla="*/ 215 w 381"/>
                <a:gd name="T9" fmla="*/ 216 h 1696"/>
                <a:gd name="T10" fmla="*/ 156 w 381"/>
                <a:gd name="T11" fmla="*/ 132 h 1696"/>
                <a:gd name="T12" fmla="*/ 100 w 381"/>
                <a:gd name="T13" fmla="*/ 67 h 1696"/>
                <a:gd name="T14" fmla="*/ 55 w 381"/>
                <a:gd name="T15" fmla="*/ 25 h 1696"/>
                <a:gd name="T16" fmla="*/ 23 w 381"/>
                <a:gd name="T17" fmla="*/ 3 h 1696"/>
                <a:gd name="T18" fmla="*/ 10 w 381"/>
                <a:gd name="T19" fmla="*/ 1 h 1696"/>
                <a:gd name="T20" fmla="*/ 2 w 381"/>
                <a:gd name="T21" fmla="*/ 6 h 1696"/>
                <a:gd name="T22" fmla="*/ 0 w 381"/>
                <a:gd name="T23" fmla="*/ 23 h 1696"/>
                <a:gd name="T24" fmla="*/ 8 w 381"/>
                <a:gd name="T25" fmla="*/ 34 h 1696"/>
                <a:gd name="T26" fmla="*/ 31 w 381"/>
                <a:gd name="T27" fmla="*/ 56 h 1696"/>
                <a:gd name="T28" fmla="*/ 119 w 381"/>
                <a:gd name="T29" fmla="*/ 170 h 1696"/>
                <a:gd name="T30" fmla="*/ 191 w 381"/>
                <a:gd name="T31" fmla="*/ 305 h 1696"/>
                <a:gd name="T32" fmla="*/ 242 w 381"/>
                <a:gd name="T33" fmla="*/ 465 h 1696"/>
                <a:gd name="T34" fmla="*/ 274 w 381"/>
                <a:gd name="T35" fmla="*/ 647 h 1696"/>
                <a:gd name="T36" fmla="*/ 285 w 381"/>
                <a:gd name="T37" fmla="*/ 848 h 1696"/>
                <a:gd name="T38" fmla="*/ 279 w 381"/>
                <a:gd name="T39" fmla="*/ 1006 h 1696"/>
                <a:gd name="T40" fmla="*/ 258 w 381"/>
                <a:gd name="T41" fmla="*/ 1163 h 1696"/>
                <a:gd name="T42" fmla="*/ 218 w 381"/>
                <a:gd name="T43" fmla="*/ 1315 h 1696"/>
                <a:gd name="T44" fmla="*/ 157 w 381"/>
                <a:gd name="T45" fmla="*/ 1458 h 1696"/>
                <a:gd name="T46" fmla="*/ 72 w 381"/>
                <a:gd name="T47" fmla="*/ 1590 h 1696"/>
                <a:gd name="T48" fmla="*/ 10 w 381"/>
                <a:gd name="T49" fmla="*/ 1660 h 1696"/>
                <a:gd name="T50" fmla="*/ 0 w 381"/>
                <a:gd name="T51" fmla="*/ 1673 h 1696"/>
                <a:gd name="T52" fmla="*/ 2 w 381"/>
                <a:gd name="T53" fmla="*/ 1689 h 1696"/>
                <a:gd name="T54" fmla="*/ 10 w 381"/>
                <a:gd name="T55" fmla="*/ 1694 h 1696"/>
                <a:gd name="T56" fmla="*/ 24 w 381"/>
                <a:gd name="T57" fmla="*/ 1693 h 1696"/>
                <a:gd name="T58" fmla="*/ 55 w 381"/>
                <a:gd name="T59" fmla="*/ 1671 h 1696"/>
                <a:gd name="T60" fmla="*/ 132 w 381"/>
                <a:gd name="T61" fmla="*/ 1595 h 1696"/>
                <a:gd name="T62" fmla="*/ 191 w 381"/>
                <a:gd name="T63" fmla="*/ 1519 h 1696"/>
                <a:gd name="T64" fmla="*/ 250 w 381"/>
                <a:gd name="T65" fmla="*/ 1422 h 1696"/>
                <a:gd name="T66" fmla="*/ 314 w 381"/>
                <a:gd name="T67" fmla="*/ 1272 h 1696"/>
                <a:gd name="T68" fmla="*/ 361 w 381"/>
                <a:gd name="T69" fmla="*/ 1090 h 1696"/>
                <a:gd name="T70" fmla="*/ 380 w 381"/>
                <a:gd name="T71" fmla="*/ 922 h 1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81"/>
                <a:gd name="T109" fmla="*/ 0 h 1696"/>
                <a:gd name="T110" fmla="*/ 381 w 381"/>
                <a:gd name="T111" fmla="*/ 1696 h 169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81" h="1696">
                  <a:moveTo>
                    <a:pt x="381" y="848"/>
                  </a:moveTo>
                  <a:lnTo>
                    <a:pt x="380" y="787"/>
                  </a:lnTo>
                  <a:lnTo>
                    <a:pt x="375" y="719"/>
                  </a:lnTo>
                  <a:lnTo>
                    <a:pt x="367" y="645"/>
                  </a:lnTo>
                  <a:lnTo>
                    <a:pt x="354" y="566"/>
                  </a:lnTo>
                  <a:lnTo>
                    <a:pt x="333" y="485"/>
                  </a:lnTo>
                  <a:lnTo>
                    <a:pt x="308" y="402"/>
                  </a:lnTo>
                  <a:lnTo>
                    <a:pt x="272" y="320"/>
                  </a:lnTo>
                  <a:lnTo>
                    <a:pt x="245" y="265"/>
                  </a:lnTo>
                  <a:lnTo>
                    <a:pt x="215" y="216"/>
                  </a:lnTo>
                  <a:lnTo>
                    <a:pt x="186" y="171"/>
                  </a:lnTo>
                  <a:lnTo>
                    <a:pt x="156" y="132"/>
                  </a:lnTo>
                  <a:lnTo>
                    <a:pt x="127" y="97"/>
                  </a:lnTo>
                  <a:lnTo>
                    <a:pt x="100" y="67"/>
                  </a:lnTo>
                  <a:lnTo>
                    <a:pt x="75" y="44"/>
                  </a:lnTo>
                  <a:lnTo>
                    <a:pt x="55" y="25"/>
                  </a:lnTo>
                  <a:lnTo>
                    <a:pt x="37" y="11"/>
                  </a:lnTo>
                  <a:lnTo>
                    <a:pt x="23" y="3"/>
                  </a:lnTo>
                  <a:lnTo>
                    <a:pt x="16" y="0"/>
                  </a:lnTo>
                  <a:lnTo>
                    <a:pt x="10" y="1"/>
                  </a:lnTo>
                  <a:lnTo>
                    <a:pt x="7" y="3"/>
                  </a:lnTo>
                  <a:lnTo>
                    <a:pt x="2" y="6"/>
                  </a:lnTo>
                  <a:lnTo>
                    <a:pt x="0" y="11"/>
                  </a:lnTo>
                  <a:lnTo>
                    <a:pt x="0" y="23"/>
                  </a:lnTo>
                  <a:lnTo>
                    <a:pt x="3" y="28"/>
                  </a:lnTo>
                  <a:lnTo>
                    <a:pt x="8" y="34"/>
                  </a:lnTo>
                  <a:lnTo>
                    <a:pt x="18" y="43"/>
                  </a:lnTo>
                  <a:lnTo>
                    <a:pt x="31" y="56"/>
                  </a:lnTo>
                  <a:lnTo>
                    <a:pt x="77" y="109"/>
                  </a:lnTo>
                  <a:lnTo>
                    <a:pt x="119" y="170"/>
                  </a:lnTo>
                  <a:lnTo>
                    <a:pt x="157" y="234"/>
                  </a:lnTo>
                  <a:lnTo>
                    <a:pt x="191" y="305"/>
                  </a:lnTo>
                  <a:lnTo>
                    <a:pt x="218" y="383"/>
                  </a:lnTo>
                  <a:lnTo>
                    <a:pt x="242" y="465"/>
                  </a:lnTo>
                  <a:lnTo>
                    <a:pt x="261" y="552"/>
                  </a:lnTo>
                  <a:lnTo>
                    <a:pt x="274" y="647"/>
                  </a:lnTo>
                  <a:lnTo>
                    <a:pt x="284" y="744"/>
                  </a:lnTo>
                  <a:lnTo>
                    <a:pt x="285" y="848"/>
                  </a:lnTo>
                  <a:lnTo>
                    <a:pt x="284" y="927"/>
                  </a:lnTo>
                  <a:lnTo>
                    <a:pt x="279" y="1006"/>
                  </a:lnTo>
                  <a:lnTo>
                    <a:pt x="271" y="1085"/>
                  </a:lnTo>
                  <a:lnTo>
                    <a:pt x="258" y="1163"/>
                  </a:lnTo>
                  <a:lnTo>
                    <a:pt x="240" y="1240"/>
                  </a:lnTo>
                  <a:lnTo>
                    <a:pt x="218" y="1315"/>
                  </a:lnTo>
                  <a:lnTo>
                    <a:pt x="191" y="1387"/>
                  </a:lnTo>
                  <a:lnTo>
                    <a:pt x="157" y="1458"/>
                  </a:lnTo>
                  <a:lnTo>
                    <a:pt x="119" y="1526"/>
                  </a:lnTo>
                  <a:lnTo>
                    <a:pt x="72" y="1590"/>
                  </a:lnTo>
                  <a:lnTo>
                    <a:pt x="21" y="1650"/>
                  </a:lnTo>
                  <a:lnTo>
                    <a:pt x="10" y="1660"/>
                  </a:lnTo>
                  <a:lnTo>
                    <a:pt x="3" y="1668"/>
                  </a:lnTo>
                  <a:lnTo>
                    <a:pt x="0" y="1673"/>
                  </a:lnTo>
                  <a:lnTo>
                    <a:pt x="0" y="1684"/>
                  </a:lnTo>
                  <a:lnTo>
                    <a:pt x="2" y="1689"/>
                  </a:lnTo>
                  <a:lnTo>
                    <a:pt x="7" y="1693"/>
                  </a:lnTo>
                  <a:lnTo>
                    <a:pt x="10" y="1694"/>
                  </a:lnTo>
                  <a:lnTo>
                    <a:pt x="16" y="1696"/>
                  </a:lnTo>
                  <a:lnTo>
                    <a:pt x="24" y="1693"/>
                  </a:lnTo>
                  <a:lnTo>
                    <a:pt x="37" y="1684"/>
                  </a:lnTo>
                  <a:lnTo>
                    <a:pt x="55" y="1671"/>
                  </a:lnTo>
                  <a:lnTo>
                    <a:pt x="77" y="1651"/>
                  </a:lnTo>
                  <a:lnTo>
                    <a:pt x="132" y="1595"/>
                  </a:lnTo>
                  <a:lnTo>
                    <a:pt x="160" y="1559"/>
                  </a:lnTo>
                  <a:lnTo>
                    <a:pt x="191" y="1519"/>
                  </a:lnTo>
                  <a:lnTo>
                    <a:pt x="221" y="1473"/>
                  </a:lnTo>
                  <a:lnTo>
                    <a:pt x="250" y="1422"/>
                  </a:lnTo>
                  <a:lnTo>
                    <a:pt x="277" y="1366"/>
                  </a:lnTo>
                  <a:lnTo>
                    <a:pt x="314" y="1272"/>
                  </a:lnTo>
                  <a:lnTo>
                    <a:pt x="341" y="1179"/>
                  </a:lnTo>
                  <a:lnTo>
                    <a:pt x="361" y="1090"/>
                  </a:lnTo>
                  <a:lnTo>
                    <a:pt x="373" y="1005"/>
                  </a:lnTo>
                  <a:lnTo>
                    <a:pt x="380" y="922"/>
                  </a:lnTo>
                  <a:lnTo>
                    <a:pt x="381" y="848"/>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1207" name="Group 29"/>
          <p:cNvGrpSpPr>
            <a:grpSpLocks noChangeAspect="1"/>
          </p:cNvGrpSpPr>
          <p:nvPr>
            <p:custDataLst>
              <p:tags r:id="rId4"/>
            </p:custDataLst>
          </p:nvPr>
        </p:nvGrpSpPr>
        <p:grpSpPr bwMode="auto">
          <a:xfrm>
            <a:off x="1752600" y="3200400"/>
            <a:ext cx="704850" cy="228600"/>
            <a:chOff x="1816" y="3242"/>
            <a:chExt cx="5238" cy="1697"/>
          </a:xfrm>
        </p:grpSpPr>
        <p:sp>
          <p:nvSpPr>
            <p:cNvPr id="51229" name="Freeform 31"/>
            <p:cNvSpPr>
              <a:spLocks/>
            </p:cNvSpPr>
            <p:nvPr/>
          </p:nvSpPr>
          <p:spPr bwMode="auto">
            <a:xfrm>
              <a:off x="1816" y="3242"/>
              <a:ext cx="381" cy="1697"/>
            </a:xfrm>
            <a:custGeom>
              <a:avLst/>
              <a:gdLst>
                <a:gd name="T0" fmla="*/ 381 w 381"/>
                <a:gd name="T1" fmla="*/ 1677 h 1697"/>
                <a:gd name="T2" fmla="*/ 374 w 381"/>
                <a:gd name="T3" fmla="*/ 1666 h 1697"/>
                <a:gd name="T4" fmla="*/ 353 w 381"/>
                <a:gd name="T5" fmla="*/ 1642 h 1697"/>
                <a:gd name="T6" fmla="*/ 255 w 381"/>
                <a:gd name="T7" fmla="*/ 1516 h 1697"/>
                <a:gd name="T8" fmla="*/ 185 w 381"/>
                <a:gd name="T9" fmla="*/ 1375 h 1697"/>
                <a:gd name="T10" fmla="*/ 136 w 381"/>
                <a:gd name="T11" fmla="*/ 1224 h 1697"/>
                <a:gd name="T12" fmla="*/ 108 w 381"/>
                <a:gd name="T13" fmla="*/ 1070 h 1697"/>
                <a:gd name="T14" fmla="*/ 96 w 381"/>
                <a:gd name="T15" fmla="*/ 921 h 1697"/>
                <a:gd name="T16" fmla="*/ 96 w 381"/>
                <a:gd name="T17" fmla="*/ 760 h 1697"/>
                <a:gd name="T18" fmla="*/ 113 w 381"/>
                <a:gd name="T19" fmla="*/ 585 h 1697"/>
                <a:gd name="T20" fmla="*/ 152 w 381"/>
                <a:gd name="T21" fmla="*/ 417 h 1697"/>
                <a:gd name="T22" fmla="*/ 213 w 381"/>
                <a:gd name="T23" fmla="*/ 258 h 1697"/>
                <a:gd name="T24" fmla="*/ 302 w 381"/>
                <a:gd name="T25" fmla="*/ 112 h 1697"/>
                <a:gd name="T26" fmla="*/ 370 w 381"/>
                <a:gd name="T27" fmla="*/ 36 h 1697"/>
                <a:gd name="T28" fmla="*/ 379 w 381"/>
                <a:gd name="T29" fmla="*/ 24 h 1697"/>
                <a:gd name="T30" fmla="*/ 381 w 381"/>
                <a:gd name="T31" fmla="*/ 11 h 1697"/>
                <a:gd name="T32" fmla="*/ 370 w 381"/>
                <a:gd name="T33" fmla="*/ 2 h 1697"/>
                <a:gd name="T34" fmla="*/ 358 w 381"/>
                <a:gd name="T35" fmla="*/ 4 h 1697"/>
                <a:gd name="T36" fmla="*/ 325 w 381"/>
                <a:gd name="T37" fmla="*/ 26 h 1697"/>
                <a:gd name="T38" fmla="*/ 278 w 381"/>
                <a:gd name="T39" fmla="*/ 71 h 1697"/>
                <a:gd name="T40" fmla="*/ 220 w 381"/>
                <a:gd name="T41" fmla="*/ 137 h 1697"/>
                <a:gd name="T42" fmla="*/ 160 w 381"/>
                <a:gd name="T43" fmla="*/ 224 h 1697"/>
                <a:gd name="T44" fmla="*/ 103 w 381"/>
                <a:gd name="T45" fmla="*/ 332 h 1697"/>
                <a:gd name="T46" fmla="*/ 38 w 381"/>
                <a:gd name="T47" fmla="*/ 516 h 1697"/>
                <a:gd name="T48" fmla="*/ 8 w 381"/>
                <a:gd name="T49" fmla="*/ 693 h 1697"/>
                <a:gd name="T50" fmla="*/ 0 w 381"/>
                <a:gd name="T51" fmla="*/ 848 h 1697"/>
                <a:gd name="T52" fmla="*/ 5 w 381"/>
                <a:gd name="T53" fmla="*/ 978 h 1697"/>
                <a:gd name="T54" fmla="*/ 28 w 381"/>
                <a:gd name="T55" fmla="*/ 1130 h 1697"/>
                <a:gd name="T56" fmla="*/ 73 w 381"/>
                <a:gd name="T57" fmla="*/ 1294 h 1697"/>
                <a:gd name="T58" fmla="*/ 139 w 381"/>
                <a:gd name="T59" fmla="*/ 1437 h 1697"/>
                <a:gd name="T60" fmla="*/ 204 w 381"/>
                <a:gd name="T61" fmla="*/ 1538 h 1697"/>
                <a:gd name="T62" fmla="*/ 267 w 381"/>
                <a:gd name="T63" fmla="*/ 1615 h 1697"/>
                <a:gd name="T64" fmla="*/ 320 w 381"/>
                <a:gd name="T65" fmla="*/ 1668 h 1697"/>
                <a:gd name="T66" fmla="*/ 356 w 381"/>
                <a:gd name="T67" fmla="*/ 1693 h 1697"/>
                <a:gd name="T68" fmla="*/ 370 w 381"/>
                <a:gd name="T69" fmla="*/ 1697 h 1697"/>
                <a:gd name="T70" fmla="*/ 377 w 381"/>
                <a:gd name="T71" fmla="*/ 1691 h 1697"/>
                <a:gd name="T72" fmla="*/ 381 w 381"/>
                <a:gd name="T73" fmla="*/ 1679 h 169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81"/>
                <a:gd name="T112" fmla="*/ 0 h 1697"/>
                <a:gd name="T113" fmla="*/ 381 w 381"/>
                <a:gd name="T114" fmla="*/ 1697 h 169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81" h="1697">
                  <a:moveTo>
                    <a:pt x="381" y="1679"/>
                  </a:moveTo>
                  <a:lnTo>
                    <a:pt x="381" y="1677"/>
                  </a:lnTo>
                  <a:lnTo>
                    <a:pt x="379" y="1671"/>
                  </a:lnTo>
                  <a:lnTo>
                    <a:pt x="374" y="1666"/>
                  </a:lnTo>
                  <a:lnTo>
                    <a:pt x="367" y="1657"/>
                  </a:lnTo>
                  <a:lnTo>
                    <a:pt x="353" y="1642"/>
                  </a:lnTo>
                  <a:lnTo>
                    <a:pt x="300" y="1581"/>
                  </a:lnTo>
                  <a:lnTo>
                    <a:pt x="255" y="1516"/>
                  </a:lnTo>
                  <a:lnTo>
                    <a:pt x="216" y="1448"/>
                  </a:lnTo>
                  <a:lnTo>
                    <a:pt x="185" y="1375"/>
                  </a:lnTo>
                  <a:lnTo>
                    <a:pt x="159" y="1300"/>
                  </a:lnTo>
                  <a:lnTo>
                    <a:pt x="136" y="1224"/>
                  </a:lnTo>
                  <a:lnTo>
                    <a:pt x="120" y="1148"/>
                  </a:lnTo>
                  <a:lnTo>
                    <a:pt x="108" y="1070"/>
                  </a:lnTo>
                  <a:lnTo>
                    <a:pt x="101" y="995"/>
                  </a:lnTo>
                  <a:lnTo>
                    <a:pt x="96" y="921"/>
                  </a:lnTo>
                  <a:lnTo>
                    <a:pt x="94" y="848"/>
                  </a:lnTo>
                  <a:lnTo>
                    <a:pt x="96" y="760"/>
                  </a:lnTo>
                  <a:lnTo>
                    <a:pt x="103" y="672"/>
                  </a:lnTo>
                  <a:lnTo>
                    <a:pt x="113" y="585"/>
                  </a:lnTo>
                  <a:lnTo>
                    <a:pt x="129" y="500"/>
                  </a:lnTo>
                  <a:lnTo>
                    <a:pt x="152" y="417"/>
                  </a:lnTo>
                  <a:lnTo>
                    <a:pt x="180" y="336"/>
                  </a:lnTo>
                  <a:lnTo>
                    <a:pt x="213" y="258"/>
                  </a:lnTo>
                  <a:lnTo>
                    <a:pt x="255" y="183"/>
                  </a:lnTo>
                  <a:lnTo>
                    <a:pt x="302" y="112"/>
                  </a:lnTo>
                  <a:lnTo>
                    <a:pt x="360" y="47"/>
                  </a:lnTo>
                  <a:lnTo>
                    <a:pt x="370" y="36"/>
                  </a:lnTo>
                  <a:lnTo>
                    <a:pt x="375" y="29"/>
                  </a:lnTo>
                  <a:lnTo>
                    <a:pt x="379" y="24"/>
                  </a:lnTo>
                  <a:lnTo>
                    <a:pt x="381" y="22"/>
                  </a:lnTo>
                  <a:lnTo>
                    <a:pt x="381" y="11"/>
                  </a:lnTo>
                  <a:lnTo>
                    <a:pt x="374" y="4"/>
                  </a:lnTo>
                  <a:lnTo>
                    <a:pt x="370" y="2"/>
                  </a:lnTo>
                  <a:lnTo>
                    <a:pt x="365" y="0"/>
                  </a:lnTo>
                  <a:lnTo>
                    <a:pt x="358" y="4"/>
                  </a:lnTo>
                  <a:lnTo>
                    <a:pt x="344" y="13"/>
                  </a:lnTo>
                  <a:lnTo>
                    <a:pt x="325" y="26"/>
                  </a:lnTo>
                  <a:lnTo>
                    <a:pt x="304" y="45"/>
                  </a:lnTo>
                  <a:lnTo>
                    <a:pt x="278" y="71"/>
                  </a:lnTo>
                  <a:lnTo>
                    <a:pt x="250" y="101"/>
                  </a:lnTo>
                  <a:lnTo>
                    <a:pt x="220" y="137"/>
                  </a:lnTo>
                  <a:lnTo>
                    <a:pt x="190" y="179"/>
                  </a:lnTo>
                  <a:lnTo>
                    <a:pt x="160" y="224"/>
                  </a:lnTo>
                  <a:lnTo>
                    <a:pt x="131" y="276"/>
                  </a:lnTo>
                  <a:lnTo>
                    <a:pt x="103" y="332"/>
                  </a:lnTo>
                  <a:lnTo>
                    <a:pt x="66" y="424"/>
                  </a:lnTo>
                  <a:lnTo>
                    <a:pt x="38" y="516"/>
                  </a:lnTo>
                  <a:lnTo>
                    <a:pt x="21" y="607"/>
                  </a:lnTo>
                  <a:lnTo>
                    <a:pt x="8" y="693"/>
                  </a:lnTo>
                  <a:lnTo>
                    <a:pt x="1" y="774"/>
                  </a:lnTo>
                  <a:lnTo>
                    <a:pt x="0" y="848"/>
                  </a:lnTo>
                  <a:lnTo>
                    <a:pt x="1" y="910"/>
                  </a:lnTo>
                  <a:lnTo>
                    <a:pt x="5" y="978"/>
                  </a:lnTo>
                  <a:lnTo>
                    <a:pt x="14" y="1052"/>
                  </a:lnTo>
                  <a:lnTo>
                    <a:pt x="28" y="1130"/>
                  </a:lnTo>
                  <a:lnTo>
                    <a:pt x="47" y="1213"/>
                  </a:lnTo>
                  <a:lnTo>
                    <a:pt x="73" y="1294"/>
                  </a:lnTo>
                  <a:lnTo>
                    <a:pt x="108" y="1377"/>
                  </a:lnTo>
                  <a:lnTo>
                    <a:pt x="139" y="1437"/>
                  </a:lnTo>
                  <a:lnTo>
                    <a:pt x="171" y="1491"/>
                  </a:lnTo>
                  <a:lnTo>
                    <a:pt x="204" y="1538"/>
                  </a:lnTo>
                  <a:lnTo>
                    <a:pt x="236" y="1579"/>
                  </a:lnTo>
                  <a:lnTo>
                    <a:pt x="267" y="1615"/>
                  </a:lnTo>
                  <a:lnTo>
                    <a:pt x="295" y="1644"/>
                  </a:lnTo>
                  <a:lnTo>
                    <a:pt x="320" y="1668"/>
                  </a:lnTo>
                  <a:lnTo>
                    <a:pt x="340" y="1684"/>
                  </a:lnTo>
                  <a:lnTo>
                    <a:pt x="356" y="1693"/>
                  </a:lnTo>
                  <a:lnTo>
                    <a:pt x="365" y="1697"/>
                  </a:lnTo>
                  <a:lnTo>
                    <a:pt x="370" y="1697"/>
                  </a:lnTo>
                  <a:lnTo>
                    <a:pt x="374" y="1693"/>
                  </a:lnTo>
                  <a:lnTo>
                    <a:pt x="377" y="1691"/>
                  </a:lnTo>
                  <a:lnTo>
                    <a:pt x="379" y="1686"/>
                  </a:lnTo>
                  <a:lnTo>
                    <a:pt x="381" y="1679"/>
                  </a:lnTo>
                  <a:close/>
                </a:path>
              </a:pathLst>
            </a:custGeom>
            <a:solidFill>
              <a:srgbClr val="000000"/>
            </a:solidFill>
            <a:ln w="0">
              <a:solidFill>
                <a:srgbClr val="000000"/>
              </a:solidFill>
              <a:prstDash val="solid"/>
              <a:round/>
              <a:headEnd/>
              <a:tailEnd/>
            </a:ln>
          </p:spPr>
          <p:txBody>
            <a:bodyPr/>
            <a:lstStyle/>
            <a:p>
              <a:endParaRPr lang="en-US"/>
            </a:p>
          </p:txBody>
        </p:sp>
        <p:sp>
          <p:nvSpPr>
            <p:cNvPr id="51230" name="Freeform 32"/>
            <p:cNvSpPr>
              <a:spLocks noEditPoints="1"/>
            </p:cNvSpPr>
            <p:nvPr/>
          </p:nvSpPr>
          <p:spPr bwMode="auto">
            <a:xfrm>
              <a:off x="2239" y="3766"/>
              <a:ext cx="856" cy="1077"/>
            </a:xfrm>
            <a:custGeom>
              <a:avLst/>
              <a:gdLst>
                <a:gd name="T0" fmla="*/ 113 w 856"/>
                <a:gd name="T1" fmla="*/ 999 h 1077"/>
                <a:gd name="T2" fmla="*/ 68 w 856"/>
                <a:gd name="T3" fmla="*/ 1023 h 1077"/>
                <a:gd name="T4" fmla="*/ 15 w 856"/>
                <a:gd name="T5" fmla="*/ 1026 h 1077"/>
                <a:gd name="T6" fmla="*/ 0 w 856"/>
                <a:gd name="T7" fmla="*/ 1057 h 1077"/>
                <a:gd name="T8" fmla="*/ 5 w 856"/>
                <a:gd name="T9" fmla="*/ 1072 h 1077"/>
                <a:gd name="T10" fmla="*/ 21 w 856"/>
                <a:gd name="T11" fmla="*/ 1077 h 1077"/>
                <a:gd name="T12" fmla="*/ 241 w 856"/>
                <a:gd name="T13" fmla="*/ 1075 h 1077"/>
                <a:gd name="T14" fmla="*/ 335 w 856"/>
                <a:gd name="T15" fmla="*/ 1075 h 1077"/>
                <a:gd name="T16" fmla="*/ 351 w 856"/>
                <a:gd name="T17" fmla="*/ 1043 h 1077"/>
                <a:gd name="T18" fmla="*/ 327 w 856"/>
                <a:gd name="T19" fmla="*/ 1025 h 1077"/>
                <a:gd name="T20" fmla="*/ 244 w 856"/>
                <a:gd name="T21" fmla="*/ 1019 h 1077"/>
                <a:gd name="T22" fmla="*/ 230 w 856"/>
                <a:gd name="T23" fmla="*/ 1005 h 1077"/>
                <a:gd name="T24" fmla="*/ 234 w 856"/>
                <a:gd name="T25" fmla="*/ 969 h 1077"/>
                <a:gd name="T26" fmla="*/ 257 w 856"/>
                <a:gd name="T27" fmla="*/ 875 h 1077"/>
                <a:gd name="T28" fmla="*/ 285 w 856"/>
                <a:gd name="T29" fmla="*/ 761 h 1077"/>
                <a:gd name="T30" fmla="*/ 306 w 856"/>
                <a:gd name="T31" fmla="*/ 675 h 1077"/>
                <a:gd name="T32" fmla="*/ 333 w 856"/>
                <a:gd name="T33" fmla="*/ 702 h 1077"/>
                <a:gd name="T34" fmla="*/ 398 w 856"/>
                <a:gd name="T35" fmla="*/ 754 h 1077"/>
                <a:gd name="T36" fmla="*/ 514 w 856"/>
                <a:gd name="T37" fmla="*/ 761 h 1077"/>
                <a:gd name="T38" fmla="*/ 664 w 856"/>
                <a:gd name="T39" fmla="*/ 680 h 1077"/>
                <a:gd name="T40" fmla="*/ 786 w 856"/>
                <a:gd name="T41" fmla="*/ 530 h 1077"/>
                <a:gd name="T42" fmla="*/ 851 w 856"/>
                <a:gd name="T43" fmla="*/ 339 h 1077"/>
                <a:gd name="T44" fmla="*/ 840 w 856"/>
                <a:gd name="T45" fmla="*/ 160 h 1077"/>
                <a:gd name="T46" fmla="*/ 762 w 856"/>
                <a:gd name="T47" fmla="*/ 43 h 1077"/>
                <a:gd name="T48" fmla="*/ 638 w 856"/>
                <a:gd name="T49" fmla="*/ 0 h 1077"/>
                <a:gd name="T50" fmla="*/ 521 w 856"/>
                <a:gd name="T51" fmla="*/ 38 h 1077"/>
                <a:gd name="T52" fmla="*/ 423 w 856"/>
                <a:gd name="T53" fmla="*/ 126 h 1077"/>
                <a:gd name="T54" fmla="*/ 377 w 856"/>
                <a:gd name="T55" fmla="*/ 38 h 1077"/>
                <a:gd name="T56" fmla="*/ 302 w 856"/>
                <a:gd name="T57" fmla="*/ 1 h 1077"/>
                <a:gd name="T58" fmla="*/ 222 w 856"/>
                <a:gd name="T59" fmla="*/ 14 h 1077"/>
                <a:gd name="T60" fmla="*/ 171 w 856"/>
                <a:gd name="T61" fmla="*/ 63 h 1077"/>
                <a:gd name="T62" fmla="*/ 143 w 856"/>
                <a:gd name="T63" fmla="*/ 119 h 1077"/>
                <a:gd name="T64" fmla="*/ 117 w 856"/>
                <a:gd name="T65" fmla="*/ 198 h 1077"/>
                <a:gd name="T66" fmla="*/ 105 w 856"/>
                <a:gd name="T67" fmla="*/ 254 h 1077"/>
                <a:gd name="T68" fmla="*/ 106 w 856"/>
                <a:gd name="T69" fmla="*/ 270 h 1077"/>
                <a:gd name="T70" fmla="*/ 136 w 856"/>
                <a:gd name="T71" fmla="*/ 274 h 1077"/>
                <a:gd name="T72" fmla="*/ 150 w 856"/>
                <a:gd name="T73" fmla="*/ 238 h 1077"/>
                <a:gd name="T74" fmla="*/ 190 w 856"/>
                <a:gd name="T75" fmla="*/ 108 h 1077"/>
                <a:gd name="T76" fmla="*/ 246 w 856"/>
                <a:gd name="T77" fmla="*/ 41 h 1077"/>
                <a:gd name="T78" fmla="*/ 297 w 856"/>
                <a:gd name="T79" fmla="*/ 43 h 1077"/>
                <a:gd name="T80" fmla="*/ 320 w 856"/>
                <a:gd name="T81" fmla="*/ 86 h 1077"/>
                <a:gd name="T82" fmla="*/ 318 w 856"/>
                <a:gd name="T83" fmla="*/ 162 h 1077"/>
                <a:gd name="T84" fmla="*/ 125 w 856"/>
                <a:gd name="T85" fmla="*/ 956 h 1077"/>
                <a:gd name="T86" fmla="*/ 451 w 856"/>
                <a:gd name="T87" fmla="*/ 153 h 1077"/>
                <a:gd name="T88" fmla="*/ 533 w 856"/>
                <a:gd name="T89" fmla="*/ 74 h 1077"/>
                <a:gd name="T90" fmla="*/ 615 w 856"/>
                <a:gd name="T91" fmla="*/ 38 h 1077"/>
                <a:gd name="T92" fmla="*/ 690 w 856"/>
                <a:gd name="T93" fmla="*/ 56 h 1077"/>
                <a:gd name="T94" fmla="*/ 736 w 856"/>
                <a:gd name="T95" fmla="*/ 149 h 1077"/>
                <a:gd name="T96" fmla="*/ 732 w 856"/>
                <a:gd name="T97" fmla="*/ 274 h 1077"/>
                <a:gd name="T98" fmla="*/ 702 w 856"/>
                <a:gd name="T99" fmla="*/ 411 h 1077"/>
                <a:gd name="T100" fmla="*/ 666 w 856"/>
                <a:gd name="T101" fmla="*/ 530 h 1077"/>
                <a:gd name="T102" fmla="*/ 592 w 856"/>
                <a:gd name="T103" fmla="*/ 653 h 1077"/>
                <a:gd name="T104" fmla="*/ 491 w 856"/>
                <a:gd name="T105" fmla="*/ 725 h 1077"/>
                <a:gd name="T106" fmla="*/ 403 w 856"/>
                <a:gd name="T107" fmla="*/ 716 h 1077"/>
                <a:gd name="T108" fmla="*/ 354 w 856"/>
                <a:gd name="T109" fmla="*/ 658 h 1077"/>
                <a:gd name="T110" fmla="*/ 333 w 856"/>
                <a:gd name="T111" fmla="*/ 599 h 1077"/>
                <a:gd name="T112" fmla="*/ 332 w 856"/>
                <a:gd name="T113" fmla="*/ 566 h 107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56"/>
                <a:gd name="T172" fmla="*/ 0 h 1077"/>
                <a:gd name="T173" fmla="*/ 856 w 856"/>
                <a:gd name="T174" fmla="*/ 1077 h 107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56" h="1077">
                  <a:moveTo>
                    <a:pt x="125" y="956"/>
                  </a:moveTo>
                  <a:lnTo>
                    <a:pt x="120" y="981"/>
                  </a:lnTo>
                  <a:lnTo>
                    <a:pt x="113" y="999"/>
                  </a:lnTo>
                  <a:lnTo>
                    <a:pt x="105" y="1012"/>
                  </a:lnTo>
                  <a:lnTo>
                    <a:pt x="89" y="1019"/>
                  </a:lnTo>
                  <a:lnTo>
                    <a:pt x="68" y="1023"/>
                  </a:lnTo>
                  <a:lnTo>
                    <a:pt x="38" y="1025"/>
                  </a:lnTo>
                  <a:lnTo>
                    <a:pt x="26" y="1025"/>
                  </a:lnTo>
                  <a:lnTo>
                    <a:pt x="15" y="1026"/>
                  </a:lnTo>
                  <a:lnTo>
                    <a:pt x="7" y="1032"/>
                  </a:lnTo>
                  <a:lnTo>
                    <a:pt x="1" y="1041"/>
                  </a:lnTo>
                  <a:lnTo>
                    <a:pt x="0" y="1057"/>
                  </a:lnTo>
                  <a:lnTo>
                    <a:pt x="0" y="1063"/>
                  </a:lnTo>
                  <a:lnTo>
                    <a:pt x="1" y="1068"/>
                  </a:lnTo>
                  <a:lnTo>
                    <a:pt x="5" y="1072"/>
                  </a:lnTo>
                  <a:lnTo>
                    <a:pt x="10" y="1075"/>
                  </a:lnTo>
                  <a:lnTo>
                    <a:pt x="15" y="1077"/>
                  </a:lnTo>
                  <a:lnTo>
                    <a:pt x="21" y="1077"/>
                  </a:lnTo>
                  <a:lnTo>
                    <a:pt x="89" y="1075"/>
                  </a:lnTo>
                  <a:lnTo>
                    <a:pt x="159" y="1072"/>
                  </a:lnTo>
                  <a:lnTo>
                    <a:pt x="241" y="1075"/>
                  </a:lnTo>
                  <a:lnTo>
                    <a:pt x="321" y="1077"/>
                  </a:lnTo>
                  <a:lnTo>
                    <a:pt x="328" y="1077"/>
                  </a:lnTo>
                  <a:lnTo>
                    <a:pt x="335" y="1075"/>
                  </a:lnTo>
                  <a:lnTo>
                    <a:pt x="342" y="1070"/>
                  </a:lnTo>
                  <a:lnTo>
                    <a:pt x="349" y="1061"/>
                  </a:lnTo>
                  <a:lnTo>
                    <a:pt x="351" y="1043"/>
                  </a:lnTo>
                  <a:lnTo>
                    <a:pt x="347" y="1032"/>
                  </a:lnTo>
                  <a:lnTo>
                    <a:pt x="340" y="1026"/>
                  </a:lnTo>
                  <a:lnTo>
                    <a:pt x="327" y="1025"/>
                  </a:lnTo>
                  <a:lnTo>
                    <a:pt x="281" y="1025"/>
                  </a:lnTo>
                  <a:lnTo>
                    <a:pt x="258" y="1023"/>
                  </a:lnTo>
                  <a:lnTo>
                    <a:pt x="244" y="1019"/>
                  </a:lnTo>
                  <a:lnTo>
                    <a:pt x="236" y="1016"/>
                  </a:lnTo>
                  <a:lnTo>
                    <a:pt x="232" y="1010"/>
                  </a:lnTo>
                  <a:lnTo>
                    <a:pt x="230" y="1005"/>
                  </a:lnTo>
                  <a:lnTo>
                    <a:pt x="229" y="998"/>
                  </a:lnTo>
                  <a:lnTo>
                    <a:pt x="230" y="987"/>
                  </a:lnTo>
                  <a:lnTo>
                    <a:pt x="234" y="969"/>
                  </a:lnTo>
                  <a:lnTo>
                    <a:pt x="241" y="942"/>
                  </a:lnTo>
                  <a:lnTo>
                    <a:pt x="248" y="911"/>
                  </a:lnTo>
                  <a:lnTo>
                    <a:pt x="257" y="875"/>
                  </a:lnTo>
                  <a:lnTo>
                    <a:pt x="265" y="837"/>
                  </a:lnTo>
                  <a:lnTo>
                    <a:pt x="274" y="797"/>
                  </a:lnTo>
                  <a:lnTo>
                    <a:pt x="285" y="761"/>
                  </a:lnTo>
                  <a:lnTo>
                    <a:pt x="293" y="727"/>
                  </a:lnTo>
                  <a:lnTo>
                    <a:pt x="300" y="698"/>
                  </a:lnTo>
                  <a:lnTo>
                    <a:pt x="306" y="675"/>
                  </a:lnTo>
                  <a:lnTo>
                    <a:pt x="309" y="658"/>
                  </a:lnTo>
                  <a:lnTo>
                    <a:pt x="320" y="680"/>
                  </a:lnTo>
                  <a:lnTo>
                    <a:pt x="333" y="702"/>
                  </a:lnTo>
                  <a:lnTo>
                    <a:pt x="351" y="721"/>
                  </a:lnTo>
                  <a:lnTo>
                    <a:pt x="374" y="740"/>
                  </a:lnTo>
                  <a:lnTo>
                    <a:pt x="398" y="754"/>
                  </a:lnTo>
                  <a:lnTo>
                    <a:pt x="428" y="763"/>
                  </a:lnTo>
                  <a:lnTo>
                    <a:pt x="461" y="767"/>
                  </a:lnTo>
                  <a:lnTo>
                    <a:pt x="514" y="761"/>
                  </a:lnTo>
                  <a:lnTo>
                    <a:pt x="564" y="743"/>
                  </a:lnTo>
                  <a:lnTo>
                    <a:pt x="615" y="716"/>
                  </a:lnTo>
                  <a:lnTo>
                    <a:pt x="664" y="680"/>
                  </a:lnTo>
                  <a:lnTo>
                    <a:pt x="709" y="637"/>
                  </a:lnTo>
                  <a:lnTo>
                    <a:pt x="750" y="586"/>
                  </a:lnTo>
                  <a:lnTo>
                    <a:pt x="786" y="530"/>
                  </a:lnTo>
                  <a:lnTo>
                    <a:pt x="816" y="469"/>
                  </a:lnTo>
                  <a:lnTo>
                    <a:pt x="837" y="406"/>
                  </a:lnTo>
                  <a:lnTo>
                    <a:pt x="851" y="339"/>
                  </a:lnTo>
                  <a:lnTo>
                    <a:pt x="856" y="270"/>
                  </a:lnTo>
                  <a:lnTo>
                    <a:pt x="853" y="213"/>
                  </a:lnTo>
                  <a:lnTo>
                    <a:pt x="840" y="160"/>
                  </a:lnTo>
                  <a:lnTo>
                    <a:pt x="821" y="115"/>
                  </a:lnTo>
                  <a:lnTo>
                    <a:pt x="795" y="75"/>
                  </a:lnTo>
                  <a:lnTo>
                    <a:pt x="762" y="43"/>
                  </a:lnTo>
                  <a:lnTo>
                    <a:pt x="725" y="20"/>
                  </a:lnTo>
                  <a:lnTo>
                    <a:pt x="683" y="5"/>
                  </a:lnTo>
                  <a:lnTo>
                    <a:pt x="638" y="0"/>
                  </a:lnTo>
                  <a:lnTo>
                    <a:pt x="597" y="5"/>
                  </a:lnTo>
                  <a:lnTo>
                    <a:pt x="557" y="18"/>
                  </a:lnTo>
                  <a:lnTo>
                    <a:pt x="521" y="38"/>
                  </a:lnTo>
                  <a:lnTo>
                    <a:pt x="486" y="65"/>
                  </a:lnTo>
                  <a:lnTo>
                    <a:pt x="452" y="93"/>
                  </a:lnTo>
                  <a:lnTo>
                    <a:pt x="423" y="126"/>
                  </a:lnTo>
                  <a:lnTo>
                    <a:pt x="412" y="90"/>
                  </a:lnTo>
                  <a:lnTo>
                    <a:pt x="396" y="61"/>
                  </a:lnTo>
                  <a:lnTo>
                    <a:pt x="377" y="38"/>
                  </a:lnTo>
                  <a:lnTo>
                    <a:pt x="354" y="21"/>
                  </a:lnTo>
                  <a:lnTo>
                    <a:pt x="328" y="9"/>
                  </a:lnTo>
                  <a:lnTo>
                    <a:pt x="302" y="1"/>
                  </a:lnTo>
                  <a:lnTo>
                    <a:pt x="276" y="0"/>
                  </a:lnTo>
                  <a:lnTo>
                    <a:pt x="246" y="3"/>
                  </a:lnTo>
                  <a:lnTo>
                    <a:pt x="222" y="14"/>
                  </a:lnTo>
                  <a:lnTo>
                    <a:pt x="201" y="29"/>
                  </a:lnTo>
                  <a:lnTo>
                    <a:pt x="185" y="45"/>
                  </a:lnTo>
                  <a:lnTo>
                    <a:pt x="171" y="63"/>
                  </a:lnTo>
                  <a:lnTo>
                    <a:pt x="160" y="81"/>
                  </a:lnTo>
                  <a:lnTo>
                    <a:pt x="153" y="95"/>
                  </a:lnTo>
                  <a:lnTo>
                    <a:pt x="143" y="119"/>
                  </a:lnTo>
                  <a:lnTo>
                    <a:pt x="132" y="146"/>
                  </a:lnTo>
                  <a:lnTo>
                    <a:pt x="125" y="171"/>
                  </a:lnTo>
                  <a:lnTo>
                    <a:pt x="117" y="198"/>
                  </a:lnTo>
                  <a:lnTo>
                    <a:pt x="112" y="222"/>
                  </a:lnTo>
                  <a:lnTo>
                    <a:pt x="106" y="241"/>
                  </a:lnTo>
                  <a:lnTo>
                    <a:pt x="105" y="254"/>
                  </a:lnTo>
                  <a:lnTo>
                    <a:pt x="103" y="260"/>
                  </a:lnTo>
                  <a:lnTo>
                    <a:pt x="103" y="265"/>
                  </a:lnTo>
                  <a:lnTo>
                    <a:pt x="106" y="270"/>
                  </a:lnTo>
                  <a:lnTo>
                    <a:pt x="112" y="276"/>
                  </a:lnTo>
                  <a:lnTo>
                    <a:pt x="131" y="276"/>
                  </a:lnTo>
                  <a:lnTo>
                    <a:pt x="136" y="274"/>
                  </a:lnTo>
                  <a:lnTo>
                    <a:pt x="141" y="269"/>
                  </a:lnTo>
                  <a:lnTo>
                    <a:pt x="145" y="256"/>
                  </a:lnTo>
                  <a:lnTo>
                    <a:pt x="150" y="238"/>
                  </a:lnTo>
                  <a:lnTo>
                    <a:pt x="162" y="189"/>
                  </a:lnTo>
                  <a:lnTo>
                    <a:pt x="176" y="146"/>
                  </a:lnTo>
                  <a:lnTo>
                    <a:pt x="190" y="108"/>
                  </a:lnTo>
                  <a:lnTo>
                    <a:pt x="208" y="77"/>
                  </a:lnTo>
                  <a:lnTo>
                    <a:pt x="225" y="56"/>
                  </a:lnTo>
                  <a:lnTo>
                    <a:pt x="246" y="41"/>
                  </a:lnTo>
                  <a:lnTo>
                    <a:pt x="271" y="36"/>
                  </a:lnTo>
                  <a:lnTo>
                    <a:pt x="285" y="38"/>
                  </a:lnTo>
                  <a:lnTo>
                    <a:pt x="297" y="43"/>
                  </a:lnTo>
                  <a:lnTo>
                    <a:pt x="306" y="52"/>
                  </a:lnTo>
                  <a:lnTo>
                    <a:pt x="314" y="66"/>
                  </a:lnTo>
                  <a:lnTo>
                    <a:pt x="320" y="86"/>
                  </a:lnTo>
                  <a:lnTo>
                    <a:pt x="321" y="115"/>
                  </a:lnTo>
                  <a:lnTo>
                    <a:pt x="321" y="140"/>
                  </a:lnTo>
                  <a:lnTo>
                    <a:pt x="318" y="162"/>
                  </a:lnTo>
                  <a:lnTo>
                    <a:pt x="314" y="180"/>
                  </a:lnTo>
                  <a:lnTo>
                    <a:pt x="309" y="202"/>
                  </a:lnTo>
                  <a:lnTo>
                    <a:pt x="125" y="956"/>
                  </a:lnTo>
                  <a:close/>
                  <a:moveTo>
                    <a:pt x="416" y="220"/>
                  </a:moveTo>
                  <a:lnTo>
                    <a:pt x="430" y="186"/>
                  </a:lnTo>
                  <a:lnTo>
                    <a:pt x="451" y="153"/>
                  </a:lnTo>
                  <a:lnTo>
                    <a:pt x="477" y="124"/>
                  </a:lnTo>
                  <a:lnTo>
                    <a:pt x="500" y="101"/>
                  </a:lnTo>
                  <a:lnTo>
                    <a:pt x="533" y="74"/>
                  </a:lnTo>
                  <a:lnTo>
                    <a:pt x="564" y="56"/>
                  </a:lnTo>
                  <a:lnTo>
                    <a:pt x="590" y="45"/>
                  </a:lnTo>
                  <a:lnTo>
                    <a:pt x="615" y="38"/>
                  </a:lnTo>
                  <a:lnTo>
                    <a:pt x="634" y="36"/>
                  </a:lnTo>
                  <a:lnTo>
                    <a:pt x="664" y="41"/>
                  </a:lnTo>
                  <a:lnTo>
                    <a:pt x="690" y="56"/>
                  </a:lnTo>
                  <a:lnTo>
                    <a:pt x="711" y="79"/>
                  </a:lnTo>
                  <a:lnTo>
                    <a:pt x="725" y="110"/>
                  </a:lnTo>
                  <a:lnTo>
                    <a:pt x="736" y="149"/>
                  </a:lnTo>
                  <a:lnTo>
                    <a:pt x="739" y="196"/>
                  </a:lnTo>
                  <a:lnTo>
                    <a:pt x="737" y="232"/>
                  </a:lnTo>
                  <a:lnTo>
                    <a:pt x="732" y="274"/>
                  </a:lnTo>
                  <a:lnTo>
                    <a:pt x="723" y="319"/>
                  </a:lnTo>
                  <a:lnTo>
                    <a:pt x="713" y="366"/>
                  </a:lnTo>
                  <a:lnTo>
                    <a:pt x="702" y="411"/>
                  </a:lnTo>
                  <a:lnTo>
                    <a:pt x="690" y="456"/>
                  </a:lnTo>
                  <a:lnTo>
                    <a:pt x="678" y="496"/>
                  </a:lnTo>
                  <a:lnTo>
                    <a:pt x="666" y="530"/>
                  </a:lnTo>
                  <a:lnTo>
                    <a:pt x="655" y="555"/>
                  </a:lnTo>
                  <a:lnTo>
                    <a:pt x="625" y="610"/>
                  </a:lnTo>
                  <a:lnTo>
                    <a:pt x="592" y="653"/>
                  </a:lnTo>
                  <a:lnTo>
                    <a:pt x="559" y="687"/>
                  </a:lnTo>
                  <a:lnTo>
                    <a:pt x="524" y="711"/>
                  </a:lnTo>
                  <a:lnTo>
                    <a:pt x="491" y="725"/>
                  </a:lnTo>
                  <a:lnTo>
                    <a:pt x="459" y="731"/>
                  </a:lnTo>
                  <a:lnTo>
                    <a:pt x="430" y="727"/>
                  </a:lnTo>
                  <a:lnTo>
                    <a:pt x="403" y="716"/>
                  </a:lnTo>
                  <a:lnTo>
                    <a:pt x="384" y="700"/>
                  </a:lnTo>
                  <a:lnTo>
                    <a:pt x="367" y="680"/>
                  </a:lnTo>
                  <a:lnTo>
                    <a:pt x="354" y="658"/>
                  </a:lnTo>
                  <a:lnTo>
                    <a:pt x="344" y="637"/>
                  </a:lnTo>
                  <a:lnTo>
                    <a:pt x="337" y="617"/>
                  </a:lnTo>
                  <a:lnTo>
                    <a:pt x="333" y="599"/>
                  </a:lnTo>
                  <a:lnTo>
                    <a:pt x="330" y="586"/>
                  </a:lnTo>
                  <a:lnTo>
                    <a:pt x="330" y="570"/>
                  </a:lnTo>
                  <a:lnTo>
                    <a:pt x="332" y="566"/>
                  </a:lnTo>
                  <a:lnTo>
                    <a:pt x="335" y="552"/>
                  </a:lnTo>
                  <a:lnTo>
                    <a:pt x="416" y="220"/>
                  </a:lnTo>
                  <a:close/>
                </a:path>
              </a:pathLst>
            </a:custGeom>
            <a:solidFill>
              <a:srgbClr val="000000"/>
            </a:solidFill>
            <a:ln w="0">
              <a:solidFill>
                <a:srgbClr val="000000"/>
              </a:solidFill>
              <a:prstDash val="solid"/>
              <a:round/>
              <a:headEnd/>
              <a:tailEnd/>
            </a:ln>
          </p:spPr>
          <p:txBody>
            <a:bodyPr/>
            <a:lstStyle/>
            <a:p>
              <a:endParaRPr lang="en-US"/>
            </a:p>
          </p:txBody>
        </p:sp>
        <p:sp>
          <p:nvSpPr>
            <p:cNvPr id="51231" name="Freeform 33"/>
            <p:cNvSpPr>
              <a:spLocks/>
            </p:cNvSpPr>
            <p:nvPr/>
          </p:nvSpPr>
          <p:spPr bwMode="auto">
            <a:xfrm>
              <a:off x="3632" y="3356"/>
              <a:ext cx="1643" cy="1234"/>
            </a:xfrm>
            <a:custGeom>
              <a:avLst/>
              <a:gdLst>
                <a:gd name="T0" fmla="*/ 844 w 1643"/>
                <a:gd name="T1" fmla="*/ 135 h 1234"/>
                <a:gd name="T2" fmla="*/ 785 w 1643"/>
                <a:gd name="T3" fmla="*/ 249 h 1234"/>
                <a:gd name="T4" fmla="*/ 605 w 1643"/>
                <a:gd name="T5" fmla="*/ 559 h 1234"/>
                <a:gd name="T6" fmla="*/ 444 w 1643"/>
                <a:gd name="T7" fmla="*/ 799 h 1234"/>
                <a:gd name="T8" fmla="*/ 337 w 1643"/>
                <a:gd name="T9" fmla="*/ 944 h 1234"/>
                <a:gd name="T10" fmla="*/ 365 w 1643"/>
                <a:gd name="T11" fmla="*/ 733 h 1234"/>
                <a:gd name="T12" fmla="*/ 376 w 1643"/>
                <a:gd name="T13" fmla="*/ 464 h 1234"/>
                <a:gd name="T14" fmla="*/ 363 w 1643"/>
                <a:gd name="T15" fmla="*/ 318 h 1234"/>
                <a:gd name="T16" fmla="*/ 320 w 1643"/>
                <a:gd name="T17" fmla="*/ 157 h 1234"/>
                <a:gd name="T18" fmla="*/ 225 w 1643"/>
                <a:gd name="T19" fmla="*/ 34 h 1234"/>
                <a:gd name="T20" fmla="*/ 80 w 1643"/>
                <a:gd name="T21" fmla="*/ 4 h 1234"/>
                <a:gd name="T22" fmla="*/ 3 w 1643"/>
                <a:gd name="T23" fmla="*/ 60 h 1234"/>
                <a:gd name="T24" fmla="*/ 5 w 1643"/>
                <a:gd name="T25" fmla="*/ 81 h 1234"/>
                <a:gd name="T26" fmla="*/ 57 w 1643"/>
                <a:gd name="T27" fmla="*/ 90 h 1234"/>
                <a:gd name="T28" fmla="*/ 133 w 1643"/>
                <a:gd name="T29" fmla="*/ 128 h 1234"/>
                <a:gd name="T30" fmla="*/ 203 w 1643"/>
                <a:gd name="T31" fmla="*/ 227 h 1234"/>
                <a:gd name="T32" fmla="*/ 248 w 1643"/>
                <a:gd name="T33" fmla="*/ 426 h 1234"/>
                <a:gd name="T34" fmla="*/ 244 w 1643"/>
                <a:gd name="T35" fmla="*/ 767 h 1234"/>
                <a:gd name="T36" fmla="*/ 216 w 1643"/>
                <a:gd name="T37" fmla="*/ 1000 h 1234"/>
                <a:gd name="T38" fmla="*/ 190 w 1643"/>
                <a:gd name="T39" fmla="*/ 1146 h 1234"/>
                <a:gd name="T40" fmla="*/ 178 w 1643"/>
                <a:gd name="T41" fmla="*/ 1198 h 1234"/>
                <a:gd name="T42" fmla="*/ 182 w 1643"/>
                <a:gd name="T43" fmla="*/ 1229 h 1234"/>
                <a:gd name="T44" fmla="*/ 197 w 1643"/>
                <a:gd name="T45" fmla="*/ 1231 h 1234"/>
                <a:gd name="T46" fmla="*/ 292 w 1643"/>
                <a:gd name="T47" fmla="*/ 1119 h 1234"/>
                <a:gd name="T48" fmla="*/ 416 w 1643"/>
                <a:gd name="T49" fmla="*/ 953 h 1234"/>
                <a:gd name="T50" fmla="*/ 552 w 1643"/>
                <a:gd name="T51" fmla="*/ 756 h 1234"/>
                <a:gd name="T52" fmla="*/ 639 w 1643"/>
                <a:gd name="T53" fmla="*/ 621 h 1234"/>
                <a:gd name="T54" fmla="*/ 764 w 1643"/>
                <a:gd name="T55" fmla="*/ 406 h 1234"/>
                <a:gd name="T56" fmla="*/ 914 w 1643"/>
                <a:gd name="T57" fmla="*/ 282 h 1234"/>
                <a:gd name="T58" fmla="*/ 994 w 1643"/>
                <a:gd name="T59" fmla="*/ 664 h 1234"/>
                <a:gd name="T60" fmla="*/ 1031 w 1643"/>
                <a:gd name="T61" fmla="*/ 960 h 1234"/>
                <a:gd name="T62" fmla="*/ 1038 w 1643"/>
                <a:gd name="T63" fmla="*/ 1146 h 1234"/>
                <a:gd name="T64" fmla="*/ 1042 w 1643"/>
                <a:gd name="T65" fmla="*/ 1225 h 1234"/>
                <a:gd name="T66" fmla="*/ 1061 w 1643"/>
                <a:gd name="T67" fmla="*/ 1231 h 1234"/>
                <a:gd name="T68" fmla="*/ 1136 w 1643"/>
                <a:gd name="T69" fmla="*/ 1148 h 1234"/>
                <a:gd name="T70" fmla="*/ 1251 w 1643"/>
                <a:gd name="T71" fmla="*/ 998 h 1234"/>
                <a:gd name="T72" fmla="*/ 1368 w 1643"/>
                <a:gd name="T73" fmla="*/ 830 h 1234"/>
                <a:gd name="T74" fmla="*/ 1454 w 1643"/>
                <a:gd name="T75" fmla="*/ 693 h 1234"/>
                <a:gd name="T76" fmla="*/ 1552 w 1643"/>
                <a:gd name="T77" fmla="*/ 509 h 1234"/>
                <a:gd name="T78" fmla="*/ 1631 w 1643"/>
                <a:gd name="T79" fmla="*/ 287 h 1234"/>
                <a:gd name="T80" fmla="*/ 1634 w 1643"/>
                <a:gd name="T81" fmla="*/ 101 h 1234"/>
                <a:gd name="T82" fmla="*/ 1580 w 1643"/>
                <a:gd name="T83" fmla="*/ 20 h 1234"/>
                <a:gd name="T84" fmla="*/ 1527 w 1643"/>
                <a:gd name="T85" fmla="*/ 2 h 1234"/>
                <a:gd name="T86" fmla="*/ 1480 w 1643"/>
                <a:gd name="T87" fmla="*/ 34 h 1234"/>
                <a:gd name="T88" fmla="*/ 1454 w 1643"/>
                <a:gd name="T89" fmla="*/ 117 h 1234"/>
                <a:gd name="T90" fmla="*/ 1459 w 1643"/>
                <a:gd name="T91" fmla="*/ 152 h 1234"/>
                <a:gd name="T92" fmla="*/ 1480 w 1643"/>
                <a:gd name="T93" fmla="*/ 159 h 1234"/>
                <a:gd name="T94" fmla="*/ 1536 w 1643"/>
                <a:gd name="T95" fmla="*/ 184 h 1234"/>
                <a:gd name="T96" fmla="*/ 1571 w 1643"/>
                <a:gd name="T97" fmla="*/ 283 h 1234"/>
                <a:gd name="T98" fmla="*/ 1529 w 1643"/>
                <a:gd name="T99" fmla="*/ 431 h 1234"/>
                <a:gd name="T100" fmla="*/ 1428 w 1643"/>
                <a:gd name="T101" fmla="*/ 619 h 1234"/>
                <a:gd name="T102" fmla="*/ 1251 w 1643"/>
                <a:gd name="T103" fmla="*/ 881 h 1234"/>
                <a:gd name="T104" fmla="*/ 1173 w 1643"/>
                <a:gd name="T105" fmla="*/ 984 h 1234"/>
                <a:gd name="T106" fmla="*/ 1157 w 1643"/>
                <a:gd name="T107" fmla="*/ 984 h 1234"/>
                <a:gd name="T108" fmla="*/ 1148 w 1643"/>
                <a:gd name="T109" fmla="*/ 868 h 1234"/>
                <a:gd name="T110" fmla="*/ 1118 w 1643"/>
                <a:gd name="T111" fmla="*/ 614 h 1234"/>
                <a:gd name="T112" fmla="*/ 1042 w 1643"/>
                <a:gd name="T113" fmla="*/ 251 h 1234"/>
                <a:gd name="T114" fmla="*/ 970 w 1643"/>
                <a:gd name="T115" fmla="*/ 11 h 1234"/>
                <a:gd name="T116" fmla="*/ 931 w 1643"/>
                <a:gd name="T117" fmla="*/ 4 h 1234"/>
                <a:gd name="T118" fmla="*/ 856 w 1643"/>
                <a:gd name="T119" fmla="*/ 58 h 1234"/>
                <a:gd name="T120" fmla="*/ 858 w 1643"/>
                <a:gd name="T121" fmla="*/ 97 h 12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643"/>
                <a:gd name="T184" fmla="*/ 0 h 1234"/>
                <a:gd name="T185" fmla="*/ 1643 w 1643"/>
                <a:gd name="T186" fmla="*/ 1234 h 123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643" h="1234">
                  <a:moveTo>
                    <a:pt x="860" y="105"/>
                  </a:moveTo>
                  <a:lnTo>
                    <a:pt x="856" y="110"/>
                  </a:lnTo>
                  <a:lnTo>
                    <a:pt x="853" y="121"/>
                  </a:lnTo>
                  <a:lnTo>
                    <a:pt x="844" y="135"/>
                  </a:lnTo>
                  <a:lnTo>
                    <a:pt x="835" y="153"/>
                  </a:lnTo>
                  <a:lnTo>
                    <a:pt x="821" y="179"/>
                  </a:lnTo>
                  <a:lnTo>
                    <a:pt x="806" y="211"/>
                  </a:lnTo>
                  <a:lnTo>
                    <a:pt x="785" y="249"/>
                  </a:lnTo>
                  <a:lnTo>
                    <a:pt x="739" y="332"/>
                  </a:lnTo>
                  <a:lnTo>
                    <a:pt x="694" y="411"/>
                  </a:lnTo>
                  <a:lnTo>
                    <a:pt x="650" y="487"/>
                  </a:lnTo>
                  <a:lnTo>
                    <a:pt x="605" y="559"/>
                  </a:lnTo>
                  <a:lnTo>
                    <a:pt x="561" y="626"/>
                  </a:lnTo>
                  <a:lnTo>
                    <a:pt x="521" y="689"/>
                  </a:lnTo>
                  <a:lnTo>
                    <a:pt x="480" y="747"/>
                  </a:lnTo>
                  <a:lnTo>
                    <a:pt x="444" y="799"/>
                  </a:lnTo>
                  <a:lnTo>
                    <a:pt x="411" y="846"/>
                  </a:lnTo>
                  <a:lnTo>
                    <a:pt x="383" y="886"/>
                  </a:lnTo>
                  <a:lnTo>
                    <a:pt x="358" y="919"/>
                  </a:lnTo>
                  <a:lnTo>
                    <a:pt x="337" y="944"/>
                  </a:lnTo>
                  <a:lnTo>
                    <a:pt x="342" y="904"/>
                  </a:lnTo>
                  <a:lnTo>
                    <a:pt x="349" y="854"/>
                  </a:lnTo>
                  <a:lnTo>
                    <a:pt x="358" y="796"/>
                  </a:lnTo>
                  <a:lnTo>
                    <a:pt x="365" y="733"/>
                  </a:lnTo>
                  <a:lnTo>
                    <a:pt x="370" y="662"/>
                  </a:lnTo>
                  <a:lnTo>
                    <a:pt x="374" y="590"/>
                  </a:lnTo>
                  <a:lnTo>
                    <a:pt x="376" y="514"/>
                  </a:lnTo>
                  <a:lnTo>
                    <a:pt x="376" y="464"/>
                  </a:lnTo>
                  <a:lnTo>
                    <a:pt x="374" y="431"/>
                  </a:lnTo>
                  <a:lnTo>
                    <a:pt x="372" y="395"/>
                  </a:lnTo>
                  <a:lnTo>
                    <a:pt x="369" y="357"/>
                  </a:lnTo>
                  <a:lnTo>
                    <a:pt x="363" y="318"/>
                  </a:lnTo>
                  <a:lnTo>
                    <a:pt x="356" y="276"/>
                  </a:lnTo>
                  <a:lnTo>
                    <a:pt x="346" y="235"/>
                  </a:lnTo>
                  <a:lnTo>
                    <a:pt x="334" y="195"/>
                  </a:lnTo>
                  <a:lnTo>
                    <a:pt x="320" y="157"/>
                  </a:lnTo>
                  <a:lnTo>
                    <a:pt x="302" y="121"/>
                  </a:lnTo>
                  <a:lnTo>
                    <a:pt x="279" y="87"/>
                  </a:lnTo>
                  <a:lnTo>
                    <a:pt x="255" y="58"/>
                  </a:lnTo>
                  <a:lnTo>
                    <a:pt x="225" y="34"/>
                  </a:lnTo>
                  <a:lnTo>
                    <a:pt x="192" y="16"/>
                  </a:lnTo>
                  <a:lnTo>
                    <a:pt x="154" y="5"/>
                  </a:lnTo>
                  <a:lnTo>
                    <a:pt x="110" y="0"/>
                  </a:lnTo>
                  <a:lnTo>
                    <a:pt x="80" y="4"/>
                  </a:lnTo>
                  <a:lnTo>
                    <a:pt x="54" y="14"/>
                  </a:lnTo>
                  <a:lnTo>
                    <a:pt x="31" y="29"/>
                  </a:lnTo>
                  <a:lnTo>
                    <a:pt x="14" y="43"/>
                  </a:lnTo>
                  <a:lnTo>
                    <a:pt x="3" y="60"/>
                  </a:lnTo>
                  <a:lnTo>
                    <a:pt x="0" y="70"/>
                  </a:lnTo>
                  <a:lnTo>
                    <a:pt x="0" y="74"/>
                  </a:lnTo>
                  <a:lnTo>
                    <a:pt x="1" y="78"/>
                  </a:lnTo>
                  <a:lnTo>
                    <a:pt x="5" y="81"/>
                  </a:lnTo>
                  <a:lnTo>
                    <a:pt x="10" y="83"/>
                  </a:lnTo>
                  <a:lnTo>
                    <a:pt x="24" y="85"/>
                  </a:lnTo>
                  <a:lnTo>
                    <a:pt x="40" y="87"/>
                  </a:lnTo>
                  <a:lnTo>
                    <a:pt x="57" y="90"/>
                  </a:lnTo>
                  <a:lnTo>
                    <a:pt x="77" y="96"/>
                  </a:lnTo>
                  <a:lnTo>
                    <a:pt x="94" y="103"/>
                  </a:lnTo>
                  <a:lnTo>
                    <a:pt x="113" y="114"/>
                  </a:lnTo>
                  <a:lnTo>
                    <a:pt x="133" y="128"/>
                  </a:lnTo>
                  <a:lnTo>
                    <a:pt x="152" y="144"/>
                  </a:lnTo>
                  <a:lnTo>
                    <a:pt x="169" y="168"/>
                  </a:lnTo>
                  <a:lnTo>
                    <a:pt x="187" y="195"/>
                  </a:lnTo>
                  <a:lnTo>
                    <a:pt x="203" y="227"/>
                  </a:lnTo>
                  <a:lnTo>
                    <a:pt x="216" y="267"/>
                  </a:lnTo>
                  <a:lnTo>
                    <a:pt x="229" y="312"/>
                  </a:lnTo>
                  <a:lnTo>
                    <a:pt x="239" y="365"/>
                  </a:lnTo>
                  <a:lnTo>
                    <a:pt x="248" y="426"/>
                  </a:lnTo>
                  <a:lnTo>
                    <a:pt x="253" y="494"/>
                  </a:lnTo>
                  <a:lnTo>
                    <a:pt x="253" y="572"/>
                  </a:lnTo>
                  <a:lnTo>
                    <a:pt x="250" y="702"/>
                  </a:lnTo>
                  <a:lnTo>
                    <a:pt x="244" y="767"/>
                  </a:lnTo>
                  <a:lnTo>
                    <a:pt x="239" y="830"/>
                  </a:lnTo>
                  <a:lnTo>
                    <a:pt x="232" y="890"/>
                  </a:lnTo>
                  <a:lnTo>
                    <a:pt x="223" y="947"/>
                  </a:lnTo>
                  <a:lnTo>
                    <a:pt x="216" y="1000"/>
                  </a:lnTo>
                  <a:lnTo>
                    <a:pt x="208" y="1047"/>
                  </a:lnTo>
                  <a:lnTo>
                    <a:pt x="201" y="1088"/>
                  </a:lnTo>
                  <a:lnTo>
                    <a:pt x="196" y="1121"/>
                  </a:lnTo>
                  <a:lnTo>
                    <a:pt x="190" y="1146"/>
                  </a:lnTo>
                  <a:lnTo>
                    <a:pt x="187" y="1162"/>
                  </a:lnTo>
                  <a:lnTo>
                    <a:pt x="182" y="1180"/>
                  </a:lnTo>
                  <a:lnTo>
                    <a:pt x="180" y="1191"/>
                  </a:lnTo>
                  <a:lnTo>
                    <a:pt x="178" y="1198"/>
                  </a:lnTo>
                  <a:lnTo>
                    <a:pt x="178" y="1214"/>
                  </a:lnTo>
                  <a:lnTo>
                    <a:pt x="180" y="1220"/>
                  </a:lnTo>
                  <a:lnTo>
                    <a:pt x="180" y="1224"/>
                  </a:lnTo>
                  <a:lnTo>
                    <a:pt x="182" y="1229"/>
                  </a:lnTo>
                  <a:lnTo>
                    <a:pt x="183" y="1233"/>
                  </a:lnTo>
                  <a:lnTo>
                    <a:pt x="187" y="1234"/>
                  </a:lnTo>
                  <a:lnTo>
                    <a:pt x="190" y="1234"/>
                  </a:lnTo>
                  <a:lnTo>
                    <a:pt x="197" y="1231"/>
                  </a:lnTo>
                  <a:lnTo>
                    <a:pt x="223" y="1204"/>
                  </a:lnTo>
                  <a:lnTo>
                    <a:pt x="243" y="1180"/>
                  </a:lnTo>
                  <a:lnTo>
                    <a:pt x="265" y="1151"/>
                  </a:lnTo>
                  <a:lnTo>
                    <a:pt x="292" y="1119"/>
                  </a:lnTo>
                  <a:lnTo>
                    <a:pt x="320" y="1083"/>
                  </a:lnTo>
                  <a:lnTo>
                    <a:pt x="351" y="1041"/>
                  </a:lnTo>
                  <a:lnTo>
                    <a:pt x="383" y="998"/>
                  </a:lnTo>
                  <a:lnTo>
                    <a:pt x="416" y="953"/>
                  </a:lnTo>
                  <a:lnTo>
                    <a:pt x="451" y="904"/>
                  </a:lnTo>
                  <a:lnTo>
                    <a:pt x="484" y="855"/>
                  </a:lnTo>
                  <a:lnTo>
                    <a:pt x="519" y="805"/>
                  </a:lnTo>
                  <a:lnTo>
                    <a:pt x="552" y="756"/>
                  </a:lnTo>
                  <a:lnTo>
                    <a:pt x="584" y="706"/>
                  </a:lnTo>
                  <a:lnTo>
                    <a:pt x="598" y="686"/>
                  </a:lnTo>
                  <a:lnTo>
                    <a:pt x="617" y="657"/>
                  </a:lnTo>
                  <a:lnTo>
                    <a:pt x="639" y="621"/>
                  </a:lnTo>
                  <a:lnTo>
                    <a:pt x="666" y="577"/>
                  </a:lnTo>
                  <a:lnTo>
                    <a:pt x="695" y="527"/>
                  </a:lnTo>
                  <a:lnTo>
                    <a:pt x="729" y="469"/>
                  </a:lnTo>
                  <a:lnTo>
                    <a:pt x="764" y="406"/>
                  </a:lnTo>
                  <a:lnTo>
                    <a:pt x="802" y="336"/>
                  </a:lnTo>
                  <a:lnTo>
                    <a:pt x="842" y="260"/>
                  </a:lnTo>
                  <a:lnTo>
                    <a:pt x="884" y="179"/>
                  </a:lnTo>
                  <a:lnTo>
                    <a:pt x="914" y="282"/>
                  </a:lnTo>
                  <a:lnTo>
                    <a:pt x="940" y="381"/>
                  </a:lnTo>
                  <a:lnTo>
                    <a:pt x="961" y="480"/>
                  </a:lnTo>
                  <a:lnTo>
                    <a:pt x="980" y="574"/>
                  </a:lnTo>
                  <a:lnTo>
                    <a:pt x="994" y="664"/>
                  </a:lnTo>
                  <a:lnTo>
                    <a:pt x="1007" y="749"/>
                  </a:lnTo>
                  <a:lnTo>
                    <a:pt x="1017" y="827"/>
                  </a:lnTo>
                  <a:lnTo>
                    <a:pt x="1024" y="897"/>
                  </a:lnTo>
                  <a:lnTo>
                    <a:pt x="1031" y="960"/>
                  </a:lnTo>
                  <a:lnTo>
                    <a:pt x="1035" y="1016"/>
                  </a:lnTo>
                  <a:lnTo>
                    <a:pt x="1036" y="1059"/>
                  </a:lnTo>
                  <a:lnTo>
                    <a:pt x="1038" y="1094"/>
                  </a:lnTo>
                  <a:lnTo>
                    <a:pt x="1038" y="1146"/>
                  </a:lnTo>
                  <a:lnTo>
                    <a:pt x="1040" y="1171"/>
                  </a:lnTo>
                  <a:lnTo>
                    <a:pt x="1040" y="1193"/>
                  </a:lnTo>
                  <a:lnTo>
                    <a:pt x="1042" y="1211"/>
                  </a:lnTo>
                  <a:lnTo>
                    <a:pt x="1042" y="1225"/>
                  </a:lnTo>
                  <a:lnTo>
                    <a:pt x="1043" y="1229"/>
                  </a:lnTo>
                  <a:lnTo>
                    <a:pt x="1049" y="1234"/>
                  </a:lnTo>
                  <a:lnTo>
                    <a:pt x="1052" y="1234"/>
                  </a:lnTo>
                  <a:lnTo>
                    <a:pt x="1061" y="1231"/>
                  </a:lnTo>
                  <a:lnTo>
                    <a:pt x="1073" y="1220"/>
                  </a:lnTo>
                  <a:lnTo>
                    <a:pt x="1090" y="1202"/>
                  </a:lnTo>
                  <a:lnTo>
                    <a:pt x="1111" y="1177"/>
                  </a:lnTo>
                  <a:lnTo>
                    <a:pt x="1136" y="1148"/>
                  </a:lnTo>
                  <a:lnTo>
                    <a:pt x="1162" y="1115"/>
                  </a:lnTo>
                  <a:lnTo>
                    <a:pt x="1190" y="1079"/>
                  </a:lnTo>
                  <a:lnTo>
                    <a:pt x="1220" y="1039"/>
                  </a:lnTo>
                  <a:lnTo>
                    <a:pt x="1251" y="998"/>
                  </a:lnTo>
                  <a:lnTo>
                    <a:pt x="1281" y="956"/>
                  </a:lnTo>
                  <a:lnTo>
                    <a:pt x="1312" y="913"/>
                  </a:lnTo>
                  <a:lnTo>
                    <a:pt x="1342" y="872"/>
                  </a:lnTo>
                  <a:lnTo>
                    <a:pt x="1368" y="830"/>
                  </a:lnTo>
                  <a:lnTo>
                    <a:pt x="1395" y="790"/>
                  </a:lnTo>
                  <a:lnTo>
                    <a:pt x="1417" y="754"/>
                  </a:lnTo>
                  <a:lnTo>
                    <a:pt x="1433" y="727"/>
                  </a:lnTo>
                  <a:lnTo>
                    <a:pt x="1454" y="693"/>
                  </a:lnTo>
                  <a:lnTo>
                    <a:pt x="1477" y="655"/>
                  </a:lnTo>
                  <a:lnTo>
                    <a:pt x="1501" y="610"/>
                  </a:lnTo>
                  <a:lnTo>
                    <a:pt x="1526" y="561"/>
                  </a:lnTo>
                  <a:lnTo>
                    <a:pt x="1552" y="509"/>
                  </a:lnTo>
                  <a:lnTo>
                    <a:pt x="1575" y="455"/>
                  </a:lnTo>
                  <a:lnTo>
                    <a:pt x="1597" y="399"/>
                  </a:lnTo>
                  <a:lnTo>
                    <a:pt x="1617" y="343"/>
                  </a:lnTo>
                  <a:lnTo>
                    <a:pt x="1631" y="287"/>
                  </a:lnTo>
                  <a:lnTo>
                    <a:pt x="1639" y="233"/>
                  </a:lnTo>
                  <a:lnTo>
                    <a:pt x="1643" y="180"/>
                  </a:lnTo>
                  <a:lnTo>
                    <a:pt x="1641" y="137"/>
                  </a:lnTo>
                  <a:lnTo>
                    <a:pt x="1634" y="101"/>
                  </a:lnTo>
                  <a:lnTo>
                    <a:pt x="1624" y="72"/>
                  </a:lnTo>
                  <a:lnTo>
                    <a:pt x="1611" y="51"/>
                  </a:lnTo>
                  <a:lnTo>
                    <a:pt x="1596" y="33"/>
                  </a:lnTo>
                  <a:lnTo>
                    <a:pt x="1580" y="20"/>
                  </a:lnTo>
                  <a:lnTo>
                    <a:pt x="1566" y="11"/>
                  </a:lnTo>
                  <a:lnTo>
                    <a:pt x="1550" y="5"/>
                  </a:lnTo>
                  <a:lnTo>
                    <a:pt x="1538" y="2"/>
                  </a:lnTo>
                  <a:lnTo>
                    <a:pt x="1527" y="2"/>
                  </a:lnTo>
                  <a:lnTo>
                    <a:pt x="1522" y="0"/>
                  </a:lnTo>
                  <a:lnTo>
                    <a:pt x="1506" y="5"/>
                  </a:lnTo>
                  <a:lnTo>
                    <a:pt x="1492" y="16"/>
                  </a:lnTo>
                  <a:lnTo>
                    <a:pt x="1480" y="34"/>
                  </a:lnTo>
                  <a:lnTo>
                    <a:pt x="1470" y="56"/>
                  </a:lnTo>
                  <a:lnTo>
                    <a:pt x="1463" y="78"/>
                  </a:lnTo>
                  <a:lnTo>
                    <a:pt x="1458" y="99"/>
                  </a:lnTo>
                  <a:lnTo>
                    <a:pt x="1454" y="117"/>
                  </a:lnTo>
                  <a:lnTo>
                    <a:pt x="1452" y="130"/>
                  </a:lnTo>
                  <a:lnTo>
                    <a:pt x="1452" y="139"/>
                  </a:lnTo>
                  <a:lnTo>
                    <a:pt x="1456" y="150"/>
                  </a:lnTo>
                  <a:lnTo>
                    <a:pt x="1459" y="152"/>
                  </a:lnTo>
                  <a:lnTo>
                    <a:pt x="1461" y="153"/>
                  </a:lnTo>
                  <a:lnTo>
                    <a:pt x="1468" y="157"/>
                  </a:lnTo>
                  <a:lnTo>
                    <a:pt x="1472" y="157"/>
                  </a:lnTo>
                  <a:lnTo>
                    <a:pt x="1480" y="159"/>
                  </a:lnTo>
                  <a:lnTo>
                    <a:pt x="1492" y="161"/>
                  </a:lnTo>
                  <a:lnTo>
                    <a:pt x="1506" y="164"/>
                  </a:lnTo>
                  <a:lnTo>
                    <a:pt x="1522" y="173"/>
                  </a:lnTo>
                  <a:lnTo>
                    <a:pt x="1536" y="184"/>
                  </a:lnTo>
                  <a:lnTo>
                    <a:pt x="1550" y="200"/>
                  </a:lnTo>
                  <a:lnTo>
                    <a:pt x="1561" y="222"/>
                  </a:lnTo>
                  <a:lnTo>
                    <a:pt x="1568" y="249"/>
                  </a:lnTo>
                  <a:lnTo>
                    <a:pt x="1571" y="283"/>
                  </a:lnTo>
                  <a:lnTo>
                    <a:pt x="1568" y="314"/>
                  </a:lnTo>
                  <a:lnTo>
                    <a:pt x="1561" y="350"/>
                  </a:lnTo>
                  <a:lnTo>
                    <a:pt x="1547" y="390"/>
                  </a:lnTo>
                  <a:lnTo>
                    <a:pt x="1529" y="431"/>
                  </a:lnTo>
                  <a:lnTo>
                    <a:pt x="1508" y="476"/>
                  </a:lnTo>
                  <a:lnTo>
                    <a:pt x="1484" y="523"/>
                  </a:lnTo>
                  <a:lnTo>
                    <a:pt x="1458" y="570"/>
                  </a:lnTo>
                  <a:lnTo>
                    <a:pt x="1428" y="619"/>
                  </a:lnTo>
                  <a:lnTo>
                    <a:pt x="1339" y="760"/>
                  </a:lnTo>
                  <a:lnTo>
                    <a:pt x="1307" y="803"/>
                  </a:lnTo>
                  <a:lnTo>
                    <a:pt x="1279" y="843"/>
                  </a:lnTo>
                  <a:lnTo>
                    <a:pt x="1251" y="881"/>
                  </a:lnTo>
                  <a:lnTo>
                    <a:pt x="1227" y="915"/>
                  </a:lnTo>
                  <a:lnTo>
                    <a:pt x="1206" y="944"/>
                  </a:lnTo>
                  <a:lnTo>
                    <a:pt x="1187" y="967"/>
                  </a:lnTo>
                  <a:lnTo>
                    <a:pt x="1173" y="984"/>
                  </a:lnTo>
                  <a:lnTo>
                    <a:pt x="1164" y="996"/>
                  </a:lnTo>
                  <a:lnTo>
                    <a:pt x="1159" y="1000"/>
                  </a:lnTo>
                  <a:lnTo>
                    <a:pt x="1157" y="998"/>
                  </a:lnTo>
                  <a:lnTo>
                    <a:pt x="1157" y="984"/>
                  </a:lnTo>
                  <a:lnTo>
                    <a:pt x="1155" y="962"/>
                  </a:lnTo>
                  <a:lnTo>
                    <a:pt x="1153" y="942"/>
                  </a:lnTo>
                  <a:lnTo>
                    <a:pt x="1152" y="910"/>
                  </a:lnTo>
                  <a:lnTo>
                    <a:pt x="1148" y="868"/>
                  </a:lnTo>
                  <a:lnTo>
                    <a:pt x="1145" y="817"/>
                  </a:lnTo>
                  <a:lnTo>
                    <a:pt x="1138" y="758"/>
                  </a:lnTo>
                  <a:lnTo>
                    <a:pt x="1129" y="689"/>
                  </a:lnTo>
                  <a:lnTo>
                    <a:pt x="1118" y="614"/>
                  </a:lnTo>
                  <a:lnTo>
                    <a:pt x="1104" y="531"/>
                  </a:lnTo>
                  <a:lnTo>
                    <a:pt x="1087" y="442"/>
                  </a:lnTo>
                  <a:lnTo>
                    <a:pt x="1066" y="348"/>
                  </a:lnTo>
                  <a:lnTo>
                    <a:pt x="1042" y="251"/>
                  </a:lnTo>
                  <a:lnTo>
                    <a:pt x="1014" y="148"/>
                  </a:lnTo>
                  <a:lnTo>
                    <a:pt x="982" y="43"/>
                  </a:lnTo>
                  <a:lnTo>
                    <a:pt x="975" y="23"/>
                  </a:lnTo>
                  <a:lnTo>
                    <a:pt x="970" y="11"/>
                  </a:lnTo>
                  <a:lnTo>
                    <a:pt x="965" y="4"/>
                  </a:lnTo>
                  <a:lnTo>
                    <a:pt x="959" y="2"/>
                  </a:lnTo>
                  <a:lnTo>
                    <a:pt x="952" y="0"/>
                  </a:lnTo>
                  <a:lnTo>
                    <a:pt x="931" y="4"/>
                  </a:lnTo>
                  <a:lnTo>
                    <a:pt x="910" y="13"/>
                  </a:lnTo>
                  <a:lnTo>
                    <a:pt x="888" y="25"/>
                  </a:lnTo>
                  <a:lnTo>
                    <a:pt x="870" y="42"/>
                  </a:lnTo>
                  <a:lnTo>
                    <a:pt x="856" y="58"/>
                  </a:lnTo>
                  <a:lnTo>
                    <a:pt x="851" y="72"/>
                  </a:lnTo>
                  <a:lnTo>
                    <a:pt x="853" y="78"/>
                  </a:lnTo>
                  <a:lnTo>
                    <a:pt x="854" y="87"/>
                  </a:lnTo>
                  <a:lnTo>
                    <a:pt x="858" y="97"/>
                  </a:lnTo>
                  <a:lnTo>
                    <a:pt x="860" y="105"/>
                  </a:lnTo>
                  <a:close/>
                </a:path>
              </a:pathLst>
            </a:custGeom>
            <a:solidFill>
              <a:srgbClr val="000000"/>
            </a:solidFill>
            <a:ln w="0">
              <a:solidFill>
                <a:srgbClr val="000000"/>
              </a:solidFill>
              <a:prstDash val="solid"/>
              <a:round/>
              <a:headEnd/>
              <a:tailEnd/>
            </a:ln>
          </p:spPr>
          <p:txBody>
            <a:bodyPr/>
            <a:lstStyle/>
            <a:p>
              <a:endParaRPr lang="en-US"/>
            </a:p>
          </p:txBody>
        </p:sp>
        <p:sp>
          <p:nvSpPr>
            <p:cNvPr id="51232" name="Freeform 34"/>
            <p:cNvSpPr>
              <a:spLocks noEditPoints="1"/>
            </p:cNvSpPr>
            <p:nvPr/>
          </p:nvSpPr>
          <p:spPr bwMode="auto">
            <a:xfrm>
              <a:off x="5855" y="3766"/>
              <a:ext cx="677" cy="1077"/>
            </a:xfrm>
            <a:custGeom>
              <a:avLst/>
              <a:gdLst>
                <a:gd name="T0" fmla="*/ 675 w 677"/>
                <a:gd name="T1" fmla="*/ 10 h 1077"/>
                <a:gd name="T2" fmla="*/ 664 w 677"/>
                <a:gd name="T3" fmla="*/ 1 h 1077"/>
                <a:gd name="T4" fmla="*/ 635 w 677"/>
                <a:gd name="T5" fmla="*/ 16 h 1077"/>
                <a:gd name="T6" fmla="*/ 579 w 677"/>
                <a:gd name="T7" fmla="*/ 74 h 1077"/>
                <a:gd name="T8" fmla="*/ 530 w 677"/>
                <a:gd name="T9" fmla="*/ 83 h 1077"/>
                <a:gd name="T10" fmla="*/ 465 w 677"/>
                <a:gd name="T11" fmla="*/ 18 h 1077"/>
                <a:gd name="T12" fmla="*/ 395 w 677"/>
                <a:gd name="T13" fmla="*/ 0 h 1077"/>
                <a:gd name="T14" fmla="*/ 240 w 677"/>
                <a:gd name="T15" fmla="*/ 50 h 1077"/>
                <a:gd name="T16" fmla="*/ 105 w 677"/>
                <a:gd name="T17" fmla="*/ 182 h 1077"/>
                <a:gd name="T18" fmla="*/ 18 w 677"/>
                <a:gd name="T19" fmla="*/ 362 h 1077"/>
                <a:gd name="T20" fmla="*/ 4 w 677"/>
                <a:gd name="T21" fmla="*/ 548 h 1077"/>
                <a:gd name="T22" fmla="*/ 51 w 677"/>
                <a:gd name="T23" fmla="*/ 678 h 1077"/>
                <a:gd name="T24" fmla="*/ 140 w 677"/>
                <a:gd name="T25" fmla="*/ 752 h 1077"/>
                <a:gd name="T26" fmla="*/ 259 w 677"/>
                <a:gd name="T27" fmla="*/ 763 h 1077"/>
                <a:gd name="T28" fmla="*/ 374 w 677"/>
                <a:gd name="T29" fmla="*/ 700 h 1077"/>
                <a:gd name="T30" fmla="*/ 399 w 677"/>
                <a:gd name="T31" fmla="*/ 712 h 1077"/>
                <a:gd name="T32" fmla="*/ 365 w 677"/>
                <a:gd name="T33" fmla="*/ 851 h 1077"/>
                <a:gd name="T34" fmla="*/ 343 w 677"/>
                <a:gd name="T35" fmla="*/ 942 h 1077"/>
                <a:gd name="T36" fmla="*/ 329 w 677"/>
                <a:gd name="T37" fmla="*/ 989 h 1077"/>
                <a:gd name="T38" fmla="*/ 287 w 677"/>
                <a:gd name="T39" fmla="*/ 1019 h 1077"/>
                <a:gd name="T40" fmla="*/ 206 w 677"/>
                <a:gd name="T41" fmla="*/ 1025 h 1077"/>
                <a:gd name="T42" fmla="*/ 182 w 677"/>
                <a:gd name="T43" fmla="*/ 1043 h 1077"/>
                <a:gd name="T44" fmla="*/ 182 w 677"/>
                <a:gd name="T45" fmla="*/ 1068 h 1077"/>
                <a:gd name="T46" fmla="*/ 201 w 677"/>
                <a:gd name="T47" fmla="*/ 1077 h 1077"/>
                <a:gd name="T48" fmla="*/ 365 w 677"/>
                <a:gd name="T49" fmla="*/ 1072 h 1077"/>
                <a:gd name="T50" fmla="*/ 535 w 677"/>
                <a:gd name="T51" fmla="*/ 1077 h 1077"/>
                <a:gd name="T52" fmla="*/ 556 w 677"/>
                <a:gd name="T53" fmla="*/ 1070 h 1077"/>
                <a:gd name="T54" fmla="*/ 561 w 677"/>
                <a:gd name="T55" fmla="*/ 1032 h 1077"/>
                <a:gd name="T56" fmla="*/ 491 w 677"/>
                <a:gd name="T57" fmla="*/ 1025 h 1077"/>
                <a:gd name="T58" fmla="*/ 449 w 677"/>
                <a:gd name="T59" fmla="*/ 1016 h 1077"/>
                <a:gd name="T60" fmla="*/ 442 w 677"/>
                <a:gd name="T61" fmla="*/ 998 h 1077"/>
                <a:gd name="T62" fmla="*/ 677 w 677"/>
                <a:gd name="T63" fmla="*/ 18 h 1077"/>
                <a:gd name="T64" fmla="*/ 171 w 677"/>
                <a:gd name="T65" fmla="*/ 716 h 1077"/>
                <a:gd name="T66" fmla="*/ 131 w 677"/>
                <a:gd name="T67" fmla="*/ 662 h 1077"/>
                <a:gd name="T68" fmla="*/ 117 w 677"/>
                <a:gd name="T69" fmla="*/ 599 h 1077"/>
                <a:gd name="T70" fmla="*/ 117 w 677"/>
                <a:gd name="T71" fmla="*/ 536 h 1077"/>
                <a:gd name="T72" fmla="*/ 143 w 677"/>
                <a:gd name="T73" fmla="*/ 398 h 1077"/>
                <a:gd name="T74" fmla="*/ 180 w 677"/>
                <a:gd name="T75" fmla="*/ 265 h 1077"/>
                <a:gd name="T76" fmla="*/ 241 w 677"/>
                <a:gd name="T77" fmla="*/ 139 h 1077"/>
                <a:gd name="T78" fmla="*/ 334 w 677"/>
                <a:gd name="T79" fmla="*/ 54 h 1077"/>
                <a:gd name="T80" fmla="*/ 425 w 677"/>
                <a:gd name="T81" fmla="*/ 39 h 1077"/>
                <a:gd name="T82" fmla="*/ 486 w 677"/>
                <a:gd name="T83" fmla="*/ 86 h 1077"/>
                <a:gd name="T84" fmla="*/ 518 w 677"/>
                <a:gd name="T85" fmla="*/ 148 h 1077"/>
                <a:gd name="T86" fmla="*/ 524 w 677"/>
                <a:gd name="T87" fmla="*/ 186 h 1077"/>
                <a:gd name="T88" fmla="*/ 514 w 677"/>
                <a:gd name="T89" fmla="*/ 234 h 1077"/>
                <a:gd name="T90" fmla="*/ 490 w 677"/>
                <a:gd name="T91" fmla="*/ 341 h 1077"/>
                <a:gd name="T92" fmla="*/ 460 w 677"/>
                <a:gd name="T93" fmla="*/ 460 h 1077"/>
                <a:gd name="T94" fmla="*/ 437 w 677"/>
                <a:gd name="T95" fmla="*/ 550 h 1077"/>
                <a:gd name="T96" fmla="*/ 418 w 677"/>
                <a:gd name="T97" fmla="*/ 593 h 1077"/>
                <a:gd name="T98" fmla="*/ 351 w 677"/>
                <a:gd name="T99" fmla="*/ 669 h 1077"/>
                <a:gd name="T100" fmla="*/ 255 w 677"/>
                <a:gd name="T101" fmla="*/ 725 h 107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77"/>
                <a:gd name="T154" fmla="*/ 0 h 1077"/>
                <a:gd name="T155" fmla="*/ 677 w 677"/>
                <a:gd name="T156" fmla="*/ 1077 h 107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77" h="1077">
                  <a:moveTo>
                    <a:pt x="677" y="18"/>
                  </a:moveTo>
                  <a:lnTo>
                    <a:pt x="677" y="14"/>
                  </a:lnTo>
                  <a:lnTo>
                    <a:pt x="675" y="10"/>
                  </a:lnTo>
                  <a:lnTo>
                    <a:pt x="671" y="7"/>
                  </a:lnTo>
                  <a:lnTo>
                    <a:pt x="670" y="3"/>
                  </a:lnTo>
                  <a:lnTo>
                    <a:pt x="664" y="1"/>
                  </a:lnTo>
                  <a:lnTo>
                    <a:pt x="659" y="1"/>
                  </a:lnTo>
                  <a:lnTo>
                    <a:pt x="649" y="5"/>
                  </a:lnTo>
                  <a:lnTo>
                    <a:pt x="635" y="16"/>
                  </a:lnTo>
                  <a:lnTo>
                    <a:pt x="617" y="32"/>
                  </a:lnTo>
                  <a:lnTo>
                    <a:pt x="598" y="52"/>
                  </a:lnTo>
                  <a:lnTo>
                    <a:pt x="579" y="74"/>
                  </a:lnTo>
                  <a:lnTo>
                    <a:pt x="561" y="95"/>
                  </a:lnTo>
                  <a:lnTo>
                    <a:pt x="547" y="119"/>
                  </a:lnTo>
                  <a:lnTo>
                    <a:pt x="530" y="83"/>
                  </a:lnTo>
                  <a:lnTo>
                    <a:pt x="511" y="56"/>
                  </a:lnTo>
                  <a:lnTo>
                    <a:pt x="490" y="32"/>
                  </a:lnTo>
                  <a:lnTo>
                    <a:pt x="465" y="18"/>
                  </a:lnTo>
                  <a:lnTo>
                    <a:pt x="442" y="7"/>
                  </a:lnTo>
                  <a:lnTo>
                    <a:pt x="418" y="1"/>
                  </a:lnTo>
                  <a:lnTo>
                    <a:pt x="395" y="0"/>
                  </a:lnTo>
                  <a:lnTo>
                    <a:pt x="343" y="5"/>
                  </a:lnTo>
                  <a:lnTo>
                    <a:pt x="290" y="23"/>
                  </a:lnTo>
                  <a:lnTo>
                    <a:pt x="240" y="50"/>
                  </a:lnTo>
                  <a:lnTo>
                    <a:pt x="191" y="86"/>
                  </a:lnTo>
                  <a:lnTo>
                    <a:pt x="145" y="131"/>
                  </a:lnTo>
                  <a:lnTo>
                    <a:pt x="105" y="182"/>
                  </a:lnTo>
                  <a:lnTo>
                    <a:pt x="70" y="238"/>
                  </a:lnTo>
                  <a:lnTo>
                    <a:pt x="40" y="299"/>
                  </a:lnTo>
                  <a:lnTo>
                    <a:pt x="18" y="362"/>
                  </a:lnTo>
                  <a:lnTo>
                    <a:pt x="4" y="429"/>
                  </a:lnTo>
                  <a:lnTo>
                    <a:pt x="0" y="496"/>
                  </a:lnTo>
                  <a:lnTo>
                    <a:pt x="4" y="548"/>
                  </a:lnTo>
                  <a:lnTo>
                    <a:pt x="14" y="597"/>
                  </a:lnTo>
                  <a:lnTo>
                    <a:pt x="30" y="640"/>
                  </a:lnTo>
                  <a:lnTo>
                    <a:pt x="51" y="678"/>
                  </a:lnTo>
                  <a:lnTo>
                    <a:pt x="77" y="709"/>
                  </a:lnTo>
                  <a:lnTo>
                    <a:pt x="107" y="734"/>
                  </a:lnTo>
                  <a:lnTo>
                    <a:pt x="140" y="752"/>
                  </a:lnTo>
                  <a:lnTo>
                    <a:pt x="177" y="763"/>
                  </a:lnTo>
                  <a:lnTo>
                    <a:pt x="217" y="767"/>
                  </a:lnTo>
                  <a:lnTo>
                    <a:pt x="259" y="763"/>
                  </a:lnTo>
                  <a:lnTo>
                    <a:pt x="297" y="749"/>
                  </a:lnTo>
                  <a:lnTo>
                    <a:pt x="336" y="727"/>
                  </a:lnTo>
                  <a:lnTo>
                    <a:pt x="374" y="700"/>
                  </a:lnTo>
                  <a:lnTo>
                    <a:pt x="409" y="666"/>
                  </a:lnTo>
                  <a:lnTo>
                    <a:pt x="404" y="685"/>
                  </a:lnTo>
                  <a:lnTo>
                    <a:pt x="399" y="712"/>
                  </a:lnTo>
                  <a:lnTo>
                    <a:pt x="390" y="745"/>
                  </a:lnTo>
                  <a:lnTo>
                    <a:pt x="383" y="779"/>
                  </a:lnTo>
                  <a:lnTo>
                    <a:pt x="365" y="851"/>
                  </a:lnTo>
                  <a:lnTo>
                    <a:pt x="357" y="886"/>
                  </a:lnTo>
                  <a:lnTo>
                    <a:pt x="350" y="916"/>
                  </a:lnTo>
                  <a:lnTo>
                    <a:pt x="343" y="942"/>
                  </a:lnTo>
                  <a:lnTo>
                    <a:pt x="339" y="960"/>
                  </a:lnTo>
                  <a:lnTo>
                    <a:pt x="336" y="969"/>
                  </a:lnTo>
                  <a:lnTo>
                    <a:pt x="329" y="989"/>
                  </a:lnTo>
                  <a:lnTo>
                    <a:pt x="320" y="1005"/>
                  </a:lnTo>
                  <a:lnTo>
                    <a:pt x="306" y="1014"/>
                  </a:lnTo>
                  <a:lnTo>
                    <a:pt x="287" y="1019"/>
                  </a:lnTo>
                  <a:lnTo>
                    <a:pt x="257" y="1023"/>
                  </a:lnTo>
                  <a:lnTo>
                    <a:pt x="219" y="1025"/>
                  </a:lnTo>
                  <a:lnTo>
                    <a:pt x="206" y="1025"/>
                  </a:lnTo>
                  <a:lnTo>
                    <a:pt x="196" y="1026"/>
                  </a:lnTo>
                  <a:lnTo>
                    <a:pt x="187" y="1032"/>
                  </a:lnTo>
                  <a:lnTo>
                    <a:pt x="182" y="1043"/>
                  </a:lnTo>
                  <a:lnTo>
                    <a:pt x="180" y="1059"/>
                  </a:lnTo>
                  <a:lnTo>
                    <a:pt x="180" y="1064"/>
                  </a:lnTo>
                  <a:lnTo>
                    <a:pt x="182" y="1068"/>
                  </a:lnTo>
                  <a:lnTo>
                    <a:pt x="187" y="1073"/>
                  </a:lnTo>
                  <a:lnTo>
                    <a:pt x="194" y="1077"/>
                  </a:lnTo>
                  <a:lnTo>
                    <a:pt x="201" y="1077"/>
                  </a:lnTo>
                  <a:lnTo>
                    <a:pt x="255" y="1075"/>
                  </a:lnTo>
                  <a:lnTo>
                    <a:pt x="311" y="1073"/>
                  </a:lnTo>
                  <a:lnTo>
                    <a:pt x="365" y="1072"/>
                  </a:lnTo>
                  <a:lnTo>
                    <a:pt x="421" y="1073"/>
                  </a:lnTo>
                  <a:lnTo>
                    <a:pt x="479" y="1075"/>
                  </a:lnTo>
                  <a:lnTo>
                    <a:pt x="535" y="1077"/>
                  </a:lnTo>
                  <a:lnTo>
                    <a:pt x="540" y="1077"/>
                  </a:lnTo>
                  <a:lnTo>
                    <a:pt x="549" y="1075"/>
                  </a:lnTo>
                  <a:lnTo>
                    <a:pt x="556" y="1070"/>
                  </a:lnTo>
                  <a:lnTo>
                    <a:pt x="561" y="1061"/>
                  </a:lnTo>
                  <a:lnTo>
                    <a:pt x="565" y="1043"/>
                  </a:lnTo>
                  <a:lnTo>
                    <a:pt x="561" y="1032"/>
                  </a:lnTo>
                  <a:lnTo>
                    <a:pt x="552" y="1026"/>
                  </a:lnTo>
                  <a:lnTo>
                    <a:pt x="538" y="1025"/>
                  </a:lnTo>
                  <a:lnTo>
                    <a:pt x="491" y="1025"/>
                  </a:lnTo>
                  <a:lnTo>
                    <a:pt x="472" y="1023"/>
                  </a:lnTo>
                  <a:lnTo>
                    <a:pt x="458" y="1019"/>
                  </a:lnTo>
                  <a:lnTo>
                    <a:pt x="449" y="1016"/>
                  </a:lnTo>
                  <a:lnTo>
                    <a:pt x="444" y="1010"/>
                  </a:lnTo>
                  <a:lnTo>
                    <a:pt x="442" y="1005"/>
                  </a:lnTo>
                  <a:lnTo>
                    <a:pt x="442" y="998"/>
                  </a:lnTo>
                  <a:lnTo>
                    <a:pt x="444" y="980"/>
                  </a:lnTo>
                  <a:lnTo>
                    <a:pt x="449" y="960"/>
                  </a:lnTo>
                  <a:lnTo>
                    <a:pt x="677" y="18"/>
                  </a:lnTo>
                  <a:close/>
                  <a:moveTo>
                    <a:pt x="220" y="731"/>
                  </a:moveTo>
                  <a:lnTo>
                    <a:pt x="194" y="727"/>
                  </a:lnTo>
                  <a:lnTo>
                    <a:pt x="171" y="716"/>
                  </a:lnTo>
                  <a:lnTo>
                    <a:pt x="154" y="702"/>
                  </a:lnTo>
                  <a:lnTo>
                    <a:pt x="142" y="682"/>
                  </a:lnTo>
                  <a:lnTo>
                    <a:pt x="131" y="662"/>
                  </a:lnTo>
                  <a:lnTo>
                    <a:pt x="124" y="638"/>
                  </a:lnTo>
                  <a:lnTo>
                    <a:pt x="121" y="617"/>
                  </a:lnTo>
                  <a:lnTo>
                    <a:pt x="117" y="599"/>
                  </a:lnTo>
                  <a:lnTo>
                    <a:pt x="115" y="583"/>
                  </a:lnTo>
                  <a:lnTo>
                    <a:pt x="115" y="570"/>
                  </a:lnTo>
                  <a:lnTo>
                    <a:pt x="117" y="536"/>
                  </a:lnTo>
                  <a:lnTo>
                    <a:pt x="124" y="494"/>
                  </a:lnTo>
                  <a:lnTo>
                    <a:pt x="133" y="447"/>
                  </a:lnTo>
                  <a:lnTo>
                    <a:pt x="143" y="398"/>
                  </a:lnTo>
                  <a:lnTo>
                    <a:pt x="156" y="350"/>
                  </a:lnTo>
                  <a:lnTo>
                    <a:pt x="168" y="305"/>
                  </a:lnTo>
                  <a:lnTo>
                    <a:pt x="180" y="265"/>
                  </a:lnTo>
                  <a:lnTo>
                    <a:pt x="191" y="232"/>
                  </a:lnTo>
                  <a:lnTo>
                    <a:pt x="215" y="182"/>
                  </a:lnTo>
                  <a:lnTo>
                    <a:pt x="241" y="139"/>
                  </a:lnTo>
                  <a:lnTo>
                    <a:pt x="271" y="103"/>
                  </a:lnTo>
                  <a:lnTo>
                    <a:pt x="303" y="74"/>
                  </a:lnTo>
                  <a:lnTo>
                    <a:pt x="334" y="54"/>
                  </a:lnTo>
                  <a:lnTo>
                    <a:pt x="365" y="41"/>
                  </a:lnTo>
                  <a:lnTo>
                    <a:pt x="395" y="36"/>
                  </a:lnTo>
                  <a:lnTo>
                    <a:pt x="425" y="39"/>
                  </a:lnTo>
                  <a:lnTo>
                    <a:pt x="449" y="50"/>
                  </a:lnTo>
                  <a:lnTo>
                    <a:pt x="470" y="66"/>
                  </a:lnTo>
                  <a:lnTo>
                    <a:pt x="486" y="86"/>
                  </a:lnTo>
                  <a:lnTo>
                    <a:pt x="500" y="106"/>
                  </a:lnTo>
                  <a:lnTo>
                    <a:pt x="511" y="128"/>
                  </a:lnTo>
                  <a:lnTo>
                    <a:pt x="518" y="148"/>
                  </a:lnTo>
                  <a:lnTo>
                    <a:pt x="521" y="166"/>
                  </a:lnTo>
                  <a:lnTo>
                    <a:pt x="524" y="178"/>
                  </a:lnTo>
                  <a:lnTo>
                    <a:pt x="524" y="186"/>
                  </a:lnTo>
                  <a:lnTo>
                    <a:pt x="523" y="193"/>
                  </a:lnTo>
                  <a:lnTo>
                    <a:pt x="519" y="211"/>
                  </a:lnTo>
                  <a:lnTo>
                    <a:pt x="514" y="234"/>
                  </a:lnTo>
                  <a:lnTo>
                    <a:pt x="507" y="267"/>
                  </a:lnTo>
                  <a:lnTo>
                    <a:pt x="498" y="301"/>
                  </a:lnTo>
                  <a:lnTo>
                    <a:pt x="490" y="341"/>
                  </a:lnTo>
                  <a:lnTo>
                    <a:pt x="479" y="380"/>
                  </a:lnTo>
                  <a:lnTo>
                    <a:pt x="469" y="422"/>
                  </a:lnTo>
                  <a:lnTo>
                    <a:pt x="460" y="460"/>
                  </a:lnTo>
                  <a:lnTo>
                    <a:pt x="451" y="496"/>
                  </a:lnTo>
                  <a:lnTo>
                    <a:pt x="442" y="527"/>
                  </a:lnTo>
                  <a:lnTo>
                    <a:pt x="437" y="550"/>
                  </a:lnTo>
                  <a:lnTo>
                    <a:pt x="432" y="566"/>
                  </a:lnTo>
                  <a:lnTo>
                    <a:pt x="430" y="574"/>
                  </a:lnTo>
                  <a:lnTo>
                    <a:pt x="418" y="593"/>
                  </a:lnTo>
                  <a:lnTo>
                    <a:pt x="400" y="619"/>
                  </a:lnTo>
                  <a:lnTo>
                    <a:pt x="378" y="644"/>
                  </a:lnTo>
                  <a:lnTo>
                    <a:pt x="351" y="669"/>
                  </a:lnTo>
                  <a:lnTo>
                    <a:pt x="322" y="693"/>
                  </a:lnTo>
                  <a:lnTo>
                    <a:pt x="289" y="712"/>
                  </a:lnTo>
                  <a:lnTo>
                    <a:pt x="255" y="725"/>
                  </a:lnTo>
                  <a:lnTo>
                    <a:pt x="220" y="731"/>
                  </a:lnTo>
                  <a:close/>
                </a:path>
              </a:pathLst>
            </a:custGeom>
            <a:solidFill>
              <a:srgbClr val="000000"/>
            </a:solidFill>
            <a:ln w="0">
              <a:solidFill>
                <a:srgbClr val="000000"/>
              </a:solidFill>
              <a:prstDash val="solid"/>
              <a:round/>
              <a:headEnd/>
              <a:tailEnd/>
            </a:ln>
          </p:spPr>
          <p:txBody>
            <a:bodyPr/>
            <a:lstStyle/>
            <a:p>
              <a:endParaRPr lang="en-US"/>
            </a:p>
          </p:txBody>
        </p:sp>
        <p:sp>
          <p:nvSpPr>
            <p:cNvPr id="51233" name="Freeform 35"/>
            <p:cNvSpPr>
              <a:spLocks/>
            </p:cNvSpPr>
            <p:nvPr/>
          </p:nvSpPr>
          <p:spPr bwMode="auto">
            <a:xfrm>
              <a:off x="6675" y="3242"/>
              <a:ext cx="379" cy="1697"/>
            </a:xfrm>
            <a:custGeom>
              <a:avLst/>
              <a:gdLst>
                <a:gd name="T0" fmla="*/ 377 w 379"/>
                <a:gd name="T1" fmla="*/ 787 h 1697"/>
                <a:gd name="T2" fmla="*/ 365 w 379"/>
                <a:gd name="T3" fmla="*/ 645 h 1697"/>
                <a:gd name="T4" fmla="*/ 332 w 379"/>
                <a:gd name="T5" fmla="*/ 486 h 1697"/>
                <a:gd name="T6" fmla="*/ 271 w 379"/>
                <a:gd name="T7" fmla="*/ 320 h 1697"/>
                <a:gd name="T8" fmla="*/ 208 w 379"/>
                <a:gd name="T9" fmla="*/ 206 h 1697"/>
                <a:gd name="T10" fmla="*/ 143 w 379"/>
                <a:gd name="T11" fmla="*/ 118 h 1697"/>
                <a:gd name="T12" fmla="*/ 84 w 379"/>
                <a:gd name="T13" fmla="*/ 53 h 1697"/>
                <a:gd name="T14" fmla="*/ 24 w 379"/>
                <a:gd name="T15" fmla="*/ 4 h 1697"/>
                <a:gd name="T16" fmla="*/ 5 w 379"/>
                <a:gd name="T17" fmla="*/ 4 h 1697"/>
                <a:gd name="T18" fmla="*/ 0 w 379"/>
                <a:gd name="T19" fmla="*/ 13 h 1697"/>
                <a:gd name="T20" fmla="*/ 2 w 379"/>
                <a:gd name="T21" fmla="*/ 26 h 1697"/>
                <a:gd name="T22" fmla="*/ 30 w 379"/>
                <a:gd name="T23" fmla="*/ 56 h 1697"/>
                <a:gd name="T24" fmla="*/ 127 w 379"/>
                <a:gd name="T25" fmla="*/ 184 h 1697"/>
                <a:gd name="T26" fmla="*/ 203 w 379"/>
                <a:gd name="T27" fmla="*/ 340 h 1697"/>
                <a:gd name="T28" fmla="*/ 255 w 379"/>
                <a:gd name="T29" fmla="*/ 524 h 1697"/>
                <a:gd name="T30" fmla="*/ 281 w 379"/>
                <a:gd name="T31" fmla="*/ 733 h 1697"/>
                <a:gd name="T32" fmla="*/ 283 w 379"/>
                <a:gd name="T33" fmla="*/ 935 h 1697"/>
                <a:gd name="T34" fmla="*/ 266 w 379"/>
                <a:gd name="T35" fmla="*/ 1110 h 1697"/>
                <a:gd name="T36" fmla="*/ 229 w 379"/>
                <a:gd name="T37" fmla="*/ 1278 h 1697"/>
                <a:gd name="T38" fmla="*/ 168 w 379"/>
                <a:gd name="T39" fmla="*/ 1439 h 1697"/>
                <a:gd name="T40" fmla="*/ 77 w 379"/>
                <a:gd name="T41" fmla="*/ 1585 h 1697"/>
                <a:gd name="T42" fmla="*/ 3 w 379"/>
                <a:gd name="T43" fmla="*/ 1668 h 1697"/>
                <a:gd name="T44" fmla="*/ 0 w 379"/>
                <a:gd name="T45" fmla="*/ 1684 h 1697"/>
                <a:gd name="T46" fmla="*/ 5 w 379"/>
                <a:gd name="T47" fmla="*/ 1693 h 1697"/>
                <a:gd name="T48" fmla="*/ 37 w 379"/>
                <a:gd name="T49" fmla="*/ 1686 h 1697"/>
                <a:gd name="T50" fmla="*/ 77 w 379"/>
                <a:gd name="T51" fmla="*/ 1651 h 1697"/>
                <a:gd name="T52" fmla="*/ 129 w 379"/>
                <a:gd name="T53" fmla="*/ 1596 h 1697"/>
                <a:gd name="T54" fmla="*/ 190 w 379"/>
                <a:gd name="T55" fmla="*/ 1520 h 1697"/>
                <a:gd name="T56" fmla="*/ 250 w 379"/>
                <a:gd name="T57" fmla="*/ 1422 h 1697"/>
                <a:gd name="T58" fmla="*/ 313 w 379"/>
                <a:gd name="T59" fmla="*/ 1273 h 1697"/>
                <a:gd name="T60" fmla="*/ 360 w 379"/>
                <a:gd name="T61" fmla="*/ 1090 h 1697"/>
                <a:gd name="T62" fmla="*/ 377 w 379"/>
                <a:gd name="T63" fmla="*/ 924 h 16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9"/>
                <a:gd name="T97" fmla="*/ 0 h 1697"/>
                <a:gd name="T98" fmla="*/ 379 w 379"/>
                <a:gd name="T99" fmla="*/ 1697 h 16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9" h="1697">
                  <a:moveTo>
                    <a:pt x="379" y="848"/>
                  </a:moveTo>
                  <a:lnTo>
                    <a:pt x="377" y="787"/>
                  </a:lnTo>
                  <a:lnTo>
                    <a:pt x="374" y="720"/>
                  </a:lnTo>
                  <a:lnTo>
                    <a:pt x="365" y="645"/>
                  </a:lnTo>
                  <a:lnTo>
                    <a:pt x="353" y="567"/>
                  </a:lnTo>
                  <a:lnTo>
                    <a:pt x="332" y="486"/>
                  </a:lnTo>
                  <a:lnTo>
                    <a:pt x="306" y="403"/>
                  </a:lnTo>
                  <a:lnTo>
                    <a:pt x="271" y="320"/>
                  </a:lnTo>
                  <a:lnTo>
                    <a:pt x="241" y="260"/>
                  </a:lnTo>
                  <a:lnTo>
                    <a:pt x="208" y="206"/>
                  </a:lnTo>
                  <a:lnTo>
                    <a:pt x="176" y="159"/>
                  </a:lnTo>
                  <a:lnTo>
                    <a:pt x="143" y="118"/>
                  </a:lnTo>
                  <a:lnTo>
                    <a:pt x="114" y="82"/>
                  </a:lnTo>
                  <a:lnTo>
                    <a:pt x="84" y="53"/>
                  </a:lnTo>
                  <a:lnTo>
                    <a:pt x="59" y="31"/>
                  </a:lnTo>
                  <a:lnTo>
                    <a:pt x="24" y="4"/>
                  </a:lnTo>
                  <a:lnTo>
                    <a:pt x="16" y="0"/>
                  </a:lnTo>
                  <a:lnTo>
                    <a:pt x="5" y="4"/>
                  </a:lnTo>
                  <a:lnTo>
                    <a:pt x="2" y="8"/>
                  </a:lnTo>
                  <a:lnTo>
                    <a:pt x="0" y="13"/>
                  </a:lnTo>
                  <a:lnTo>
                    <a:pt x="0" y="22"/>
                  </a:lnTo>
                  <a:lnTo>
                    <a:pt x="2" y="26"/>
                  </a:lnTo>
                  <a:lnTo>
                    <a:pt x="5" y="31"/>
                  </a:lnTo>
                  <a:lnTo>
                    <a:pt x="30" y="56"/>
                  </a:lnTo>
                  <a:lnTo>
                    <a:pt x="80" y="116"/>
                  </a:lnTo>
                  <a:lnTo>
                    <a:pt x="127" y="184"/>
                  </a:lnTo>
                  <a:lnTo>
                    <a:pt x="168" y="258"/>
                  </a:lnTo>
                  <a:lnTo>
                    <a:pt x="203" y="340"/>
                  </a:lnTo>
                  <a:lnTo>
                    <a:pt x="232" y="428"/>
                  </a:lnTo>
                  <a:lnTo>
                    <a:pt x="255" y="524"/>
                  </a:lnTo>
                  <a:lnTo>
                    <a:pt x="271" y="625"/>
                  </a:lnTo>
                  <a:lnTo>
                    <a:pt x="281" y="733"/>
                  </a:lnTo>
                  <a:lnTo>
                    <a:pt x="285" y="848"/>
                  </a:lnTo>
                  <a:lnTo>
                    <a:pt x="283" y="935"/>
                  </a:lnTo>
                  <a:lnTo>
                    <a:pt x="276" y="1024"/>
                  </a:lnTo>
                  <a:lnTo>
                    <a:pt x="266" y="1110"/>
                  </a:lnTo>
                  <a:lnTo>
                    <a:pt x="250" y="1195"/>
                  </a:lnTo>
                  <a:lnTo>
                    <a:pt x="229" y="1278"/>
                  </a:lnTo>
                  <a:lnTo>
                    <a:pt x="201" y="1359"/>
                  </a:lnTo>
                  <a:lnTo>
                    <a:pt x="168" y="1439"/>
                  </a:lnTo>
                  <a:lnTo>
                    <a:pt x="126" y="1513"/>
                  </a:lnTo>
                  <a:lnTo>
                    <a:pt x="77" y="1585"/>
                  </a:lnTo>
                  <a:lnTo>
                    <a:pt x="21" y="1650"/>
                  </a:lnTo>
                  <a:lnTo>
                    <a:pt x="3" y="1668"/>
                  </a:lnTo>
                  <a:lnTo>
                    <a:pt x="0" y="1673"/>
                  </a:lnTo>
                  <a:lnTo>
                    <a:pt x="0" y="1684"/>
                  </a:lnTo>
                  <a:lnTo>
                    <a:pt x="2" y="1689"/>
                  </a:lnTo>
                  <a:lnTo>
                    <a:pt x="5" y="1693"/>
                  </a:lnTo>
                  <a:lnTo>
                    <a:pt x="16" y="1697"/>
                  </a:lnTo>
                  <a:lnTo>
                    <a:pt x="37" y="1686"/>
                  </a:lnTo>
                  <a:lnTo>
                    <a:pt x="54" y="1671"/>
                  </a:lnTo>
                  <a:lnTo>
                    <a:pt x="77" y="1651"/>
                  </a:lnTo>
                  <a:lnTo>
                    <a:pt x="103" y="1626"/>
                  </a:lnTo>
                  <a:lnTo>
                    <a:pt x="129" y="1596"/>
                  </a:lnTo>
                  <a:lnTo>
                    <a:pt x="159" y="1559"/>
                  </a:lnTo>
                  <a:lnTo>
                    <a:pt x="190" y="1520"/>
                  </a:lnTo>
                  <a:lnTo>
                    <a:pt x="220" y="1473"/>
                  </a:lnTo>
                  <a:lnTo>
                    <a:pt x="250" y="1422"/>
                  </a:lnTo>
                  <a:lnTo>
                    <a:pt x="276" y="1366"/>
                  </a:lnTo>
                  <a:lnTo>
                    <a:pt x="313" y="1273"/>
                  </a:lnTo>
                  <a:lnTo>
                    <a:pt x="341" y="1181"/>
                  </a:lnTo>
                  <a:lnTo>
                    <a:pt x="360" y="1090"/>
                  </a:lnTo>
                  <a:lnTo>
                    <a:pt x="372" y="1005"/>
                  </a:lnTo>
                  <a:lnTo>
                    <a:pt x="377" y="924"/>
                  </a:lnTo>
                  <a:lnTo>
                    <a:pt x="379" y="848"/>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1208" name="Group 38"/>
          <p:cNvGrpSpPr>
            <a:grpSpLocks noChangeAspect="1"/>
          </p:cNvGrpSpPr>
          <p:nvPr>
            <p:custDataLst>
              <p:tags r:id="rId5"/>
            </p:custDataLst>
          </p:nvPr>
        </p:nvGrpSpPr>
        <p:grpSpPr bwMode="auto">
          <a:xfrm>
            <a:off x="1825625" y="4114800"/>
            <a:ext cx="536575" cy="234950"/>
            <a:chOff x="1529" y="2860"/>
            <a:chExt cx="3872" cy="1694"/>
          </a:xfrm>
        </p:grpSpPr>
        <p:sp>
          <p:nvSpPr>
            <p:cNvPr id="51224" name="Freeform 40"/>
            <p:cNvSpPr>
              <a:spLocks/>
            </p:cNvSpPr>
            <p:nvPr/>
          </p:nvSpPr>
          <p:spPr bwMode="auto">
            <a:xfrm>
              <a:off x="1529" y="2860"/>
              <a:ext cx="380" cy="1694"/>
            </a:xfrm>
            <a:custGeom>
              <a:avLst/>
              <a:gdLst>
                <a:gd name="T0" fmla="*/ 380 w 380"/>
                <a:gd name="T1" fmla="*/ 1675 h 1694"/>
                <a:gd name="T2" fmla="*/ 376 w 380"/>
                <a:gd name="T3" fmla="*/ 1668 h 1694"/>
                <a:gd name="T4" fmla="*/ 364 w 380"/>
                <a:gd name="T5" fmla="*/ 1652 h 1694"/>
                <a:gd name="T6" fmla="*/ 303 w 380"/>
                <a:gd name="T7" fmla="*/ 1584 h 1694"/>
                <a:gd name="T8" fmla="*/ 225 w 380"/>
                <a:gd name="T9" fmla="*/ 1463 h 1694"/>
                <a:gd name="T10" fmla="*/ 169 w 380"/>
                <a:gd name="T11" fmla="*/ 1329 h 1694"/>
                <a:gd name="T12" fmla="*/ 130 w 380"/>
                <a:gd name="T13" fmla="*/ 1192 h 1694"/>
                <a:gd name="T14" fmla="*/ 107 w 380"/>
                <a:gd name="T15" fmla="*/ 1051 h 1694"/>
                <a:gd name="T16" fmla="*/ 96 w 380"/>
                <a:gd name="T17" fmla="*/ 913 h 1694"/>
                <a:gd name="T18" fmla="*/ 96 w 380"/>
                <a:gd name="T19" fmla="*/ 774 h 1694"/>
                <a:gd name="T20" fmla="*/ 108 w 380"/>
                <a:gd name="T21" fmla="*/ 628 h 1694"/>
                <a:gd name="T22" fmla="*/ 132 w 380"/>
                <a:gd name="T23" fmla="*/ 484 h 1694"/>
                <a:gd name="T24" fmla="*/ 174 w 380"/>
                <a:gd name="T25" fmla="*/ 348 h 1694"/>
                <a:gd name="T26" fmla="*/ 232 w 380"/>
                <a:gd name="T27" fmla="*/ 219 h 1694"/>
                <a:gd name="T28" fmla="*/ 312 w 380"/>
                <a:gd name="T29" fmla="*/ 100 h 1694"/>
                <a:gd name="T30" fmla="*/ 376 w 380"/>
                <a:gd name="T31" fmla="*/ 28 h 1694"/>
                <a:gd name="T32" fmla="*/ 380 w 380"/>
                <a:gd name="T33" fmla="*/ 19 h 1694"/>
                <a:gd name="T34" fmla="*/ 378 w 380"/>
                <a:gd name="T35" fmla="*/ 7 h 1694"/>
                <a:gd name="T36" fmla="*/ 372 w 380"/>
                <a:gd name="T37" fmla="*/ 1 h 1694"/>
                <a:gd name="T38" fmla="*/ 364 w 380"/>
                <a:gd name="T39" fmla="*/ 0 h 1694"/>
                <a:gd name="T40" fmla="*/ 345 w 380"/>
                <a:gd name="T41" fmla="*/ 10 h 1694"/>
                <a:gd name="T42" fmla="*/ 310 w 380"/>
                <a:gd name="T43" fmla="*/ 38 h 1694"/>
                <a:gd name="T44" fmla="*/ 263 w 380"/>
                <a:gd name="T45" fmla="*/ 85 h 1694"/>
                <a:gd name="T46" fmla="*/ 210 w 380"/>
                <a:gd name="T47" fmla="*/ 149 h 1694"/>
                <a:gd name="T48" fmla="*/ 155 w 380"/>
                <a:gd name="T49" fmla="*/ 231 h 1694"/>
                <a:gd name="T50" fmla="*/ 103 w 380"/>
                <a:gd name="T51" fmla="*/ 330 h 1694"/>
                <a:gd name="T52" fmla="*/ 46 w 380"/>
                <a:gd name="T53" fmla="*/ 489 h 1694"/>
                <a:gd name="T54" fmla="*/ 14 w 380"/>
                <a:gd name="T55" fmla="*/ 643 h 1694"/>
                <a:gd name="T56" fmla="*/ 2 w 380"/>
                <a:gd name="T57" fmla="*/ 784 h 1694"/>
                <a:gd name="T58" fmla="*/ 2 w 380"/>
                <a:gd name="T59" fmla="*/ 901 h 1694"/>
                <a:gd name="T60" fmla="*/ 10 w 380"/>
                <a:gd name="T61" fmla="*/ 1022 h 1694"/>
                <a:gd name="T62" fmla="*/ 34 w 380"/>
                <a:gd name="T63" fmla="*/ 1160 h 1694"/>
                <a:gd name="T64" fmla="*/ 77 w 380"/>
                <a:gd name="T65" fmla="*/ 1304 h 1694"/>
                <a:gd name="T66" fmla="*/ 134 w 380"/>
                <a:gd name="T67" fmla="*/ 1426 h 1694"/>
                <a:gd name="T68" fmla="*/ 188 w 380"/>
                <a:gd name="T69" fmla="*/ 1513 h 1694"/>
                <a:gd name="T70" fmla="*/ 241 w 380"/>
                <a:gd name="T71" fmla="*/ 1584 h 1694"/>
                <a:gd name="T72" fmla="*/ 290 w 380"/>
                <a:gd name="T73" fmla="*/ 1639 h 1694"/>
                <a:gd name="T74" fmla="*/ 330 w 380"/>
                <a:gd name="T75" fmla="*/ 1675 h 1694"/>
                <a:gd name="T76" fmla="*/ 357 w 380"/>
                <a:gd name="T77" fmla="*/ 1693 h 1694"/>
                <a:gd name="T78" fmla="*/ 368 w 380"/>
                <a:gd name="T79" fmla="*/ 1694 h 1694"/>
                <a:gd name="T80" fmla="*/ 376 w 380"/>
                <a:gd name="T81" fmla="*/ 1690 h 1694"/>
                <a:gd name="T82" fmla="*/ 380 w 380"/>
                <a:gd name="T83" fmla="*/ 1683 h 169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80"/>
                <a:gd name="T127" fmla="*/ 0 h 1694"/>
                <a:gd name="T128" fmla="*/ 380 w 380"/>
                <a:gd name="T129" fmla="*/ 1694 h 169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80" h="1694">
                  <a:moveTo>
                    <a:pt x="380" y="1678"/>
                  </a:moveTo>
                  <a:lnTo>
                    <a:pt x="380" y="1675"/>
                  </a:lnTo>
                  <a:lnTo>
                    <a:pt x="379" y="1672"/>
                  </a:lnTo>
                  <a:lnTo>
                    <a:pt x="376" y="1668"/>
                  </a:lnTo>
                  <a:lnTo>
                    <a:pt x="372" y="1662"/>
                  </a:lnTo>
                  <a:lnTo>
                    <a:pt x="364" y="1652"/>
                  </a:lnTo>
                  <a:lnTo>
                    <a:pt x="352" y="1640"/>
                  </a:lnTo>
                  <a:lnTo>
                    <a:pt x="303" y="1584"/>
                  </a:lnTo>
                  <a:lnTo>
                    <a:pt x="262" y="1526"/>
                  </a:lnTo>
                  <a:lnTo>
                    <a:pt x="225" y="1463"/>
                  </a:lnTo>
                  <a:lnTo>
                    <a:pt x="194" y="1398"/>
                  </a:lnTo>
                  <a:lnTo>
                    <a:pt x="169" y="1329"/>
                  </a:lnTo>
                  <a:lnTo>
                    <a:pt x="147" y="1261"/>
                  </a:lnTo>
                  <a:lnTo>
                    <a:pt x="130" y="1192"/>
                  </a:lnTo>
                  <a:lnTo>
                    <a:pt x="116" y="1121"/>
                  </a:lnTo>
                  <a:lnTo>
                    <a:pt x="107" y="1051"/>
                  </a:lnTo>
                  <a:lnTo>
                    <a:pt x="100" y="981"/>
                  </a:lnTo>
                  <a:lnTo>
                    <a:pt x="96" y="913"/>
                  </a:lnTo>
                  <a:lnTo>
                    <a:pt x="95" y="848"/>
                  </a:lnTo>
                  <a:lnTo>
                    <a:pt x="96" y="774"/>
                  </a:lnTo>
                  <a:lnTo>
                    <a:pt x="100" y="700"/>
                  </a:lnTo>
                  <a:lnTo>
                    <a:pt x="108" y="628"/>
                  </a:lnTo>
                  <a:lnTo>
                    <a:pt x="119" y="555"/>
                  </a:lnTo>
                  <a:lnTo>
                    <a:pt x="132" y="484"/>
                  </a:lnTo>
                  <a:lnTo>
                    <a:pt x="151" y="415"/>
                  </a:lnTo>
                  <a:lnTo>
                    <a:pt x="174" y="348"/>
                  </a:lnTo>
                  <a:lnTo>
                    <a:pt x="201" y="283"/>
                  </a:lnTo>
                  <a:lnTo>
                    <a:pt x="232" y="219"/>
                  </a:lnTo>
                  <a:lnTo>
                    <a:pt x="270" y="157"/>
                  </a:lnTo>
                  <a:lnTo>
                    <a:pt x="312" y="100"/>
                  </a:lnTo>
                  <a:lnTo>
                    <a:pt x="359" y="46"/>
                  </a:lnTo>
                  <a:lnTo>
                    <a:pt x="376" y="28"/>
                  </a:lnTo>
                  <a:lnTo>
                    <a:pt x="379" y="24"/>
                  </a:lnTo>
                  <a:lnTo>
                    <a:pt x="380" y="19"/>
                  </a:lnTo>
                  <a:lnTo>
                    <a:pt x="380" y="11"/>
                  </a:lnTo>
                  <a:lnTo>
                    <a:pt x="378" y="7"/>
                  </a:lnTo>
                  <a:lnTo>
                    <a:pt x="376" y="4"/>
                  </a:lnTo>
                  <a:lnTo>
                    <a:pt x="372" y="1"/>
                  </a:lnTo>
                  <a:lnTo>
                    <a:pt x="368" y="0"/>
                  </a:lnTo>
                  <a:lnTo>
                    <a:pt x="364" y="0"/>
                  </a:lnTo>
                  <a:lnTo>
                    <a:pt x="357" y="3"/>
                  </a:lnTo>
                  <a:lnTo>
                    <a:pt x="345" y="10"/>
                  </a:lnTo>
                  <a:lnTo>
                    <a:pt x="330" y="21"/>
                  </a:lnTo>
                  <a:lnTo>
                    <a:pt x="310" y="38"/>
                  </a:lnTo>
                  <a:lnTo>
                    <a:pt x="289" y="58"/>
                  </a:lnTo>
                  <a:lnTo>
                    <a:pt x="263" y="85"/>
                  </a:lnTo>
                  <a:lnTo>
                    <a:pt x="237" y="114"/>
                  </a:lnTo>
                  <a:lnTo>
                    <a:pt x="210" y="149"/>
                  </a:lnTo>
                  <a:lnTo>
                    <a:pt x="182" y="188"/>
                  </a:lnTo>
                  <a:lnTo>
                    <a:pt x="155" y="231"/>
                  </a:lnTo>
                  <a:lnTo>
                    <a:pt x="128" y="278"/>
                  </a:lnTo>
                  <a:lnTo>
                    <a:pt x="103" y="330"/>
                  </a:lnTo>
                  <a:lnTo>
                    <a:pt x="70" y="409"/>
                  </a:lnTo>
                  <a:lnTo>
                    <a:pt x="46" y="489"/>
                  </a:lnTo>
                  <a:lnTo>
                    <a:pt x="27" y="567"/>
                  </a:lnTo>
                  <a:lnTo>
                    <a:pt x="14" y="643"/>
                  </a:lnTo>
                  <a:lnTo>
                    <a:pt x="6" y="716"/>
                  </a:lnTo>
                  <a:lnTo>
                    <a:pt x="2" y="784"/>
                  </a:lnTo>
                  <a:lnTo>
                    <a:pt x="0" y="848"/>
                  </a:lnTo>
                  <a:lnTo>
                    <a:pt x="2" y="901"/>
                  </a:lnTo>
                  <a:lnTo>
                    <a:pt x="4" y="959"/>
                  </a:lnTo>
                  <a:lnTo>
                    <a:pt x="10" y="1022"/>
                  </a:lnTo>
                  <a:lnTo>
                    <a:pt x="20" y="1090"/>
                  </a:lnTo>
                  <a:lnTo>
                    <a:pt x="34" y="1160"/>
                  </a:lnTo>
                  <a:lnTo>
                    <a:pt x="53" y="1231"/>
                  </a:lnTo>
                  <a:lnTo>
                    <a:pt x="77" y="1304"/>
                  </a:lnTo>
                  <a:lnTo>
                    <a:pt x="108" y="1375"/>
                  </a:lnTo>
                  <a:lnTo>
                    <a:pt x="134" y="1426"/>
                  </a:lnTo>
                  <a:lnTo>
                    <a:pt x="161" y="1471"/>
                  </a:lnTo>
                  <a:lnTo>
                    <a:pt x="188" y="1513"/>
                  </a:lnTo>
                  <a:lnTo>
                    <a:pt x="215" y="1551"/>
                  </a:lnTo>
                  <a:lnTo>
                    <a:pt x="241" y="1584"/>
                  </a:lnTo>
                  <a:lnTo>
                    <a:pt x="267" y="1613"/>
                  </a:lnTo>
                  <a:lnTo>
                    <a:pt x="290" y="1639"/>
                  </a:lnTo>
                  <a:lnTo>
                    <a:pt x="312" y="1658"/>
                  </a:lnTo>
                  <a:lnTo>
                    <a:pt x="330" y="1675"/>
                  </a:lnTo>
                  <a:lnTo>
                    <a:pt x="347" y="1686"/>
                  </a:lnTo>
                  <a:lnTo>
                    <a:pt x="357" y="1693"/>
                  </a:lnTo>
                  <a:lnTo>
                    <a:pt x="364" y="1694"/>
                  </a:lnTo>
                  <a:lnTo>
                    <a:pt x="368" y="1694"/>
                  </a:lnTo>
                  <a:lnTo>
                    <a:pt x="372" y="1693"/>
                  </a:lnTo>
                  <a:lnTo>
                    <a:pt x="376" y="1690"/>
                  </a:lnTo>
                  <a:lnTo>
                    <a:pt x="379" y="1687"/>
                  </a:lnTo>
                  <a:lnTo>
                    <a:pt x="380" y="1683"/>
                  </a:lnTo>
                  <a:lnTo>
                    <a:pt x="380" y="1678"/>
                  </a:lnTo>
                  <a:close/>
                </a:path>
              </a:pathLst>
            </a:custGeom>
            <a:solidFill>
              <a:srgbClr val="000000"/>
            </a:solidFill>
            <a:ln w="0">
              <a:solidFill>
                <a:srgbClr val="000000"/>
              </a:solidFill>
              <a:prstDash val="solid"/>
              <a:round/>
              <a:headEnd/>
              <a:tailEnd/>
            </a:ln>
          </p:spPr>
          <p:txBody>
            <a:bodyPr/>
            <a:lstStyle/>
            <a:p>
              <a:endParaRPr lang="en-US"/>
            </a:p>
          </p:txBody>
        </p:sp>
        <p:sp>
          <p:nvSpPr>
            <p:cNvPr id="51225" name="Rectangle 41"/>
            <p:cNvSpPr>
              <a:spLocks noChangeArrowheads="1"/>
            </p:cNvSpPr>
            <p:nvPr/>
          </p:nvSpPr>
          <p:spPr bwMode="auto">
            <a:xfrm>
              <a:off x="2567" y="3666"/>
              <a:ext cx="435" cy="97"/>
            </a:xfrm>
            <a:prstGeom prst="rect">
              <a:avLst/>
            </a:prstGeom>
            <a:solidFill>
              <a:srgbClr val="000000"/>
            </a:solidFill>
            <a:ln w="0">
              <a:solidFill>
                <a:srgbClr val="000000"/>
              </a:solidFill>
              <a:miter lim="800000"/>
              <a:headEnd/>
              <a:tailEnd/>
            </a:ln>
          </p:spPr>
          <p:txBody>
            <a:bodyPr/>
            <a:lstStyle/>
            <a:p>
              <a:endParaRPr lang="en-US"/>
            </a:p>
          </p:txBody>
        </p:sp>
        <p:sp>
          <p:nvSpPr>
            <p:cNvPr id="51226" name="Freeform 42"/>
            <p:cNvSpPr>
              <a:spLocks noEditPoints="1"/>
            </p:cNvSpPr>
            <p:nvPr/>
          </p:nvSpPr>
          <p:spPr bwMode="auto">
            <a:xfrm>
              <a:off x="2095" y="2917"/>
              <a:ext cx="1456" cy="1580"/>
            </a:xfrm>
            <a:custGeom>
              <a:avLst/>
              <a:gdLst>
                <a:gd name="T0" fmla="*/ 1452 w 1456"/>
                <a:gd name="T1" fmla="*/ 709 h 1580"/>
                <a:gd name="T2" fmla="*/ 1422 w 1456"/>
                <a:gd name="T3" fmla="*/ 553 h 1580"/>
                <a:gd name="T4" fmla="*/ 1367 w 1456"/>
                <a:gd name="T5" fmla="*/ 411 h 1580"/>
                <a:gd name="T6" fmla="*/ 1288 w 1456"/>
                <a:gd name="T7" fmla="*/ 285 h 1580"/>
                <a:gd name="T8" fmla="*/ 1189 w 1456"/>
                <a:gd name="T9" fmla="*/ 178 h 1580"/>
                <a:gd name="T10" fmla="*/ 1073 w 1456"/>
                <a:gd name="T11" fmla="*/ 95 h 1580"/>
                <a:gd name="T12" fmla="*/ 944 w 1456"/>
                <a:gd name="T13" fmla="*/ 35 h 1580"/>
                <a:gd name="T14" fmla="*/ 802 w 1456"/>
                <a:gd name="T15" fmla="*/ 4 h 1580"/>
                <a:gd name="T16" fmla="*/ 655 w 1456"/>
                <a:gd name="T17" fmla="*/ 4 h 1580"/>
                <a:gd name="T18" fmla="*/ 512 w 1456"/>
                <a:gd name="T19" fmla="*/ 35 h 1580"/>
                <a:gd name="T20" fmla="*/ 382 w 1456"/>
                <a:gd name="T21" fmla="*/ 95 h 1580"/>
                <a:gd name="T22" fmla="*/ 266 w 1456"/>
                <a:gd name="T23" fmla="*/ 180 h 1580"/>
                <a:gd name="T24" fmla="*/ 167 w 1456"/>
                <a:gd name="T25" fmla="*/ 287 h 1580"/>
                <a:gd name="T26" fmla="*/ 88 w 1456"/>
                <a:gd name="T27" fmla="*/ 412 h 1580"/>
                <a:gd name="T28" fmla="*/ 34 w 1456"/>
                <a:gd name="T29" fmla="*/ 554 h 1580"/>
                <a:gd name="T30" fmla="*/ 4 w 1456"/>
                <a:gd name="T31" fmla="*/ 709 h 1580"/>
                <a:gd name="T32" fmla="*/ 4 w 1456"/>
                <a:gd name="T33" fmla="*/ 872 h 1580"/>
                <a:gd name="T34" fmla="*/ 33 w 1456"/>
                <a:gd name="T35" fmla="*/ 1026 h 1580"/>
                <a:gd name="T36" fmla="*/ 88 w 1456"/>
                <a:gd name="T37" fmla="*/ 1168 h 1580"/>
                <a:gd name="T38" fmla="*/ 167 w 1456"/>
                <a:gd name="T39" fmla="*/ 1293 h 1580"/>
                <a:gd name="T40" fmla="*/ 266 w 1456"/>
                <a:gd name="T41" fmla="*/ 1401 h 1580"/>
                <a:gd name="T42" fmla="*/ 382 w 1456"/>
                <a:gd name="T43" fmla="*/ 1485 h 1580"/>
                <a:gd name="T44" fmla="*/ 512 w 1456"/>
                <a:gd name="T45" fmla="*/ 1545 h 1580"/>
                <a:gd name="T46" fmla="*/ 655 w 1456"/>
                <a:gd name="T47" fmla="*/ 1576 h 1580"/>
                <a:gd name="T48" fmla="*/ 803 w 1456"/>
                <a:gd name="T49" fmla="*/ 1576 h 1580"/>
                <a:gd name="T50" fmla="*/ 944 w 1456"/>
                <a:gd name="T51" fmla="*/ 1545 h 1580"/>
                <a:gd name="T52" fmla="*/ 1074 w 1456"/>
                <a:gd name="T53" fmla="*/ 1485 h 1580"/>
                <a:gd name="T54" fmla="*/ 1190 w 1456"/>
                <a:gd name="T55" fmla="*/ 1402 h 1580"/>
                <a:gd name="T56" fmla="*/ 1288 w 1456"/>
                <a:gd name="T57" fmla="*/ 1295 h 1580"/>
                <a:gd name="T58" fmla="*/ 1367 w 1456"/>
                <a:gd name="T59" fmla="*/ 1169 h 1580"/>
                <a:gd name="T60" fmla="*/ 1423 w 1456"/>
                <a:gd name="T61" fmla="*/ 1027 h 1580"/>
                <a:gd name="T62" fmla="*/ 1452 w 1456"/>
                <a:gd name="T63" fmla="*/ 872 h 1580"/>
                <a:gd name="T64" fmla="*/ 729 w 1456"/>
                <a:gd name="T65" fmla="*/ 1512 h 1580"/>
                <a:gd name="T66" fmla="*/ 586 w 1456"/>
                <a:gd name="T67" fmla="*/ 1495 h 1580"/>
                <a:gd name="T68" fmla="*/ 456 w 1456"/>
                <a:gd name="T69" fmla="*/ 1448 h 1580"/>
                <a:gd name="T70" fmla="*/ 337 w 1456"/>
                <a:gd name="T71" fmla="*/ 1374 h 1580"/>
                <a:gd name="T72" fmla="*/ 237 w 1456"/>
                <a:gd name="T73" fmla="*/ 1275 h 1580"/>
                <a:gd name="T74" fmla="*/ 157 w 1456"/>
                <a:gd name="T75" fmla="*/ 1156 h 1580"/>
                <a:gd name="T76" fmla="*/ 100 w 1456"/>
                <a:gd name="T77" fmla="*/ 1019 h 1580"/>
                <a:gd name="T78" fmla="*/ 70 w 1456"/>
                <a:gd name="T79" fmla="*/ 869 h 1580"/>
                <a:gd name="T80" fmla="*/ 70 w 1456"/>
                <a:gd name="T81" fmla="*/ 711 h 1580"/>
                <a:gd name="T82" fmla="*/ 100 w 1456"/>
                <a:gd name="T83" fmla="*/ 560 h 1580"/>
                <a:gd name="T84" fmla="*/ 158 w 1456"/>
                <a:gd name="T85" fmla="*/ 423 h 1580"/>
                <a:gd name="T86" fmla="*/ 239 w 1456"/>
                <a:gd name="T87" fmla="*/ 304 h 1580"/>
                <a:gd name="T88" fmla="*/ 340 w 1456"/>
                <a:gd name="T89" fmla="*/ 206 h 1580"/>
                <a:gd name="T90" fmla="*/ 457 w 1456"/>
                <a:gd name="T91" fmla="*/ 131 h 1580"/>
                <a:gd name="T92" fmla="*/ 588 w 1456"/>
                <a:gd name="T93" fmla="*/ 85 h 1580"/>
                <a:gd name="T94" fmla="*/ 728 w 1456"/>
                <a:gd name="T95" fmla="*/ 68 h 1580"/>
                <a:gd name="T96" fmla="*/ 869 w 1456"/>
                <a:gd name="T97" fmla="*/ 85 h 1580"/>
                <a:gd name="T98" fmla="*/ 1001 w 1456"/>
                <a:gd name="T99" fmla="*/ 132 h 1580"/>
                <a:gd name="T100" fmla="*/ 1119 w 1456"/>
                <a:gd name="T101" fmla="*/ 206 h 1580"/>
                <a:gd name="T102" fmla="*/ 1220 w 1456"/>
                <a:gd name="T103" fmla="*/ 305 h 1580"/>
                <a:gd name="T104" fmla="*/ 1299 w 1456"/>
                <a:gd name="T105" fmla="*/ 425 h 1580"/>
                <a:gd name="T106" fmla="*/ 1356 w 1456"/>
                <a:gd name="T107" fmla="*/ 561 h 1580"/>
                <a:gd name="T108" fmla="*/ 1387 w 1456"/>
                <a:gd name="T109" fmla="*/ 711 h 1580"/>
                <a:gd name="T110" fmla="*/ 1387 w 1456"/>
                <a:gd name="T111" fmla="*/ 870 h 1580"/>
                <a:gd name="T112" fmla="*/ 1356 w 1456"/>
                <a:gd name="T113" fmla="*/ 1020 h 1580"/>
                <a:gd name="T114" fmla="*/ 1299 w 1456"/>
                <a:gd name="T115" fmla="*/ 1158 h 1580"/>
                <a:gd name="T116" fmla="*/ 1218 w 1456"/>
                <a:gd name="T117" fmla="*/ 1277 h 1580"/>
                <a:gd name="T118" fmla="*/ 1117 w 1456"/>
                <a:gd name="T119" fmla="*/ 1375 h 1580"/>
                <a:gd name="T120" fmla="*/ 1000 w 1456"/>
                <a:gd name="T121" fmla="*/ 1449 h 1580"/>
                <a:gd name="T122" fmla="*/ 869 w 1456"/>
                <a:gd name="T123" fmla="*/ 1497 h 1580"/>
                <a:gd name="T124" fmla="*/ 729 w 1456"/>
                <a:gd name="T125" fmla="*/ 1512 h 158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456"/>
                <a:gd name="T190" fmla="*/ 0 h 1580"/>
                <a:gd name="T191" fmla="*/ 1456 w 1456"/>
                <a:gd name="T192" fmla="*/ 1580 h 158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456" h="1580">
                  <a:moveTo>
                    <a:pt x="1456" y="791"/>
                  </a:moveTo>
                  <a:lnTo>
                    <a:pt x="1452" y="709"/>
                  </a:lnTo>
                  <a:lnTo>
                    <a:pt x="1441" y="629"/>
                  </a:lnTo>
                  <a:lnTo>
                    <a:pt x="1422" y="553"/>
                  </a:lnTo>
                  <a:lnTo>
                    <a:pt x="1398" y="480"/>
                  </a:lnTo>
                  <a:lnTo>
                    <a:pt x="1367" y="411"/>
                  </a:lnTo>
                  <a:lnTo>
                    <a:pt x="1330" y="345"/>
                  </a:lnTo>
                  <a:lnTo>
                    <a:pt x="1288" y="285"/>
                  </a:lnTo>
                  <a:lnTo>
                    <a:pt x="1241" y="230"/>
                  </a:lnTo>
                  <a:lnTo>
                    <a:pt x="1189" y="178"/>
                  </a:lnTo>
                  <a:lnTo>
                    <a:pt x="1132" y="134"/>
                  </a:lnTo>
                  <a:lnTo>
                    <a:pt x="1073" y="95"/>
                  </a:lnTo>
                  <a:lnTo>
                    <a:pt x="1010" y="61"/>
                  </a:lnTo>
                  <a:lnTo>
                    <a:pt x="944" y="35"/>
                  </a:lnTo>
                  <a:lnTo>
                    <a:pt x="873" y="17"/>
                  </a:lnTo>
                  <a:lnTo>
                    <a:pt x="802" y="4"/>
                  </a:lnTo>
                  <a:lnTo>
                    <a:pt x="729" y="0"/>
                  </a:lnTo>
                  <a:lnTo>
                    <a:pt x="655" y="4"/>
                  </a:lnTo>
                  <a:lnTo>
                    <a:pt x="582" y="15"/>
                  </a:lnTo>
                  <a:lnTo>
                    <a:pt x="512" y="35"/>
                  </a:lnTo>
                  <a:lnTo>
                    <a:pt x="446" y="61"/>
                  </a:lnTo>
                  <a:lnTo>
                    <a:pt x="382" y="95"/>
                  </a:lnTo>
                  <a:lnTo>
                    <a:pt x="322" y="135"/>
                  </a:lnTo>
                  <a:lnTo>
                    <a:pt x="266" y="180"/>
                  </a:lnTo>
                  <a:lnTo>
                    <a:pt x="214" y="231"/>
                  </a:lnTo>
                  <a:lnTo>
                    <a:pt x="167" y="287"/>
                  </a:lnTo>
                  <a:lnTo>
                    <a:pt x="126" y="347"/>
                  </a:lnTo>
                  <a:lnTo>
                    <a:pt x="88" y="412"/>
                  </a:lnTo>
                  <a:lnTo>
                    <a:pt x="58" y="482"/>
                  </a:lnTo>
                  <a:lnTo>
                    <a:pt x="34" y="554"/>
                  </a:lnTo>
                  <a:lnTo>
                    <a:pt x="15" y="631"/>
                  </a:lnTo>
                  <a:lnTo>
                    <a:pt x="4" y="709"/>
                  </a:lnTo>
                  <a:lnTo>
                    <a:pt x="0" y="791"/>
                  </a:lnTo>
                  <a:lnTo>
                    <a:pt x="4" y="872"/>
                  </a:lnTo>
                  <a:lnTo>
                    <a:pt x="15" y="951"/>
                  </a:lnTo>
                  <a:lnTo>
                    <a:pt x="33" y="1026"/>
                  </a:lnTo>
                  <a:lnTo>
                    <a:pt x="58" y="1098"/>
                  </a:lnTo>
                  <a:lnTo>
                    <a:pt x="88" y="1168"/>
                  </a:lnTo>
                  <a:lnTo>
                    <a:pt x="126" y="1233"/>
                  </a:lnTo>
                  <a:lnTo>
                    <a:pt x="167" y="1293"/>
                  </a:lnTo>
                  <a:lnTo>
                    <a:pt x="214" y="1350"/>
                  </a:lnTo>
                  <a:lnTo>
                    <a:pt x="266" y="1401"/>
                  </a:lnTo>
                  <a:lnTo>
                    <a:pt x="322" y="1446"/>
                  </a:lnTo>
                  <a:lnTo>
                    <a:pt x="382" y="1485"/>
                  </a:lnTo>
                  <a:lnTo>
                    <a:pt x="445" y="1519"/>
                  </a:lnTo>
                  <a:lnTo>
                    <a:pt x="512" y="1545"/>
                  </a:lnTo>
                  <a:lnTo>
                    <a:pt x="582" y="1565"/>
                  </a:lnTo>
                  <a:lnTo>
                    <a:pt x="655" y="1576"/>
                  </a:lnTo>
                  <a:lnTo>
                    <a:pt x="729" y="1580"/>
                  </a:lnTo>
                  <a:lnTo>
                    <a:pt x="803" y="1576"/>
                  </a:lnTo>
                  <a:lnTo>
                    <a:pt x="875" y="1565"/>
                  </a:lnTo>
                  <a:lnTo>
                    <a:pt x="944" y="1545"/>
                  </a:lnTo>
                  <a:lnTo>
                    <a:pt x="1011" y="1519"/>
                  </a:lnTo>
                  <a:lnTo>
                    <a:pt x="1074" y="1485"/>
                  </a:lnTo>
                  <a:lnTo>
                    <a:pt x="1134" y="1446"/>
                  </a:lnTo>
                  <a:lnTo>
                    <a:pt x="1190" y="1402"/>
                  </a:lnTo>
                  <a:lnTo>
                    <a:pt x="1241" y="1350"/>
                  </a:lnTo>
                  <a:lnTo>
                    <a:pt x="1288" y="1295"/>
                  </a:lnTo>
                  <a:lnTo>
                    <a:pt x="1330" y="1235"/>
                  </a:lnTo>
                  <a:lnTo>
                    <a:pt x="1367" y="1169"/>
                  </a:lnTo>
                  <a:lnTo>
                    <a:pt x="1398" y="1100"/>
                  </a:lnTo>
                  <a:lnTo>
                    <a:pt x="1423" y="1027"/>
                  </a:lnTo>
                  <a:lnTo>
                    <a:pt x="1441" y="951"/>
                  </a:lnTo>
                  <a:lnTo>
                    <a:pt x="1452" y="872"/>
                  </a:lnTo>
                  <a:lnTo>
                    <a:pt x="1456" y="791"/>
                  </a:lnTo>
                  <a:close/>
                  <a:moveTo>
                    <a:pt x="729" y="1512"/>
                  </a:moveTo>
                  <a:lnTo>
                    <a:pt x="656" y="1508"/>
                  </a:lnTo>
                  <a:lnTo>
                    <a:pt x="586" y="1495"/>
                  </a:lnTo>
                  <a:lnTo>
                    <a:pt x="519" y="1476"/>
                  </a:lnTo>
                  <a:lnTo>
                    <a:pt x="456" y="1448"/>
                  </a:lnTo>
                  <a:lnTo>
                    <a:pt x="395" y="1414"/>
                  </a:lnTo>
                  <a:lnTo>
                    <a:pt x="337" y="1374"/>
                  </a:lnTo>
                  <a:lnTo>
                    <a:pt x="285" y="1327"/>
                  </a:lnTo>
                  <a:lnTo>
                    <a:pt x="237" y="1275"/>
                  </a:lnTo>
                  <a:lnTo>
                    <a:pt x="194" y="1218"/>
                  </a:lnTo>
                  <a:lnTo>
                    <a:pt x="157" y="1156"/>
                  </a:lnTo>
                  <a:lnTo>
                    <a:pt x="126" y="1090"/>
                  </a:lnTo>
                  <a:lnTo>
                    <a:pt x="100" y="1019"/>
                  </a:lnTo>
                  <a:lnTo>
                    <a:pt x="81" y="945"/>
                  </a:lnTo>
                  <a:lnTo>
                    <a:pt x="70" y="869"/>
                  </a:lnTo>
                  <a:lnTo>
                    <a:pt x="66" y="791"/>
                  </a:lnTo>
                  <a:lnTo>
                    <a:pt x="70" y="711"/>
                  </a:lnTo>
                  <a:lnTo>
                    <a:pt x="81" y="633"/>
                  </a:lnTo>
                  <a:lnTo>
                    <a:pt x="100" y="560"/>
                  </a:lnTo>
                  <a:lnTo>
                    <a:pt x="126" y="490"/>
                  </a:lnTo>
                  <a:lnTo>
                    <a:pt x="158" y="423"/>
                  </a:lnTo>
                  <a:lnTo>
                    <a:pt x="196" y="361"/>
                  </a:lnTo>
                  <a:lnTo>
                    <a:pt x="239" y="304"/>
                  </a:lnTo>
                  <a:lnTo>
                    <a:pt x="287" y="252"/>
                  </a:lnTo>
                  <a:lnTo>
                    <a:pt x="340" y="206"/>
                  </a:lnTo>
                  <a:lnTo>
                    <a:pt x="396" y="166"/>
                  </a:lnTo>
                  <a:lnTo>
                    <a:pt x="457" y="131"/>
                  </a:lnTo>
                  <a:lnTo>
                    <a:pt x="520" y="104"/>
                  </a:lnTo>
                  <a:lnTo>
                    <a:pt x="588" y="85"/>
                  </a:lnTo>
                  <a:lnTo>
                    <a:pt x="656" y="72"/>
                  </a:lnTo>
                  <a:lnTo>
                    <a:pt x="728" y="68"/>
                  </a:lnTo>
                  <a:lnTo>
                    <a:pt x="801" y="72"/>
                  </a:lnTo>
                  <a:lnTo>
                    <a:pt x="869" y="85"/>
                  </a:lnTo>
                  <a:lnTo>
                    <a:pt x="937" y="104"/>
                  </a:lnTo>
                  <a:lnTo>
                    <a:pt x="1001" y="132"/>
                  </a:lnTo>
                  <a:lnTo>
                    <a:pt x="1062" y="166"/>
                  </a:lnTo>
                  <a:lnTo>
                    <a:pt x="1119" y="206"/>
                  </a:lnTo>
                  <a:lnTo>
                    <a:pt x="1171" y="253"/>
                  </a:lnTo>
                  <a:lnTo>
                    <a:pt x="1220" y="305"/>
                  </a:lnTo>
                  <a:lnTo>
                    <a:pt x="1263" y="362"/>
                  </a:lnTo>
                  <a:lnTo>
                    <a:pt x="1299" y="425"/>
                  </a:lnTo>
                  <a:lnTo>
                    <a:pt x="1332" y="490"/>
                  </a:lnTo>
                  <a:lnTo>
                    <a:pt x="1356" y="561"/>
                  </a:lnTo>
                  <a:lnTo>
                    <a:pt x="1375" y="635"/>
                  </a:lnTo>
                  <a:lnTo>
                    <a:pt x="1387" y="711"/>
                  </a:lnTo>
                  <a:lnTo>
                    <a:pt x="1391" y="791"/>
                  </a:lnTo>
                  <a:lnTo>
                    <a:pt x="1387" y="870"/>
                  </a:lnTo>
                  <a:lnTo>
                    <a:pt x="1375" y="947"/>
                  </a:lnTo>
                  <a:lnTo>
                    <a:pt x="1356" y="1020"/>
                  </a:lnTo>
                  <a:lnTo>
                    <a:pt x="1330" y="1091"/>
                  </a:lnTo>
                  <a:lnTo>
                    <a:pt x="1299" y="1158"/>
                  </a:lnTo>
                  <a:lnTo>
                    <a:pt x="1262" y="1220"/>
                  </a:lnTo>
                  <a:lnTo>
                    <a:pt x="1218" y="1277"/>
                  </a:lnTo>
                  <a:lnTo>
                    <a:pt x="1170" y="1328"/>
                  </a:lnTo>
                  <a:lnTo>
                    <a:pt x="1117" y="1375"/>
                  </a:lnTo>
                  <a:lnTo>
                    <a:pt x="1061" y="1416"/>
                  </a:lnTo>
                  <a:lnTo>
                    <a:pt x="1000" y="1449"/>
                  </a:lnTo>
                  <a:lnTo>
                    <a:pt x="935" y="1476"/>
                  </a:lnTo>
                  <a:lnTo>
                    <a:pt x="869" y="1497"/>
                  </a:lnTo>
                  <a:lnTo>
                    <a:pt x="801" y="1508"/>
                  </a:lnTo>
                  <a:lnTo>
                    <a:pt x="729" y="1512"/>
                  </a:lnTo>
                  <a:close/>
                </a:path>
              </a:pathLst>
            </a:custGeom>
            <a:solidFill>
              <a:srgbClr val="000000"/>
            </a:solidFill>
            <a:ln w="0">
              <a:solidFill>
                <a:srgbClr val="000000"/>
              </a:solidFill>
              <a:prstDash val="solid"/>
              <a:round/>
              <a:headEnd/>
              <a:tailEnd/>
            </a:ln>
          </p:spPr>
          <p:txBody>
            <a:bodyPr/>
            <a:lstStyle/>
            <a:p>
              <a:endParaRPr lang="en-US"/>
            </a:p>
          </p:txBody>
        </p:sp>
        <p:sp>
          <p:nvSpPr>
            <p:cNvPr id="51227" name="Freeform 43"/>
            <p:cNvSpPr>
              <a:spLocks noEditPoints="1"/>
            </p:cNvSpPr>
            <p:nvPr/>
          </p:nvSpPr>
          <p:spPr bwMode="auto">
            <a:xfrm>
              <a:off x="4048" y="3382"/>
              <a:ext cx="857" cy="1078"/>
            </a:xfrm>
            <a:custGeom>
              <a:avLst/>
              <a:gdLst>
                <a:gd name="T0" fmla="*/ 116 w 857"/>
                <a:gd name="T1" fmla="*/ 995 h 1078"/>
                <a:gd name="T2" fmla="*/ 85 w 857"/>
                <a:gd name="T3" fmla="*/ 1022 h 1078"/>
                <a:gd name="T4" fmla="*/ 19 w 857"/>
                <a:gd name="T5" fmla="*/ 1026 h 1078"/>
                <a:gd name="T6" fmla="*/ 1 w 857"/>
                <a:gd name="T7" fmla="*/ 1044 h 1078"/>
                <a:gd name="T8" fmla="*/ 5 w 857"/>
                <a:gd name="T9" fmla="*/ 1073 h 1078"/>
                <a:gd name="T10" fmla="*/ 21 w 857"/>
                <a:gd name="T11" fmla="*/ 1078 h 1078"/>
                <a:gd name="T12" fmla="*/ 159 w 857"/>
                <a:gd name="T13" fmla="*/ 1073 h 1078"/>
                <a:gd name="T14" fmla="*/ 327 w 857"/>
                <a:gd name="T15" fmla="*/ 1078 h 1078"/>
                <a:gd name="T16" fmla="*/ 345 w 857"/>
                <a:gd name="T17" fmla="*/ 1068 h 1078"/>
                <a:gd name="T18" fmla="*/ 349 w 857"/>
                <a:gd name="T19" fmla="*/ 1034 h 1078"/>
                <a:gd name="T20" fmla="*/ 325 w 857"/>
                <a:gd name="T21" fmla="*/ 1026 h 1078"/>
                <a:gd name="T22" fmla="*/ 264 w 857"/>
                <a:gd name="T23" fmla="*/ 1023 h 1078"/>
                <a:gd name="T24" fmla="*/ 234 w 857"/>
                <a:gd name="T25" fmla="*/ 1014 h 1078"/>
                <a:gd name="T26" fmla="*/ 232 w 857"/>
                <a:gd name="T27" fmla="*/ 990 h 1078"/>
                <a:gd name="T28" fmla="*/ 250 w 857"/>
                <a:gd name="T29" fmla="*/ 901 h 1078"/>
                <a:gd name="T30" fmla="*/ 281 w 857"/>
                <a:gd name="T31" fmla="*/ 771 h 1078"/>
                <a:gd name="T32" fmla="*/ 302 w 857"/>
                <a:gd name="T33" fmla="*/ 691 h 1078"/>
                <a:gd name="T34" fmla="*/ 319 w 857"/>
                <a:gd name="T35" fmla="*/ 678 h 1078"/>
                <a:gd name="T36" fmla="*/ 362 w 857"/>
                <a:gd name="T37" fmla="*/ 732 h 1078"/>
                <a:gd name="T38" fmla="*/ 431 w 857"/>
                <a:gd name="T39" fmla="*/ 764 h 1078"/>
                <a:gd name="T40" fmla="*/ 556 w 857"/>
                <a:gd name="T41" fmla="*/ 748 h 1078"/>
                <a:gd name="T42" fmla="*/ 691 w 857"/>
                <a:gd name="T43" fmla="*/ 656 h 1078"/>
                <a:gd name="T44" fmla="*/ 796 w 857"/>
                <a:gd name="T45" fmla="*/ 511 h 1078"/>
                <a:gd name="T46" fmla="*/ 853 w 857"/>
                <a:gd name="T47" fmla="*/ 333 h 1078"/>
                <a:gd name="T48" fmla="*/ 843 w 857"/>
                <a:gd name="T49" fmla="*/ 173 h 1078"/>
                <a:gd name="T50" fmla="*/ 780 w 857"/>
                <a:gd name="T51" fmla="*/ 60 h 1078"/>
                <a:gd name="T52" fmla="*/ 679 w 857"/>
                <a:gd name="T53" fmla="*/ 4 h 1078"/>
                <a:gd name="T54" fmla="*/ 558 w 857"/>
                <a:gd name="T55" fmla="*/ 18 h 1078"/>
                <a:gd name="T56" fmla="*/ 453 w 857"/>
                <a:gd name="T57" fmla="*/ 95 h 1078"/>
                <a:gd name="T58" fmla="*/ 401 w 857"/>
                <a:gd name="T59" fmla="*/ 68 h 1078"/>
                <a:gd name="T60" fmla="*/ 345 w 857"/>
                <a:gd name="T61" fmla="*/ 15 h 1078"/>
                <a:gd name="T62" fmla="*/ 276 w 857"/>
                <a:gd name="T63" fmla="*/ 0 h 1078"/>
                <a:gd name="T64" fmla="*/ 207 w 857"/>
                <a:gd name="T65" fmla="*/ 22 h 1078"/>
                <a:gd name="T66" fmla="*/ 168 w 857"/>
                <a:gd name="T67" fmla="*/ 68 h 1078"/>
                <a:gd name="T68" fmla="*/ 143 w 857"/>
                <a:gd name="T69" fmla="*/ 120 h 1078"/>
                <a:gd name="T70" fmla="*/ 117 w 857"/>
                <a:gd name="T71" fmla="*/ 198 h 1078"/>
                <a:gd name="T72" fmla="*/ 104 w 857"/>
                <a:gd name="T73" fmla="*/ 255 h 1078"/>
                <a:gd name="T74" fmla="*/ 108 w 857"/>
                <a:gd name="T75" fmla="*/ 273 h 1078"/>
                <a:gd name="T76" fmla="*/ 137 w 857"/>
                <a:gd name="T77" fmla="*/ 274 h 1078"/>
                <a:gd name="T78" fmla="*/ 151 w 857"/>
                <a:gd name="T79" fmla="*/ 238 h 1078"/>
                <a:gd name="T80" fmla="*/ 186 w 857"/>
                <a:gd name="T81" fmla="*/ 123 h 1078"/>
                <a:gd name="T82" fmla="*/ 230 w 857"/>
                <a:gd name="T83" fmla="*/ 52 h 1078"/>
                <a:gd name="T84" fmla="*/ 283 w 857"/>
                <a:gd name="T85" fmla="*/ 39 h 1078"/>
                <a:gd name="T86" fmla="*/ 310 w 857"/>
                <a:gd name="T87" fmla="*/ 57 h 1078"/>
                <a:gd name="T88" fmla="*/ 322 w 857"/>
                <a:gd name="T89" fmla="*/ 116 h 1078"/>
                <a:gd name="T90" fmla="*/ 315 w 857"/>
                <a:gd name="T91" fmla="*/ 181 h 1078"/>
                <a:gd name="T92" fmla="*/ 415 w 857"/>
                <a:gd name="T93" fmla="*/ 220 h 1078"/>
                <a:gd name="T94" fmla="*/ 461 w 857"/>
                <a:gd name="T95" fmla="*/ 141 h 1078"/>
                <a:gd name="T96" fmla="*/ 528 w 857"/>
                <a:gd name="T97" fmla="*/ 78 h 1078"/>
                <a:gd name="T98" fmla="*/ 599 w 857"/>
                <a:gd name="T99" fmla="*/ 42 h 1078"/>
                <a:gd name="T100" fmla="*/ 660 w 857"/>
                <a:gd name="T101" fmla="*/ 40 h 1078"/>
                <a:gd name="T102" fmla="*/ 718 w 857"/>
                <a:gd name="T103" fmla="*/ 92 h 1078"/>
                <a:gd name="T104" fmla="*/ 738 w 857"/>
                <a:gd name="T105" fmla="*/ 196 h 1078"/>
                <a:gd name="T106" fmla="*/ 726 w 857"/>
                <a:gd name="T107" fmla="*/ 306 h 1078"/>
                <a:gd name="T108" fmla="*/ 686 w 857"/>
                <a:gd name="T109" fmla="*/ 469 h 1078"/>
                <a:gd name="T110" fmla="*/ 655 w 857"/>
                <a:gd name="T111" fmla="*/ 555 h 1078"/>
                <a:gd name="T112" fmla="*/ 574 w 857"/>
                <a:gd name="T113" fmla="*/ 674 h 1078"/>
                <a:gd name="T114" fmla="*/ 486 w 857"/>
                <a:gd name="T115" fmla="*/ 727 h 1078"/>
                <a:gd name="T116" fmla="*/ 412 w 857"/>
                <a:gd name="T117" fmla="*/ 720 h 1078"/>
                <a:gd name="T118" fmla="*/ 365 w 857"/>
                <a:gd name="T119" fmla="*/ 677 h 1078"/>
                <a:gd name="T120" fmla="*/ 339 w 857"/>
                <a:gd name="T121" fmla="*/ 624 h 1078"/>
                <a:gd name="T122" fmla="*/ 330 w 857"/>
                <a:gd name="T123" fmla="*/ 585 h 1078"/>
                <a:gd name="T124" fmla="*/ 334 w 857"/>
                <a:gd name="T125" fmla="*/ 553 h 107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57"/>
                <a:gd name="T190" fmla="*/ 0 h 1078"/>
                <a:gd name="T191" fmla="*/ 857 w 857"/>
                <a:gd name="T192" fmla="*/ 1078 h 107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57" h="1078">
                  <a:moveTo>
                    <a:pt x="126" y="956"/>
                  </a:moveTo>
                  <a:lnTo>
                    <a:pt x="121" y="979"/>
                  </a:lnTo>
                  <a:lnTo>
                    <a:pt x="116" y="995"/>
                  </a:lnTo>
                  <a:lnTo>
                    <a:pt x="109" y="1008"/>
                  </a:lnTo>
                  <a:lnTo>
                    <a:pt x="98" y="1016"/>
                  </a:lnTo>
                  <a:lnTo>
                    <a:pt x="85" y="1022"/>
                  </a:lnTo>
                  <a:lnTo>
                    <a:pt x="64" y="1025"/>
                  </a:lnTo>
                  <a:lnTo>
                    <a:pt x="28" y="1025"/>
                  </a:lnTo>
                  <a:lnTo>
                    <a:pt x="19" y="1026"/>
                  </a:lnTo>
                  <a:lnTo>
                    <a:pt x="12" y="1029"/>
                  </a:lnTo>
                  <a:lnTo>
                    <a:pt x="5" y="1034"/>
                  </a:lnTo>
                  <a:lnTo>
                    <a:pt x="1" y="1044"/>
                  </a:lnTo>
                  <a:lnTo>
                    <a:pt x="0" y="1058"/>
                  </a:lnTo>
                  <a:lnTo>
                    <a:pt x="3" y="1069"/>
                  </a:lnTo>
                  <a:lnTo>
                    <a:pt x="5" y="1073"/>
                  </a:lnTo>
                  <a:lnTo>
                    <a:pt x="9" y="1076"/>
                  </a:lnTo>
                  <a:lnTo>
                    <a:pt x="15" y="1078"/>
                  </a:lnTo>
                  <a:lnTo>
                    <a:pt x="21" y="1078"/>
                  </a:lnTo>
                  <a:lnTo>
                    <a:pt x="66" y="1076"/>
                  </a:lnTo>
                  <a:lnTo>
                    <a:pt x="113" y="1075"/>
                  </a:lnTo>
                  <a:lnTo>
                    <a:pt x="159" y="1073"/>
                  </a:lnTo>
                  <a:lnTo>
                    <a:pt x="214" y="1075"/>
                  </a:lnTo>
                  <a:lnTo>
                    <a:pt x="322" y="1078"/>
                  </a:lnTo>
                  <a:lnTo>
                    <a:pt x="327" y="1078"/>
                  </a:lnTo>
                  <a:lnTo>
                    <a:pt x="333" y="1076"/>
                  </a:lnTo>
                  <a:lnTo>
                    <a:pt x="339" y="1073"/>
                  </a:lnTo>
                  <a:lnTo>
                    <a:pt x="345" y="1068"/>
                  </a:lnTo>
                  <a:lnTo>
                    <a:pt x="349" y="1058"/>
                  </a:lnTo>
                  <a:lnTo>
                    <a:pt x="352" y="1044"/>
                  </a:lnTo>
                  <a:lnTo>
                    <a:pt x="349" y="1034"/>
                  </a:lnTo>
                  <a:lnTo>
                    <a:pt x="343" y="1029"/>
                  </a:lnTo>
                  <a:lnTo>
                    <a:pt x="335" y="1026"/>
                  </a:lnTo>
                  <a:lnTo>
                    <a:pt x="325" y="1026"/>
                  </a:lnTo>
                  <a:lnTo>
                    <a:pt x="311" y="1025"/>
                  </a:lnTo>
                  <a:lnTo>
                    <a:pt x="284" y="1025"/>
                  </a:lnTo>
                  <a:lnTo>
                    <a:pt x="264" y="1023"/>
                  </a:lnTo>
                  <a:lnTo>
                    <a:pt x="249" y="1020"/>
                  </a:lnTo>
                  <a:lnTo>
                    <a:pt x="240" y="1018"/>
                  </a:lnTo>
                  <a:lnTo>
                    <a:pt x="234" y="1014"/>
                  </a:lnTo>
                  <a:lnTo>
                    <a:pt x="230" y="1009"/>
                  </a:lnTo>
                  <a:lnTo>
                    <a:pt x="230" y="998"/>
                  </a:lnTo>
                  <a:lnTo>
                    <a:pt x="232" y="990"/>
                  </a:lnTo>
                  <a:lnTo>
                    <a:pt x="238" y="955"/>
                  </a:lnTo>
                  <a:lnTo>
                    <a:pt x="244" y="930"/>
                  </a:lnTo>
                  <a:lnTo>
                    <a:pt x="250" y="901"/>
                  </a:lnTo>
                  <a:lnTo>
                    <a:pt x="257" y="870"/>
                  </a:lnTo>
                  <a:lnTo>
                    <a:pt x="273" y="803"/>
                  </a:lnTo>
                  <a:lnTo>
                    <a:pt x="281" y="771"/>
                  </a:lnTo>
                  <a:lnTo>
                    <a:pt x="290" y="742"/>
                  </a:lnTo>
                  <a:lnTo>
                    <a:pt x="296" y="714"/>
                  </a:lnTo>
                  <a:lnTo>
                    <a:pt x="302" y="691"/>
                  </a:lnTo>
                  <a:lnTo>
                    <a:pt x="307" y="671"/>
                  </a:lnTo>
                  <a:lnTo>
                    <a:pt x="310" y="659"/>
                  </a:lnTo>
                  <a:lnTo>
                    <a:pt x="319" y="678"/>
                  </a:lnTo>
                  <a:lnTo>
                    <a:pt x="331" y="696"/>
                  </a:lnTo>
                  <a:lnTo>
                    <a:pt x="345" y="716"/>
                  </a:lnTo>
                  <a:lnTo>
                    <a:pt x="362" y="732"/>
                  </a:lnTo>
                  <a:lnTo>
                    <a:pt x="383" y="746"/>
                  </a:lnTo>
                  <a:lnTo>
                    <a:pt x="405" y="757"/>
                  </a:lnTo>
                  <a:lnTo>
                    <a:pt x="431" y="764"/>
                  </a:lnTo>
                  <a:lnTo>
                    <a:pt x="461" y="767"/>
                  </a:lnTo>
                  <a:lnTo>
                    <a:pt x="508" y="762"/>
                  </a:lnTo>
                  <a:lnTo>
                    <a:pt x="556" y="748"/>
                  </a:lnTo>
                  <a:lnTo>
                    <a:pt x="603" y="725"/>
                  </a:lnTo>
                  <a:lnTo>
                    <a:pt x="648" y="695"/>
                  </a:lnTo>
                  <a:lnTo>
                    <a:pt x="691" y="656"/>
                  </a:lnTo>
                  <a:lnTo>
                    <a:pt x="730" y="613"/>
                  </a:lnTo>
                  <a:lnTo>
                    <a:pt x="765" y="564"/>
                  </a:lnTo>
                  <a:lnTo>
                    <a:pt x="796" y="511"/>
                  </a:lnTo>
                  <a:lnTo>
                    <a:pt x="822" y="454"/>
                  </a:lnTo>
                  <a:lnTo>
                    <a:pt x="841" y="394"/>
                  </a:lnTo>
                  <a:lnTo>
                    <a:pt x="853" y="333"/>
                  </a:lnTo>
                  <a:lnTo>
                    <a:pt x="857" y="271"/>
                  </a:lnTo>
                  <a:lnTo>
                    <a:pt x="853" y="220"/>
                  </a:lnTo>
                  <a:lnTo>
                    <a:pt x="843" y="173"/>
                  </a:lnTo>
                  <a:lnTo>
                    <a:pt x="827" y="129"/>
                  </a:lnTo>
                  <a:lnTo>
                    <a:pt x="807" y="92"/>
                  </a:lnTo>
                  <a:lnTo>
                    <a:pt x="780" y="60"/>
                  </a:lnTo>
                  <a:lnTo>
                    <a:pt x="750" y="35"/>
                  </a:lnTo>
                  <a:lnTo>
                    <a:pt x="715" y="15"/>
                  </a:lnTo>
                  <a:lnTo>
                    <a:pt x="679" y="4"/>
                  </a:lnTo>
                  <a:lnTo>
                    <a:pt x="639" y="0"/>
                  </a:lnTo>
                  <a:lnTo>
                    <a:pt x="598" y="4"/>
                  </a:lnTo>
                  <a:lnTo>
                    <a:pt x="558" y="18"/>
                  </a:lnTo>
                  <a:lnTo>
                    <a:pt x="520" y="39"/>
                  </a:lnTo>
                  <a:lnTo>
                    <a:pt x="485" y="64"/>
                  </a:lnTo>
                  <a:lnTo>
                    <a:pt x="453" y="95"/>
                  </a:lnTo>
                  <a:lnTo>
                    <a:pt x="423" y="127"/>
                  </a:lnTo>
                  <a:lnTo>
                    <a:pt x="415" y="95"/>
                  </a:lnTo>
                  <a:lnTo>
                    <a:pt x="401" y="68"/>
                  </a:lnTo>
                  <a:lnTo>
                    <a:pt x="385" y="46"/>
                  </a:lnTo>
                  <a:lnTo>
                    <a:pt x="366" y="29"/>
                  </a:lnTo>
                  <a:lnTo>
                    <a:pt x="345" y="15"/>
                  </a:lnTo>
                  <a:lnTo>
                    <a:pt x="322" y="7"/>
                  </a:lnTo>
                  <a:lnTo>
                    <a:pt x="299" y="1"/>
                  </a:lnTo>
                  <a:lnTo>
                    <a:pt x="276" y="0"/>
                  </a:lnTo>
                  <a:lnTo>
                    <a:pt x="249" y="3"/>
                  </a:lnTo>
                  <a:lnTo>
                    <a:pt x="228" y="11"/>
                  </a:lnTo>
                  <a:lnTo>
                    <a:pt x="207" y="22"/>
                  </a:lnTo>
                  <a:lnTo>
                    <a:pt x="193" y="36"/>
                  </a:lnTo>
                  <a:lnTo>
                    <a:pt x="179" y="53"/>
                  </a:lnTo>
                  <a:lnTo>
                    <a:pt x="168" y="68"/>
                  </a:lnTo>
                  <a:lnTo>
                    <a:pt x="160" y="84"/>
                  </a:lnTo>
                  <a:lnTo>
                    <a:pt x="153" y="96"/>
                  </a:lnTo>
                  <a:lnTo>
                    <a:pt x="143" y="120"/>
                  </a:lnTo>
                  <a:lnTo>
                    <a:pt x="133" y="146"/>
                  </a:lnTo>
                  <a:lnTo>
                    <a:pt x="125" y="173"/>
                  </a:lnTo>
                  <a:lnTo>
                    <a:pt x="117" y="198"/>
                  </a:lnTo>
                  <a:lnTo>
                    <a:pt x="112" y="221"/>
                  </a:lnTo>
                  <a:lnTo>
                    <a:pt x="108" y="241"/>
                  </a:lnTo>
                  <a:lnTo>
                    <a:pt x="104" y="255"/>
                  </a:lnTo>
                  <a:lnTo>
                    <a:pt x="104" y="266"/>
                  </a:lnTo>
                  <a:lnTo>
                    <a:pt x="105" y="270"/>
                  </a:lnTo>
                  <a:lnTo>
                    <a:pt x="108" y="273"/>
                  </a:lnTo>
                  <a:lnTo>
                    <a:pt x="116" y="277"/>
                  </a:lnTo>
                  <a:lnTo>
                    <a:pt x="131" y="277"/>
                  </a:lnTo>
                  <a:lnTo>
                    <a:pt x="137" y="274"/>
                  </a:lnTo>
                  <a:lnTo>
                    <a:pt x="141" y="269"/>
                  </a:lnTo>
                  <a:lnTo>
                    <a:pt x="145" y="258"/>
                  </a:lnTo>
                  <a:lnTo>
                    <a:pt x="151" y="238"/>
                  </a:lnTo>
                  <a:lnTo>
                    <a:pt x="162" y="195"/>
                  </a:lnTo>
                  <a:lnTo>
                    <a:pt x="172" y="156"/>
                  </a:lnTo>
                  <a:lnTo>
                    <a:pt x="186" y="123"/>
                  </a:lnTo>
                  <a:lnTo>
                    <a:pt x="199" y="93"/>
                  </a:lnTo>
                  <a:lnTo>
                    <a:pt x="214" y="70"/>
                  </a:lnTo>
                  <a:lnTo>
                    <a:pt x="230" y="52"/>
                  </a:lnTo>
                  <a:lnTo>
                    <a:pt x="249" y="40"/>
                  </a:lnTo>
                  <a:lnTo>
                    <a:pt x="271" y="38"/>
                  </a:lnTo>
                  <a:lnTo>
                    <a:pt x="283" y="39"/>
                  </a:lnTo>
                  <a:lnTo>
                    <a:pt x="294" y="42"/>
                  </a:lnTo>
                  <a:lnTo>
                    <a:pt x="303" y="47"/>
                  </a:lnTo>
                  <a:lnTo>
                    <a:pt x="310" y="57"/>
                  </a:lnTo>
                  <a:lnTo>
                    <a:pt x="316" y="71"/>
                  </a:lnTo>
                  <a:lnTo>
                    <a:pt x="321" y="90"/>
                  </a:lnTo>
                  <a:lnTo>
                    <a:pt x="322" y="116"/>
                  </a:lnTo>
                  <a:lnTo>
                    <a:pt x="321" y="141"/>
                  </a:lnTo>
                  <a:lnTo>
                    <a:pt x="318" y="161"/>
                  </a:lnTo>
                  <a:lnTo>
                    <a:pt x="315" y="181"/>
                  </a:lnTo>
                  <a:lnTo>
                    <a:pt x="310" y="202"/>
                  </a:lnTo>
                  <a:lnTo>
                    <a:pt x="126" y="956"/>
                  </a:lnTo>
                  <a:close/>
                  <a:moveTo>
                    <a:pt x="415" y="220"/>
                  </a:moveTo>
                  <a:lnTo>
                    <a:pt x="426" y="192"/>
                  </a:lnTo>
                  <a:lnTo>
                    <a:pt x="442" y="166"/>
                  </a:lnTo>
                  <a:lnTo>
                    <a:pt x="461" y="141"/>
                  </a:lnTo>
                  <a:lnTo>
                    <a:pt x="481" y="120"/>
                  </a:lnTo>
                  <a:lnTo>
                    <a:pt x="500" y="102"/>
                  </a:lnTo>
                  <a:lnTo>
                    <a:pt x="528" y="78"/>
                  </a:lnTo>
                  <a:lnTo>
                    <a:pt x="554" y="61"/>
                  </a:lnTo>
                  <a:lnTo>
                    <a:pt x="578" y="50"/>
                  </a:lnTo>
                  <a:lnTo>
                    <a:pt x="599" y="42"/>
                  </a:lnTo>
                  <a:lnTo>
                    <a:pt x="618" y="38"/>
                  </a:lnTo>
                  <a:lnTo>
                    <a:pt x="633" y="38"/>
                  </a:lnTo>
                  <a:lnTo>
                    <a:pt x="660" y="40"/>
                  </a:lnTo>
                  <a:lnTo>
                    <a:pt x="683" y="52"/>
                  </a:lnTo>
                  <a:lnTo>
                    <a:pt x="702" y="68"/>
                  </a:lnTo>
                  <a:lnTo>
                    <a:pt x="718" y="92"/>
                  </a:lnTo>
                  <a:lnTo>
                    <a:pt x="729" y="121"/>
                  </a:lnTo>
                  <a:lnTo>
                    <a:pt x="736" y="156"/>
                  </a:lnTo>
                  <a:lnTo>
                    <a:pt x="738" y="196"/>
                  </a:lnTo>
                  <a:lnTo>
                    <a:pt x="737" y="228"/>
                  </a:lnTo>
                  <a:lnTo>
                    <a:pt x="733" y="266"/>
                  </a:lnTo>
                  <a:lnTo>
                    <a:pt x="726" y="306"/>
                  </a:lnTo>
                  <a:lnTo>
                    <a:pt x="707" y="390"/>
                  </a:lnTo>
                  <a:lnTo>
                    <a:pt x="696" y="430"/>
                  </a:lnTo>
                  <a:lnTo>
                    <a:pt x="686" y="469"/>
                  </a:lnTo>
                  <a:lnTo>
                    <a:pt x="675" y="503"/>
                  </a:lnTo>
                  <a:lnTo>
                    <a:pt x="664" y="533"/>
                  </a:lnTo>
                  <a:lnTo>
                    <a:pt x="655" y="555"/>
                  </a:lnTo>
                  <a:lnTo>
                    <a:pt x="629" y="603"/>
                  </a:lnTo>
                  <a:lnTo>
                    <a:pt x="602" y="642"/>
                  </a:lnTo>
                  <a:lnTo>
                    <a:pt x="574" y="674"/>
                  </a:lnTo>
                  <a:lnTo>
                    <a:pt x="544" y="699"/>
                  </a:lnTo>
                  <a:lnTo>
                    <a:pt x="515" y="717"/>
                  </a:lnTo>
                  <a:lnTo>
                    <a:pt x="486" y="727"/>
                  </a:lnTo>
                  <a:lnTo>
                    <a:pt x="459" y="731"/>
                  </a:lnTo>
                  <a:lnTo>
                    <a:pt x="434" y="728"/>
                  </a:lnTo>
                  <a:lnTo>
                    <a:pt x="412" y="720"/>
                  </a:lnTo>
                  <a:lnTo>
                    <a:pt x="393" y="709"/>
                  </a:lnTo>
                  <a:lnTo>
                    <a:pt x="377" y="693"/>
                  </a:lnTo>
                  <a:lnTo>
                    <a:pt x="365" y="677"/>
                  </a:lnTo>
                  <a:lnTo>
                    <a:pt x="354" y="659"/>
                  </a:lnTo>
                  <a:lnTo>
                    <a:pt x="346" y="640"/>
                  </a:lnTo>
                  <a:lnTo>
                    <a:pt x="339" y="624"/>
                  </a:lnTo>
                  <a:lnTo>
                    <a:pt x="335" y="607"/>
                  </a:lnTo>
                  <a:lnTo>
                    <a:pt x="331" y="594"/>
                  </a:lnTo>
                  <a:lnTo>
                    <a:pt x="330" y="585"/>
                  </a:lnTo>
                  <a:lnTo>
                    <a:pt x="330" y="572"/>
                  </a:lnTo>
                  <a:lnTo>
                    <a:pt x="331" y="565"/>
                  </a:lnTo>
                  <a:lnTo>
                    <a:pt x="334" y="553"/>
                  </a:lnTo>
                  <a:lnTo>
                    <a:pt x="415" y="220"/>
                  </a:lnTo>
                  <a:close/>
                </a:path>
              </a:pathLst>
            </a:custGeom>
            <a:solidFill>
              <a:srgbClr val="000000"/>
            </a:solidFill>
            <a:ln w="0">
              <a:solidFill>
                <a:srgbClr val="000000"/>
              </a:solidFill>
              <a:prstDash val="solid"/>
              <a:round/>
              <a:headEnd/>
              <a:tailEnd/>
            </a:ln>
          </p:spPr>
          <p:txBody>
            <a:bodyPr/>
            <a:lstStyle/>
            <a:p>
              <a:endParaRPr lang="en-US"/>
            </a:p>
          </p:txBody>
        </p:sp>
        <p:sp>
          <p:nvSpPr>
            <p:cNvPr id="51228" name="Freeform 44"/>
            <p:cNvSpPr>
              <a:spLocks/>
            </p:cNvSpPr>
            <p:nvPr/>
          </p:nvSpPr>
          <p:spPr bwMode="auto">
            <a:xfrm>
              <a:off x="5019" y="2860"/>
              <a:ext cx="382" cy="1694"/>
            </a:xfrm>
            <a:custGeom>
              <a:avLst/>
              <a:gdLst>
                <a:gd name="T0" fmla="*/ 380 w 382"/>
                <a:gd name="T1" fmla="*/ 787 h 1694"/>
                <a:gd name="T2" fmla="*/ 367 w 382"/>
                <a:gd name="T3" fmla="*/ 645 h 1694"/>
                <a:gd name="T4" fmla="*/ 335 w 382"/>
                <a:gd name="T5" fmla="*/ 484 h 1694"/>
                <a:gd name="T6" fmla="*/ 274 w 382"/>
                <a:gd name="T7" fmla="*/ 319 h 1694"/>
                <a:gd name="T8" fmla="*/ 221 w 382"/>
                <a:gd name="T9" fmla="*/ 223 h 1694"/>
                <a:gd name="T10" fmla="*/ 167 w 382"/>
                <a:gd name="T11" fmla="*/ 143 h 1694"/>
                <a:gd name="T12" fmla="*/ 115 w 382"/>
                <a:gd name="T13" fmla="*/ 81 h 1694"/>
                <a:gd name="T14" fmla="*/ 69 w 382"/>
                <a:gd name="T15" fmla="*/ 36 h 1694"/>
                <a:gd name="T16" fmla="*/ 35 w 382"/>
                <a:gd name="T17" fmla="*/ 8 h 1694"/>
                <a:gd name="T18" fmla="*/ 18 w 382"/>
                <a:gd name="T19" fmla="*/ 0 h 1694"/>
                <a:gd name="T20" fmla="*/ 7 w 382"/>
                <a:gd name="T21" fmla="*/ 3 h 1694"/>
                <a:gd name="T22" fmla="*/ 0 w 382"/>
                <a:gd name="T23" fmla="*/ 17 h 1694"/>
                <a:gd name="T24" fmla="*/ 2 w 382"/>
                <a:gd name="T25" fmla="*/ 22 h 1694"/>
                <a:gd name="T26" fmla="*/ 10 w 382"/>
                <a:gd name="T27" fmla="*/ 33 h 1694"/>
                <a:gd name="T28" fmla="*/ 33 w 382"/>
                <a:gd name="T29" fmla="*/ 56 h 1694"/>
                <a:gd name="T30" fmla="*/ 120 w 382"/>
                <a:gd name="T31" fmla="*/ 168 h 1694"/>
                <a:gd name="T32" fmla="*/ 192 w 382"/>
                <a:gd name="T33" fmla="*/ 305 h 1694"/>
                <a:gd name="T34" fmla="*/ 243 w 382"/>
                <a:gd name="T35" fmla="*/ 464 h 1694"/>
                <a:gd name="T36" fmla="*/ 275 w 382"/>
                <a:gd name="T37" fmla="*/ 645 h 1694"/>
                <a:gd name="T38" fmla="*/ 286 w 382"/>
                <a:gd name="T39" fmla="*/ 848 h 1694"/>
                <a:gd name="T40" fmla="*/ 281 w 382"/>
                <a:gd name="T41" fmla="*/ 993 h 1694"/>
                <a:gd name="T42" fmla="*/ 263 w 382"/>
                <a:gd name="T43" fmla="*/ 1136 h 1694"/>
                <a:gd name="T44" fmla="*/ 231 w 382"/>
                <a:gd name="T45" fmla="*/ 1277 h 1694"/>
                <a:gd name="T46" fmla="*/ 181 w 382"/>
                <a:gd name="T47" fmla="*/ 1410 h 1694"/>
                <a:gd name="T48" fmla="*/ 112 w 382"/>
                <a:gd name="T49" fmla="*/ 1536 h 1694"/>
                <a:gd name="T50" fmla="*/ 22 w 382"/>
                <a:gd name="T51" fmla="*/ 1650 h 1694"/>
                <a:gd name="T52" fmla="*/ 6 w 382"/>
                <a:gd name="T53" fmla="*/ 1666 h 1694"/>
                <a:gd name="T54" fmla="*/ 2 w 382"/>
                <a:gd name="T55" fmla="*/ 1675 h 1694"/>
                <a:gd name="T56" fmla="*/ 2 w 382"/>
                <a:gd name="T57" fmla="*/ 1683 h 1694"/>
                <a:gd name="T58" fmla="*/ 7 w 382"/>
                <a:gd name="T59" fmla="*/ 1691 h 1694"/>
                <a:gd name="T60" fmla="*/ 18 w 382"/>
                <a:gd name="T61" fmla="*/ 1694 h 1694"/>
                <a:gd name="T62" fmla="*/ 35 w 382"/>
                <a:gd name="T63" fmla="*/ 1684 h 1694"/>
                <a:gd name="T64" fmla="*/ 70 w 382"/>
                <a:gd name="T65" fmla="*/ 1657 h 1694"/>
                <a:gd name="T66" fmla="*/ 118 w 382"/>
                <a:gd name="T67" fmla="*/ 1611 h 1694"/>
                <a:gd name="T68" fmla="*/ 172 w 382"/>
                <a:gd name="T69" fmla="*/ 1545 h 1694"/>
                <a:gd name="T70" fmla="*/ 227 w 382"/>
                <a:gd name="T71" fmla="*/ 1463 h 1694"/>
                <a:gd name="T72" fmla="*/ 278 w 382"/>
                <a:gd name="T73" fmla="*/ 1364 h 1694"/>
                <a:gd name="T74" fmla="*/ 335 w 382"/>
                <a:gd name="T75" fmla="*/ 1206 h 1694"/>
                <a:gd name="T76" fmla="*/ 367 w 382"/>
                <a:gd name="T77" fmla="*/ 1052 h 1694"/>
                <a:gd name="T78" fmla="*/ 380 w 382"/>
                <a:gd name="T79" fmla="*/ 910 h 169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82"/>
                <a:gd name="T121" fmla="*/ 0 h 1694"/>
                <a:gd name="T122" fmla="*/ 382 w 382"/>
                <a:gd name="T123" fmla="*/ 1694 h 169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82" h="1694">
                  <a:moveTo>
                    <a:pt x="382" y="848"/>
                  </a:moveTo>
                  <a:lnTo>
                    <a:pt x="380" y="787"/>
                  </a:lnTo>
                  <a:lnTo>
                    <a:pt x="376" y="718"/>
                  </a:lnTo>
                  <a:lnTo>
                    <a:pt x="367" y="645"/>
                  </a:lnTo>
                  <a:lnTo>
                    <a:pt x="353" y="565"/>
                  </a:lnTo>
                  <a:lnTo>
                    <a:pt x="335" y="484"/>
                  </a:lnTo>
                  <a:lnTo>
                    <a:pt x="308" y="401"/>
                  </a:lnTo>
                  <a:lnTo>
                    <a:pt x="274" y="319"/>
                  </a:lnTo>
                  <a:lnTo>
                    <a:pt x="248" y="269"/>
                  </a:lnTo>
                  <a:lnTo>
                    <a:pt x="221" y="223"/>
                  </a:lnTo>
                  <a:lnTo>
                    <a:pt x="194" y="181"/>
                  </a:lnTo>
                  <a:lnTo>
                    <a:pt x="167" y="143"/>
                  </a:lnTo>
                  <a:lnTo>
                    <a:pt x="141" y="110"/>
                  </a:lnTo>
                  <a:lnTo>
                    <a:pt x="115" y="81"/>
                  </a:lnTo>
                  <a:lnTo>
                    <a:pt x="91" y="56"/>
                  </a:lnTo>
                  <a:lnTo>
                    <a:pt x="69" y="36"/>
                  </a:lnTo>
                  <a:lnTo>
                    <a:pt x="50" y="19"/>
                  </a:lnTo>
                  <a:lnTo>
                    <a:pt x="35" y="8"/>
                  </a:lnTo>
                  <a:lnTo>
                    <a:pt x="23" y="1"/>
                  </a:lnTo>
                  <a:lnTo>
                    <a:pt x="18" y="0"/>
                  </a:lnTo>
                  <a:lnTo>
                    <a:pt x="13" y="0"/>
                  </a:lnTo>
                  <a:lnTo>
                    <a:pt x="7" y="3"/>
                  </a:lnTo>
                  <a:lnTo>
                    <a:pt x="2" y="11"/>
                  </a:lnTo>
                  <a:lnTo>
                    <a:pt x="0" y="17"/>
                  </a:lnTo>
                  <a:lnTo>
                    <a:pt x="0" y="19"/>
                  </a:lnTo>
                  <a:lnTo>
                    <a:pt x="2" y="22"/>
                  </a:lnTo>
                  <a:lnTo>
                    <a:pt x="4" y="26"/>
                  </a:lnTo>
                  <a:lnTo>
                    <a:pt x="10" y="33"/>
                  </a:lnTo>
                  <a:lnTo>
                    <a:pt x="19" y="43"/>
                  </a:lnTo>
                  <a:lnTo>
                    <a:pt x="33" y="56"/>
                  </a:lnTo>
                  <a:lnTo>
                    <a:pt x="79" y="109"/>
                  </a:lnTo>
                  <a:lnTo>
                    <a:pt x="120" y="168"/>
                  </a:lnTo>
                  <a:lnTo>
                    <a:pt x="158" y="234"/>
                  </a:lnTo>
                  <a:lnTo>
                    <a:pt x="192" y="305"/>
                  </a:lnTo>
                  <a:lnTo>
                    <a:pt x="220" y="381"/>
                  </a:lnTo>
                  <a:lnTo>
                    <a:pt x="243" y="464"/>
                  </a:lnTo>
                  <a:lnTo>
                    <a:pt x="262" y="551"/>
                  </a:lnTo>
                  <a:lnTo>
                    <a:pt x="275" y="645"/>
                  </a:lnTo>
                  <a:lnTo>
                    <a:pt x="283" y="743"/>
                  </a:lnTo>
                  <a:lnTo>
                    <a:pt x="286" y="848"/>
                  </a:lnTo>
                  <a:lnTo>
                    <a:pt x="285" y="920"/>
                  </a:lnTo>
                  <a:lnTo>
                    <a:pt x="281" y="993"/>
                  </a:lnTo>
                  <a:lnTo>
                    <a:pt x="274" y="1065"/>
                  </a:lnTo>
                  <a:lnTo>
                    <a:pt x="263" y="1136"/>
                  </a:lnTo>
                  <a:lnTo>
                    <a:pt x="248" y="1207"/>
                  </a:lnTo>
                  <a:lnTo>
                    <a:pt x="231" y="1277"/>
                  </a:lnTo>
                  <a:lnTo>
                    <a:pt x="208" y="1345"/>
                  </a:lnTo>
                  <a:lnTo>
                    <a:pt x="181" y="1410"/>
                  </a:lnTo>
                  <a:lnTo>
                    <a:pt x="150" y="1474"/>
                  </a:lnTo>
                  <a:lnTo>
                    <a:pt x="112" y="1536"/>
                  </a:lnTo>
                  <a:lnTo>
                    <a:pt x="70" y="1594"/>
                  </a:lnTo>
                  <a:lnTo>
                    <a:pt x="22" y="1650"/>
                  </a:lnTo>
                  <a:lnTo>
                    <a:pt x="11" y="1659"/>
                  </a:lnTo>
                  <a:lnTo>
                    <a:pt x="6" y="1666"/>
                  </a:lnTo>
                  <a:lnTo>
                    <a:pt x="2" y="1672"/>
                  </a:lnTo>
                  <a:lnTo>
                    <a:pt x="2" y="1675"/>
                  </a:lnTo>
                  <a:lnTo>
                    <a:pt x="0" y="1678"/>
                  </a:lnTo>
                  <a:lnTo>
                    <a:pt x="2" y="1683"/>
                  </a:lnTo>
                  <a:lnTo>
                    <a:pt x="4" y="1689"/>
                  </a:lnTo>
                  <a:lnTo>
                    <a:pt x="7" y="1691"/>
                  </a:lnTo>
                  <a:lnTo>
                    <a:pt x="13" y="1694"/>
                  </a:lnTo>
                  <a:lnTo>
                    <a:pt x="18" y="1694"/>
                  </a:lnTo>
                  <a:lnTo>
                    <a:pt x="25" y="1691"/>
                  </a:lnTo>
                  <a:lnTo>
                    <a:pt x="35" y="1684"/>
                  </a:lnTo>
                  <a:lnTo>
                    <a:pt x="52" y="1673"/>
                  </a:lnTo>
                  <a:lnTo>
                    <a:pt x="70" y="1657"/>
                  </a:lnTo>
                  <a:lnTo>
                    <a:pt x="93" y="1636"/>
                  </a:lnTo>
                  <a:lnTo>
                    <a:pt x="118" y="1611"/>
                  </a:lnTo>
                  <a:lnTo>
                    <a:pt x="145" y="1580"/>
                  </a:lnTo>
                  <a:lnTo>
                    <a:pt x="172" y="1545"/>
                  </a:lnTo>
                  <a:lnTo>
                    <a:pt x="198" y="1506"/>
                  </a:lnTo>
                  <a:lnTo>
                    <a:pt x="227" y="1463"/>
                  </a:lnTo>
                  <a:lnTo>
                    <a:pt x="254" y="1416"/>
                  </a:lnTo>
                  <a:lnTo>
                    <a:pt x="278" y="1364"/>
                  </a:lnTo>
                  <a:lnTo>
                    <a:pt x="310" y="1285"/>
                  </a:lnTo>
                  <a:lnTo>
                    <a:pt x="335" y="1206"/>
                  </a:lnTo>
                  <a:lnTo>
                    <a:pt x="353" y="1128"/>
                  </a:lnTo>
                  <a:lnTo>
                    <a:pt x="367" y="1052"/>
                  </a:lnTo>
                  <a:lnTo>
                    <a:pt x="376" y="980"/>
                  </a:lnTo>
                  <a:lnTo>
                    <a:pt x="380" y="910"/>
                  </a:lnTo>
                  <a:lnTo>
                    <a:pt x="382" y="848"/>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1209" name="Group 47"/>
          <p:cNvGrpSpPr>
            <a:grpSpLocks noChangeAspect="1"/>
          </p:cNvGrpSpPr>
          <p:nvPr>
            <p:custDataLst>
              <p:tags r:id="rId6"/>
            </p:custDataLst>
          </p:nvPr>
        </p:nvGrpSpPr>
        <p:grpSpPr bwMode="auto">
          <a:xfrm>
            <a:off x="1579563" y="4794250"/>
            <a:ext cx="401637" cy="234950"/>
            <a:chOff x="1862" y="3244"/>
            <a:chExt cx="2894" cy="1694"/>
          </a:xfrm>
        </p:grpSpPr>
        <p:sp>
          <p:nvSpPr>
            <p:cNvPr id="51220" name="Freeform 49"/>
            <p:cNvSpPr>
              <a:spLocks/>
            </p:cNvSpPr>
            <p:nvPr/>
          </p:nvSpPr>
          <p:spPr bwMode="auto">
            <a:xfrm>
              <a:off x="1862" y="3244"/>
              <a:ext cx="384" cy="1694"/>
            </a:xfrm>
            <a:custGeom>
              <a:avLst/>
              <a:gdLst>
                <a:gd name="T0" fmla="*/ 384 w 384"/>
                <a:gd name="T1" fmla="*/ 1674 h 1694"/>
                <a:gd name="T2" fmla="*/ 379 w 384"/>
                <a:gd name="T3" fmla="*/ 1666 h 1694"/>
                <a:gd name="T4" fmla="*/ 366 w 384"/>
                <a:gd name="T5" fmla="*/ 1651 h 1694"/>
                <a:gd name="T6" fmla="*/ 314 w 384"/>
                <a:gd name="T7" fmla="*/ 1592 h 1694"/>
                <a:gd name="T8" fmla="*/ 243 w 384"/>
                <a:gd name="T9" fmla="*/ 1490 h 1694"/>
                <a:gd name="T10" fmla="*/ 188 w 384"/>
                <a:gd name="T11" fmla="*/ 1378 h 1694"/>
                <a:gd name="T12" fmla="*/ 148 w 384"/>
                <a:gd name="T13" fmla="*/ 1261 h 1694"/>
                <a:gd name="T14" fmla="*/ 121 w 384"/>
                <a:gd name="T15" fmla="*/ 1141 h 1694"/>
                <a:gd name="T16" fmla="*/ 105 w 384"/>
                <a:gd name="T17" fmla="*/ 1021 h 1694"/>
                <a:gd name="T18" fmla="*/ 97 w 384"/>
                <a:gd name="T19" fmla="*/ 904 h 1694"/>
                <a:gd name="T20" fmla="*/ 97 w 384"/>
                <a:gd name="T21" fmla="*/ 779 h 1694"/>
                <a:gd name="T22" fmla="*/ 107 w 384"/>
                <a:gd name="T23" fmla="*/ 644 h 1694"/>
                <a:gd name="T24" fmla="*/ 128 w 384"/>
                <a:gd name="T25" fmla="*/ 512 h 1694"/>
                <a:gd name="T26" fmla="*/ 163 w 384"/>
                <a:gd name="T27" fmla="*/ 384 h 1694"/>
                <a:gd name="T28" fmla="*/ 213 w 384"/>
                <a:gd name="T29" fmla="*/ 262 h 1694"/>
                <a:gd name="T30" fmla="*/ 278 w 384"/>
                <a:gd name="T31" fmla="*/ 149 h 1694"/>
                <a:gd name="T32" fmla="*/ 363 w 384"/>
                <a:gd name="T33" fmla="*/ 45 h 1694"/>
                <a:gd name="T34" fmla="*/ 378 w 384"/>
                <a:gd name="T35" fmla="*/ 30 h 1694"/>
                <a:gd name="T36" fmla="*/ 383 w 384"/>
                <a:gd name="T37" fmla="*/ 21 h 1694"/>
                <a:gd name="T38" fmla="*/ 384 w 384"/>
                <a:gd name="T39" fmla="*/ 12 h 1694"/>
                <a:gd name="T40" fmla="*/ 379 w 384"/>
                <a:gd name="T41" fmla="*/ 3 h 1694"/>
                <a:gd name="T42" fmla="*/ 371 w 384"/>
                <a:gd name="T43" fmla="*/ 0 h 1694"/>
                <a:gd name="T44" fmla="*/ 363 w 384"/>
                <a:gd name="T45" fmla="*/ 2 h 1694"/>
                <a:gd name="T46" fmla="*/ 341 w 384"/>
                <a:gd name="T47" fmla="*/ 15 h 1694"/>
                <a:gd name="T48" fmla="*/ 308 w 384"/>
                <a:gd name="T49" fmla="*/ 43 h 1694"/>
                <a:gd name="T50" fmla="*/ 267 w 384"/>
                <a:gd name="T51" fmla="*/ 84 h 1694"/>
                <a:gd name="T52" fmla="*/ 220 w 384"/>
                <a:gd name="T53" fmla="*/ 138 h 1694"/>
                <a:gd name="T54" fmla="*/ 173 w 384"/>
                <a:gd name="T55" fmla="*/ 206 h 1694"/>
                <a:gd name="T56" fmla="*/ 126 w 384"/>
                <a:gd name="T57" fmla="*/ 286 h 1694"/>
                <a:gd name="T58" fmla="*/ 72 w 384"/>
                <a:gd name="T59" fmla="*/ 410 h 1694"/>
                <a:gd name="T60" fmla="*/ 28 w 384"/>
                <a:gd name="T61" fmla="*/ 567 h 1694"/>
                <a:gd name="T62" fmla="*/ 7 w 384"/>
                <a:gd name="T63" fmla="*/ 715 h 1694"/>
                <a:gd name="T64" fmla="*/ 0 w 384"/>
                <a:gd name="T65" fmla="*/ 848 h 1694"/>
                <a:gd name="T66" fmla="*/ 4 w 384"/>
                <a:gd name="T67" fmla="*/ 959 h 1694"/>
                <a:gd name="T68" fmla="*/ 20 w 384"/>
                <a:gd name="T69" fmla="*/ 1089 h 1694"/>
                <a:gd name="T70" fmla="*/ 54 w 384"/>
                <a:gd name="T71" fmla="*/ 1231 h 1694"/>
                <a:gd name="T72" fmla="*/ 109 w 384"/>
                <a:gd name="T73" fmla="*/ 1376 h 1694"/>
                <a:gd name="T74" fmla="*/ 158 w 384"/>
                <a:gd name="T75" fmla="*/ 1465 h 1694"/>
                <a:gd name="T76" fmla="*/ 208 w 384"/>
                <a:gd name="T77" fmla="*/ 1541 h 1694"/>
                <a:gd name="T78" fmla="*/ 258 w 384"/>
                <a:gd name="T79" fmla="*/ 1601 h 1694"/>
                <a:gd name="T80" fmla="*/ 303 w 384"/>
                <a:gd name="T81" fmla="*/ 1647 h 1694"/>
                <a:gd name="T82" fmla="*/ 351 w 384"/>
                <a:gd name="T83" fmla="*/ 1687 h 1694"/>
                <a:gd name="T84" fmla="*/ 368 w 384"/>
                <a:gd name="T85" fmla="*/ 1694 h 1694"/>
                <a:gd name="T86" fmla="*/ 379 w 384"/>
                <a:gd name="T87" fmla="*/ 1692 h 1694"/>
                <a:gd name="T88" fmla="*/ 383 w 384"/>
                <a:gd name="T89" fmla="*/ 1687 h 1694"/>
                <a:gd name="T90" fmla="*/ 384 w 384"/>
                <a:gd name="T91" fmla="*/ 1678 h 169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84"/>
                <a:gd name="T139" fmla="*/ 0 h 1694"/>
                <a:gd name="T140" fmla="*/ 384 w 384"/>
                <a:gd name="T141" fmla="*/ 1694 h 169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84" h="1694">
                  <a:moveTo>
                    <a:pt x="384" y="1678"/>
                  </a:moveTo>
                  <a:lnTo>
                    <a:pt x="384" y="1674"/>
                  </a:lnTo>
                  <a:lnTo>
                    <a:pt x="382" y="1670"/>
                  </a:lnTo>
                  <a:lnTo>
                    <a:pt x="379" y="1666"/>
                  </a:lnTo>
                  <a:lnTo>
                    <a:pt x="373" y="1660"/>
                  </a:lnTo>
                  <a:lnTo>
                    <a:pt x="366" y="1651"/>
                  </a:lnTo>
                  <a:lnTo>
                    <a:pt x="356" y="1640"/>
                  </a:lnTo>
                  <a:lnTo>
                    <a:pt x="314" y="1592"/>
                  </a:lnTo>
                  <a:lnTo>
                    <a:pt x="277" y="1543"/>
                  </a:lnTo>
                  <a:lnTo>
                    <a:pt x="243" y="1490"/>
                  </a:lnTo>
                  <a:lnTo>
                    <a:pt x="214" y="1435"/>
                  </a:lnTo>
                  <a:lnTo>
                    <a:pt x="188" y="1378"/>
                  </a:lnTo>
                  <a:lnTo>
                    <a:pt x="167" y="1320"/>
                  </a:lnTo>
                  <a:lnTo>
                    <a:pt x="148" y="1261"/>
                  </a:lnTo>
                  <a:lnTo>
                    <a:pt x="133" y="1201"/>
                  </a:lnTo>
                  <a:lnTo>
                    <a:pt x="121" y="1141"/>
                  </a:lnTo>
                  <a:lnTo>
                    <a:pt x="111" y="1080"/>
                  </a:lnTo>
                  <a:lnTo>
                    <a:pt x="105" y="1021"/>
                  </a:lnTo>
                  <a:lnTo>
                    <a:pt x="100" y="961"/>
                  </a:lnTo>
                  <a:lnTo>
                    <a:pt x="97" y="904"/>
                  </a:lnTo>
                  <a:lnTo>
                    <a:pt x="96" y="848"/>
                  </a:lnTo>
                  <a:lnTo>
                    <a:pt x="97" y="779"/>
                  </a:lnTo>
                  <a:lnTo>
                    <a:pt x="101" y="711"/>
                  </a:lnTo>
                  <a:lnTo>
                    <a:pt x="107" y="644"/>
                  </a:lnTo>
                  <a:lnTo>
                    <a:pt x="117" y="578"/>
                  </a:lnTo>
                  <a:lnTo>
                    <a:pt x="128" y="512"/>
                  </a:lnTo>
                  <a:lnTo>
                    <a:pt x="144" y="447"/>
                  </a:lnTo>
                  <a:lnTo>
                    <a:pt x="163" y="384"/>
                  </a:lnTo>
                  <a:lnTo>
                    <a:pt x="186" y="322"/>
                  </a:lnTo>
                  <a:lnTo>
                    <a:pt x="213" y="262"/>
                  </a:lnTo>
                  <a:lnTo>
                    <a:pt x="243" y="204"/>
                  </a:lnTo>
                  <a:lnTo>
                    <a:pt x="278" y="149"/>
                  </a:lnTo>
                  <a:lnTo>
                    <a:pt x="318" y="96"/>
                  </a:lnTo>
                  <a:lnTo>
                    <a:pt x="363" y="45"/>
                  </a:lnTo>
                  <a:lnTo>
                    <a:pt x="372" y="37"/>
                  </a:lnTo>
                  <a:lnTo>
                    <a:pt x="378" y="30"/>
                  </a:lnTo>
                  <a:lnTo>
                    <a:pt x="382" y="25"/>
                  </a:lnTo>
                  <a:lnTo>
                    <a:pt x="383" y="21"/>
                  </a:lnTo>
                  <a:lnTo>
                    <a:pt x="384" y="19"/>
                  </a:lnTo>
                  <a:lnTo>
                    <a:pt x="384" y="12"/>
                  </a:lnTo>
                  <a:lnTo>
                    <a:pt x="383" y="7"/>
                  </a:lnTo>
                  <a:lnTo>
                    <a:pt x="379" y="3"/>
                  </a:lnTo>
                  <a:lnTo>
                    <a:pt x="375" y="1"/>
                  </a:lnTo>
                  <a:lnTo>
                    <a:pt x="371" y="0"/>
                  </a:lnTo>
                  <a:lnTo>
                    <a:pt x="368" y="0"/>
                  </a:lnTo>
                  <a:lnTo>
                    <a:pt x="363" y="2"/>
                  </a:lnTo>
                  <a:lnTo>
                    <a:pt x="353" y="6"/>
                  </a:lnTo>
                  <a:lnTo>
                    <a:pt x="341" y="15"/>
                  </a:lnTo>
                  <a:lnTo>
                    <a:pt x="326" y="28"/>
                  </a:lnTo>
                  <a:lnTo>
                    <a:pt x="308" y="43"/>
                  </a:lnTo>
                  <a:lnTo>
                    <a:pt x="288" y="62"/>
                  </a:lnTo>
                  <a:lnTo>
                    <a:pt x="267" y="84"/>
                  </a:lnTo>
                  <a:lnTo>
                    <a:pt x="243" y="110"/>
                  </a:lnTo>
                  <a:lnTo>
                    <a:pt x="220" y="138"/>
                  </a:lnTo>
                  <a:lnTo>
                    <a:pt x="197" y="171"/>
                  </a:lnTo>
                  <a:lnTo>
                    <a:pt x="173" y="206"/>
                  </a:lnTo>
                  <a:lnTo>
                    <a:pt x="149" y="245"/>
                  </a:lnTo>
                  <a:lnTo>
                    <a:pt x="126" y="286"/>
                  </a:lnTo>
                  <a:lnTo>
                    <a:pt x="105" y="330"/>
                  </a:lnTo>
                  <a:lnTo>
                    <a:pt x="72" y="410"/>
                  </a:lnTo>
                  <a:lnTo>
                    <a:pt x="47" y="489"/>
                  </a:lnTo>
                  <a:lnTo>
                    <a:pt x="28" y="567"/>
                  </a:lnTo>
                  <a:lnTo>
                    <a:pt x="15" y="643"/>
                  </a:lnTo>
                  <a:lnTo>
                    <a:pt x="7" y="715"/>
                  </a:lnTo>
                  <a:lnTo>
                    <a:pt x="1" y="784"/>
                  </a:lnTo>
                  <a:lnTo>
                    <a:pt x="0" y="848"/>
                  </a:lnTo>
                  <a:lnTo>
                    <a:pt x="1" y="901"/>
                  </a:lnTo>
                  <a:lnTo>
                    <a:pt x="4" y="959"/>
                  </a:lnTo>
                  <a:lnTo>
                    <a:pt x="11" y="1022"/>
                  </a:lnTo>
                  <a:lnTo>
                    <a:pt x="20" y="1089"/>
                  </a:lnTo>
                  <a:lnTo>
                    <a:pt x="35" y="1159"/>
                  </a:lnTo>
                  <a:lnTo>
                    <a:pt x="54" y="1231"/>
                  </a:lnTo>
                  <a:lnTo>
                    <a:pt x="78" y="1303"/>
                  </a:lnTo>
                  <a:lnTo>
                    <a:pt x="109" y="1376"/>
                  </a:lnTo>
                  <a:lnTo>
                    <a:pt x="132" y="1423"/>
                  </a:lnTo>
                  <a:lnTo>
                    <a:pt x="158" y="1465"/>
                  </a:lnTo>
                  <a:lnTo>
                    <a:pt x="183" y="1505"/>
                  </a:lnTo>
                  <a:lnTo>
                    <a:pt x="208" y="1541"/>
                  </a:lnTo>
                  <a:lnTo>
                    <a:pt x="234" y="1572"/>
                  </a:lnTo>
                  <a:lnTo>
                    <a:pt x="258" y="1601"/>
                  </a:lnTo>
                  <a:lnTo>
                    <a:pt x="280" y="1625"/>
                  </a:lnTo>
                  <a:lnTo>
                    <a:pt x="303" y="1647"/>
                  </a:lnTo>
                  <a:lnTo>
                    <a:pt x="322" y="1664"/>
                  </a:lnTo>
                  <a:lnTo>
                    <a:pt x="351" y="1687"/>
                  </a:lnTo>
                  <a:lnTo>
                    <a:pt x="362" y="1693"/>
                  </a:lnTo>
                  <a:lnTo>
                    <a:pt x="368" y="1694"/>
                  </a:lnTo>
                  <a:lnTo>
                    <a:pt x="372" y="1694"/>
                  </a:lnTo>
                  <a:lnTo>
                    <a:pt x="379" y="1692"/>
                  </a:lnTo>
                  <a:lnTo>
                    <a:pt x="381" y="1689"/>
                  </a:lnTo>
                  <a:lnTo>
                    <a:pt x="383" y="1687"/>
                  </a:lnTo>
                  <a:lnTo>
                    <a:pt x="384" y="1682"/>
                  </a:lnTo>
                  <a:lnTo>
                    <a:pt x="384" y="1678"/>
                  </a:lnTo>
                  <a:close/>
                </a:path>
              </a:pathLst>
            </a:custGeom>
            <a:solidFill>
              <a:srgbClr val="000000"/>
            </a:solidFill>
            <a:ln w="0">
              <a:solidFill>
                <a:srgbClr val="000000"/>
              </a:solidFill>
              <a:prstDash val="solid"/>
              <a:round/>
              <a:headEnd/>
              <a:tailEnd/>
            </a:ln>
          </p:spPr>
          <p:txBody>
            <a:bodyPr/>
            <a:lstStyle/>
            <a:p>
              <a:endParaRPr lang="en-US"/>
            </a:p>
          </p:txBody>
        </p:sp>
        <p:sp>
          <p:nvSpPr>
            <p:cNvPr id="51221" name="Freeform 50"/>
            <p:cNvSpPr>
              <a:spLocks/>
            </p:cNvSpPr>
            <p:nvPr/>
          </p:nvSpPr>
          <p:spPr bwMode="auto">
            <a:xfrm>
              <a:off x="2435" y="3301"/>
              <a:ext cx="916" cy="1439"/>
            </a:xfrm>
            <a:custGeom>
              <a:avLst/>
              <a:gdLst>
                <a:gd name="T0" fmla="*/ 902 w 916"/>
                <a:gd name="T1" fmla="*/ 753 h 1439"/>
                <a:gd name="T2" fmla="*/ 909 w 916"/>
                <a:gd name="T3" fmla="*/ 742 h 1439"/>
                <a:gd name="T4" fmla="*/ 913 w 916"/>
                <a:gd name="T5" fmla="*/ 734 h 1439"/>
                <a:gd name="T6" fmla="*/ 915 w 916"/>
                <a:gd name="T7" fmla="*/ 728 h 1439"/>
                <a:gd name="T8" fmla="*/ 916 w 916"/>
                <a:gd name="T9" fmla="*/ 723 h 1439"/>
                <a:gd name="T10" fmla="*/ 916 w 916"/>
                <a:gd name="T11" fmla="*/ 719 h 1439"/>
                <a:gd name="T12" fmla="*/ 915 w 916"/>
                <a:gd name="T13" fmla="*/ 713 h 1439"/>
                <a:gd name="T14" fmla="*/ 912 w 916"/>
                <a:gd name="T15" fmla="*/ 705 h 1439"/>
                <a:gd name="T16" fmla="*/ 909 w 916"/>
                <a:gd name="T17" fmla="*/ 699 h 1439"/>
                <a:gd name="T18" fmla="*/ 906 w 916"/>
                <a:gd name="T19" fmla="*/ 693 h 1439"/>
                <a:gd name="T20" fmla="*/ 905 w 916"/>
                <a:gd name="T21" fmla="*/ 690 h 1439"/>
                <a:gd name="T22" fmla="*/ 495 w 916"/>
                <a:gd name="T23" fmla="*/ 29 h 1439"/>
                <a:gd name="T24" fmla="*/ 488 w 916"/>
                <a:gd name="T25" fmla="*/ 21 h 1439"/>
                <a:gd name="T26" fmla="*/ 483 w 916"/>
                <a:gd name="T27" fmla="*/ 12 h 1439"/>
                <a:gd name="T28" fmla="*/ 476 w 916"/>
                <a:gd name="T29" fmla="*/ 6 h 1439"/>
                <a:gd name="T30" fmla="*/ 468 w 916"/>
                <a:gd name="T31" fmla="*/ 1 h 1439"/>
                <a:gd name="T32" fmla="*/ 458 w 916"/>
                <a:gd name="T33" fmla="*/ 0 h 1439"/>
                <a:gd name="T34" fmla="*/ 448 w 916"/>
                <a:gd name="T35" fmla="*/ 1 h 1439"/>
                <a:gd name="T36" fmla="*/ 440 w 916"/>
                <a:gd name="T37" fmla="*/ 6 h 1439"/>
                <a:gd name="T38" fmla="*/ 433 w 916"/>
                <a:gd name="T39" fmla="*/ 12 h 1439"/>
                <a:gd name="T40" fmla="*/ 427 w 916"/>
                <a:gd name="T41" fmla="*/ 20 h 1439"/>
                <a:gd name="T42" fmla="*/ 422 w 916"/>
                <a:gd name="T43" fmla="*/ 29 h 1439"/>
                <a:gd name="T44" fmla="*/ 15 w 916"/>
                <a:gd name="T45" fmla="*/ 687 h 1439"/>
                <a:gd name="T46" fmla="*/ 7 w 916"/>
                <a:gd name="T47" fmla="*/ 697 h 1439"/>
                <a:gd name="T48" fmla="*/ 3 w 916"/>
                <a:gd name="T49" fmla="*/ 706 h 1439"/>
                <a:gd name="T50" fmla="*/ 1 w 916"/>
                <a:gd name="T51" fmla="*/ 712 h 1439"/>
                <a:gd name="T52" fmla="*/ 0 w 916"/>
                <a:gd name="T53" fmla="*/ 716 h 1439"/>
                <a:gd name="T54" fmla="*/ 0 w 916"/>
                <a:gd name="T55" fmla="*/ 720 h 1439"/>
                <a:gd name="T56" fmla="*/ 1 w 916"/>
                <a:gd name="T57" fmla="*/ 727 h 1439"/>
                <a:gd name="T58" fmla="*/ 7 w 916"/>
                <a:gd name="T59" fmla="*/ 742 h 1439"/>
                <a:gd name="T60" fmla="*/ 10 w 916"/>
                <a:gd name="T61" fmla="*/ 747 h 1439"/>
                <a:gd name="T62" fmla="*/ 12 w 916"/>
                <a:gd name="T63" fmla="*/ 749 h 1439"/>
                <a:gd name="T64" fmla="*/ 422 w 916"/>
                <a:gd name="T65" fmla="*/ 1411 h 1439"/>
                <a:gd name="T66" fmla="*/ 427 w 916"/>
                <a:gd name="T67" fmla="*/ 1420 h 1439"/>
                <a:gd name="T68" fmla="*/ 433 w 916"/>
                <a:gd name="T69" fmla="*/ 1427 h 1439"/>
                <a:gd name="T70" fmla="*/ 440 w 916"/>
                <a:gd name="T71" fmla="*/ 1434 h 1439"/>
                <a:gd name="T72" fmla="*/ 448 w 916"/>
                <a:gd name="T73" fmla="*/ 1438 h 1439"/>
                <a:gd name="T74" fmla="*/ 458 w 916"/>
                <a:gd name="T75" fmla="*/ 1439 h 1439"/>
                <a:gd name="T76" fmla="*/ 467 w 916"/>
                <a:gd name="T77" fmla="*/ 1438 h 1439"/>
                <a:gd name="T78" fmla="*/ 476 w 916"/>
                <a:gd name="T79" fmla="*/ 1434 h 1439"/>
                <a:gd name="T80" fmla="*/ 483 w 916"/>
                <a:gd name="T81" fmla="*/ 1427 h 1439"/>
                <a:gd name="T82" fmla="*/ 488 w 916"/>
                <a:gd name="T83" fmla="*/ 1420 h 1439"/>
                <a:gd name="T84" fmla="*/ 495 w 916"/>
                <a:gd name="T85" fmla="*/ 1411 h 1439"/>
                <a:gd name="T86" fmla="*/ 902 w 916"/>
                <a:gd name="T87" fmla="*/ 753 h 143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916"/>
                <a:gd name="T133" fmla="*/ 0 h 1439"/>
                <a:gd name="T134" fmla="*/ 916 w 916"/>
                <a:gd name="T135" fmla="*/ 1439 h 143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916" h="1439">
                  <a:moveTo>
                    <a:pt x="902" y="753"/>
                  </a:moveTo>
                  <a:lnTo>
                    <a:pt x="909" y="742"/>
                  </a:lnTo>
                  <a:lnTo>
                    <a:pt x="913" y="734"/>
                  </a:lnTo>
                  <a:lnTo>
                    <a:pt x="915" y="728"/>
                  </a:lnTo>
                  <a:lnTo>
                    <a:pt x="916" y="723"/>
                  </a:lnTo>
                  <a:lnTo>
                    <a:pt x="916" y="719"/>
                  </a:lnTo>
                  <a:lnTo>
                    <a:pt x="915" y="713"/>
                  </a:lnTo>
                  <a:lnTo>
                    <a:pt x="912" y="705"/>
                  </a:lnTo>
                  <a:lnTo>
                    <a:pt x="909" y="699"/>
                  </a:lnTo>
                  <a:lnTo>
                    <a:pt x="906" y="693"/>
                  </a:lnTo>
                  <a:lnTo>
                    <a:pt x="905" y="690"/>
                  </a:lnTo>
                  <a:lnTo>
                    <a:pt x="495" y="29"/>
                  </a:lnTo>
                  <a:lnTo>
                    <a:pt x="488" y="21"/>
                  </a:lnTo>
                  <a:lnTo>
                    <a:pt x="483" y="12"/>
                  </a:lnTo>
                  <a:lnTo>
                    <a:pt x="476" y="6"/>
                  </a:lnTo>
                  <a:lnTo>
                    <a:pt x="468" y="1"/>
                  </a:lnTo>
                  <a:lnTo>
                    <a:pt x="458" y="0"/>
                  </a:lnTo>
                  <a:lnTo>
                    <a:pt x="448" y="1"/>
                  </a:lnTo>
                  <a:lnTo>
                    <a:pt x="440" y="6"/>
                  </a:lnTo>
                  <a:lnTo>
                    <a:pt x="433" y="12"/>
                  </a:lnTo>
                  <a:lnTo>
                    <a:pt x="427" y="20"/>
                  </a:lnTo>
                  <a:lnTo>
                    <a:pt x="422" y="29"/>
                  </a:lnTo>
                  <a:lnTo>
                    <a:pt x="15" y="687"/>
                  </a:lnTo>
                  <a:lnTo>
                    <a:pt x="7" y="697"/>
                  </a:lnTo>
                  <a:lnTo>
                    <a:pt x="3" y="706"/>
                  </a:lnTo>
                  <a:lnTo>
                    <a:pt x="1" y="712"/>
                  </a:lnTo>
                  <a:lnTo>
                    <a:pt x="0" y="716"/>
                  </a:lnTo>
                  <a:lnTo>
                    <a:pt x="0" y="720"/>
                  </a:lnTo>
                  <a:lnTo>
                    <a:pt x="1" y="727"/>
                  </a:lnTo>
                  <a:lnTo>
                    <a:pt x="7" y="742"/>
                  </a:lnTo>
                  <a:lnTo>
                    <a:pt x="10" y="747"/>
                  </a:lnTo>
                  <a:lnTo>
                    <a:pt x="12" y="749"/>
                  </a:lnTo>
                  <a:lnTo>
                    <a:pt x="422" y="1411"/>
                  </a:lnTo>
                  <a:lnTo>
                    <a:pt x="427" y="1420"/>
                  </a:lnTo>
                  <a:lnTo>
                    <a:pt x="433" y="1427"/>
                  </a:lnTo>
                  <a:lnTo>
                    <a:pt x="440" y="1434"/>
                  </a:lnTo>
                  <a:lnTo>
                    <a:pt x="448" y="1438"/>
                  </a:lnTo>
                  <a:lnTo>
                    <a:pt x="458" y="1439"/>
                  </a:lnTo>
                  <a:lnTo>
                    <a:pt x="467" y="1438"/>
                  </a:lnTo>
                  <a:lnTo>
                    <a:pt x="476" y="1434"/>
                  </a:lnTo>
                  <a:lnTo>
                    <a:pt x="483" y="1427"/>
                  </a:lnTo>
                  <a:lnTo>
                    <a:pt x="488" y="1420"/>
                  </a:lnTo>
                  <a:lnTo>
                    <a:pt x="495" y="1411"/>
                  </a:lnTo>
                  <a:lnTo>
                    <a:pt x="902" y="753"/>
                  </a:lnTo>
                  <a:close/>
                </a:path>
              </a:pathLst>
            </a:custGeom>
            <a:solidFill>
              <a:srgbClr val="000000"/>
            </a:solidFill>
            <a:ln w="0">
              <a:solidFill>
                <a:srgbClr val="000000"/>
              </a:solidFill>
              <a:prstDash val="solid"/>
              <a:round/>
              <a:headEnd/>
              <a:tailEnd/>
            </a:ln>
          </p:spPr>
          <p:txBody>
            <a:bodyPr/>
            <a:lstStyle/>
            <a:p>
              <a:endParaRPr lang="en-US"/>
            </a:p>
          </p:txBody>
        </p:sp>
        <p:sp>
          <p:nvSpPr>
            <p:cNvPr id="51222" name="Freeform 51"/>
            <p:cNvSpPr>
              <a:spLocks noEditPoints="1"/>
            </p:cNvSpPr>
            <p:nvPr/>
          </p:nvSpPr>
          <p:spPr bwMode="auto">
            <a:xfrm>
              <a:off x="3393" y="3766"/>
              <a:ext cx="863" cy="1078"/>
            </a:xfrm>
            <a:custGeom>
              <a:avLst/>
              <a:gdLst>
                <a:gd name="T0" fmla="*/ 112 w 863"/>
                <a:gd name="T1" fmla="*/ 1003 h 1078"/>
                <a:gd name="T2" fmla="*/ 62 w 863"/>
                <a:gd name="T3" fmla="*/ 1025 h 1078"/>
                <a:gd name="T4" fmla="*/ 5 w 863"/>
                <a:gd name="T5" fmla="*/ 1035 h 1078"/>
                <a:gd name="T6" fmla="*/ 5 w 863"/>
                <a:gd name="T7" fmla="*/ 1073 h 1078"/>
                <a:gd name="T8" fmla="*/ 114 w 863"/>
                <a:gd name="T9" fmla="*/ 1074 h 1078"/>
                <a:gd name="T10" fmla="*/ 324 w 863"/>
                <a:gd name="T11" fmla="*/ 1078 h 1078"/>
                <a:gd name="T12" fmla="*/ 344 w 863"/>
                <a:gd name="T13" fmla="*/ 1072 h 1078"/>
                <a:gd name="T14" fmla="*/ 352 w 863"/>
                <a:gd name="T15" fmla="*/ 1035 h 1078"/>
                <a:gd name="T16" fmla="*/ 289 w 863"/>
                <a:gd name="T17" fmla="*/ 1025 h 1078"/>
                <a:gd name="T18" fmla="*/ 238 w 863"/>
                <a:gd name="T19" fmla="*/ 1015 h 1078"/>
                <a:gd name="T20" fmla="*/ 231 w 863"/>
                <a:gd name="T21" fmla="*/ 998 h 1078"/>
                <a:gd name="T22" fmla="*/ 242 w 863"/>
                <a:gd name="T23" fmla="*/ 943 h 1078"/>
                <a:gd name="T24" fmla="*/ 267 w 863"/>
                <a:gd name="T25" fmla="*/ 837 h 1078"/>
                <a:gd name="T26" fmla="*/ 295 w 863"/>
                <a:gd name="T27" fmla="*/ 727 h 1078"/>
                <a:gd name="T28" fmla="*/ 312 w 863"/>
                <a:gd name="T29" fmla="*/ 659 h 1078"/>
                <a:gd name="T30" fmla="*/ 357 w 863"/>
                <a:gd name="T31" fmla="*/ 724 h 1078"/>
                <a:gd name="T32" fmla="*/ 438 w 863"/>
                <a:gd name="T33" fmla="*/ 765 h 1078"/>
                <a:gd name="T34" fmla="*/ 588 w 863"/>
                <a:gd name="T35" fmla="*/ 736 h 1078"/>
                <a:gd name="T36" fmla="*/ 736 w 863"/>
                <a:gd name="T37" fmla="*/ 612 h 1078"/>
                <a:gd name="T38" fmla="*/ 837 w 863"/>
                <a:gd name="T39" fmla="*/ 428 h 1078"/>
                <a:gd name="T40" fmla="*/ 861 w 863"/>
                <a:gd name="T41" fmla="*/ 229 h 1078"/>
                <a:gd name="T42" fmla="*/ 810 w 863"/>
                <a:gd name="T43" fmla="*/ 90 h 1078"/>
                <a:gd name="T44" fmla="*/ 708 w 863"/>
                <a:gd name="T45" fmla="*/ 11 h 1078"/>
                <a:gd name="T46" fmla="*/ 574 w 863"/>
                <a:gd name="T47" fmla="*/ 14 h 1078"/>
                <a:gd name="T48" fmla="*/ 451 w 863"/>
                <a:gd name="T49" fmla="*/ 99 h 1078"/>
                <a:gd name="T50" fmla="*/ 394 w 863"/>
                <a:gd name="T51" fmla="*/ 53 h 1078"/>
                <a:gd name="T52" fmla="*/ 319 w 863"/>
                <a:gd name="T53" fmla="*/ 5 h 1078"/>
                <a:gd name="T54" fmla="*/ 233 w 863"/>
                <a:gd name="T55" fmla="*/ 8 h 1078"/>
                <a:gd name="T56" fmla="*/ 176 w 863"/>
                <a:gd name="T57" fmla="*/ 58 h 1078"/>
                <a:gd name="T58" fmla="*/ 147 w 863"/>
                <a:gd name="T59" fmla="*/ 114 h 1078"/>
                <a:gd name="T60" fmla="*/ 113 w 863"/>
                <a:gd name="T61" fmla="*/ 217 h 1078"/>
                <a:gd name="T62" fmla="*/ 104 w 863"/>
                <a:gd name="T63" fmla="*/ 261 h 1078"/>
                <a:gd name="T64" fmla="*/ 131 w 863"/>
                <a:gd name="T65" fmla="*/ 277 h 1078"/>
                <a:gd name="T66" fmla="*/ 148 w 863"/>
                <a:gd name="T67" fmla="*/ 254 h 1078"/>
                <a:gd name="T68" fmla="*/ 182 w 863"/>
                <a:gd name="T69" fmla="*/ 133 h 1078"/>
                <a:gd name="T70" fmla="*/ 236 w 863"/>
                <a:gd name="T71" fmla="*/ 48 h 1078"/>
                <a:gd name="T72" fmla="*/ 292 w 863"/>
                <a:gd name="T73" fmla="*/ 40 h 1078"/>
                <a:gd name="T74" fmla="*/ 320 w 863"/>
                <a:gd name="T75" fmla="*/ 75 h 1078"/>
                <a:gd name="T76" fmla="*/ 322 w 863"/>
                <a:gd name="T77" fmla="*/ 153 h 1078"/>
                <a:gd name="T78" fmla="*/ 126 w 863"/>
                <a:gd name="T79" fmla="*/ 956 h 1078"/>
                <a:gd name="T80" fmla="*/ 454 w 863"/>
                <a:gd name="T81" fmla="*/ 153 h 1078"/>
                <a:gd name="T82" fmla="*/ 532 w 863"/>
                <a:gd name="T83" fmla="*/ 79 h 1078"/>
                <a:gd name="T84" fmla="*/ 622 w 863"/>
                <a:gd name="T85" fmla="*/ 39 h 1078"/>
                <a:gd name="T86" fmla="*/ 700 w 863"/>
                <a:gd name="T87" fmla="*/ 61 h 1078"/>
                <a:gd name="T88" fmla="*/ 743 w 863"/>
                <a:gd name="T89" fmla="*/ 161 h 1078"/>
                <a:gd name="T90" fmla="*/ 733 w 863"/>
                <a:gd name="T91" fmla="*/ 295 h 1078"/>
                <a:gd name="T92" fmla="*/ 698 w 863"/>
                <a:gd name="T93" fmla="*/ 445 h 1078"/>
                <a:gd name="T94" fmla="*/ 660 w 863"/>
                <a:gd name="T95" fmla="*/ 556 h 1078"/>
                <a:gd name="T96" fmla="*/ 563 w 863"/>
                <a:gd name="T97" fmla="*/ 687 h 1078"/>
                <a:gd name="T98" fmla="*/ 463 w 863"/>
                <a:gd name="T99" fmla="*/ 731 h 1078"/>
                <a:gd name="T100" fmla="*/ 385 w 863"/>
                <a:gd name="T101" fmla="*/ 698 h 1078"/>
                <a:gd name="T102" fmla="*/ 345 w 863"/>
                <a:gd name="T103" fmla="*/ 634 h 1078"/>
                <a:gd name="T104" fmla="*/ 333 w 863"/>
                <a:gd name="T105" fmla="*/ 584 h 1078"/>
                <a:gd name="T106" fmla="*/ 418 w 863"/>
                <a:gd name="T107" fmla="*/ 221 h 107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63"/>
                <a:gd name="T163" fmla="*/ 0 h 1078"/>
                <a:gd name="T164" fmla="*/ 863 w 863"/>
                <a:gd name="T165" fmla="*/ 1078 h 107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63" h="1078">
                  <a:moveTo>
                    <a:pt x="126" y="956"/>
                  </a:moveTo>
                  <a:lnTo>
                    <a:pt x="122" y="975"/>
                  </a:lnTo>
                  <a:lnTo>
                    <a:pt x="117" y="990"/>
                  </a:lnTo>
                  <a:lnTo>
                    <a:pt x="112" y="1003"/>
                  </a:lnTo>
                  <a:lnTo>
                    <a:pt x="104" y="1012"/>
                  </a:lnTo>
                  <a:lnTo>
                    <a:pt x="95" y="1019"/>
                  </a:lnTo>
                  <a:lnTo>
                    <a:pt x="80" y="1023"/>
                  </a:lnTo>
                  <a:lnTo>
                    <a:pt x="62" y="1025"/>
                  </a:lnTo>
                  <a:lnTo>
                    <a:pt x="28" y="1025"/>
                  </a:lnTo>
                  <a:lnTo>
                    <a:pt x="19" y="1026"/>
                  </a:lnTo>
                  <a:lnTo>
                    <a:pt x="11" y="1029"/>
                  </a:lnTo>
                  <a:lnTo>
                    <a:pt x="5" y="1035"/>
                  </a:lnTo>
                  <a:lnTo>
                    <a:pt x="1" y="1043"/>
                  </a:lnTo>
                  <a:lnTo>
                    <a:pt x="0" y="1057"/>
                  </a:lnTo>
                  <a:lnTo>
                    <a:pt x="1" y="1066"/>
                  </a:lnTo>
                  <a:lnTo>
                    <a:pt x="5" y="1073"/>
                  </a:lnTo>
                  <a:lnTo>
                    <a:pt x="12" y="1077"/>
                  </a:lnTo>
                  <a:lnTo>
                    <a:pt x="21" y="1078"/>
                  </a:lnTo>
                  <a:lnTo>
                    <a:pt x="66" y="1077"/>
                  </a:lnTo>
                  <a:lnTo>
                    <a:pt x="114" y="1074"/>
                  </a:lnTo>
                  <a:lnTo>
                    <a:pt x="160" y="1073"/>
                  </a:lnTo>
                  <a:lnTo>
                    <a:pt x="215" y="1074"/>
                  </a:lnTo>
                  <a:lnTo>
                    <a:pt x="270" y="1076"/>
                  </a:lnTo>
                  <a:lnTo>
                    <a:pt x="324" y="1078"/>
                  </a:lnTo>
                  <a:lnTo>
                    <a:pt x="328" y="1078"/>
                  </a:lnTo>
                  <a:lnTo>
                    <a:pt x="334" y="1077"/>
                  </a:lnTo>
                  <a:lnTo>
                    <a:pt x="339" y="1075"/>
                  </a:lnTo>
                  <a:lnTo>
                    <a:pt x="344" y="1072"/>
                  </a:lnTo>
                  <a:lnTo>
                    <a:pt x="349" y="1065"/>
                  </a:lnTo>
                  <a:lnTo>
                    <a:pt x="353" y="1056"/>
                  </a:lnTo>
                  <a:lnTo>
                    <a:pt x="354" y="1043"/>
                  </a:lnTo>
                  <a:lnTo>
                    <a:pt x="352" y="1035"/>
                  </a:lnTo>
                  <a:lnTo>
                    <a:pt x="346" y="1029"/>
                  </a:lnTo>
                  <a:lnTo>
                    <a:pt x="338" y="1026"/>
                  </a:lnTo>
                  <a:lnTo>
                    <a:pt x="327" y="1025"/>
                  </a:lnTo>
                  <a:lnTo>
                    <a:pt x="289" y="1025"/>
                  </a:lnTo>
                  <a:lnTo>
                    <a:pt x="270" y="1024"/>
                  </a:lnTo>
                  <a:lnTo>
                    <a:pt x="255" y="1022"/>
                  </a:lnTo>
                  <a:lnTo>
                    <a:pt x="245" y="1019"/>
                  </a:lnTo>
                  <a:lnTo>
                    <a:pt x="238" y="1015"/>
                  </a:lnTo>
                  <a:lnTo>
                    <a:pt x="234" y="1012"/>
                  </a:lnTo>
                  <a:lnTo>
                    <a:pt x="232" y="1008"/>
                  </a:lnTo>
                  <a:lnTo>
                    <a:pt x="231" y="1003"/>
                  </a:lnTo>
                  <a:lnTo>
                    <a:pt x="231" y="998"/>
                  </a:lnTo>
                  <a:lnTo>
                    <a:pt x="232" y="991"/>
                  </a:lnTo>
                  <a:lnTo>
                    <a:pt x="234" y="980"/>
                  </a:lnTo>
                  <a:lnTo>
                    <a:pt x="237" y="963"/>
                  </a:lnTo>
                  <a:lnTo>
                    <a:pt x="242" y="943"/>
                  </a:lnTo>
                  <a:lnTo>
                    <a:pt x="248" y="919"/>
                  </a:lnTo>
                  <a:lnTo>
                    <a:pt x="253" y="893"/>
                  </a:lnTo>
                  <a:lnTo>
                    <a:pt x="261" y="866"/>
                  </a:lnTo>
                  <a:lnTo>
                    <a:pt x="267" y="837"/>
                  </a:lnTo>
                  <a:lnTo>
                    <a:pt x="274" y="808"/>
                  </a:lnTo>
                  <a:lnTo>
                    <a:pt x="282" y="779"/>
                  </a:lnTo>
                  <a:lnTo>
                    <a:pt x="288" y="752"/>
                  </a:lnTo>
                  <a:lnTo>
                    <a:pt x="295" y="727"/>
                  </a:lnTo>
                  <a:lnTo>
                    <a:pt x="301" y="705"/>
                  </a:lnTo>
                  <a:lnTo>
                    <a:pt x="305" y="685"/>
                  </a:lnTo>
                  <a:lnTo>
                    <a:pt x="309" y="670"/>
                  </a:lnTo>
                  <a:lnTo>
                    <a:pt x="312" y="659"/>
                  </a:lnTo>
                  <a:lnTo>
                    <a:pt x="321" y="675"/>
                  </a:lnTo>
                  <a:lnTo>
                    <a:pt x="330" y="693"/>
                  </a:lnTo>
                  <a:lnTo>
                    <a:pt x="342" y="709"/>
                  </a:lnTo>
                  <a:lnTo>
                    <a:pt x="357" y="724"/>
                  </a:lnTo>
                  <a:lnTo>
                    <a:pt x="374" y="738"/>
                  </a:lnTo>
                  <a:lnTo>
                    <a:pt x="393" y="750"/>
                  </a:lnTo>
                  <a:lnTo>
                    <a:pt x="414" y="760"/>
                  </a:lnTo>
                  <a:lnTo>
                    <a:pt x="438" y="765"/>
                  </a:lnTo>
                  <a:lnTo>
                    <a:pt x="465" y="767"/>
                  </a:lnTo>
                  <a:lnTo>
                    <a:pt x="506" y="764"/>
                  </a:lnTo>
                  <a:lnTo>
                    <a:pt x="547" y="753"/>
                  </a:lnTo>
                  <a:lnTo>
                    <a:pt x="588" y="736"/>
                  </a:lnTo>
                  <a:lnTo>
                    <a:pt x="627" y="712"/>
                  </a:lnTo>
                  <a:lnTo>
                    <a:pt x="665" y="684"/>
                  </a:lnTo>
                  <a:lnTo>
                    <a:pt x="702" y="650"/>
                  </a:lnTo>
                  <a:lnTo>
                    <a:pt x="736" y="612"/>
                  </a:lnTo>
                  <a:lnTo>
                    <a:pt x="767" y="571"/>
                  </a:lnTo>
                  <a:lnTo>
                    <a:pt x="794" y="526"/>
                  </a:lnTo>
                  <a:lnTo>
                    <a:pt x="818" y="478"/>
                  </a:lnTo>
                  <a:lnTo>
                    <a:pt x="837" y="428"/>
                  </a:lnTo>
                  <a:lnTo>
                    <a:pt x="851" y="376"/>
                  </a:lnTo>
                  <a:lnTo>
                    <a:pt x="860" y="324"/>
                  </a:lnTo>
                  <a:lnTo>
                    <a:pt x="863" y="271"/>
                  </a:lnTo>
                  <a:lnTo>
                    <a:pt x="861" y="229"/>
                  </a:lnTo>
                  <a:lnTo>
                    <a:pt x="855" y="189"/>
                  </a:lnTo>
                  <a:lnTo>
                    <a:pt x="843" y="152"/>
                  </a:lnTo>
                  <a:lnTo>
                    <a:pt x="829" y="119"/>
                  </a:lnTo>
                  <a:lnTo>
                    <a:pt x="810" y="90"/>
                  </a:lnTo>
                  <a:lnTo>
                    <a:pt x="789" y="64"/>
                  </a:lnTo>
                  <a:lnTo>
                    <a:pt x="765" y="41"/>
                  </a:lnTo>
                  <a:lnTo>
                    <a:pt x="737" y="23"/>
                  </a:lnTo>
                  <a:lnTo>
                    <a:pt x="708" y="11"/>
                  </a:lnTo>
                  <a:lnTo>
                    <a:pt x="677" y="3"/>
                  </a:lnTo>
                  <a:lnTo>
                    <a:pt x="643" y="0"/>
                  </a:lnTo>
                  <a:lnTo>
                    <a:pt x="608" y="3"/>
                  </a:lnTo>
                  <a:lnTo>
                    <a:pt x="574" y="14"/>
                  </a:lnTo>
                  <a:lnTo>
                    <a:pt x="541" y="29"/>
                  </a:lnTo>
                  <a:lnTo>
                    <a:pt x="509" y="49"/>
                  </a:lnTo>
                  <a:lnTo>
                    <a:pt x="478" y="72"/>
                  </a:lnTo>
                  <a:lnTo>
                    <a:pt x="451" y="99"/>
                  </a:lnTo>
                  <a:lnTo>
                    <a:pt x="427" y="126"/>
                  </a:lnTo>
                  <a:lnTo>
                    <a:pt x="419" y="98"/>
                  </a:lnTo>
                  <a:lnTo>
                    <a:pt x="408" y="73"/>
                  </a:lnTo>
                  <a:lnTo>
                    <a:pt x="394" y="53"/>
                  </a:lnTo>
                  <a:lnTo>
                    <a:pt x="378" y="36"/>
                  </a:lnTo>
                  <a:lnTo>
                    <a:pt x="359" y="22"/>
                  </a:lnTo>
                  <a:lnTo>
                    <a:pt x="340" y="13"/>
                  </a:lnTo>
                  <a:lnTo>
                    <a:pt x="319" y="5"/>
                  </a:lnTo>
                  <a:lnTo>
                    <a:pt x="298" y="1"/>
                  </a:lnTo>
                  <a:lnTo>
                    <a:pt x="278" y="0"/>
                  </a:lnTo>
                  <a:lnTo>
                    <a:pt x="253" y="2"/>
                  </a:lnTo>
                  <a:lnTo>
                    <a:pt x="233" y="8"/>
                  </a:lnTo>
                  <a:lnTo>
                    <a:pt x="215" y="18"/>
                  </a:lnTo>
                  <a:lnTo>
                    <a:pt x="200" y="30"/>
                  </a:lnTo>
                  <a:lnTo>
                    <a:pt x="187" y="43"/>
                  </a:lnTo>
                  <a:lnTo>
                    <a:pt x="176" y="58"/>
                  </a:lnTo>
                  <a:lnTo>
                    <a:pt x="168" y="72"/>
                  </a:lnTo>
                  <a:lnTo>
                    <a:pt x="160" y="85"/>
                  </a:lnTo>
                  <a:lnTo>
                    <a:pt x="155" y="96"/>
                  </a:lnTo>
                  <a:lnTo>
                    <a:pt x="147" y="114"/>
                  </a:lnTo>
                  <a:lnTo>
                    <a:pt x="138" y="135"/>
                  </a:lnTo>
                  <a:lnTo>
                    <a:pt x="131" y="157"/>
                  </a:lnTo>
                  <a:lnTo>
                    <a:pt x="118" y="198"/>
                  </a:lnTo>
                  <a:lnTo>
                    <a:pt x="113" y="217"/>
                  </a:lnTo>
                  <a:lnTo>
                    <a:pt x="110" y="234"/>
                  </a:lnTo>
                  <a:lnTo>
                    <a:pt x="106" y="248"/>
                  </a:lnTo>
                  <a:lnTo>
                    <a:pt x="104" y="256"/>
                  </a:lnTo>
                  <a:lnTo>
                    <a:pt x="104" y="261"/>
                  </a:lnTo>
                  <a:lnTo>
                    <a:pt x="105" y="269"/>
                  </a:lnTo>
                  <a:lnTo>
                    <a:pt x="110" y="274"/>
                  </a:lnTo>
                  <a:lnTo>
                    <a:pt x="115" y="277"/>
                  </a:lnTo>
                  <a:lnTo>
                    <a:pt x="131" y="277"/>
                  </a:lnTo>
                  <a:lnTo>
                    <a:pt x="136" y="276"/>
                  </a:lnTo>
                  <a:lnTo>
                    <a:pt x="140" y="273"/>
                  </a:lnTo>
                  <a:lnTo>
                    <a:pt x="143" y="265"/>
                  </a:lnTo>
                  <a:lnTo>
                    <a:pt x="148" y="254"/>
                  </a:lnTo>
                  <a:lnTo>
                    <a:pt x="152" y="239"/>
                  </a:lnTo>
                  <a:lnTo>
                    <a:pt x="161" y="200"/>
                  </a:lnTo>
                  <a:lnTo>
                    <a:pt x="172" y="165"/>
                  </a:lnTo>
                  <a:lnTo>
                    <a:pt x="182" y="133"/>
                  </a:lnTo>
                  <a:lnTo>
                    <a:pt x="194" y="105"/>
                  </a:lnTo>
                  <a:lnTo>
                    <a:pt x="207" y="82"/>
                  </a:lnTo>
                  <a:lnTo>
                    <a:pt x="221" y="62"/>
                  </a:lnTo>
                  <a:lnTo>
                    <a:pt x="236" y="48"/>
                  </a:lnTo>
                  <a:lnTo>
                    <a:pt x="253" y="40"/>
                  </a:lnTo>
                  <a:lnTo>
                    <a:pt x="272" y="36"/>
                  </a:lnTo>
                  <a:lnTo>
                    <a:pt x="283" y="38"/>
                  </a:lnTo>
                  <a:lnTo>
                    <a:pt x="292" y="40"/>
                  </a:lnTo>
                  <a:lnTo>
                    <a:pt x="301" y="44"/>
                  </a:lnTo>
                  <a:lnTo>
                    <a:pt x="308" y="52"/>
                  </a:lnTo>
                  <a:lnTo>
                    <a:pt x="315" y="62"/>
                  </a:lnTo>
                  <a:lnTo>
                    <a:pt x="320" y="75"/>
                  </a:lnTo>
                  <a:lnTo>
                    <a:pt x="323" y="93"/>
                  </a:lnTo>
                  <a:lnTo>
                    <a:pt x="324" y="114"/>
                  </a:lnTo>
                  <a:lnTo>
                    <a:pt x="323" y="136"/>
                  </a:lnTo>
                  <a:lnTo>
                    <a:pt x="322" y="153"/>
                  </a:lnTo>
                  <a:lnTo>
                    <a:pt x="319" y="170"/>
                  </a:lnTo>
                  <a:lnTo>
                    <a:pt x="316" y="185"/>
                  </a:lnTo>
                  <a:lnTo>
                    <a:pt x="312" y="201"/>
                  </a:lnTo>
                  <a:lnTo>
                    <a:pt x="126" y="956"/>
                  </a:lnTo>
                  <a:close/>
                  <a:moveTo>
                    <a:pt x="418" y="221"/>
                  </a:moveTo>
                  <a:lnTo>
                    <a:pt x="427" y="198"/>
                  </a:lnTo>
                  <a:lnTo>
                    <a:pt x="439" y="175"/>
                  </a:lnTo>
                  <a:lnTo>
                    <a:pt x="454" y="153"/>
                  </a:lnTo>
                  <a:lnTo>
                    <a:pt x="471" y="133"/>
                  </a:lnTo>
                  <a:lnTo>
                    <a:pt x="488" y="116"/>
                  </a:lnTo>
                  <a:lnTo>
                    <a:pt x="504" y="101"/>
                  </a:lnTo>
                  <a:lnTo>
                    <a:pt x="532" y="79"/>
                  </a:lnTo>
                  <a:lnTo>
                    <a:pt x="559" y="61"/>
                  </a:lnTo>
                  <a:lnTo>
                    <a:pt x="582" y="49"/>
                  </a:lnTo>
                  <a:lnTo>
                    <a:pt x="604" y="42"/>
                  </a:lnTo>
                  <a:lnTo>
                    <a:pt x="622" y="39"/>
                  </a:lnTo>
                  <a:lnTo>
                    <a:pt x="638" y="36"/>
                  </a:lnTo>
                  <a:lnTo>
                    <a:pt x="661" y="40"/>
                  </a:lnTo>
                  <a:lnTo>
                    <a:pt x="682" y="47"/>
                  </a:lnTo>
                  <a:lnTo>
                    <a:pt x="700" y="61"/>
                  </a:lnTo>
                  <a:lnTo>
                    <a:pt x="716" y="79"/>
                  </a:lnTo>
                  <a:lnTo>
                    <a:pt x="728" y="101"/>
                  </a:lnTo>
                  <a:lnTo>
                    <a:pt x="737" y="130"/>
                  </a:lnTo>
                  <a:lnTo>
                    <a:pt x="743" y="161"/>
                  </a:lnTo>
                  <a:lnTo>
                    <a:pt x="744" y="197"/>
                  </a:lnTo>
                  <a:lnTo>
                    <a:pt x="743" y="226"/>
                  </a:lnTo>
                  <a:lnTo>
                    <a:pt x="739" y="260"/>
                  </a:lnTo>
                  <a:lnTo>
                    <a:pt x="733" y="295"/>
                  </a:lnTo>
                  <a:lnTo>
                    <a:pt x="726" y="332"/>
                  </a:lnTo>
                  <a:lnTo>
                    <a:pt x="717" y="370"/>
                  </a:lnTo>
                  <a:lnTo>
                    <a:pt x="708" y="408"/>
                  </a:lnTo>
                  <a:lnTo>
                    <a:pt x="698" y="445"/>
                  </a:lnTo>
                  <a:lnTo>
                    <a:pt x="688" y="478"/>
                  </a:lnTo>
                  <a:lnTo>
                    <a:pt x="678" y="509"/>
                  </a:lnTo>
                  <a:lnTo>
                    <a:pt x="669" y="535"/>
                  </a:lnTo>
                  <a:lnTo>
                    <a:pt x="660" y="556"/>
                  </a:lnTo>
                  <a:lnTo>
                    <a:pt x="638" y="597"/>
                  </a:lnTo>
                  <a:lnTo>
                    <a:pt x="614" y="633"/>
                  </a:lnTo>
                  <a:lnTo>
                    <a:pt x="589" y="663"/>
                  </a:lnTo>
                  <a:lnTo>
                    <a:pt x="563" y="687"/>
                  </a:lnTo>
                  <a:lnTo>
                    <a:pt x="538" y="707"/>
                  </a:lnTo>
                  <a:lnTo>
                    <a:pt x="511" y="720"/>
                  </a:lnTo>
                  <a:lnTo>
                    <a:pt x="487" y="727"/>
                  </a:lnTo>
                  <a:lnTo>
                    <a:pt x="463" y="731"/>
                  </a:lnTo>
                  <a:lnTo>
                    <a:pt x="439" y="728"/>
                  </a:lnTo>
                  <a:lnTo>
                    <a:pt x="418" y="722"/>
                  </a:lnTo>
                  <a:lnTo>
                    <a:pt x="400" y="711"/>
                  </a:lnTo>
                  <a:lnTo>
                    <a:pt x="385" y="698"/>
                  </a:lnTo>
                  <a:lnTo>
                    <a:pt x="372" y="683"/>
                  </a:lnTo>
                  <a:lnTo>
                    <a:pt x="361" y="667"/>
                  </a:lnTo>
                  <a:lnTo>
                    <a:pt x="353" y="650"/>
                  </a:lnTo>
                  <a:lnTo>
                    <a:pt x="345" y="634"/>
                  </a:lnTo>
                  <a:lnTo>
                    <a:pt x="340" y="618"/>
                  </a:lnTo>
                  <a:lnTo>
                    <a:pt x="337" y="604"/>
                  </a:lnTo>
                  <a:lnTo>
                    <a:pt x="334" y="592"/>
                  </a:lnTo>
                  <a:lnTo>
                    <a:pt x="333" y="584"/>
                  </a:lnTo>
                  <a:lnTo>
                    <a:pt x="333" y="572"/>
                  </a:lnTo>
                  <a:lnTo>
                    <a:pt x="335" y="565"/>
                  </a:lnTo>
                  <a:lnTo>
                    <a:pt x="337" y="552"/>
                  </a:lnTo>
                  <a:lnTo>
                    <a:pt x="418" y="221"/>
                  </a:lnTo>
                  <a:close/>
                </a:path>
              </a:pathLst>
            </a:custGeom>
            <a:solidFill>
              <a:srgbClr val="000000"/>
            </a:solidFill>
            <a:ln w="0">
              <a:solidFill>
                <a:srgbClr val="000000"/>
              </a:solidFill>
              <a:prstDash val="solid"/>
              <a:round/>
              <a:headEnd/>
              <a:tailEnd/>
            </a:ln>
          </p:spPr>
          <p:txBody>
            <a:bodyPr/>
            <a:lstStyle/>
            <a:p>
              <a:endParaRPr lang="en-US"/>
            </a:p>
          </p:txBody>
        </p:sp>
        <p:sp>
          <p:nvSpPr>
            <p:cNvPr id="51223" name="Freeform 52"/>
            <p:cNvSpPr>
              <a:spLocks/>
            </p:cNvSpPr>
            <p:nvPr/>
          </p:nvSpPr>
          <p:spPr bwMode="auto">
            <a:xfrm>
              <a:off x="4372" y="3244"/>
              <a:ext cx="384" cy="1694"/>
            </a:xfrm>
            <a:custGeom>
              <a:avLst/>
              <a:gdLst>
                <a:gd name="T0" fmla="*/ 383 w 384"/>
                <a:gd name="T1" fmla="*/ 795 h 1694"/>
                <a:gd name="T2" fmla="*/ 373 w 384"/>
                <a:gd name="T3" fmla="*/ 672 h 1694"/>
                <a:gd name="T4" fmla="*/ 350 w 384"/>
                <a:gd name="T5" fmla="*/ 535 h 1694"/>
                <a:gd name="T6" fmla="*/ 306 w 384"/>
                <a:gd name="T7" fmla="*/ 391 h 1694"/>
                <a:gd name="T8" fmla="*/ 252 w 384"/>
                <a:gd name="T9" fmla="*/ 272 h 1694"/>
                <a:gd name="T10" fmla="*/ 201 w 384"/>
                <a:gd name="T11" fmla="*/ 189 h 1694"/>
                <a:gd name="T12" fmla="*/ 152 w 384"/>
                <a:gd name="T13" fmla="*/ 122 h 1694"/>
                <a:gd name="T14" fmla="*/ 104 w 384"/>
                <a:gd name="T15" fmla="*/ 69 h 1694"/>
                <a:gd name="T16" fmla="*/ 63 w 384"/>
                <a:gd name="T17" fmla="*/ 30 h 1694"/>
                <a:gd name="T18" fmla="*/ 33 w 384"/>
                <a:gd name="T19" fmla="*/ 7 h 1694"/>
                <a:gd name="T20" fmla="*/ 17 w 384"/>
                <a:gd name="T21" fmla="*/ 0 h 1694"/>
                <a:gd name="T22" fmla="*/ 9 w 384"/>
                <a:gd name="T23" fmla="*/ 2 h 1694"/>
                <a:gd name="T24" fmla="*/ 2 w 384"/>
                <a:gd name="T25" fmla="*/ 7 h 1694"/>
                <a:gd name="T26" fmla="*/ 0 w 384"/>
                <a:gd name="T27" fmla="*/ 18 h 1694"/>
                <a:gd name="T28" fmla="*/ 4 w 384"/>
                <a:gd name="T29" fmla="*/ 25 h 1694"/>
                <a:gd name="T30" fmla="*/ 12 w 384"/>
                <a:gd name="T31" fmla="*/ 36 h 1694"/>
                <a:gd name="T32" fmla="*/ 32 w 384"/>
                <a:gd name="T33" fmla="*/ 55 h 1694"/>
                <a:gd name="T34" fmla="*/ 107 w 384"/>
                <a:gd name="T35" fmla="*/ 147 h 1694"/>
                <a:gd name="T36" fmla="*/ 171 w 384"/>
                <a:gd name="T37" fmla="*/ 256 h 1694"/>
                <a:gd name="T38" fmla="*/ 221 w 384"/>
                <a:gd name="T39" fmla="*/ 381 h 1694"/>
                <a:gd name="T40" fmla="*/ 258 w 384"/>
                <a:gd name="T41" fmla="*/ 522 h 1694"/>
                <a:gd name="T42" fmla="*/ 280 w 384"/>
                <a:gd name="T43" fmla="*/ 678 h 1694"/>
                <a:gd name="T44" fmla="*/ 289 w 384"/>
                <a:gd name="T45" fmla="*/ 848 h 1694"/>
                <a:gd name="T46" fmla="*/ 284 w 384"/>
                <a:gd name="T47" fmla="*/ 982 h 1694"/>
                <a:gd name="T48" fmla="*/ 269 w 384"/>
                <a:gd name="T49" fmla="*/ 1115 h 1694"/>
                <a:gd name="T50" fmla="*/ 241 w 384"/>
                <a:gd name="T51" fmla="*/ 1245 h 1694"/>
                <a:gd name="T52" fmla="*/ 200 w 384"/>
                <a:gd name="T53" fmla="*/ 1371 h 1694"/>
                <a:gd name="T54" fmla="*/ 142 w 384"/>
                <a:gd name="T55" fmla="*/ 1489 h 1694"/>
                <a:gd name="T56" fmla="*/ 67 w 384"/>
                <a:gd name="T57" fmla="*/ 1598 h 1694"/>
                <a:gd name="T58" fmla="*/ 13 w 384"/>
                <a:gd name="T59" fmla="*/ 1657 h 1694"/>
                <a:gd name="T60" fmla="*/ 4 w 384"/>
                <a:gd name="T61" fmla="*/ 1669 h 1694"/>
                <a:gd name="T62" fmla="*/ 0 w 384"/>
                <a:gd name="T63" fmla="*/ 1675 h 1694"/>
                <a:gd name="T64" fmla="*/ 2 w 384"/>
                <a:gd name="T65" fmla="*/ 1687 h 1694"/>
                <a:gd name="T66" fmla="*/ 12 w 384"/>
                <a:gd name="T67" fmla="*/ 1694 h 1694"/>
                <a:gd name="T68" fmla="*/ 23 w 384"/>
                <a:gd name="T69" fmla="*/ 1692 h 1694"/>
                <a:gd name="T70" fmla="*/ 45 w 384"/>
                <a:gd name="T71" fmla="*/ 1679 h 1694"/>
                <a:gd name="T72" fmla="*/ 78 w 384"/>
                <a:gd name="T73" fmla="*/ 1651 h 1694"/>
                <a:gd name="T74" fmla="*/ 119 w 384"/>
                <a:gd name="T75" fmla="*/ 1610 h 1694"/>
                <a:gd name="T76" fmla="*/ 164 w 384"/>
                <a:gd name="T77" fmla="*/ 1556 h 1694"/>
                <a:gd name="T78" fmla="*/ 212 w 384"/>
                <a:gd name="T79" fmla="*/ 1489 h 1694"/>
                <a:gd name="T80" fmla="*/ 258 w 384"/>
                <a:gd name="T81" fmla="*/ 1408 h 1694"/>
                <a:gd name="T82" fmla="*/ 313 w 384"/>
                <a:gd name="T83" fmla="*/ 1284 h 1694"/>
                <a:gd name="T84" fmla="*/ 357 w 384"/>
                <a:gd name="T85" fmla="*/ 1127 h 1694"/>
                <a:gd name="T86" fmla="*/ 379 w 384"/>
                <a:gd name="T87" fmla="*/ 980 h 1694"/>
                <a:gd name="T88" fmla="*/ 384 w 384"/>
                <a:gd name="T89" fmla="*/ 848 h 169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84"/>
                <a:gd name="T136" fmla="*/ 0 h 1694"/>
                <a:gd name="T137" fmla="*/ 384 w 384"/>
                <a:gd name="T138" fmla="*/ 1694 h 169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84" h="1694">
                  <a:moveTo>
                    <a:pt x="384" y="848"/>
                  </a:moveTo>
                  <a:lnTo>
                    <a:pt x="383" y="795"/>
                  </a:lnTo>
                  <a:lnTo>
                    <a:pt x="380" y="736"/>
                  </a:lnTo>
                  <a:lnTo>
                    <a:pt x="373" y="672"/>
                  </a:lnTo>
                  <a:lnTo>
                    <a:pt x="364" y="605"/>
                  </a:lnTo>
                  <a:lnTo>
                    <a:pt x="350" y="535"/>
                  </a:lnTo>
                  <a:lnTo>
                    <a:pt x="331" y="463"/>
                  </a:lnTo>
                  <a:lnTo>
                    <a:pt x="306" y="391"/>
                  </a:lnTo>
                  <a:lnTo>
                    <a:pt x="275" y="318"/>
                  </a:lnTo>
                  <a:lnTo>
                    <a:pt x="252" y="272"/>
                  </a:lnTo>
                  <a:lnTo>
                    <a:pt x="227" y="229"/>
                  </a:lnTo>
                  <a:lnTo>
                    <a:pt x="201" y="189"/>
                  </a:lnTo>
                  <a:lnTo>
                    <a:pt x="176" y="154"/>
                  </a:lnTo>
                  <a:lnTo>
                    <a:pt x="152" y="122"/>
                  </a:lnTo>
                  <a:lnTo>
                    <a:pt x="127" y="94"/>
                  </a:lnTo>
                  <a:lnTo>
                    <a:pt x="104" y="69"/>
                  </a:lnTo>
                  <a:lnTo>
                    <a:pt x="83" y="47"/>
                  </a:lnTo>
                  <a:lnTo>
                    <a:pt x="63" y="30"/>
                  </a:lnTo>
                  <a:lnTo>
                    <a:pt x="47" y="17"/>
                  </a:lnTo>
                  <a:lnTo>
                    <a:pt x="33" y="7"/>
                  </a:lnTo>
                  <a:lnTo>
                    <a:pt x="24" y="2"/>
                  </a:lnTo>
                  <a:lnTo>
                    <a:pt x="17" y="0"/>
                  </a:lnTo>
                  <a:lnTo>
                    <a:pt x="13" y="0"/>
                  </a:lnTo>
                  <a:lnTo>
                    <a:pt x="9" y="2"/>
                  </a:lnTo>
                  <a:lnTo>
                    <a:pt x="6" y="4"/>
                  </a:lnTo>
                  <a:lnTo>
                    <a:pt x="2" y="7"/>
                  </a:lnTo>
                  <a:lnTo>
                    <a:pt x="0" y="16"/>
                  </a:lnTo>
                  <a:lnTo>
                    <a:pt x="0" y="18"/>
                  </a:lnTo>
                  <a:lnTo>
                    <a:pt x="1" y="21"/>
                  </a:lnTo>
                  <a:lnTo>
                    <a:pt x="4" y="25"/>
                  </a:lnTo>
                  <a:lnTo>
                    <a:pt x="7" y="29"/>
                  </a:lnTo>
                  <a:lnTo>
                    <a:pt x="12" y="36"/>
                  </a:lnTo>
                  <a:lnTo>
                    <a:pt x="20" y="44"/>
                  </a:lnTo>
                  <a:lnTo>
                    <a:pt x="32" y="55"/>
                  </a:lnTo>
                  <a:lnTo>
                    <a:pt x="71" y="99"/>
                  </a:lnTo>
                  <a:lnTo>
                    <a:pt x="107" y="147"/>
                  </a:lnTo>
                  <a:lnTo>
                    <a:pt x="141" y="200"/>
                  </a:lnTo>
                  <a:lnTo>
                    <a:pt x="171" y="256"/>
                  </a:lnTo>
                  <a:lnTo>
                    <a:pt x="198" y="317"/>
                  </a:lnTo>
                  <a:lnTo>
                    <a:pt x="221" y="381"/>
                  </a:lnTo>
                  <a:lnTo>
                    <a:pt x="241" y="449"/>
                  </a:lnTo>
                  <a:lnTo>
                    <a:pt x="258" y="522"/>
                  </a:lnTo>
                  <a:lnTo>
                    <a:pt x="271" y="597"/>
                  </a:lnTo>
                  <a:lnTo>
                    <a:pt x="280" y="678"/>
                  </a:lnTo>
                  <a:lnTo>
                    <a:pt x="287" y="760"/>
                  </a:lnTo>
                  <a:lnTo>
                    <a:pt x="289" y="848"/>
                  </a:lnTo>
                  <a:lnTo>
                    <a:pt x="288" y="915"/>
                  </a:lnTo>
                  <a:lnTo>
                    <a:pt x="284" y="982"/>
                  </a:lnTo>
                  <a:lnTo>
                    <a:pt x="278" y="1048"/>
                  </a:lnTo>
                  <a:lnTo>
                    <a:pt x="269" y="1115"/>
                  </a:lnTo>
                  <a:lnTo>
                    <a:pt x="257" y="1180"/>
                  </a:lnTo>
                  <a:lnTo>
                    <a:pt x="241" y="1245"/>
                  </a:lnTo>
                  <a:lnTo>
                    <a:pt x="222" y="1308"/>
                  </a:lnTo>
                  <a:lnTo>
                    <a:pt x="200" y="1371"/>
                  </a:lnTo>
                  <a:lnTo>
                    <a:pt x="173" y="1430"/>
                  </a:lnTo>
                  <a:lnTo>
                    <a:pt x="142" y="1489"/>
                  </a:lnTo>
                  <a:lnTo>
                    <a:pt x="107" y="1545"/>
                  </a:lnTo>
                  <a:lnTo>
                    <a:pt x="67" y="1598"/>
                  </a:lnTo>
                  <a:lnTo>
                    <a:pt x="23" y="1649"/>
                  </a:lnTo>
                  <a:lnTo>
                    <a:pt x="13" y="1657"/>
                  </a:lnTo>
                  <a:lnTo>
                    <a:pt x="7" y="1664"/>
                  </a:lnTo>
                  <a:lnTo>
                    <a:pt x="4" y="1669"/>
                  </a:lnTo>
                  <a:lnTo>
                    <a:pt x="1" y="1673"/>
                  </a:lnTo>
                  <a:lnTo>
                    <a:pt x="0" y="1675"/>
                  </a:lnTo>
                  <a:lnTo>
                    <a:pt x="0" y="1678"/>
                  </a:lnTo>
                  <a:lnTo>
                    <a:pt x="2" y="1687"/>
                  </a:lnTo>
                  <a:lnTo>
                    <a:pt x="6" y="1690"/>
                  </a:lnTo>
                  <a:lnTo>
                    <a:pt x="12" y="1694"/>
                  </a:lnTo>
                  <a:lnTo>
                    <a:pt x="17" y="1694"/>
                  </a:lnTo>
                  <a:lnTo>
                    <a:pt x="23" y="1692"/>
                  </a:lnTo>
                  <a:lnTo>
                    <a:pt x="32" y="1688"/>
                  </a:lnTo>
                  <a:lnTo>
                    <a:pt x="45" y="1679"/>
                  </a:lnTo>
                  <a:lnTo>
                    <a:pt x="60" y="1667"/>
                  </a:lnTo>
                  <a:lnTo>
                    <a:pt x="78" y="1651"/>
                  </a:lnTo>
                  <a:lnTo>
                    <a:pt x="97" y="1633"/>
                  </a:lnTo>
                  <a:lnTo>
                    <a:pt x="119" y="1610"/>
                  </a:lnTo>
                  <a:lnTo>
                    <a:pt x="141" y="1585"/>
                  </a:lnTo>
                  <a:lnTo>
                    <a:pt x="164" y="1556"/>
                  </a:lnTo>
                  <a:lnTo>
                    <a:pt x="189" y="1524"/>
                  </a:lnTo>
                  <a:lnTo>
                    <a:pt x="212" y="1489"/>
                  </a:lnTo>
                  <a:lnTo>
                    <a:pt x="236" y="1451"/>
                  </a:lnTo>
                  <a:lnTo>
                    <a:pt x="258" y="1408"/>
                  </a:lnTo>
                  <a:lnTo>
                    <a:pt x="280" y="1364"/>
                  </a:lnTo>
                  <a:lnTo>
                    <a:pt x="313" y="1284"/>
                  </a:lnTo>
                  <a:lnTo>
                    <a:pt x="338" y="1205"/>
                  </a:lnTo>
                  <a:lnTo>
                    <a:pt x="357" y="1127"/>
                  </a:lnTo>
                  <a:lnTo>
                    <a:pt x="370" y="1052"/>
                  </a:lnTo>
                  <a:lnTo>
                    <a:pt x="379" y="980"/>
                  </a:lnTo>
                  <a:lnTo>
                    <a:pt x="383" y="910"/>
                  </a:lnTo>
                  <a:lnTo>
                    <a:pt x="384" y="848"/>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1210" name="Group 55"/>
          <p:cNvGrpSpPr>
            <a:grpSpLocks noChangeAspect="1"/>
          </p:cNvGrpSpPr>
          <p:nvPr>
            <p:custDataLst>
              <p:tags r:id="rId7"/>
            </p:custDataLst>
          </p:nvPr>
        </p:nvGrpSpPr>
        <p:grpSpPr bwMode="auto">
          <a:xfrm>
            <a:off x="1524000" y="5391150"/>
            <a:ext cx="838200" cy="323850"/>
            <a:chOff x="1056" y="3744"/>
            <a:chExt cx="5283" cy="2038"/>
          </a:xfrm>
        </p:grpSpPr>
        <p:sp>
          <p:nvSpPr>
            <p:cNvPr id="51214" name="AutoShape 54"/>
            <p:cNvSpPr>
              <a:spLocks noChangeAspect="1" noChangeArrowheads="1" noTextEdit="1"/>
            </p:cNvSpPr>
            <p:nvPr/>
          </p:nvSpPr>
          <p:spPr bwMode="auto">
            <a:xfrm>
              <a:off x="1056" y="3744"/>
              <a:ext cx="5283" cy="2038"/>
            </a:xfrm>
            <a:prstGeom prst="rect">
              <a:avLst/>
            </a:prstGeom>
            <a:noFill/>
            <a:ln w="9525">
              <a:noFill/>
              <a:miter lim="800000"/>
              <a:headEnd/>
              <a:tailEnd/>
            </a:ln>
          </p:spPr>
          <p:txBody>
            <a:bodyPr/>
            <a:lstStyle/>
            <a:p>
              <a:endParaRPr lang="en-US"/>
            </a:p>
          </p:txBody>
        </p:sp>
        <p:sp>
          <p:nvSpPr>
            <p:cNvPr id="51215" name="Freeform 57"/>
            <p:cNvSpPr>
              <a:spLocks/>
            </p:cNvSpPr>
            <p:nvPr/>
          </p:nvSpPr>
          <p:spPr bwMode="auto">
            <a:xfrm>
              <a:off x="1338" y="3962"/>
              <a:ext cx="381" cy="1696"/>
            </a:xfrm>
            <a:custGeom>
              <a:avLst/>
              <a:gdLst>
                <a:gd name="T0" fmla="*/ 381 w 381"/>
                <a:gd name="T1" fmla="*/ 1676 h 1696"/>
                <a:gd name="T2" fmla="*/ 375 w 381"/>
                <a:gd name="T3" fmla="*/ 1666 h 1696"/>
                <a:gd name="T4" fmla="*/ 354 w 381"/>
                <a:gd name="T5" fmla="*/ 1641 h 1696"/>
                <a:gd name="T6" fmla="*/ 256 w 381"/>
                <a:gd name="T7" fmla="*/ 1516 h 1696"/>
                <a:gd name="T8" fmla="*/ 184 w 381"/>
                <a:gd name="T9" fmla="*/ 1374 h 1696"/>
                <a:gd name="T10" fmla="*/ 138 w 381"/>
                <a:gd name="T11" fmla="*/ 1224 h 1696"/>
                <a:gd name="T12" fmla="*/ 109 w 381"/>
                <a:gd name="T13" fmla="*/ 1071 h 1696"/>
                <a:gd name="T14" fmla="*/ 96 w 381"/>
                <a:gd name="T15" fmla="*/ 920 h 1696"/>
                <a:gd name="T16" fmla="*/ 96 w 381"/>
                <a:gd name="T17" fmla="*/ 767 h 1696"/>
                <a:gd name="T18" fmla="*/ 110 w 381"/>
                <a:gd name="T19" fmla="*/ 609 h 1696"/>
                <a:gd name="T20" fmla="*/ 141 w 381"/>
                <a:gd name="T21" fmla="*/ 453 h 1696"/>
                <a:gd name="T22" fmla="*/ 191 w 381"/>
                <a:gd name="T23" fmla="*/ 307 h 1696"/>
                <a:gd name="T24" fmla="*/ 263 w 381"/>
                <a:gd name="T25" fmla="*/ 170 h 1696"/>
                <a:gd name="T26" fmla="*/ 360 w 381"/>
                <a:gd name="T27" fmla="*/ 46 h 1696"/>
                <a:gd name="T28" fmla="*/ 380 w 381"/>
                <a:gd name="T29" fmla="*/ 25 h 1696"/>
                <a:gd name="T30" fmla="*/ 381 w 381"/>
                <a:gd name="T31" fmla="*/ 13 h 1696"/>
                <a:gd name="T32" fmla="*/ 376 w 381"/>
                <a:gd name="T33" fmla="*/ 5 h 1696"/>
                <a:gd name="T34" fmla="*/ 365 w 381"/>
                <a:gd name="T35" fmla="*/ 0 h 1696"/>
                <a:gd name="T36" fmla="*/ 344 w 381"/>
                <a:gd name="T37" fmla="*/ 11 h 1696"/>
                <a:gd name="T38" fmla="*/ 304 w 381"/>
                <a:gd name="T39" fmla="*/ 46 h 1696"/>
                <a:gd name="T40" fmla="*/ 250 w 381"/>
                <a:gd name="T41" fmla="*/ 100 h 1696"/>
                <a:gd name="T42" fmla="*/ 191 w 381"/>
                <a:gd name="T43" fmla="*/ 178 h 1696"/>
                <a:gd name="T44" fmla="*/ 131 w 381"/>
                <a:gd name="T45" fmla="*/ 275 h 1696"/>
                <a:gd name="T46" fmla="*/ 66 w 381"/>
                <a:gd name="T47" fmla="*/ 424 h 1696"/>
                <a:gd name="T48" fmla="*/ 19 w 381"/>
                <a:gd name="T49" fmla="*/ 607 h 1696"/>
                <a:gd name="T50" fmla="*/ 1 w 381"/>
                <a:gd name="T51" fmla="*/ 774 h 1696"/>
                <a:gd name="T52" fmla="*/ 1 w 381"/>
                <a:gd name="T53" fmla="*/ 909 h 1696"/>
                <a:gd name="T54" fmla="*/ 14 w 381"/>
                <a:gd name="T55" fmla="*/ 1051 h 1696"/>
                <a:gd name="T56" fmla="*/ 46 w 381"/>
                <a:gd name="T57" fmla="*/ 1211 h 1696"/>
                <a:gd name="T58" fmla="*/ 109 w 381"/>
                <a:gd name="T59" fmla="*/ 1377 h 1696"/>
                <a:gd name="T60" fmla="*/ 165 w 381"/>
                <a:gd name="T61" fmla="*/ 1481 h 1696"/>
                <a:gd name="T62" fmla="*/ 224 w 381"/>
                <a:gd name="T63" fmla="*/ 1566 h 1696"/>
                <a:gd name="T64" fmla="*/ 280 w 381"/>
                <a:gd name="T65" fmla="*/ 1628 h 1696"/>
                <a:gd name="T66" fmla="*/ 327 w 381"/>
                <a:gd name="T67" fmla="*/ 1671 h 1696"/>
                <a:gd name="T68" fmla="*/ 357 w 381"/>
                <a:gd name="T69" fmla="*/ 1693 h 1696"/>
                <a:gd name="T70" fmla="*/ 370 w 381"/>
                <a:gd name="T71" fmla="*/ 1696 h 1696"/>
                <a:gd name="T72" fmla="*/ 378 w 381"/>
                <a:gd name="T73" fmla="*/ 1689 h 1696"/>
                <a:gd name="T74" fmla="*/ 381 w 381"/>
                <a:gd name="T75" fmla="*/ 1679 h 169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81"/>
                <a:gd name="T115" fmla="*/ 0 h 1696"/>
                <a:gd name="T116" fmla="*/ 381 w 381"/>
                <a:gd name="T117" fmla="*/ 1696 h 169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81" h="1696">
                  <a:moveTo>
                    <a:pt x="381" y="1679"/>
                  </a:moveTo>
                  <a:lnTo>
                    <a:pt x="381" y="1676"/>
                  </a:lnTo>
                  <a:lnTo>
                    <a:pt x="380" y="1671"/>
                  </a:lnTo>
                  <a:lnTo>
                    <a:pt x="375" y="1666"/>
                  </a:lnTo>
                  <a:lnTo>
                    <a:pt x="367" y="1656"/>
                  </a:lnTo>
                  <a:lnTo>
                    <a:pt x="354" y="1641"/>
                  </a:lnTo>
                  <a:lnTo>
                    <a:pt x="301" y="1580"/>
                  </a:lnTo>
                  <a:lnTo>
                    <a:pt x="256" y="1516"/>
                  </a:lnTo>
                  <a:lnTo>
                    <a:pt x="218" y="1447"/>
                  </a:lnTo>
                  <a:lnTo>
                    <a:pt x="184" y="1374"/>
                  </a:lnTo>
                  <a:lnTo>
                    <a:pt x="158" y="1300"/>
                  </a:lnTo>
                  <a:lnTo>
                    <a:pt x="138" y="1224"/>
                  </a:lnTo>
                  <a:lnTo>
                    <a:pt x="120" y="1146"/>
                  </a:lnTo>
                  <a:lnTo>
                    <a:pt x="109" y="1071"/>
                  </a:lnTo>
                  <a:lnTo>
                    <a:pt x="101" y="995"/>
                  </a:lnTo>
                  <a:lnTo>
                    <a:pt x="96" y="920"/>
                  </a:lnTo>
                  <a:lnTo>
                    <a:pt x="94" y="848"/>
                  </a:lnTo>
                  <a:lnTo>
                    <a:pt x="96" y="767"/>
                  </a:lnTo>
                  <a:lnTo>
                    <a:pt x="101" y="688"/>
                  </a:lnTo>
                  <a:lnTo>
                    <a:pt x="110" y="609"/>
                  </a:lnTo>
                  <a:lnTo>
                    <a:pt x="123" y="531"/>
                  </a:lnTo>
                  <a:lnTo>
                    <a:pt x="141" y="453"/>
                  </a:lnTo>
                  <a:lnTo>
                    <a:pt x="163" y="379"/>
                  </a:lnTo>
                  <a:lnTo>
                    <a:pt x="191" y="307"/>
                  </a:lnTo>
                  <a:lnTo>
                    <a:pt x="224" y="236"/>
                  </a:lnTo>
                  <a:lnTo>
                    <a:pt x="263" y="170"/>
                  </a:lnTo>
                  <a:lnTo>
                    <a:pt x="307" y="105"/>
                  </a:lnTo>
                  <a:lnTo>
                    <a:pt x="360" y="46"/>
                  </a:lnTo>
                  <a:lnTo>
                    <a:pt x="376" y="29"/>
                  </a:lnTo>
                  <a:lnTo>
                    <a:pt x="380" y="25"/>
                  </a:lnTo>
                  <a:lnTo>
                    <a:pt x="381" y="21"/>
                  </a:lnTo>
                  <a:lnTo>
                    <a:pt x="381" y="13"/>
                  </a:lnTo>
                  <a:lnTo>
                    <a:pt x="380" y="8"/>
                  </a:lnTo>
                  <a:lnTo>
                    <a:pt x="376" y="5"/>
                  </a:lnTo>
                  <a:lnTo>
                    <a:pt x="370" y="1"/>
                  </a:lnTo>
                  <a:lnTo>
                    <a:pt x="365" y="0"/>
                  </a:lnTo>
                  <a:lnTo>
                    <a:pt x="357" y="3"/>
                  </a:lnTo>
                  <a:lnTo>
                    <a:pt x="344" y="11"/>
                  </a:lnTo>
                  <a:lnTo>
                    <a:pt x="325" y="26"/>
                  </a:lnTo>
                  <a:lnTo>
                    <a:pt x="304" y="46"/>
                  </a:lnTo>
                  <a:lnTo>
                    <a:pt x="279" y="71"/>
                  </a:lnTo>
                  <a:lnTo>
                    <a:pt x="250" y="100"/>
                  </a:lnTo>
                  <a:lnTo>
                    <a:pt x="221" y="137"/>
                  </a:lnTo>
                  <a:lnTo>
                    <a:pt x="191" y="178"/>
                  </a:lnTo>
                  <a:lnTo>
                    <a:pt x="160" y="224"/>
                  </a:lnTo>
                  <a:lnTo>
                    <a:pt x="131" y="275"/>
                  </a:lnTo>
                  <a:lnTo>
                    <a:pt x="102" y="331"/>
                  </a:lnTo>
                  <a:lnTo>
                    <a:pt x="66" y="424"/>
                  </a:lnTo>
                  <a:lnTo>
                    <a:pt x="38" y="516"/>
                  </a:lnTo>
                  <a:lnTo>
                    <a:pt x="19" y="607"/>
                  </a:lnTo>
                  <a:lnTo>
                    <a:pt x="8" y="693"/>
                  </a:lnTo>
                  <a:lnTo>
                    <a:pt x="1" y="774"/>
                  </a:lnTo>
                  <a:lnTo>
                    <a:pt x="0" y="848"/>
                  </a:lnTo>
                  <a:lnTo>
                    <a:pt x="1" y="909"/>
                  </a:lnTo>
                  <a:lnTo>
                    <a:pt x="5" y="977"/>
                  </a:lnTo>
                  <a:lnTo>
                    <a:pt x="14" y="1051"/>
                  </a:lnTo>
                  <a:lnTo>
                    <a:pt x="27" y="1130"/>
                  </a:lnTo>
                  <a:lnTo>
                    <a:pt x="46" y="1211"/>
                  </a:lnTo>
                  <a:lnTo>
                    <a:pt x="74" y="1295"/>
                  </a:lnTo>
                  <a:lnTo>
                    <a:pt x="109" y="1377"/>
                  </a:lnTo>
                  <a:lnTo>
                    <a:pt x="136" y="1432"/>
                  </a:lnTo>
                  <a:lnTo>
                    <a:pt x="165" y="1481"/>
                  </a:lnTo>
                  <a:lnTo>
                    <a:pt x="195" y="1526"/>
                  </a:lnTo>
                  <a:lnTo>
                    <a:pt x="224" y="1566"/>
                  </a:lnTo>
                  <a:lnTo>
                    <a:pt x="253" y="1599"/>
                  </a:lnTo>
                  <a:lnTo>
                    <a:pt x="280" y="1628"/>
                  </a:lnTo>
                  <a:lnTo>
                    <a:pt x="306" y="1653"/>
                  </a:lnTo>
                  <a:lnTo>
                    <a:pt x="327" y="1671"/>
                  </a:lnTo>
                  <a:lnTo>
                    <a:pt x="344" y="1684"/>
                  </a:lnTo>
                  <a:lnTo>
                    <a:pt x="357" y="1693"/>
                  </a:lnTo>
                  <a:lnTo>
                    <a:pt x="365" y="1696"/>
                  </a:lnTo>
                  <a:lnTo>
                    <a:pt x="370" y="1696"/>
                  </a:lnTo>
                  <a:lnTo>
                    <a:pt x="375" y="1693"/>
                  </a:lnTo>
                  <a:lnTo>
                    <a:pt x="378" y="1689"/>
                  </a:lnTo>
                  <a:lnTo>
                    <a:pt x="381" y="1684"/>
                  </a:lnTo>
                  <a:lnTo>
                    <a:pt x="381" y="1679"/>
                  </a:lnTo>
                  <a:close/>
                </a:path>
              </a:pathLst>
            </a:custGeom>
            <a:solidFill>
              <a:srgbClr val="000000"/>
            </a:solidFill>
            <a:ln w="0">
              <a:solidFill>
                <a:srgbClr val="000000"/>
              </a:solidFill>
              <a:prstDash val="solid"/>
              <a:round/>
              <a:headEnd/>
              <a:tailEnd/>
            </a:ln>
          </p:spPr>
          <p:txBody>
            <a:bodyPr/>
            <a:lstStyle/>
            <a:p>
              <a:endParaRPr lang="en-US"/>
            </a:p>
          </p:txBody>
        </p:sp>
        <p:sp>
          <p:nvSpPr>
            <p:cNvPr id="51216" name="Freeform 58"/>
            <p:cNvSpPr>
              <a:spLocks noEditPoints="1"/>
            </p:cNvSpPr>
            <p:nvPr/>
          </p:nvSpPr>
          <p:spPr bwMode="auto">
            <a:xfrm>
              <a:off x="1762" y="4485"/>
              <a:ext cx="859" cy="1077"/>
            </a:xfrm>
            <a:custGeom>
              <a:avLst/>
              <a:gdLst>
                <a:gd name="T0" fmla="*/ 116 w 859"/>
                <a:gd name="T1" fmla="*/ 995 h 1077"/>
                <a:gd name="T2" fmla="*/ 85 w 859"/>
                <a:gd name="T3" fmla="*/ 1021 h 1077"/>
                <a:gd name="T4" fmla="*/ 16 w 859"/>
                <a:gd name="T5" fmla="*/ 1028 h 1077"/>
                <a:gd name="T6" fmla="*/ 0 w 859"/>
                <a:gd name="T7" fmla="*/ 1057 h 1077"/>
                <a:gd name="T8" fmla="*/ 10 w 859"/>
                <a:gd name="T9" fmla="*/ 1076 h 1077"/>
                <a:gd name="T10" fmla="*/ 90 w 859"/>
                <a:gd name="T11" fmla="*/ 1076 h 1077"/>
                <a:gd name="T12" fmla="*/ 322 w 859"/>
                <a:gd name="T13" fmla="*/ 1077 h 1077"/>
                <a:gd name="T14" fmla="*/ 342 w 859"/>
                <a:gd name="T15" fmla="*/ 1074 h 1077"/>
                <a:gd name="T16" fmla="*/ 353 w 859"/>
                <a:gd name="T17" fmla="*/ 1044 h 1077"/>
                <a:gd name="T18" fmla="*/ 337 w 859"/>
                <a:gd name="T19" fmla="*/ 1026 h 1077"/>
                <a:gd name="T20" fmla="*/ 282 w 859"/>
                <a:gd name="T21" fmla="*/ 1024 h 1077"/>
                <a:gd name="T22" fmla="*/ 237 w 859"/>
                <a:gd name="T23" fmla="*/ 1014 h 1077"/>
                <a:gd name="T24" fmla="*/ 231 w 859"/>
                <a:gd name="T25" fmla="*/ 998 h 1077"/>
                <a:gd name="T26" fmla="*/ 241 w 859"/>
                <a:gd name="T27" fmla="*/ 948 h 1077"/>
                <a:gd name="T28" fmla="*/ 271 w 859"/>
                <a:gd name="T29" fmla="*/ 820 h 1077"/>
                <a:gd name="T30" fmla="*/ 297 w 859"/>
                <a:gd name="T31" fmla="*/ 719 h 1077"/>
                <a:gd name="T32" fmla="*/ 337 w 859"/>
                <a:gd name="T33" fmla="*/ 703 h 1077"/>
                <a:gd name="T34" fmla="*/ 399 w 859"/>
                <a:gd name="T35" fmla="*/ 754 h 1077"/>
                <a:gd name="T36" fmla="*/ 516 w 859"/>
                <a:gd name="T37" fmla="*/ 760 h 1077"/>
                <a:gd name="T38" fmla="*/ 667 w 859"/>
                <a:gd name="T39" fmla="*/ 681 h 1077"/>
                <a:gd name="T40" fmla="*/ 788 w 859"/>
                <a:gd name="T41" fmla="*/ 529 h 1077"/>
                <a:gd name="T42" fmla="*/ 854 w 859"/>
                <a:gd name="T43" fmla="*/ 338 h 1077"/>
                <a:gd name="T44" fmla="*/ 846 w 859"/>
                <a:gd name="T45" fmla="*/ 171 h 1077"/>
                <a:gd name="T46" fmla="*/ 784 w 859"/>
                <a:gd name="T47" fmla="*/ 61 h 1077"/>
                <a:gd name="T48" fmla="*/ 681 w 859"/>
                <a:gd name="T49" fmla="*/ 3 h 1077"/>
                <a:gd name="T50" fmla="*/ 561 w 859"/>
                <a:gd name="T51" fmla="*/ 18 h 1077"/>
                <a:gd name="T52" fmla="*/ 454 w 859"/>
                <a:gd name="T53" fmla="*/ 94 h 1077"/>
                <a:gd name="T54" fmla="*/ 404 w 859"/>
                <a:gd name="T55" fmla="*/ 69 h 1077"/>
                <a:gd name="T56" fmla="*/ 346 w 859"/>
                <a:gd name="T57" fmla="*/ 16 h 1077"/>
                <a:gd name="T58" fmla="*/ 277 w 859"/>
                <a:gd name="T59" fmla="*/ 0 h 1077"/>
                <a:gd name="T60" fmla="*/ 209 w 859"/>
                <a:gd name="T61" fmla="*/ 23 h 1077"/>
                <a:gd name="T62" fmla="*/ 170 w 859"/>
                <a:gd name="T63" fmla="*/ 69 h 1077"/>
                <a:gd name="T64" fmla="*/ 145 w 859"/>
                <a:gd name="T65" fmla="*/ 119 h 1077"/>
                <a:gd name="T66" fmla="*/ 112 w 859"/>
                <a:gd name="T67" fmla="*/ 221 h 1077"/>
                <a:gd name="T68" fmla="*/ 108 w 859"/>
                <a:gd name="T69" fmla="*/ 270 h 1077"/>
                <a:gd name="T70" fmla="*/ 132 w 859"/>
                <a:gd name="T71" fmla="*/ 277 h 1077"/>
                <a:gd name="T72" fmla="*/ 146 w 859"/>
                <a:gd name="T73" fmla="*/ 257 h 1077"/>
                <a:gd name="T74" fmla="*/ 175 w 859"/>
                <a:gd name="T75" fmla="*/ 157 h 1077"/>
                <a:gd name="T76" fmla="*/ 215 w 859"/>
                <a:gd name="T77" fmla="*/ 69 h 1077"/>
                <a:gd name="T78" fmla="*/ 273 w 859"/>
                <a:gd name="T79" fmla="*/ 36 h 1077"/>
                <a:gd name="T80" fmla="*/ 308 w 859"/>
                <a:gd name="T81" fmla="*/ 51 h 1077"/>
                <a:gd name="T82" fmla="*/ 322 w 859"/>
                <a:gd name="T83" fmla="*/ 115 h 1077"/>
                <a:gd name="T84" fmla="*/ 311 w 859"/>
                <a:gd name="T85" fmla="*/ 201 h 1077"/>
                <a:gd name="T86" fmla="*/ 428 w 859"/>
                <a:gd name="T87" fmla="*/ 193 h 1077"/>
                <a:gd name="T88" fmla="*/ 484 w 859"/>
                <a:gd name="T89" fmla="*/ 119 h 1077"/>
                <a:gd name="T90" fmla="*/ 566 w 859"/>
                <a:gd name="T91" fmla="*/ 56 h 1077"/>
                <a:gd name="T92" fmla="*/ 636 w 859"/>
                <a:gd name="T93" fmla="*/ 36 h 1077"/>
                <a:gd name="T94" fmla="*/ 705 w 859"/>
                <a:gd name="T95" fmla="*/ 67 h 1077"/>
                <a:gd name="T96" fmla="*/ 739 w 859"/>
                <a:gd name="T97" fmla="*/ 157 h 1077"/>
                <a:gd name="T98" fmla="*/ 734 w 859"/>
                <a:gd name="T99" fmla="*/ 274 h 1077"/>
                <a:gd name="T100" fmla="*/ 704 w 859"/>
                <a:gd name="T101" fmla="*/ 412 h 1077"/>
                <a:gd name="T102" fmla="*/ 668 w 859"/>
                <a:gd name="T103" fmla="*/ 529 h 1077"/>
                <a:gd name="T104" fmla="*/ 604 w 859"/>
                <a:gd name="T105" fmla="*/ 642 h 1077"/>
                <a:gd name="T106" fmla="*/ 518 w 859"/>
                <a:gd name="T107" fmla="*/ 716 h 1077"/>
                <a:gd name="T108" fmla="*/ 434 w 859"/>
                <a:gd name="T109" fmla="*/ 727 h 1077"/>
                <a:gd name="T110" fmla="*/ 374 w 859"/>
                <a:gd name="T111" fmla="*/ 688 h 1077"/>
                <a:gd name="T112" fmla="*/ 343 w 859"/>
                <a:gd name="T113" fmla="*/ 628 h 1077"/>
                <a:gd name="T114" fmla="*/ 332 w 859"/>
                <a:gd name="T115" fmla="*/ 586 h 1077"/>
                <a:gd name="T116" fmla="*/ 337 w 859"/>
                <a:gd name="T117" fmla="*/ 553 h 1077"/>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859"/>
                <a:gd name="T178" fmla="*/ 0 h 1077"/>
                <a:gd name="T179" fmla="*/ 859 w 859"/>
                <a:gd name="T180" fmla="*/ 1077 h 1077"/>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859" h="1077">
                  <a:moveTo>
                    <a:pt x="127" y="955"/>
                  </a:moveTo>
                  <a:lnTo>
                    <a:pt x="122" y="977"/>
                  </a:lnTo>
                  <a:lnTo>
                    <a:pt x="116" y="995"/>
                  </a:lnTo>
                  <a:lnTo>
                    <a:pt x="109" y="1008"/>
                  </a:lnTo>
                  <a:lnTo>
                    <a:pt x="100" y="1016"/>
                  </a:lnTo>
                  <a:lnTo>
                    <a:pt x="85" y="1021"/>
                  </a:lnTo>
                  <a:lnTo>
                    <a:pt x="66" y="1024"/>
                  </a:lnTo>
                  <a:lnTo>
                    <a:pt x="28" y="1024"/>
                  </a:lnTo>
                  <a:lnTo>
                    <a:pt x="16" y="1028"/>
                  </a:lnTo>
                  <a:lnTo>
                    <a:pt x="8" y="1033"/>
                  </a:lnTo>
                  <a:lnTo>
                    <a:pt x="2" y="1041"/>
                  </a:lnTo>
                  <a:lnTo>
                    <a:pt x="0" y="1057"/>
                  </a:lnTo>
                  <a:lnTo>
                    <a:pt x="0" y="1064"/>
                  </a:lnTo>
                  <a:lnTo>
                    <a:pt x="4" y="1069"/>
                  </a:lnTo>
                  <a:lnTo>
                    <a:pt x="10" y="1076"/>
                  </a:lnTo>
                  <a:lnTo>
                    <a:pt x="16" y="1077"/>
                  </a:lnTo>
                  <a:lnTo>
                    <a:pt x="21" y="1077"/>
                  </a:lnTo>
                  <a:lnTo>
                    <a:pt x="90" y="1076"/>
                  </a:lnTo>
                  <a:lnTo>
                    <a:pt x="161" y="1072"/>
                  </a:lnTo>
                  <a:lnTo>
                    <a:pt x="242" y="1076"/>
                  </a:lnTo>
                  <a:lnTo>
                    <a:pt x="322" y="1077"/>
                  </a:lnTo>
                  <a:lnTo>
                    <a:pt x="327" y="1077"/>
                  </a:lnTo>
                  <a:lnTo>
                    <a:pt x="334" y="1076"/>
                  </a:lnTo>
                  <a:lnTo>
                    <a:pt x="342" y="1074"/>
                  </a:lnTo>
                  <a:lnTo>
                    <a:pt x="346" y="1067"/>
                  </a:lnTo>
                  <a:lnTo>
                    <a:pt x="351" y="1057"/>
                  </a:lnTo>
                  <a:lnTo>
                    <a:pt x="353" y="1044"/>
                  </a:lnTo>
                  <a:lnTo>
                    <a:pt x="351" y="1034"/>
                  </a:lnTo>
                  <a:lnTo>
                    <a:pt x="345" y="1029"/>
                  </a:lnTo>
                  <a:lnTo>
                    <a:pt x="337" y="1026"/>
                  </a:lnTo>
                  <a:lnTo>
                    <a:pt x="326" y="1026"/>
                  </a:lnTo>
                  <a:lnTo>
                    <a:pt x="313" y="1024"/>
                  </a:lnTo>
                  <a:lnTo>
                    <a:pt x="282" y="1024"/>
                  </a:lnTo>
                  <a:lnTo>
                    <a:pt x="261" y="1023"/>
                  </a:lnTo>
                  <a:lnTo>
                    <a:pt x="245" y="1019"/>
                  </a:lnTo>
                  <a:lnTo>
                    <a:pt x="237" y="1014"/>
                  </a:lnTo>
                  <a:lnTo>
                    <a:pt x="233" y="1010"/>
                  </a:lnTo>
                  <a:lnTo>
                    <a:pt x="231" y="1005"/>
                  </a:lnTo>
                  <a:lnTo>
                    <a:pt x="231" y="998"/>
                  </a:lnTo>
                  <a:lnTo>
                    <a:pt x="233" y="990"/>
                  </a:lnTo>
                  <a:lnTo>
                    <a:pt x="236" y="972"/>
                  </a:lnTo>
                  <a:lnTo>
                    <a:pt x="241" y="948"/>
                  </a:lnTo>
                  <a:lnTo>
                    <a:pt x="247" y="920"/>
                  </a:lnTo>
                  <a:lnTo>
                    <a:pt x="255" y="889"/>
                  </a:lnTo>
                  <a:lnTo>
                    <a:pt x="271" y="820"/>
                  </a:lnTo>
                  <a:lnTo>
                    <a:pt x="281" y="783"/>
                  </a:lnTo>
                  <a:lnTo>
                    <a:pt x="289" y="750"/>
                  </a:lnTo>
                  <a:lnTo>
                    <a:pt x="297" y="719"/>
                  </a:lnTo>
                  <a:lnTo>
                    <a:pt x="311" y="660"/>
                  </a:lnTo>
                  <a:lnTo>
                    <a:pt x="322" y="681"/>
                  </a:lnTo>
                  <a:lnTo>
                    <a:pt x="337" y="703"/>
                  </a:lnTo>
                  <a:lnTo>
                    <a:pt x="354" y="722"/>
                  </a:lnTo>
                  <a:lnTo>
                    <a:pt x="375" y="741"/>
                  </a:lnTo>
                  <a:lnTo>
                    <a:pt x="399" y="754"/>
                  </a:lnTo>
                  <a:lnTo>
                    <a:pt x="430" y="764"/>
                  </a:lnTo>
                  <a:lnTo>
                    <a:pt x="463" y="767"/>
                  </a:lnTo>
                  <a:lnTo>
                    <a:pt x="516" y="760"/>
                  </a:lnTo>
                  <a:lnTo>
                    <a:pt x="567" y="744"/>
                  </a:lnTo>
                  <a:lnTo>
                    <a:pt x="619" y="717"/>
                  </a:lnTo>
                  <a:lnTo>
                    <a:pt x="667" y="681"/>
                  </a:lnTo>
                  <a:lnTo>
                    <a:pt x="712" y="637"/>
                  </a:lnTo>
                  <a:lnTo>
                    <a:pt x="753" y="587"/>
                  </a:lnTo>
                  <a:lnTo>
                    <a:pt x="788" y="529"/>
                  </a:lnTo>
                  <a:lnTo>
                    <a:pt x="819" y="470"/>
                  </a:lnTo>
                  <a:lnTo>
                    <a:pt x="841" y="406"/>
                  </a:lnTo>
                  <a:lnTo>
                    <a:pt x="854" y="338"/>
                  </a:lnTo>
                  <a:lnTo>
                    <a:pt x="859" y="270"/>
                  </a:lnTo>
                  <a:lnTo>
                    <a:pt x="856" y="219"/>
                  </a:lnTo>
                  <a:lnTo>
                    <a:pt x="846" y="171"/>
                  </a:lnTo>
                  <a:lnTo>
                    <a:pt x="830" y="130"/>
                  </a:lnTo>
                  <a:lnTo>
                    <a:pt x="809" y="92"/>
                  </a:lnTo>
                  <a:lnTo>
                    <a:pt x="784" y="61"/>
                  </a:lnTo>
                  <a:lnTo>
                    <a:pt x="753" y="34"/>
                  </a:lnTo>
                  <a:lnTo>
                    <a:pt x="720" y="16"/>
                  </a:lnTo>
                  <a:lnTo>
                    <a:pt x="681" y="3"/>
                  </a:lnTo>
                  <a:lnTo>
                    <a:pt x="641" y="0"/>
                  </a:lnTo>
                  <a:lnTo>
                    <a:pt x="599" y="5"/>
                  </a:lnTo>
                  <a:lnTo>
                    <a:pt x="561" y="18"/>
                  </a:lnTo>
                  <a:lnTo>
                    <a:pt x="523" y="38"/>
                  </a:lnTo>
                  <a:lnTo>
                    <a:pt x="487" y="64"/>
                  </a:lnTo>
                  <a:lnTo>
                    <a:pt x="454" y="94"/>
                  </a:lnTo>
                  <a:lnTo>
                    <a:pt x="425" y="127"/>
                  </a:lnTo>
                  <a:lnTo>
                    <a:pt x="417" y="95"/>
                  </a:lnTo>
                  <a:lnTo>
                    <a:pt x="404" y="69"/>
                  </a:lnTo>
                  <a:lnTo>
                    <a:pt x="386" y="46"/>
                  </a:lnTo>
                  <a:lnTo>
                    <a:pt x="367" y="29"/>
                  </a:lnTo>
                  <a:lnTo>
                    <a:pt x="346" y="16"/>
                  </a:lnTo>
                  <a:lnTo>
                    <a:pt x="324" y="6"/>
                  </a:lnTo>
                  <a:lnTo>
                    <a:pt x="300" y="1"/>
                  </a:lnTo>
                  <a:lnTo>
                    <a:pt x="277" y="0"/>
                  </a:lnTo>
                  <a:lnTo>
                    <a:pt x="250" y="3"/>
                  </a:lnTo>
                  <a:lnTo>
                    <a:pt x="228" y="10"/>
                  </a:lnTo>
                  <a:lnTo>
                    <a:pt x="209" y="23"/>
                  </a:lnTo>
                  <a:lnTo>
                    <a:pt x="193" y="36"/>
                  </a:lnTo>
                  <a:lnTo>
                    <a:pt x="180" y="53"/>
                  </a:lnTo>
                  <a:lnTo>
                    <a:pt x="170" y="69"/>
                  </a:lnTo>
                  <a:lnTo>
                    <a:pt x="162" y="84"/>
                  </a:lnTo>
                  <a:lnTo>
                    <a:pt x="156" y="95"/>
                  </a:lnTo>
                  <a:lnTo>
                    <a:pt x="145" y="119"/>
                  </a:lnTo>
                  <a:lnTo>
                    <a:pt x="135" y="145"/>
                  </a:lnTo>
                  <a:lnTo>
                    <a:pt x="119" y="198"/>
                  </a:lnTo>
                  <a:lnTo>
                    <a:pt x="112" y="221"/>
                  </a:lnTo>
                  <a:lnTo>
                    <a:pt x="104" y="254"/>
                  </a:lnTo>
                  <a:lnTo>
                    <a:pt x="104" y="265"/>
                  </a:lnTo>
                  <a:lnTo>
                    <a:pt x="108" y="270"/>
                  </a:lnTo>
                  <a:lnTo>
                    <a:pt x="109" y="274"/>
                  </a:lnTo>
                  <a:lnTo>
                    <a:pt x="116" y="277"/>
                  </a:lnTo>
                  <a:lnTo>
                    <a:pt x="132" y="277"/>
                  </a:lnTo>
                  <a:lnTo>
                    <a:pt x="138" y="274"/>
                  </a:lnTo>
                  <a:lnTo>
                    <a:pt x="143" y="269"/>
                  </a:lnTo>
                  <a:lnTo>
                    <a:pt x="146" y="257"/>
                  </a:lnTo>
                  <a:lnTo>
                    <a:pt x="153" y="239"/>
                  </a:lnTo>
                  <a:lnTo>
                    <a:pt x="164" y="196"/>
                  </a:lnTo>
                  <a:lnTo>
                    <a:pt x="175" y="157"/>
                  </a:lnTo>
                  <a:lnTo>
                    <a:pt x="186" y="122"/>
                  </a:lnTo>
                  <a:lnTo>
                    <a:pt x="201" y="92"/>
                  </a:lnTo>
                  <a:lnTo>
                    <a:pt x="215" y="69"/>
                  </a:lnTo>
                  <a:lnTo>
                    <a:pt x="233" y="51"/>
                  </a:lnTo>
                  <a:lnTo>
                    <a:pt x="252" y="41"/>
                  </a:lnTo>
                  <a:lnTo>
                    <a:pt x="273" y="36"/>
                  </a:lnTo>
                  <a:lnTo>
                    <a:pt x="285" y="38"/>
                  </a:lnTo>
                  <a:lnTo>
                    <a:pt x="298" y="43"/>
                  </a:lnTo>
                  <a:lnTo>
                    <a:pt x="308" y="51"/>
                  </a:lnTo>
                  <a:lnTo>
                    <a:pt x="316" y="66"/>
                  </a:lnTo>
                  <a:lnTo>
                    <a:pt x="321" y="87"/>
                  </a:lnTo>
                  <a:lnTo>
                    <a:pt x="322" y="115"/>
                  </a:lnTo>
                  <a:lnTo>
                    <a:pt x="322" y="142"/>
                  </a:lnTo>
                  <a:lnTo>
                    <a:pt x="316" y="181"/>
                  </a:lnTo>
                  <a:lnTo>
                    <a:pt x="311" y="201"/>
                  </a:lnTo>
                  <a:lnTo>
                    <a:pt x="127" y="955"/>
                  </a:lnTo>
                  <a:close/>
                  <a:moveTo>
                    <a:pt x="417" y="219"/>
                  </a:moveTo>
                  <a:lnTo>
                    <a:pt x="428" y="193"/>
                  </a:lnTo>
                  <a:lnTo>
                    <a:pt x="444" y="165"/>
                  </a:lnTo>
                  <a:lnTo>
                    <a:pt x="463" y="140"/>
                  </a:lnTo>
                  <a:lnTo>
                    <a:pt x="484" y="119"/>
                  </a:lnTo>
                  <a:lnTo>
                    <a:pt x="502" y="102"/>
                  </a:lnTo>
                  <a:lnTo>
                    <a:pt x="535" y="74"/>
                  </a:lnTo>
                  <a:lnTo>
                    <a:pt x="566" y="56"/>
                  </a:lnTo>
                  <a:lnTo>
                    <a:pt x="593" y="44"/>
                  </a:lnTo>
                  <a:lnTo>
                    <a:pt x="617" y="38"/>
                  </a:lnTo>
                  <a:lnTo>
                    <a:pt x="636" y="36"/>
                  </a:lnTo>
                  <a:lnTo>
                    <a:pt x="662" y="39"/>
                  </a:lnTo>
                  <a:lnTo>
                    <a:pt x="686" y="51"/>
                  </a:lnTo>
                  <a:lnTo>
                    <a:pt x="705" y="67"/>
                  </a:lnTo>
                  <a:lnTo>
                    <a:pt x="721" y="92"/>
                  </a:lnTo>
                  <a:lnTo>
                    <a:pt x="732" y="120"/>
                  </a:lnTo>
                  <a:lnTo>
                    <a:pt x="739" y="157"/>
                  </a:lnTo>
                  <a:lnTo>
                    <a:pt x="740" y="196"/>
                  </a:lnTo>
                  <a:lnTo>
                    <a:pt x="739" y="232"/>
                  </a:lnTo>
                  <a:lnTo>
                    <a:pt x="734" y="274"/>
                  </a:lnTo>
                  <a:lnTo>
                    <a:pt x="726" y="320"/>
                  </a:lnTo>
                  <a:lnTo>
                    <a:pt x="716" y="366"/>
                  </a:lnTo>
                  <a:lnTo>
                    <a:pt x="704" y="412"/>
                  </a:lnTo>
                  <a:lnTo>
                    <a:pt x="692" y="457"/>
                  </a:lnTo>
                  <a:lnTo>
                    <a:pt x="680" y="496"/>
                  </a:lnTo>
                  <a:lnTo>
                    <a:pt x="668" y="529"/>
                  </a:lnTo>
                  <a:lnTo>
                    <a:pt x="657" y="556"/>
                  </a:lnTo>
                  <a:lnTo>
                    <a:pt x="631" y="602"/>
                  </a:lnTo>
                  <a:lnTo>
                    <a:pt x="604" y="642"/>
                  </a:lnTo>
                  <a:lnTo>
                    <a:pt x="575" y="675"/>
                  </a:lnTo>
                  <a:lnTo>
                    <a:pt x="547" y="699"/>
                  </a:lnTo>
                  <a:lnTo>
                    <a:pt x="518" y="716"/>
                  </a:lnTo>
                  <a:lnTo>
                    <a:pt x="489" y="727"/>
                  </a:lnTo>
                  <a:lnTo>
                    <a:pt x="462" y="731"/>
                  </a:lnTo>
                  <a:lnTo>
                    <a:pt x="434" y="727"/>
                  </a:lnTo>
                  <a:lnTo>
                    <a:pt x="410" y="717"/>
                  </a:lnTo>
                  <a:lnTo>
                    <a:pt x="391" y="704"/>
                  </a:lnTo>
                  <a:lnTo>
                    <a:pt x="374" y="688"/>
                  </a:lnTo>
                  <a:lnTo>
                    <a:pt x="361" y="668"/>
                  </a:lnTo>
                  <a:lnTo>
                    <a:pt x="351" y="648"/>
                  </a:lnTo>
                  <a:lnTo>
                    <a:pt x="343" y="628"/>
                  </a:lnTo>
                  <a:lnTo>
                    <a:pt x="337" y="612"/>
                  </a:lnTo>
                  <a:lnTo>
                    <a:pt x="334" y="595"/>
                  </a:lnTo>
                  <a:lnTo>
                    <a:pt x="332" y="586"/>
                  </a:lnTo>
                  <a:lnTo>
                    <a:pt x="332" y="572"/>
                  </a:lnTo>
                  <a:lnTo>
                    <a:pt x="334" y="564"/>
                  </a:lnTo>
                  <a:lnTo>
                    <a:pt x="337" y="553"/>
                  </a:lnTo>
                  <a:lnTo>
                    <a:pt x="417" y="219"/>
                  </a:lnTo>
                  <a:close/>
                </a:path>
              </a:pathLst>
            </a:custGeom>
            <a:solidFill>
              <a:srgbClr val="000000"/>
            </a:solidFill>
            <a:ln w="0">
              <a:solidFill>
                <a:srgbClr val="000000"/>
              </a:solidFill>
              <a:prstDash val="solid"/>
              <a:round/>
              <a:headEnd/>
              <a:tailEnd/>
            </a:ln>
          </p:spPr>
          <p:txBody>
            <a:bodyPr/>
            <a:lstStyle/>
            <a:p>
              <a:endParaRPr lang="en-US"/>
            </a:p>
          </p:txBody>
        </p:sp>
        <p:sp>
          <p:nvSpPr>
            <p:cNvPr id="51217" name="Freeform 59"/>
            <p:cNvSpPr>
              <a:spLocks/>
            </p:cNvSpPr>
            <p:nvPr/>
          </p:nvSpPr>
          <p:spPr bwMode="auto">
            <a:xfrm>
              <a:off x="3129" y="4039"/>
              <a:ext cx="1028" cy="1233"/>
            </a:xfrm>
            <a:custGeom>
              <a:avLst/>
              <a:gdLst>
                <a:gd name="T0" fmla="*/ 189 w 1028"/>
                <a:gd name="T1" fmla="*/ 807 h 1233"/>
                <a:gd name="T2" fmla="*/ 234 w 1028"/>
                <a:gd name="T3" fmla="*/ 768 h 1233"/>
                <a:gd name="T4" fmla="*/ 235 w 1028"/>
                <a:gd name="T5" fmla="*/ 746 h 1233"/>
                <a:gd name="T6" fmla="*/ 217 w 1028"/>
                <a:gd name="T7" fmla="*/ 743 h 1233"/>
                <a:gd name="T8" fmla="*/ 153 w 1028"/>
                <a:gd name="T9" fmla="*/ 759 h 1233"/>
                <a:gd name="T10" fmla="*/ 75 w 1028"/>
                <a:gd name="T11" fmla="*/ 810 h 1233"/>
                <a:gd name="T12" fmla="*/ 14 w 1028"/>
                <a:gd name="T13" fmla="*/ 901 h 1233"/>
                <a:gd name="T14" fmla="*/ 4 w 1028"/>
                <a:gd name="T15" fmla="*/ 1022 h 1233"/>
                <a:gd name="T16" fmla="*/ 61 w 1028"/>
                <a:gd name="T17" fmla="*/ 1124 h 1233"/>
                <a:gd name="T18" fmla="*/ 174 w 1028"/>
                <a:gd name="T19" fmla="*/ 1201 h 1233"/>
                <a:gd name="T20" fmla="*/ 334 w 1028"/>
                <a:gd name="T21" fmla="*/ 1233 h 1233"/>
                <a:gd name="T22" fmla="*/ 523 w 1028"/>
                <a:gd name="T23" fmla="*/ 1203 h 1233"/>
                <a:gd name="T24" fmla="*/ 698 w 1028"/>
                <a:gd name="T25" fmla="*/ 1126 h 1233"/>
                <a:gd name="T26" fmla="*/ 836 w 1028"/>
                <a:gd name="T27" fmla="*/ 1008 h 1233"/>
                <a:gd name="T28" fmla="*/ 908 w 1028"/>
                <a:gd name="T29" fmla="*/ 863 h 1233"/>
                <a:gd name="T30" fmla="*/ 898 w 1028"/>
                <a:gd name="T31" fmla="*/ 728 h 1233"/>
                <a:gd name="T32" fmla="*/ 815 w 1028"/>
                <a:gd name="T33" fmla="*/ 622 h 1233"/>
                <a:gd name="T34" fmla="*/ 652 w 1028"/>
                <a:gd name="T35" fmla="*/ 527 h 1233"/>
                <a:gd name="T36" fmla="*/ 563 w 1028"/>
                <a:gd name="T37" fmla="*/ 482 h 1233"/>
                <a:gd name="T38" fmla="*/ 479 w 1028"/>
                <a:gd name="T39" fmla="*/ 418 h 1233"/>
                <a:gd name="T40" fmla="*/ 429 w 1028"/>
                <a:gd name="T41" fmla="*/ 327 h 1233"/>
                <a:gd name="T42" fmla="*/ 437 w 1028"/>
                <a:gd name="T43" fmla="*/ 225 h 1233"/>
                <a:gd name="T44" fmla="*/ 488 w 1028"/>
                <a:gd name="T45" fmla="*/ 144 h 1233"/>
                <a:gd name="T46" fmla="*/ 575 w 1028"/>
                <a:gd name="T47" fmla="*/ 103 h 1233"/>
                <a:gd name="T48" fmla="*/ 647 w 1028"/>
                <a:gd name="T49" fmla="*/ 93 h 1233"/>
                <a:gd name="T50" fmla="*/ 716 w 1028"/>
                <a:gd name="T51" fmla="*/ 99 h 1233"/>
                <a:gd name="T52" fmla="*/ 812 w 1028"/>
                <a:gd name="T53" fmla="*/ 127 h 1233"/>
                <a:gd name="T54" fmla="*/ 855 w 1028"/>
                <a:gd name="T55" fmla="*/ 154 h 1233"/>
                <a:gd name="T56" fmla="*/ 885 w 1028"/>
                <a:gd name="T57" fmla="*/ 207 h 1233"/>
                <a:gd name="T58" fmla="*/ 885 w 1028"/>
                <a:gd name="T59" fmla="*/ 263 h 1233"/>
                <a:gd name="T60" fmla="*/ 877 w 1028"/>
                <a:gd name="T61" fmla="*/ 297 h 1233"/>
                <a:gd name="T62" fmla="*/ 882 w 1028"/>
                <a:gd name="T63" fmla="*/ 314 h 1233"/>
                <a:gd name="T64" fmla="*/ 893 w 1028"/>
                <a:gd name="T65" fmla="*/ 315 h 1233"/>
                <a:gd name="T66" fmla="*/ 951 w 1028"/>
                <a:gd name="T67" fmla="*/ 296 h 1233"/>
                <a:gd name="T68" fmla="*/ 1002 w 1028"/>
                <a:gd name="T69" fmla="*/ 256 h 1233"/>
                <a:gd name="T70" fmla="*/ 1026 w 1028"/>
                <a:gd name="T71" fmla="*/ 195 h 1233"/>
                <a:gd name="T72" fmla="*/ 1018 w 1028"/>
                <a:gd name="T73" fmla="*/ 106 h 1233"/>
                <a:gd name="T74" fmla="*/ 975 w 1028"/>
                <a:gd name="T75" fmla="*/ 55 h 1233"/>
                <a:gd name="T76" fmla="*/ 890 w 1028"/>
                <a:gd name="T77" fmla="*/ 17 h 1233"/>
                <a:gd name="T78" fmla="*/ 785 w 1028"/>
                <a:gd name="T79" fmla="*/ 0 h 1233"/>
                <a:gd name="T80" fmla="*/ 655 w 1028"/>
                <a:gd name="T81" fmla="*/ 14 h 1233"/>
                <a:gd name="T82" fmla="*/ 493 w 1028"/>
                <a:gd name="T83" fmla="*/ 76 h 1233"/>
                <a:gd name="T84" fmla="*/ 362 w 1028"/>
                <a:gd name="T85" fmla="*/ 182 h 1233"/>
                <a:gd name="T86" fmla="*/ 291 w 1028"/>
                <a:gd name="T87" fmla="*/ 314 h 1233"/>
                <a:gd name="T88" fmla="*/ 299 w 1028"/>
                <a:gd name="T89" fmla="*/ 436 h 1233"/>
                <a:gd name="T90" fmla="*/ 358 w 1028"/>
                <a:gd name="T91" fmla="*/ 518 h 1233"/>
                <a:gd name="T92" fmla="*/ 445 w 1028"/>
                <a:gd name="T93" fmla="*/ 578 h 1233"/>
                <a:gd name="T94" fmla="*/ 535 w 1028"/>
                <a:gd name="T95" fmla="*/ 621 h 1233"/>
                <a:gd name="T96" fmla="*/ 668 w 1028"/>
                <a:gd name="T97" fmla="*/ 700 h 1233"/>
                <a:gd name="T98" fmla="*/ 743 w 1028"/>
                <a:gd name="T99" fmla="*/ 779 h 1233"/>
                <a:gd name="T100" fmla="*/ 773 w 1028"/>
                <a:gd name="T101" fmla="*/ 883 h 1233"/>
                <a:gd name="T102" fmla="*/ 760 w 1028"/>
                <a:gd name="T103" fmla="*/ 961 h 1233"/>
                <a:gd name="T104" fmla="*/ 716 w 1028"/>
                <a:gd name="T105" fmla="*/ 1038 h 1233"/>
                <a:gd name="T106" fmla="*/ 631 w 1028"/>
                <a:gd name="T107" fmla="*/ 1102 h 1233"/>
                <a:gd name="T108" fmla="*/ 499 w 1028"/>
                <a:gd name="T109" fmla="*/ 1137 h 1233"/>
                <a:gd name="T110" fmla="*/ 336 w 1028"/>
                <a:gd name="T111" fmla="*/ 1122 h 1233"/>
                <a:gd name="T112" fmla="*/ 209 w 1028"/>
                <a:gd name="T113" fmla="*/ 1051 h 1233"/>
                <a:gd name="T114" fmla="*/ 145 w 1028"/>
                <a:gd name="T115" fmla="*/ 949 h 1233"/>
                <a:gd name="T116" fmla="*/ 142 w 1028"/>
                <a:gd name="T117" fmla="*/ 891 h 1233"/>
                <a:gd name="T118" fmla="*/ 163 w 1028"/>
                <a:gd name="T119" fmla="*/ 822 h 123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028"/>
                <a:gd name="T181" fmla="*/ 0 h 1233"/>
                <a:gd name="T182" fmla="*/ 1028 w 1028"/>
                <a:gd name="T183" fmla="*/ 1233 h 1233"/>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028" h="1233">
                  <a:moveTo>
                    <a:pt x="163" y="822"/>
                  </a:moveTo>
                  <a:lnTo>
                    <a:pt x="174" y="817"/>
                  </a:lnTo>
                  <a:lnTo>
                    <a:pt x="189" y="807"/>
                  </a:lnTo>
                  <a:lnTo>
                    <a:pt x="206" y="794"/>
                  </a:lnTo>
                  <a:lnTo>
                    <a:pt x="221" y="781"/>
                  </a:lnTo>
                  <a:lnTo>
                    <a:pt x="234" y="768"/>
                  </a:lnTo>
                  <a:lnTo>
                    <a:pt x="237" y="754"/>
                  </a:lnTo>
                  <a:lnTo>
                    <a:pt x="237" y="749"/>
                  </a:lnTo>
                  <a:lnTo>
                    <a:pt x="235" y="746"/>
                  </a:lnTo>
                  <a:lnTo>
                    <a:pt x="232" y="744"/>
                  </a:lnTo>
                  <a:lnTo>
                    <a:pt x="230" y="743"/>
                  </a:lnTo>
                  <a:lnTo>
                    <a:pt x="217" y="743"/>
                  </a:lnTo>
                  <a:lnTo>
                    <a:pt x="200" y="744"/>
                  </a:lnTo>
                  <a:lnTo>
                    <a:pt x="177" y="749"/>
                  </a:lnTo>
                  <a:lnTo>
                    <a:pt x="153" y="759"/>
                  </a:lnTo>
                  <a:lnTo>
                    <a:pt x="128" y="772"/>
                  </a:lnTo>
                  <a:lnTo>
                    <a:pt x="101" y="789"/>
                  </a:lnTo>
                  <a:lnTo>
                    <a:pt x="75" y="810"/>
                  </a:lnTo>
                  <a:lnTo>
                    <a:pt x="51" y="837"/>
                  </a:lnTo>
                  <a:lnTo>
                    <a:pt x="32" y="867"/>
                  </a:lnTo>
                  <a:lnTo>
                    <a:pt x="14" y="901"/>
                  </a:lnTo>
                  <a:lnTo>
                    <a:pt x="4" y="941"/>
                  </a:lnTo>
                  <a:lnTo>
                    <a:pt x="0" y="985"/>
                  </a:lnTo>
                  <a:lnTo>
                    <a:pt x="4" y="1022"/>
                  </a:lnTo>
                  <a:lnTo>
                    <a:pt x="16" y="1058"/>
                  </a:lnTo>
                  <a:lnTo>
                    <a:pt x="35" y="1093"/>
                  </a:lnTo>
                  <a:lnTo>
                    <a:pt x="61" y="1124"/>
                  </a:lnTo>
                  <a:lnTo>
                    <a:pt x="93" y="1154"/>
                  </a:lnTo>
                  <a:lnTo>
                    <a:pt x="129" y="1180"/>
                  </a:lnTo>
                  <a:lnTo>
                    <a:pt x="174" y="1201"/>
                  </a:lnTo>
                  <a:lnTo>
                    <a:pt x="222" y="1218"/>
                  </a:lnTo>
                  <a:lnTo>
                    <a:pt x="277" y="1228"/>
                  </a:lnTo>
                  <a:lnTo>
                    <a:pt x="334" y="1233"/>
                  </a:lnTo>
                  <a:lnTo>
                    <a:pt x="397" y="1229"/>
                  </a:lnTo>
                  <a:lnTo>
                    <a:pt x="459" y="1220"/>
                  </a:lnTo>
                  <a:lnTo>
                    <a:pt x="523" y="1203"/>
                  </a:lnTo>
                  <a:lnTo>
                    <a:pt x="584" y="1183"/>
                  </a:lnTo>
                  <a:lnTo>
                    <a:pt x="644" y="1157"/>
                  </a:lnTo>
                  <a:lnTo>
                    <a:pt x="698" y="1126"/>
                  </a:lnTo>
                  <a:lnTo>
                    <a:pt x="749" y="1091"/>
                  </a:lnTo>
                  <a:lnTo>
                    <a:pt x="796" y="1051"/>
                  </a:lnTo>
                  <a:lnTo>
                    <a:pt x="836" y="1008"/>
                  </a:lnTo>
                  <a:lnTo>
                    <a:pt x="868" y="962"/>
                  </a:lnTo>
                  <a:lnTo>
                    <a:pt x="893" y="914"/>
                  </a:lnTo>
                  <a:lnTo>
                    <a:pt x="908" y="863"/>
                  </a:lnTo>
                  <a:lnTo>
                    <a:pt x="914" y="810"/>
                  </a:lnTo>
                  <a:lnTo>
                    <a:pt x="911" y="768"/>
                  </a:lnTo>
                  <a:lnTo>
                    <a:pt x="898" y="728"/>
                  </a:lnTo>
                  <a:lnTo>
                    <a:pt x="879" y="692"/>
                  </a:lnTo>
                  <a:lnTo>
                    <a:pt x="850" y="655"/>
                  </a:lnTo>
                  <a:lnTo>
                    <a:pt x="815" y="622"/>
                  </a:lnTo>
                  <a:lnTo>
                    <a:pt x="770" y="589"/>
                  </a:lnTo>
                  <a:lnTo>
                    <a:pt x="716" y="558"/>
                  </a:lnTo>
                  <a:lnTo>
                    <a:pt x="652" y="527"/>
                  </a:lnTo>
                  <a:lnTo>
                    <a:pt x="624" y="513"/>
                  </a:lnTo>
                  <a:lnTo>
                    <a:pt x="594" y="499"/>
                  </a:lnTo>
                  <a:lnTo>
                    <a:pt x="563" y="482"/>
                  </a:lnTo>
                  <a:lnTo>
                    <a:pt x="533" y="464"/>
                  </a:lnTo>
                  <a:lnTo>
                    <a:pt x="506" y="442"/>
                  </a:lnTo>
                  <a:lnTo>
                    <a:pt x="479" y="418"/>
                  </a:lnTo>
                  <a:lnTo>
                    <a:pt x="458" y="391"/>
                  </a:lnTo>
                  <a:lnTo>
                    <a:pt x="440" y="362"/>
                  </a:lnTo>
                  <a:lnTo>
                    <a:pt x="429" y="327"/>
                  </a:lnTo>
                  <a:lnTo>
                    <a:pt x="426" y="289"/>
                  </a:lnTo>
                  <a:lnTo>
                    <a:pt x="429" y="256"/>
                  </a:lnTo>
                  <a:lnTo>
                    <a:pt x="437" y="225"/>
                  </a:lnTo>
                  <a:lnTo>
                    <a:pt x="451" y="193"/>
                  </a:lnTo>
                  <a:lnTo>
                    <a:pt x="467" y="167"/>
                  </a:lnTo>
                  <a:lnTo>
                    <a:pt x="488" y="144"/>
                  </a:lnTo>
                  <a:lnTo>
                    <a:pt x="515" y="126"/>
                  </a:lnTo>
                  <a:lnTo>
                    <a:pt x="544" y="111"/>
                  </a:lnTo>
                  <a:lnTo>
                    <a:pt x="575" y="103"/>
                  </a:lnTo>
                  <a:lnTo>
                    <a:pt x="604" y="98"/>
                  </a:lnTo>
                  <a:lnTo>
                    <a:pt x="629" y="94"/>
                  </a:lnTo>
                  <a:lnTo>
                    <a:pt x="647" y="93"/>
                  </a:lnTo>
                  <a:lnTo>
                    <a:pt x="668" y="93"/>
                  </a:lnTo>
                  <a:lnTo>
                    <a:pt x="688" y="94"/>
                  </a:lnTo>
                  <a:lnTo>
                    <a:pt x="716" y="99"/>
                  </a:lnTo>
                  <a:lnTo>
                    <a:pt x="746" y="104"/>
                  </a:lnTo>
                  <a:lnTo>
                    <a:pt x="778" y="114"/>
                  </a:lnTo>
                  <a:lnTo>
                    <a:pt x="812" y="127"/>
                  </a:lnTo>
                  <a:lnTo>
                    <a:pt x="826" y="134"/>
                  </a:lnTo>
                  <a:lnTo>
                    <a:pt x="841" y="142"/>
                  </a:lnTo>
                  <a:lnTo>
                    <a:pt x="855" y="154"/>
                  </a:lnTo>
                  <a:lnTo>
                    <a:pt x="868" y="167"/>
                  </a:lnTo>
                  <a:lnTo>
                    <a:pt x="877" y="185"/>
                  </a:lnTo>
                  <a:lnTo>
                    <a:pt x="885" y="207"/>
                  </a:lnTo>
                  <a:lnTo>
                    <a:pt x="887" y="235"/>
                  </a:lnTo>
                  <a:lnTo>
                    <a:pt x="887" y="251"/>
                  </a:lnTo>
                  <a:lnTo>
                    <a:pt x="885" y="263"/>
                  </a:lnTo>
                  <a:lnTo>
                    <a:pt x="879" y="286"/>
                  </a:lnTo>
                  <a:lnTo>
                    <a:pt x="879" y="292"/>
                  </a:lnTo>
                  <a:lnTo>
                    <a:pt x="877" y="297"/>
                  </a:lnTo>
                  <a:lnTo>
                    <a:pt x="877" y="307"/>
                  </a:lnTo>
                  <a:lnTo>
                    <a:pt x="881" y="310"/>
                  </a:lnTo>
                  <a:lnTo>
                    <a:pt x="882" y="314"/>
                  </a:lnTo>
                  <a:lnTo>
                    <a:pt x="885" y="314"/>
                  </a:lnTo>
                  <a:lnTo>
                    <a:pt x="890" y="315"/>
                  </a:lnTo>
                  <a:lnTo>
                    <a:pt x="893" y="315"/>
                  </a:lnTo>
                  <a:lnTo>
                    <a:pt x="911" y="312"/>
                  </a:lnTo>
                  <a:lnTo>
                    <a:pt x="930" y="306"/>
                  </a:lnTo>
                  <a:lnTo>
                    <a:pt x="951" y="296"/>
                  </a:lnTo>
                  <a:lnTo>
                    <a:pt x="972" y="284"/>
                  </a:lnTo>
                  <a:lnTo>
                    <a:pt x="990" y="271"/>
                  </a:lnTo>
                  <a:lnTo>
                    <a:pt x="1002" y="256"/>
                  </a:lnTo>
                  <a:lnTo>
                    <a:pt x="1014" y="240"/>
                  </a:lnTo>
                  <a:lnTo>
                    <a:pt x="1022" y="220"/>
                  </a:lnTo>
                  <a:lnTo>
                    <a:pt x="1026" y="195"/>
                  </a:lnTo>
                  <a:lnTo>
                    <a:pt x="1028" y="164"/>
                  </a:lnTo>
                  <a:lnTo>
                    <a:pt x="1025" y="132"/>
                  </a:lnTo>
                  <a:lnTo>
                    <a:pt x="1018" y="106"/>
                  </a:lnTo>
                  <a:lnTo>
                    <a:pt x="1007" y="86"/>
                  </a:lnTo>
                  <a:lnTo>
                    <a:pt x="993" y="70"/>
                  </a:lnTo>
                  <a:lnTo>
                    <a:pt x="975" y="55"/>
                  </a:lnTo>
                  <a:lnTo>
                    <a:pt x="956" y="45"/>
                  </a:lnTo>
                  <a:lnTo>
                    <a:pt x="935" y="33"/>
                  </a:lnTo>
                  <a:lnTo>
                    <a:pt x="890" y="17"/>
                  </a:lnTo>
                  <a:lnTo>
                    <a:pt x="849" y="7"/>
                  </a:lnTo>
                  <a:lnTo>
                    <a:pt x="813" y="2"/>
                  </a:lnTo>
                  <a:lnTo>
                    <a:pt x="785" y="0"/>
                  </a:lnTo>
                  <a:lnTo>
                    <a:pt x="764" y="0"/>
                  </a:lnTo>
                  <a:lnTo>
                    <a:pt x="709" y="4"/>
                  </a:lnTo>
                  <a:lnTo>
                    <a:pt x="655" y="14"/>
                  </a:lnTo>
                  <a:lnTo>
                    <a:pt x="599" y="28"/>
                  </a:lnTo>
                  <a:lnTo>
                    <a:pt x="544" y="50"/>
                  </a:lnTo>
                  <a:lnTo>
                    <a:pt x="493" y="76"/>
                  </a:lnTo>
                  <a:lnTo>
                    <a:pt x="445" y="108"/>
                  </a:lnTo>
                  <a:lnTo>
                    <a:pt x="400" y="142"/>
                  </a:lnTo>
                  <a:lnTo>
                    <a:pt x="362" y="182"/>
                  </a:lnTo>
                  <a:lnTo>
                    <a:pt x="330" y="223"/>
                  </a:lnTo>
                  <a:lnTo>
                    <a:pt x="306" y="268"/>
                  </a:lnTo>
                  <a:lnTo>
                    <a:pt x="291" y="314"/>
                  </a:lnTo>
                  <a:lnTo>
                    <a:pt x="285" y="363"/>
                  </a:lnTo>
                  <a:lnTo>
                    <a:pt x="288" y="401"/>
                  </a:lnTo>
                  <a:lnTo>
                    <a:pt x="299" y="436"/>
                  </a:lnTo>
                  <a:lnTo>
                    <a:pt x="315" y="467"/>
                  </a:lnTo>
                  <a:lnTo>
                    <a:pt x="334" y="494"/>
                  </a:lnTo>
                  <a:lnTo>
                    <a:pt x="358" y="518"/>
                  </a:lnTo>
                  <a:lnTo>
                    <a:pt x="386" y="541"/>
                  </a:lnTo>
                  <a:lnTo>
                    <a:pt x="415" y="561"/>
                  </a:lnTo>
                  <a:lnTo>
                    <a:pt x="445" y="578"/>
                  </a:lnTo>
                  <a:lnTo>
                    <a:pt x="474" y="593"/>
                  </a:lnTo>
                  <a:lnTo>
                    <a:pt x="503" y="606"/>
                  </a:lnTo>
                  <a:lnTo>
                    <a:pt x="535" y="621"/>
                  </a:lnTo>
                  <a:lnTo>
                    <a:pt x="602" y="657"/>
                  </a:lnTo>
                  <a:lnTo>
                    <a:pt x="636" y="677"/>
                  </a:lnTo>
                  <a:lnTo>
                    <a:pt x="668" y="700"/>
                  </a:lnTo>
                  <a:lnTo>
                    <a:pt x="696" y="723"/>
                  </a:lnTo>
                  <a:lnTo>
                    <a:pt x="722" y="749"/>
                  </a:lnTo>
                  <a:lnTo>
                    <a:pt x="743" y="779"/>
                  </a:lnTo>
                  <a:lnTo>
                    <a:pt x="760" y="810"/>
                  </a:lnTo>
                  <a:lnTo>
                    <a:pt x="770" y="845"/>
                  </a:lnTo>
                  <a:lnTo>
                    <a:pt x="773" y="883"/>
                  </a:lnTo>
                  <a:lnTo>
                    <a:pt x="772" y="908"/>
                  </a:lnTo>
                  <a:lnTo>
                    <a:pt x="768" y="934"/>
                  </a:lnTo>
                  <a:lnTo>
                    <a:pt x="760" y="961"/>
                  </a:lnTo>
                  <a:lnTo>
                    <a:pt x="749" y="987"/>
                  </a:lnTo>
                  <a:lnTo>
                    <a:pt x="735" y="1013"/>
                  </a:lnTo>
                  <a:lnTo>
                    <a:pt x="716" y="1038"/>
                  </a:lnTo>
                  <a:lnTo>
                    <a:pt x="693" y="1061"/>
                  </a:lnTo>
                  <a:lnTo>
                    <a:pt x="664" y="1083"/>
                  </a:lnTo>
                  <a:lnTo>
                    <a:pt x="631" y="1102"/>
                  </a:lnTo>
                  <a:lnTo>
                    <a:pt x="592" y="1117"/>
                  </a:lnTo>
                  <a:lnTo>
                    <a:pt x="549" y="1129"/>
                  </a:lnTo>
                  <a:lnTo>
                    <a:pt x="499" y="1137"/>
                  </a:lnTo>
                  <a:lnTo>
                    <a:pt x="443" y="1139"/>
                  </a:lnTo>
                  <a:lnTo>
                    <a:pt x="387" y="1135"/>
                  </a:lnTo>
                  <a:lnTo>
                    <a:pt x="336" y="1122"/>
                  </a:lnTo>
                  <a:lnTo>
                    <a:pt x="288" y="1104"/>
                  </a:lnTo>
                  <a:lnTo>
                    <a:pt x="246" y="1081"/>
                  </a:lnTo>
                  <a:lnTo>
                    <a:pt x="209" y="1051"/>
                  </a:lnTo>
                  <a:lnTo>
                    <a:pt x="181" y="1020"/>
                  </a:lnTo>
                  <a:lnTo>
                    <a:pt x="158" y="985"/>
                  </a:lnTo>
                  <a:lnTo>
                    <a:pt x="145" y="949"/>
                  </a:lnTo>
                  <a:lnTo>
                    <a:pt x="141" y="911"/>
                  </a:lnTo>
                  <a:lnTo>
                    <a:pt x="141" y="904"/>
                  </a:lnTo>
                  <a:lnTo>
                    <a:pt x="142" y="891"/>
                  </a:lnTo>
                  <a:lnTo>
                    <a:pt x="145" y="871"/>
                  </a:lnTo>
                  <a:lnTo>
                    <a:pt x="152" y="848"/>
                  </a:lnTo>
                  <a:lnTo>
                    <a:pt x="163" y="822"/>
                  </a:lnTo>
                  <a:close/>
                </a:path>
              </a:pathLst>
            </a:custGeom>
            <a:solidFill>
              <a:srgbClr val="000000"/>
            </a:solidFill>
            <a:ln w="0">
              <a:solidFill>
                <a:srgbClr val="000000"/>
              </a:solidFill>
              <a:prstDash val="solid"/>
              <a:round/>
              <a:headEnd/>
              <a:tailEnd/>
            </a:ln>
          </p:spPr>
          <p:txBody>
            <a:bodyPr/>
            <a:lstStyle/>
            <a:p>
              <a:endParaRPr lang="en-US"/>
            </a:p>
          </p:txBody>
        </p:sp>
        <p:sp>
          <p:nvSpPr>
            <p:cNvPr id="51218" name="Freeform 60"/>
            <p:cNvSpPr>
              <a:spLocks noEditPoints="1"/>
            </p:cNvSpPr>
            <p:nvPr/>
          </p:nvSpPr>
          <p:spPr bwMode="auto">
            <a:xfrm>
              <a:off x="4743" y="4485"/>
              <a:ext cx="678" cy="1077"/>
            </a:xfrm>
            <a:custGeom>
              <a:avLst/>
              <a:gdLst>
                <a:gd name="T0" fmla="*/ 676 w 678"/>
                <a:gd name="T1" fmla="*/ 11 h 1077"/>
                <a:gd name="T2" fmla="*/ 667 w 678"/>
                <a:gd name="T3" fmla="*/ 1 h 1077"/>
                <a:gd name="T4" fmla="*/ 641 w 678"/>
                <a:gd name="T5" fmla="*/ 13 h 1077"/>
                <a:gd name="T6" fmla="*/ 593 w 678"/>
                <a:gd name="T7" fmla="*/ 59 h 1077"/>
                <a:gd name="T8" fmla="*/ 550 w 678"/>
                <a:gd name="T9" fmla="*/ 119 h 1077"/>
                <a:gd name="T10" fmla="*/ 490 w 678"/>
                <a:gd name="T11" fmla="*/ 33 h 1077"/>
                <a:gd name="T12" fmla="*/ 420 w 678"/>
                <a:gd name="T13" fmla="*/ 1 h 1077"/>
                <a:gd name="T14" fmla="*/ 292 w 678"/>
                <a:gd name="T15" fmla="*/ 23 h 1077"/>
                <a:gd name="T16" fmla="*/ 148 w 678"/>
                <a:gd name="T17" fmla="*/ 132 h 1077"/>
                <a:gd name="T18" fmla="*/ 42 w 678"/>
                <a:gd name="T19" fmla="*/ 298 h 1077"/>
                <a:gd name="T20" fmla="*/ 0 w 678"/>
                <a:gd name="T21" fmla="*/ 496 h 1077"/>
                <a:gd name="T22" fmla="*/ 31 w 678"/>
                <a:gd name="T23" fmla="*/ 640 h 1077"/>
                <a:gd name="T24" fmla="*/ 108 w 678"/>
                <a:gd name="T25" fmla="*/ 734 h 1077"/>
                <a:gd name="T26" fmla="*/ 218 w 678"/>
                <a:gd name="T27" fmla="*/ 767 h 1077"/>
                <a:gd name="T28" fmla="*/ 338 w 678"/>
                <a:gd name="T29" fmla="*/ 727 h 1077"/>
                <a:gd name="T30" fmla="*/ 401 w 678"/>
                <a:gd name="T31" fmla="*/ 713 h 1077"/>
                <a:gd name="T32" fmla="*/ 375 w 678"/>
                <a:gd name="T33" fmla="*/ 816 h 1077"/>
                <a:gd name="T34" fmla="*/ 351 w 678"/>
                <a:gd name="T35" fmla="*/ 917 h 1077"/>
                <a:gd name="T36" fmla="*/ 338 w 678"/>
                <a:gd name="T37" fmla="*/ 970 h 1077"/>
                <a:gd name="T38" fmla="*/ 314 w 678"/>
                <a:gd name="T39" fmla="*/ 1011 h 1077"/>
                <a:gd name="T40" fmla="*/ 255 w 678"/>
                <a:gd name="T41" fmla="*/ 1024 h 1077"/>
                <a:gd name="T42" fmla="*/ 189 w 678"/>
                <a:gd name="T43" fmla="*/ 1033 h 1077"/>
                <a:gd name="T44" fmla="*/ 181 w 678"/>
                <a:gd name="T45" fmla="*/ 1062 h 1077"/>
                <a:gd name="T46" fmla="*/ 184 w 678"/>
                <a:gd name="T47" fmla="*/ 1071 h 1077"/>
                <a:gd name="T48" fmla="*/ 196 w 678"/>
                <a:gd name="T49" fmla="*/ 1077 h 1077"/>
                <a:gd name="T50" fmla="*/ 313 w 678"/>
                <a:gd name="T51" fmla="*/ 1074 h 1077"/>
                <a:gd name="T52" fmla="*/ 481 w 678"/>
                <a:gd name="T53" fmla="*/ 1077 h 1077"/>
                <a:gd name="T54" fmla="*/ 561 w 678"/>
                <a:gd name="T55" fmla="*/ 1067 h 1077"/>
                <a:gd name="T56" fmla="*/ 564 w 678"/>
                <a:gd name="T57" fmla="*/ 1033 h 1077"/>
                <a:gd name="T58" fmla="*/ 524 w 678"/>
                <a:gd name="T59" fmla="*/ 1024 h 1077"/>
                <a:gd name="T60" fmla="*/ 460 w 678"/>
                <a:gd name="T61" fmla="*/ 1019 h 1077"/>
                <a:gd name="T62" fmla="*/ 446 w 678"/>
                <a:gd name="T63" fmla="*/ 1005 h 1077"/>
                <a:gd name="T64" fmla="*/ 452 w 678"/>
                <a:gd name="T65" fmla="*/ 960 h 1077"/>
                <a:gd name="T66" fmla="*/ 199 w 678"/>
                <a:gd name="T67" fmla="*/ 727 h 1077"/>
                <a:gd name="T68" fmla="*/ 148 w 678"/>
                <a:gd name="T69" fmla="*/ 689 h 1077"/>
                <a:gd name="T70" fmla="*/ 120 w 678"/>
                <a:gd name="T71" fmla="*/ 612 h 1077"/>
                <a:gd name="T72" fmla="*/ 117 w 678"/>
                <a:gd name="T73" fmla="*/ 571 h 1077"/>
                <a:gd name="T74" fmla="*/ 130 w 678"/>
                <a:gd name="T75" fmla="*/ 463 h 1077"/>
                <a:gd name="T76" fmla="*/ 160 w 678"/>
                <a:gd name="T77" fmla="*/ 335 h 1077"/>
                <a:gd name="T78" fmla="*/ 192 w 678"/>
                <a:gd name="T79" fmla="*/ 234 h 1077"/>
                <a:gd name="T80" fmla="*/ 273 w 678"/>
                <a:gd name="T81" fmla="*/ 104 h 1077"/>
                <a:gd name="T82" fmla="*/ 367 w 678"/>
                <a:gd name="T83" fmla="*/ 41 h 1077"/>
                <a:gd name="T84" fmla="*/ 447 w 678"/>
                <a:gd name="T85" fmla="*/ 49 h 1077"/>
                <a:gd name="T86" fmla="*/ 497 w 678"/>
                <a:gd name="T87" fmla="*/ 97 h 1077"/>
                <a:gd name="T88" fmla="*/ 521 w 678"/>
                <a:gd name="T89" fmla="*/ 153 h 1077"/>
                <a:gd name="T90" fmla="*/ 527 w 678"/>
                <a:gd name="T91" fmla="*/ 186 h 1077"/>
                <a:gd name="T92" fmla="*/ 518 w 678"/>
                <a:gd name="T93" fmla="*/ 229 h 1077"/>
                <a:gd name="T94" fmla="*/ 495 w 678"/>
                <a:gd name="T95" fmla="*/ 325 h 1077"/>
                <a:gd name="T96" fmla="*/ 458 w 678"/>
                <a:gd name="T97" fmla="*/ 473 h 1077"/>
                <a:gd name="T98" fmla="*/ 437 w 678"/>
                <a:gd name="T99" fmla="*/ 554 h 1077"/>
                <a:gd name="T100" fmla="*/ 401 w 678"/>
                <a:gd name="T101" fmla="*/ 619 h 1077"/>
                <a:gd name="T102" fmla="*/ 322 w 678"/>
                <a:gd name="T103" fmla="*/ 693 h 1077"/>
                <a:gd name="T104" fmla="*/ 223 w 678"/>
                <a:gd name="T105" fmla="*/ 731 h 1077"/>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78"/>
                <a:gd name="T160" fmla="*/ 0 h 1077"/>
                <a:gd name="T161" fmla="*/ 678 w 678"/>
                <a:gd name="T162" fmla="*/ 1077 h 1077"/>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78" h="1077">
                  <a:moveTo>
                    <a:pt x="678" y="18"/>
                  </a:moveTo>
                  <a:lnTo>
                    <a:pt x="678" y="15"/>
                  </a:lnTo>
                  <a:lnTo>
                    <a:pt x="676" y="11"/>
                  </a:lnTo>
                  <a:lnTo>
                    <a:pt x="675" y="6"/>
                  </a:lnTo>
                  <a:lnTo>
                    <a:pt x="671" y="5"/>
                  </a:lnTo>
                  <a:lnTo>
                    <a:pt x="667" y="1"/>
                  </a:lnTo>
                  <a:lnTo>
                    <a:pt x="662" y="1"/>
                  </a:lnTo>
                  <a:lnTo>
                    <a:pt x="654" y="5"/>
                  </a:lnTo>
                  <a:lnTo>
                    <a:pt x="641" y="13"/>
                  </a:lnTo>
                  <a:lnTo>
                    <a:pt x="627" y="26"/>
                  </a:lnTo>
                  <a:lnTo>
                    <a:pt x="609" y="41"/>
                  </a:lnTo>
                  <a:lnTo>
                    <a:pt x="593" y="59"/>
                  </a:lnTo>
                  <a:lnTo>
                    <a:pt x="577" y="79"/>
                  </a:lnTo>
                  <a:lnTo>
                    <a:pt x="562" y="99"/>
                  </a:lnTo>
                  <a:lnTo>
                    <a:pt x="550" y="119"/>
                  </a:lnTo>
                  <a:lnTo>
                    <a:pt x="532" y="82"/>
                  </a:lnTo>
                  <a:lnTo>
                    <a:pt x="513" y="54"/>
                  </a:lnTo>
                  <a:lnTo>
                    <a:pt x="490" y="33"/>
                  </a:lnTo>
                  <a:lnTo>
                    <a:pt x="468" y="18"/>
                  </a:lnTo>
                  <a:lnTo>
                    <a:pt x="444" y="6"/>
                  </a:lnTo>
                  <a:lnTo>
                    <a:pt x="420" y="1"/>
                  </a:lnTo>
                  <a:lnTo>
                    <a:pt x="397" y="0"/>
                  </a:lnTo>
                  <a:lnTo>
                    <a:pt x="345" y="6"/>
                  </a:lnTo>
                  <a:lnTo>
                    <a:pt x="292" y="23"/>
                  </a:lnTo>
                  <a:lnTo>
                    <a:pt x="240" y="51"/>
                  </a:lnTo>
                  <a:lnTo>
                    <a:pt x="192" y="87"/>
                  </a:lnTo>
                  <a:lnTo>
                    <a:pt x="148" y="132"/>
                  </a:lnTo>
                  <a:lnTo>
                    <a:pt x="106" y="181"/>
                  </a:lnTo>
                  <a:lnTo>
                    <a:pt x="71" y="239"/>
                  </a:lnTo>
                  <a:lnTo>
                    <a:pt x="42" y="298"/>
                  </a:lnTo>
                  <a:lnTo>
                    <a:pt x="19" y="363"/>
                  </a:lnTo>
                  <a:lnTo>
                    <a:pt x="5" y="429"/>
                  </a:lnTo>
                  <a:lnTo>
                    <a:pt x="0" y="496"/>
                  </a:lnTo>
                  <a:lnTo>
                    <a:pt x="3" y="549"/>
                  </a:lnTo>
                  <a:lnTo>
                    <a:pt x="15" y="597"/>
                  </a:lnTo>
                  <a:lnTo>
                    <a:pt x="31" y="640"/>
                  </a:lnTo>
                  <a:lnTo>
                    <a:pt x="51" y="678"/>
                  </a:lnTo>
                  <a:lnTo>
                    <a:pt x="77" y="709"/>
                  </a:lnTo>
                  <a:lnTo>
                    <a:pt x="108" y="734"/>
                  </a:lnTo>
                  <a:lnTo>
                    <a:pt x="141" y="752"/>
                  </a:lnTo>
                  <a:lnTo>
                    <a:pt x="178" y="764"/>
                  </a:lnTo>
                  <a:lnTo>
                    <a:pt x="218" y="767"/>
                  </a:lnTo>
                  <a:lnTo>
                    <a:pt x="260" y="762"/>
                  </a:lnTo>
                  <a:lnTo>
                    <a:pt x="300" y="749"/>
                  </a:lnTo>
                  <a:lnTo>
                    <a:pt x="338" y="727"/>
                  </a:lnTo>
                  <a:lnTo>
                    <a:pt x="375" y="699"/>
                  </a:lnTo>
                  <a:lnTo>
                    <a:pt x="412" y="666"/>
                  </a:lnTo>
                  <a:lnTo>
                    <a:pt x="401" y="713"/>
                  </a:lnTo>
                  <a:lnTo>
                    <a:pt x="393" y="744"/>
                  </a:lnTo>
                  <a:lnTo>
                    <a:pt x="385" y="780"/>
                  </a:lnTo>
                  <a:lnTo>
                    <a:pt x="375" y="816"/>
                  </a:lnTo>
                  <a:lnTo>
                    <a:pt x="367" y="853"/>
                  </a:lnTo>
                  <a:lnTo>
                    <a:pt x="359" y="886"/>
                  </a:lnTo>
                  <a:lnTo>
                    <a:pt x="351" y="917"/>
                  </a:lnTo>
                  <a:lnTo>
                    <a:pt x="345" y="942"/>
                  </a:lnTo>
                  <a:lnTo>
                    <a:pt x="340" y="960"/>
                  </a:lnTo>
                  <a:lnTo>
                    <a:pt x="338" y="970"/>
                  </a:lnTo>
                  <a:lnTo>
                    <a:pt x="332" y="988"/>
                  </a:lnTo>
                  <a:lnTo>
                    <a:pt x="325" y="1001"/>
                  </a:lnTo>
                  <a:lnTo>
                    <a:pt x="314" y="1011"/>
                  </a:lnTo>
                  <a:lnTo>
                    <a:pt x="300" y="1018"/>
                  </a:lnTo>
                  <a:lnTo>
                    <a:pt x="281" y="1021"/>
                  </a:lnTo>
                  <a:lnTo>
                    <a:pt x="255" y="1024"/>
                  </a:lnTo>
                  <a:lnTo>
                    <a:pt x="207" y="1024"/>
                  </a:lnTo>
                  <a:lnTo>
                    <a:pt x="197" y="1028"/>
                  </a:lnTo>
                  <a:lnTo>
                    <a:pt x="189" y="1033"/>
                  </a:lnTo>
                  <a:lnTo>
                    <a:pt x="183" y="1043"/>
                  </a:lnTo>
                  <a:lnTo>
                    <a:pt x="181" y="1059"/>
                  </a:lnTo>
                  <a:lnTo>
                    <a:pt x="181" y="1062"/>
                  </a:lnTo>
                  <a:lnTo>
                    <a:pt x="183" y="1064"/>
                  </a:lnTo>
                  <a:lnTo>
                    <a:pt x="183" y="1067"/>
                  </a:lnTo>
                  <a:lnTo>
                    <a:pt x="184" y="1071"/>
                  </a:lnTo>
                  <a:lnTo>
                    <a:pt x="188" y="1074"/>
                  </a:lnTo>
                  <a:lnTo>
                    <a:pt x="191" y="1076"/>
                  </a:lnTo>
                  <a:lnTo>
                    <a:pt x="196" y="1077"/>
                  </a:lnTo>
                  <a:lnTo>
                    <a:pt x="202" y="1077"/>
                  </a:lnTo>
                  <a:lnTo>
                    <a:pt x="256" y="1076"/>
                  </a:lnTo>
                  <a:lnTo>
                    <a:pt x="313" y="1074"/>
                  </a:lnTo>
                  <a:lnTo>
                    <a:pt x="367" y="1072"/>
                  </a:lnTo>
                  <a:lnTo>
                    <a:pt x="425" y="1074"/>
                  </a:lnTo>
                  <a:lnTo>
                    <a:pt x="481" y="1077"/>
                  </a:lnTo>
                  <a:lnTo>
                    <a:pt x="542" y="1077"/>
                  </a:lnTo>
                  <a:lnTo>
                    <a:pt x="554" y="1074"/>
                  </a:lnTo>
                  <a:lnTo>
                    <a:pt x="561" y="1067"/>
                  </a:lnTo>
                  <a:lnTo>
                    <a:pt x="566" y="1057"/>
                  </a:lnTo>
                  <a:lnTo>
                    <a:pt x="567" y="1044"/>
                  </a:lnTo>
                  <a:lnTo>
                    <a:pt x="564" y="1033"/>
                  </a:lnTo>
                  <a:lnTo>
                    <a:pt x="554" y="1028"/>
                  </a:lnTo>
                  <a:lnTo>
                    <a:pt x="542" y="1026"/>
                  </a:lnTo>
                  <a:lnTo>
                    <a:pt x="524" y="1024"/>
                  </a:lnTo>
                  <a:lnTo>
                    <a:pt x="495" y="1024"/>
                  </a:lnTo>
                  <a:lnTo>
                    <a:pt x="474" y="1023"/>
                  </a:lnTo>
                  <a:lnTo>
                    <a:pt x="460" y="1019"/>
                  </a:lnTo>
                  <a:lnTo>
                    <a:pt x="450" y="1014"/>
                  </a:lnTo>
                  <a:lnTo>
                    <a:pt x="447" y="1010"/>
                  </a:lnTo>
                  <a:lnTo>
                    <a:pt x="446" y="1005"/>
                  </a:lnTo>
                  <a:lnTo>
                    <a:pt x="444" y="998"/>
                  </a:lnTo>
                  <a:lnTo>
                    <a:pt x="447" y="980"/>
                  </a:lnTo>
                  <a:lnTo>
                    <a:pt x="452" y="960"/>
                  </a:lnTo>
                  <a:lnTo>
                    <a:pt x="678" y="18"/>
                  </a:lnTo>
                  <a:close/>
                  <a:moveTo>
                    <a:pt x="223" y="731"/>
                  </a:moveTo>
                  <a:lnTo>
                    <a:pt x="199" y="727"/>
                  </a:lnTo>
                  <a:lnTo>
                    <a:pt x="178" y="719"/>
                  </a:lnTo>
                  <a:lnTo>
                    <a:pt x="160" y="706"/>
                  </a:lnTo>
                  <a:lnTo>
                    <a:pt x="148" y="689"/>
                  </a:lnTo>
                  <a:lnTo>
                    <a:pt x="136" y="671"/>
                  </a:lnTo>
                  <a:lnTo>
                    <a:pt x="124" y="632"/>
                  </a:lnTo>
                  <a:lnTo>
                    <a:pt x="120" y="612"/>
                  </a:lnTo>
                  <a:lnTo>
                    <a:pt x="119" y="595"/>
                  </a:lnTo>
                  <a:lnTo>
                    <a:pt x="117" y="581"/>
                  </a:lnTo>
                  <a:lnTo>
                    <a:pt x="117" y="571"/>
                  </a:lnTo>
                  <a:lnTo>
                    <a:pt x="119" y="539"/>
                  </a:lnTo>
                  <a:lnTo>
                    <a:pt x="124" y="503"/>
                  </a:lnTo>
                  <a:lnTo>
                    <a:pt x="130" y="463"/>
                  </a:lnTo>
                  <a:lnTo>
                    <a:pt x="140" y="421"/>
                  </a:lnTo>
                  <a:lnTo>
                    <a:pt x="149" y="376"/>
                  </a:lnTo>
                  <a:lnTo>
                    <a:pt x="160" y="335"/>
                  </a:lnTo>
                  <a:lnTo>
                    <a:pt x="172" y="295"/>
                  </a:lnTo>
                  <a:lnTo>
                    <a:pt x="183" y="260"/>
                  </a:lnTo>
                  <a:lnTo>
                    <a:pt x="192" y="234"/>
                  </a:lnTo>
                  <a:lnTo>
                    <a:pt x="216" y="183"/>
                  </a:lnTo>
                  <a:lnTo>
                    <a:pt x="244" y="140"/>
                  </a:lnTo>
                  <a:lnTo>
                    <a:pt x="273" y="104"/>
                  </a:lnTo>
                  <a:lnTo>
                    <a:pt x="305" y="74"/>
                  </a:lnTo>
                  <a:lnTo>
                    <a:pt x="337" y="54"/>
                  </a:lnTo>
                  <a:lnTo>
                    <a:pt x="367" y="41"/>
                  </a:lnTo>
                  <a:lnTo>
                    <a:pt x="397" y="36"/>
                  </a:lnTo>
                  <a:lnTo>
                    <a:pt x="425" y="39"/>
                  </a:lnTo>
                  <a:lnTo>
                    <a:pt x="447" y="49"/>
                  </a:lnTo>
                  <a:lnTo>
                    <a:pt x="468" y="62"/>
                  </a:lnTo>
                  <a:lnTo>
                    <a:pt x="484" y="79"/>
                  </a:lnTo>
                  <a:lnTo>
                    <a:pt x="497" y="97"/>
                  </a:lnTo>
                  <a:lnTo>
                    <a:pt x="506" y="117"/>
                  </a:lnTo>
                  <a:lnTo>
                    <a:pt x="514" y="137"/>
                  </a:lnTo>
                  <a:lnTo>
                    <a:pt x="521" y="153"/>
                  </a:lnTo>
                  <a:lnTo>
                    <a:pt x="524" y="168"/>
                  </a:lnTo>
                  <a:lnTo>
                    <a:pt x="526" y="180"/>
                  </a:lnTo>
                  <a:lnTo>
                    <a:pt x="527" y="186"/>
                  </a:lnTo>
                  <a:lnTo>
                    <a:pt x="526" y="193"/>
                  </a:lnTo>
                  <a:lnTo>
                    <a:pt x="522" y="208"/>
                  </a:lnTo>
                  <a:lnTo>
                    <a:pt x="518" y="229"/>
                  </a:lnTo>
                  <a:lnTo>
                    <a:pt x="511" y="257"/>
                  </a:lnTo>
                  <a:lnTo>
                    <a:pt x="503" y="290"/>
                  </a:lnTo>
                  <a:lnTo>
                    <a:pt x="495" y="325"/>
                  </a:lnTo>
                  <a:lnTo>
                    <a:pt x="476" y="401"/>
                  </a:lnTo>
                  <a:lnTo>
                    <a:pt x="468" y="437"/>
                  </a:lnTo>
                  <a:lnTo>
                    <a:pt x="458" y="473"/>
                  </a:lnTo>
                  <a:lnTo>
                    <a:pt x="450" y="505"/>
                  </a:lnTo>
                  <a:lnTo>
                    <a:pt x="444" y="533"/>
                  </a:lnTo>
                  <a:lnTo>
                    <a:pt x="437" y="554"/>
                  </a:lnTo>
                  <a:lnTo>
                    <a:pt x="434" y="569"/>
                  </a:lnTo>
                  <a:lnTo>
                    <a:pt x="418" y="594"/>
                  </a:lnTo>
                  <a:lnTo>
                    <a:pt x="401" y="619"/>
                  </a:lnTo>
                  <a:lnTo>
                    <a:pt x="378" y="645"/>
                  </a:lnTo>
                  <a:lnTo>
                    <a:pt x="353" y="670"/>
                  </a:lnTo>
                  <a:lnTo>
                    <a:pt x="322" y="693"/>
                  </a:lnTo>
                  <a:lnTo>
                    <a:pt x="290" y="713"/>
                  </a:lnTo>
                  <a:lnTo>
                    <a:pt x="256" y="726"/>
                  </a:lnTo>
                  <a:lnTo>
                    <a:pt x="223" y="731"/>
                  </a:lnTo>
                  <a:close/>
                </a:path>
              </a:pathLst>
            </a:custGeom>
            <a:solidFill>
              <a:srgbClr val="000000"/>
            </a:solidFill>
            <a:ln w="0">
              <a:solidFill>
                <a:srgbClr val="000000"/>
              </a:solidFill>
              <a:prstDash val="solid"/>
              <a:round/>
              <a:headEnd/>
              <a:tailEnd/>
            </a:ln>
          </p:spPr>
          <p:txBody>
            <a:bodyPr/>
            <a:lstStyle/>
            <a:p>
              <a:endParaRPr lang="en-US"/>
            </a:p>
          </p:txBody>
        </p:sp>
        <p:sp>
          <p:nvSpPr>
            <p:cNvPr id="51219" name="Freeform 61"/>
            <p:cNvSpPr>
              <a:spLocks/>
            </p:cNvSpPr>
            <p:nvPr/>
          </p:nvSpPr>
          <p:spPr bwMode="auto">
            <a:xfrm>
              <a:off x="5567" y="3962"/>
              <a:ext cx="381" cy="1696"/>
            </a:xfrm>
            <a:custGeom>
              <a:avLst/>
              <a:gdLst>
                <a:gd name="T0" fmla="*/ 379 w 381"/>
                <a:gd name="T1" fmla="*/ 787 h 1696"/>
                <a:gd name="T2" fmla="*/ 366 w 381"/>
                <a:gd name="T3" fmla="*/ 645 h 1696"/>
                <a:gd name="T4" fmla="*/ 333 w 381"/>
                <a:gd name="T5" fmla="*/ 485 h 1696"/>
                <a:gd name="T6" fmla="*/ 272 w 381"/>
                <a:gd name="T7" fmla="*/ 320 h 1696"/>
                <a:gd name="T8" fmla="*/ 214 w 381"/>
                <a:gd name="T9" fmla="*/ 216 h 1696"/>
                <a:gd name="T10" fmla="*/ 155 w 381"/>
                <a:gd name="T11" fmla="*/ 132 h 1696"/>
                <a:gd name="T12" fmla="*/ 99 w 381"/>
                <a:gd name="T13" fmla="*/ 67 h 1696"/>
                <a:gd name="T14" fmla="*/ 54 w 381"/>
                <a:gd name="T15" fmla="*/ 25 h 1696"/>
                <a:gd name="T16" fmla="*/ 22 w 381"/>
                <a:gd name="T17" fmla="*/ 3 h 1696"/>
                <a:gd name="T18" fmla="*/ 9 w 381"/>
                <a:gd name="T19" fmla="*/ 1 h 1696"/>
                <a:gd name="T20" fmla="*/ 1 w 381"/>
                <a:gd name="T21" fmla="*/ 6 h 1696"/>
                <a:gd name="T22" fmla="*/ 0 w 381"/>
                <a:gd name="T23" fmla="*/ 23 h 1696"/>
                <a:gd name="T24" fmla="*/ 8 w 381"/>
                <a:gd name="T25" fmla="*/ 34 h 1696"/>
                <a:gd name="T26" fmla="*/ 30 w 381"/>
                <a:gd name="T27" fmla="*/ 56 h 1696"/>
                <a:gd name="T28" fmla="*/ 118 w 381"/>
                <a:gd name="T29" fmla="*/ 170 h 1696"/>
                <a:gd name="T30" fmla="*/ 190 w 381"/>
                <a:gd name="T31" fmla="*/ 305 h 1696"/>
                <a:gd name="T32" fmla="*/ 241 w 381"/>
                <a:gd name="T33" fmla="*/ 465 h 1696"/>
                <a:gd name="T34" fmla="*/ 273 w 381"/>
                <a:gd name="T35" fmla="*/ 647 h 1696"/>
                <a:gd name="T36" fmla="*/ 285 w 381"/>
                <a:gd name="T37" fmla="*/ 848 h 1696"/>
                <a:gd name="T38" fmla="*/ 278 w 381"/>
                <a:gd name="T39" fmla="*/ 1006 h 1696"/>
                <a:gd name="T40" fmla="*/ 257 w 381"/>
                <a:gd name="T41" fmla="*/ 1163 h 1696"/>
                <a:gd name="T42" fmla="*/ 217 w 381"/>
                <a:gd name="T43" fmla="*/ 1315 h 1696"/>
                <a:gd name="T44" fmla="*/ 156 w 381"/>
                <a:gd name="T45" fmla="*/ 1458 h 1696"/>
                <a:gd name="T46" fmla="*/ 72 w 381"/>
                <a:gd name="T47" fmla="*/ 1590 h 1696"/>
                <a:gd name="T48" fmla="*/ 9 w 381"/>
                <a:gd name="T49" fmla="*/ 1660 h 1696"/>
                <a:gd name="T50" fmla="*/ 0 w 381"/>
                <a:gd name="T51" fmla="*/ 1673 h 1696"/>
                <a:gd name="T52" fmla="*/ 1 w 381"/>
                <a:gd name="T53" fmla="*/ 1689 h 1696"/>
                <a:gd name="T54" fmla="*/ 9 w 381"/>
                <a:gd name="T55" fmla="*/ 1694 h 1696"/>
                <a:gd name="T56" fmla="*/ 24 w 381"/>
                <a:gd name="T57" fmla="*/ 1693 h 1696"/>
                <a:gd name="T58" fmla="*/ 54 w 381"/>
                <a:gd name="T59" fmla="*/ 1671 h 1696"/>
                <a:gd name="T60" fmla="*/ 131 w 381"/>
                <a:gd name="T61" fmla="*/ 1595 h 1696"/>
                <a:gd name="T62" fmla="*/ 190 w 381"/>
                <a:gd name="T63" fmla="*/ 1519 h 1696"/>
                <a:gd name="T64" fmla="*/ 249 w 381"/>
                <a:gd name="T65" fmla="*/ 1422 h 1696"/>
                <a:gd name="T66" fmla="*/ 313 w 381"/>
                <a:gd name="T67" fmla="*/ 1272 h 1696"/>
                <a:gd name="T68" fmla="*/ 360 w 381"/>
                <a:gd name="T69" fmla="*/ 1090 h 1696"/>
                <a:gd name="T70" fmla="*/ 379 w 381"/>
                <a:gd name="T71" fmla="*/ 922 h 1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81"/>
                <a:gd name="T109" fmla="*/ 0 h 1696"/>
                <a:gd name="T110" fmla="*/ 381 w 381"/>
                <a:gd name="T111" fmla="*/ 1696 h 169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81" h="1696">
                  <a:moveTo>
                    <a:pt x="381" y="848"/>
                  </a:moveTo>
                  <a:lnTo>
                    <a:pt x="379" y="787"/>
                  </a:lnTo>
                  <a:lnTo>
                    <a:pt x="374" y="719"/>
                  </a:lnTo>
                  <a:lnTo>
                    <a:pt x="366" y="645"/>
                  </a:lnTo>
                  <a:lnTo>
                    <a:pt x="354" y="566"/>
                  </a:lnTo>
                  <a:lnTo>
                    <a:pt x="333" y="485"/>
                  </a:lnTo>
                  <a:lnTo>
                    <a:pt x="307" y="402"/>
                  </a:lnTo>
                  <a:lnTo>
                    <a:pt x="272" y="320"/>
                  </a:lnTo>
                  <a:lnTo>
                    <a:pt x="245" y="265"/>
                  </a:lnTo>
                  <a:lnTo>
                    <a:pt x="214" y="216"/>
                  </a:lnTo>
                  <a:lnTo>
                    <a:pt x="185" y="171"/>
                  </a:lnTo>
                  <a:lnTo>
                    <a:pt x="155" y="132"/>
                  </a:lnTo>
                  <a:lnTo>
                    <a:pt x="126" y="97"/>
                  </a:lnTo>
                  <a:lnTo>
                    <a:pt x="99" y="67"/>
                  </a:lnTo>
                  <a:lnTo>
                    <a:pt x="75" y="44"/>
                  </a:lnTo>
                  <a:lnTo>
                    <a:pt x="54" y="25"/>
                  </a:lnTo>
                  <a:lnTo>
                    <a:pt x="36" y="11"/>
                  </a:lnTo>
                  <a:lnTo>
                    <a:pt x="22" y="3"/>
                  </a:lnTo>
                  <a:lnTo>
                    <a:pt x="16" y="0"/>
                  </a:lnTo>
                  <a:lnTo>
                    <a:pt x="9" y="1"/>
                  </a:lnTo>
                  <a:lnTo>
                    <a:pt x="6" y="3"/>
                  </a:lnTo>
                  <a:lnTo>
                    <a:pt x="1" y="6"/>
                  </a:lnTo>
                  <a:lnTo>
                    <a:pt x="0" y="11"/>
                  </a:lnTo>
                  <a:lnTo>
                    <a:pt x="0" y="23"/>
                  </a:lnTo>
                  <a:lnTo>
                    <a:pt x="3" y="28"/>
                  </a:lnTo>
                  <a:lnTo>
                    <a:pt x="8" y="34"/>
                  </a:lnTo>
                  <a:lnTo>
                    <a:pt x="17" y="43"/>
                  </a:lnTo>
                  <a:lnTo>
                    <a:pt x="30" y="56"/>
                  </a:lnTo>
                  <a:lnTo>
                    <a:pt x="76" y="109"/>
                  </a:lnTo>
                  <a:lnTo>
                    <a:pt x="118" y="170"/>
                  </a:lnTo>
                  <a:lnTo>
                    <a:pt x="156" y="234"/>
                  </a:lnTo>
                  <a:lnTo>
                    <a:pt x="190" y="305"/>
                  </a:lnTo>
                  <a:lnTo>
                    <a:pt x="217" y="383"/>
                  </a:lnTo>
                  <a:lnTo>
                    <a:pt x="241" y="465"/>
                  </a:lnTo>
                  <a:lnTo>
                    <a:pt x="261" y="552"/>
                  </a:lnTo>
                  <a:lnTo>
                    <a:pt x="273" y="647"/>
                  </a:lnTo>
                  <a:lnTo>
                    <a:pt x="283" y="744"/>
                  </a:lnTo>
                  <a:lnTo>
                    <a:pt x="285" y="848"/>
                  </a:lnTo>
                  <a:lnTo>
                    <a:pt x="283" y="927"/>
                  </a:lnTo>
                  <a:lnTo>
                    <a:pt x="278" y="1006"/>
                  </a:lnTo>
                  <a:lnTo>
                    <a:pt x="270" y="1085"/>
                  </a:lnTo>
                  <a:lnTo>
                    <a:pt x="257" y="1163"/>
                  </a:lnTo>
                  <a:lnTo>
                    <a:pt x="240" y="1240"/>
                  </a:lnTo>
                  <a:lnTo>
                    <a:pt x="217" y="1315"/>
                  </a:lnTo>
                  <a:lnTo>
                    <a:pt x="190" y="1387"/>
                  </a:lnTo>
                  <a:lnTo>
                    <a:pt x="156" y="1458"/>
                  </a:lnTo>
                  <a:lnTo>
                    <a:pt x="118" y="1526"/>
                  </a:lnTo>
                  <a:lnTo>
                    <a:pt x="72" y="1590"/>
                  </a:lnTo>
                  <a:lnTo>
                    <a:pt x="20" y="1650"/>
                  </a:lnTo>
                  <a:lnTo>
                    <a:pt x="9" y="1660"/>
                  </a:lnTo>
                  <a:lnTo>
                    <a:pt x="3" y="1668"/>
                  </a:lnTo>
                  <a:lnTo>
                    <a:pt x="0" y="1673"/>
                  </a:lnTo>
                  <a:lnTo>
                    <a:pt x="0" y="1684"/>
                  </a:lnTo>
                  <a:lnTo>
                    <a:pt x="1" y="1689"/>
                  </a:lnTo>
                  <a:lnTo>
                    <a:pt x="6" y="1693"/>
                  </a:lnTo>
                  <a:lnTo>
                    <a:pt x="9" y="1694"/>
                  </a:lnTo>
                  <a:lnTo>
                    <a:pt x="16" y="1696"/>
                  </a:lnTo>
                  <a:lnTo>
                    <a:pt x="24" y="1693"/>
                  </a:lnTo>
                  <a:lnTo>
                    <a:pt x="36" y="1684"/>
                  </a:lnTo>
                  <a:lnTo>
                    <a:pt x="54" y="1671"/>
                  </a:lnTo>
                  <a:lnTo>
                    <a:pt x="76" y="1651"/>
                  </a:lnTo>
                  <a:lnTo>
                    <a:pt x="131" y="1595"/>
                  </a:lnTo>
                  <a:lnTo>
                    <a:pt x="160" y="1559"/>
                  </a:lnTo>
                  <a:lnTo>
                    <a:pt x="190" y="1519"/>
                  </a:lnTo>
                  <a:lnTo>
                    <a:pt x="221" y="1473"/>
                  </a:lnTo>
                  <a:lnTo>
                    <a:pt x="249" y="1422"/>
                  </a:lnTo>
                  <a:lnTo>
                    <a:pt x="277" y="1366"/>
                  </a:lnTo>
                  <a:lnTo>
                    <a:pt x="313" y="1272"/>
                  </a:lnTo>
                  <a:lnTo>
                    <a:pt x="341" y="1179"/>
                  </a:lnTo>
                  <a:lnTo>
                    <a:pt x="360" y="1090"/>
                  </a:lnTo>
                  <a:lnTo>
                    <a:pt x="373" y="1005"/>
                  </a:lnTo>
                  <a:lnTo>
                    <a:pt x="379" y="922"/>
                  </a:lnTo>
                  <a:lnTo>
                    <a:pt x="381" y="848"/>
                  </a:lnTo>
                  <a:close/>
                </a:path>
              </a:pathLst>
            </a:custGeom>
            <a:solidFill>
              <a:srgbClr val="000000"/>
            </a:solidFill>
            <a:ln w="0">
              <a:solidFill>
                <a:srgbClr val="000000"/>
              </a:solidFill>
              <a:prstDash val="solid"/>
              <a:round/>
              <a:headEnd/>
              <a:tailEnd/>
            </a:ln>
          </p:spPr>
          <p:txBody>
            <a:bodyPr/>
            <a:lstStyle/>
            <a:p>
              <a:endParaRPr lang="en-US"/>
            </a:p>
          </p:txBody>
        </p:sp>
      </p:grpSp>
      <p:cxnSp>
        <p:nvCxnSpPr>
          <p:cNvPr id="95" name="Straight Connector 94"/>
          <p:cNvCxnSpPr/>
          <p:nvPr/>
        </p:nvCxnSpPr>
        <p:spPr>
          <a:xfrm>
            <a:off x="304800" y="3962400"/>
            <a:ext cx="8534400" cy="0"/>
          </a:xfrm>
          <a:prstGeom prst="line">
            <a:avLst/>
          </a:prstGeom>
          <a:ln w="15875">
            <a:headEnd type="oval"/>
            <a:tailEnd type="oval"/>
          </a:ln>
        </p:spPr>
        <p:style>
          <a:lnRef idx="1">
            <a:schemeClr val="accent1"/>
          </a:lnRef>
          <a:fillRef idx="0">
            <a:schemeClr val="accent1"/>
          </a:fillRef>
          <a:effectRef idx="0">
            <a:schemeClr val="accent1"/>
          </a:effectRef>
          <a:fontRef idx="minor">
            <a:schemeClr val="tx1"/>
          </a:fontRef>
        </p:style>
      </p:cxnSp>
      <p:sp>
        <p:nvSpPr>
          <p:cNvPr id="47" name="Slide Number Placeholder 46"/>
          <p:cNvSpPr>
            <a:spLocks noGrp="1"/>
          </p:cNvSpPr>
          <p:nvPr>
            <p:ph type="sldNum" sz="quarter" idx="12"/>
          </p:nvPr>
        </p:nvSpPr>
        <p:spPr/>
        <p:txBody>
          <a:bodyPr/>
          <a:lstStyle/>
          <a:p>
            <a:pPr>
              <a:defRPr/>
            </a:pPr>
            <a:fld id="{19634429-6BAE-4EE9-9068-084C6A7397B5}" type="slidenum">
              <a:rPr lang="en-US"/>
              <a:pPr>
                <a:defRPr/>
              </a:pPr>
              <a:t>43</a:t>
            </a:fld>
            <a:endParaRPr lang="en-US"/>
          </a:p>
        </p:txBody>
      </p:sp>
      <p:sp>
        <p:nvSpPr>
          <p:cNvPr id="48" name="Content Placeholder 2"/>
          <p:cNvSpPr txBox="1">
            <a:spLocks/>
          </p:cNvSpPr>
          <p:nvPr/>
        </p:nvSpPr>
        <p:spPr bwMode="auto">
          <a:xfrm>
            <a:off x="457200" y="4038600"/>
            <a:ext cx="8229600" cy="2286000"/>
          </a:xfrm>
          <a:prstGeom prst="rect">
            <a:avLst/>
          </a:prstGeom>
          <a:noFill/>
          <a:ln w="9525">
            <a:noFill/>
            <a:miter lim="800000"/>
            <a:headEnd/>
            <a:tailEnd/>
          </a:ln>
        </p:spPr>
        <p:txBody>
          <a:bodyPr>
            <a:normAutofit/>
          </a:bodyPr>
          <a:lstStyle/>
          <a:p>
            <a:pPr marL="274320" indent="-274320" fontAlgn="auto">
              <a:spcBef>
                <a:spcPts val="580"/>
              </a:spcBef>
              <a:spcAft>
                <a:spcPts val="0"/>
              </a:spcAft>
              <a:buClr>
                <a:schemeClr val="accent1"/>
              </a:buClr>
              <a:buSzPct val="85000"/>
              <a:buFont typeface="Wingdings 2"/>
              <a:buChar char=""/>
              <a:defRPr/>
            </a:pPr>
            <a:r>
              <a:rPr lang="en-US" dirty="0">
                <a:latin typeface="+mn-lt"/>
                <a:cs typeface="+mn-cs"/>
              </a:rPr>
              <a:t>Previous p</a:t>
            </a:r>
          </a:p>
          <a:p>
            <a:pPr marL="548640" lvl="1" indent="-228600" fontAlgn="auto">
              <a:spcBef>
                <a:spcPts val="370"/>
              </a:spcBef>
              <a:spcAft>
                <a:spcPts val="0"/>
              </a:spcAft>
              <a:buClr>
                <a:schemeClr val="accent2"/>
              </a:buClr>
              <a:buSzPct val="85000"/>
              <a:buFont typeface="Wingdings 2"/>
              <a:buChar char=""/>
              <a:defRPr/>
            </a:pPr>
            <a:r>
              <a:rPr lang="en-US" sz="1600" dirty="0">
                <a:latin typeface="+mn-lt"/>
                <a:cs typeface="+mn-cs"/>
              </a:rPr>
              <a:t>Formula p held in the previous state</a:t>
            </a:r>
          </a:p>
          <a:p>
            <a:pPr marL="274320" indent="-274320" fontAlgn="auto">
              <a:spcBef>
                <a:spcPts val="580"/>
              </a:spcBef>
              <a:spcAft>
                <a:spcPts val="0"/>
              </a:spcAft>
              <a:buClr>
                <a:schemeClr val="accent1"/>
              </a:buClr>
              <a:buSzPct val="85000"/>
              <a:buFont typeface="Wingdings 2"/>
              <a:buChar char=""/>
              <a:defRPr/>
            </a:pPr>
            <a:r>
              <a:rPr lang="en-US" dirty="0">
                <a:latin typeface="+mn-lt"/>
                <a:cs typeface="+mn-cs"/>
              </a:rPr>
              <a:t>Once p</a:t>
            </a:r>
          </a:p>
          <a:p>
            <a:pPr marL="548640" lvl="1" indent="-228600" fontAlgn="auto">
              <a:spcBef>
                <a:spcPts val="370"/>
              </a:spcBef>
              <a:spcAft>
                <a:spcPts val="0"/>
              </a:spcAft>
              <a:buClr>
                <a:schemeClr val="accent2"/>
              </a:buClr>
              <a:buSzPct val="85000"/>
              <a:buFont typeface="Wingdings 2"/>
              <a:buChar char=""/>
              <a:defRPr/>
            </a:pPr>
            <a:r>
              <a:rPr lang="en-US" sz="1600" dirty="0">
                <a:latin typeface="+mn-lt"/>
                <a:cs typeface="Arial" charset="0"/>
              </a:rPr>
              <a:t>Formula p held at least once in the past</a:t>
            </a:r>
          </a:p>
          <a:p>
            <a:pPr marL="91440" indent="-228600" fontAlgn="auto">
              <a:spcBef>
                <a:spcPts val="370"/>
              </a:spcBef>
              <a:spcAft>
                <a:spcPts val="0"/>
              </a:spcAft>
              <a:buClr>
                <a:schemeClr val="accent2"/>
              </a:buClr>
              <a:buSzPct val="85000"/>
              <a:buFont typeface="Wingdings 2"/>
              <a:buChar char=""/>
              <a:defRPr/>
            </a:pPr>
            <a:r>
              <a:rPr lang="en-US" dirty="0">
                <a:latin typeface="+mn-lt"/>
                <a:cs typeface="+mn-cs"/>
              </a:rPr>
              <a:t>p since q</a:t>
            </a:r>
          </a:p>
          <a:p>
            <a:pPr marL="548640" lvl="1" indent="-228600" fontAlgn="auto">
              <a:spcBef>
                <a:spcPts val="370"/>
              </a:spcBef>
              <a:spcAft>
                <a:spcPts val="0"/>
              </a:spcAft>
              <a:buClr>
                <a:schemeClr val="accent2"/>
              </a:buClr>
              <a:buSzPct val="85000"/>
              <a:buFont typeface="Wingdings 2"/>
              <a:buChar char=""/>
              <a:defRPr/>
            </a:pPr>
            <a:r>
              <a:rPr lang="en-US" sz="1600" dirty="0">
                <a:latin typeface="+mn-lt"/>
                <a:cs typeface="Arial" charset="0"/>
              </a:rPr>
              <a:t>q happened in the past and p held continuously from the position following the last occurrence of q to the present</a:t>
            </a:r>
            <a:endParaRPr lang="en-US" sz="1600" dirty="0">
              <a:latin typeface="+mn-lt"/>
              <a:cs typeface="+mn-cs"/>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pPr eaLnBrk="1" hangingPunct="1"/>
            <a:r>
              <a:rPr lang="en-US" smtClean="0"/>
              <a:t>Notations</a:t>
            </a:r>
          </a:p>
        </p:txBody>
      </p:sp>
      <p:sp>
        <p:nvSpPr>
          <p:cNvPr id="52227" name="Content Placeholder 2"/>
          <p:cNvSpPr>
            <a:spLocks noGrp="1"/>
          </p:cNvSpPr>
          <p:nvPr>
            <p:ph sz="quarter" idx="1"/>
          </p:nvPr>
        </p:nvSpPr>
        <p:spPr>
          <a:xfrm>
            <a:off x="457200" y="1600200"/>
            <a:ext cx="8229600" cy="1066800"/>
          </a:xfrm>
        </p:spPr>
        <p:txBody>
          <a:bodyPr/>
          <a:lstStyle/>
          <a:p>
            <a:pPr eaLnBrk="1" hangingPunct="1"/>
            <a:r>
              <a:rPr lang="en-US" smtClean="0"/>
              <a:t>Use Join, </a:t>
            </a:r>
            <a:r>
              <a:rPr lang="en-US" u="sng" smtClean="0"/>
              <a:t>L</a:t>
            </a:r>
            <a:r>
              <a:rPr lang="en-US" smtClean="0"/>
              <a:t>eave, </a:t>
            </a:r>
            <a:r>
              <a:rPr lang="en-US" u="sng" smtClean="0"/>
              <a:t>A</a:t>
            </a:r>
            <a:r>
              <a:rPr lang="en-US" smtClean="0"/>
              <a:t>dd and </a:t>
            </a:r>
            <a:r>
              <a:rPr lang="en-US" u="sng" smtClean="0"/>
              <a:t>R</a:t>
            </a:r>
            <a:r>
              <a:rPr lang="en-US" smtClean="0"/>
              <a:t>emove to refer to some respective event type occurring</a:t>
            </a:r>
          </a:p>
        </p:txBody>
      </p:sp>
      <p:grpSp>
        <p:nvGrpSpPr>
          <p:cNvPr id="52228" name="Group 4"/>
          <p:cNvGrpSpPr>
            <a:grpSpLocks noChangeAspect="1"/>
          </p:cNvGrpSpPr>
          <p:nvPr>
            <p:custDataLst>
              <p:tags r:id="rId1"/>
            </p:custDataLst>
          </p:nvPr>
        </p:nvGrpSpPr>
        <p:grpSpPr bwMode="auto">
          <a:xfrm>
            <a:off x="1341438" y="2590800"/>
            <a:ext cx="6126162" cy="1500188"/>
            <a:chOff x="818" y="1776"/>
            <a:chExt cx="36459" cy="8929"/>
          </a:xfrm>
        </p:grpSpPr>
        <p:sp>
          <p:nvSpPr>
            <p:cNvPr id="52323" name="Freeform 6"/>
            <p:cNvSpPr>
              <a:spLocks/>
            </p:cNvSpPr>
            <p:nvPr/>
          </p:nvSpPr>
          <p:spPr bwMode="auto">
            <a:xfrm>
              <a:off x="3228" y="1878"/>
              <a:ext cx="673" cy="1141"/>
            </a:xfrm>
            <a:custGeom>
              <a:avLst/>
              <a:gdLst>
                <a:gd name="T0" fmla="*/ 415 w 673"/>
                <a:gd name="T1" fmla="*/ 870 h 1141"/>
                <a:gd name="T2" fmla="*/ 404 w 673"/>
                <a:gd name="T3" fmla="*/ 972 h 1141"/>
                <a:gd name="T4" fmla="*/ 370 w 673"/>
                <a:gd name="T5" fmla="*/ 1040 h 1141"/>
                <a:gd name="T6" fmla="*/ 314 w 673"/>
                <a:gd name="T7" fmla="*/ 1096 h 1141"/>
                <a:gd name="T8" fmla="*/ 247 w 673"/>
                <a:gd name="T9" fmla="*/ 1107 h 1141"/>
                <a:gd name="T10" fmla="*/ 224 w 673"/>
                <a:gd name="T11" fmla="*/ 1107 h 1141"/>
                <a:gd name="T12" fmla="*/ 191 w 673"/>
                <a:gd name="T13" fmla="*/ 1096 h 1141"/>
                <a:gd name="T14" fmla="*/ 168 w 673"/>
                <a:gd name="T15" fmla="*/ 1085 h 1141"/>
                <a:gd name="T16" fmla="*/ 135 w 673"/>
                <a:gd name="T17" fmla="*/ 1074 h 1141"/>
                <a:gd name="T18" fmla="*/ 101 w 673"/>
                <a:gd name="T19" fmla="*/ 1051 h 1141"/>
                <a:gd name="T20" fmla="*/ 79 w 673"/>
                <a:gd name="T21" fmla="*/ 1017 h 1141"/>
                <a:gd name="T22" fmla="*/ 112 w 673"/>
                <a:gd name="T23" fmla="*/ 1017 h 1141"/>
                <a:gd name="T24" fmla="*/ 135 w 673"/>
                <a:gd name="T25" fmla="*/ 1006 h 1141"/>
                <a:gd name="T26" fmla="*/ 157 w 673"/>
                <a:gd name="T27" fmla="*/ 983 h 1141"/>
                <a:gd name="T28" fmla="*/ 168 w 673"/>
                <a:gd name="T29" fmla="*/ 961 h 1141"/>
                <a:gd name="T30" fmla="*/ 180 w 673"/>
                <a:gd name="T31" fmla="*/ 949 h 1141"/>
                <a:gd name="T32" fmla="*/ 180 w 673"/>
                <a:gd name="T33" fmla="*/ 927 h 1141"/>
                <a:gd name="T34" fmla="*/ 168 w 673"/>
                <a:gd name="T35" fmla="*/ 893 h 1141"/>
                <a:gd name="T36" fmla="*/ 157 w 673"/>
                <a:gd name="T37" fmla="*/ 870 h 1141"/>
                <a:gd name="T38" fmla="*/ 135 w 673"/>
                <a:gd name="T39" fmla="*/ 848 h 1141"/>
                <a:gd name="T40" fmla="*/ 112 w 673"/>
                <a:gd name="T41" fmla="*/ 836 h 1141"/>
                <a:gd name="T42" fmla="*/ 67 w 673"/>
                <a:gd name="T43" fmla="*/ 836 h 1141"/>
                <a:gd name="T44" fmla="*/ 45 w 673"/>
                <a:gd name="T45" fmla="*/ 848 h 1141"/>
                <a:gd name="T46" fmla="*/ 34 w 673"/>
                <a:gd name="T47" fmla="*/ 859 h 1141"/>
                <a:gd name="T48" fmla="*/ 11 w 673"/>
                <a:gd name="T49" fmla="*/ 870 h 1141"/>
                <a:gd name="T50" fmla="*/ 0 w 673"/>
                <a:gd name="T51" fmla="*/ 893 h 1141"/>
                <a:gd name="T52" fmla="*/ 0 w 673"/>
                <a:gd name="T53" fmla="*/ 927 h 1141"/>
                <a:gd name="T54" fmla="*/ 23 w 673"/>
                <a:gd name="T55" fmla="*/ 1006 h 1141"/>
                <a:gd name="T56" fmla="*/ 79 w 673"/>
                <a:gd name="T57" fmla="*/ 1085 h 1141"/>
                <a:gd name="T58" fmla="*/ 157 w 673"/>
                <a:gd name="T59" fmla="*/ 1130 h 1141"/>
                <a:gd name="T60" fmla="*/ 258 w 673"/>
                <a:gd name="T61" fmla="*/ 1141 h 1141"/>
                <a:gd name="T62" fmla="*/ 370 w 673"/>
                <a:gd name="T63" fmla="*/ 1119 h 1141"/>
                <a:gd name="T64" fmla="*/ 460 w 673"/>
                <a:gd name="T65" fmla="*/ 1074 h 1141"/>
                <a:gd name="T66" fmla="*/ 527 w 673"/>
                <a:gd name="T67" fmla="*/ 994 h 1141"/>
                <a:gd name="T68" fmla="*/ 550 w 673"/>
                <a:gd name="T69" fmla="*/ 904 h 1141"/>
                <a:gd name="T70" fmla="*/ 550 w 673"/>
                <a:gd name="T71" fmla="*/ 124 h 1141"/>
                <a:gd name="T72" fmla="*/ 561 w 673"/>
                <a:gd name="T73" fmla="*/ 90 h 1141"/>
                <a:gd name="T74" fmla="*/ 572 w 673"/>
                <a:gd name="T75" fmla="*/ 68 h 1141"/>
                <a:gd name="T76" fmla="*/ 594 w 673"/>
                <a:gd name="T77" fmla="*/ 56 h 1141"/>
                <a:gd name="T78" fmla="*/ 673 w 673"/>
                <a:gd name="T79" fmla="*/ 56 h 1141"/>
                <a:gd name="T80" fmla="*/ 673 w 673"/>
                <a:gd name="T81" fmla="*/ 0 h 1141"/>
                <a:gd name="T82" fmla="*/ 572 w 673"/>
                <a:gd name="T83" fmla="*/ 11 h 1141"/>
                <a:gd name="T84" fmla="*/ 280 w 673"/>
                <a:gd name="T85" fmla="*/ 11 h 1141"/>
                <a:gd name="T86" fmla="*/ 202 w 673"/>
                <a:gd name="T87" fmla="*/ 0 h 1141"/>
                <a:gd name="T88" fmla="*/ 202 w 673"/>
                <a:gd name="T89" fmla="*/ 56 h 1141"/>
                <a:gd name="T90" fmla="*/ 359 w 673"/>
                <a:gd name="T91" fmla="*/ 56 h 1141"/>
                <a:gd name="T92" fmla="*/ 393 w 673"/>
                <a:gd name="T93" fmla="*/ 68 h 1141"/>
                <a:gd name="T94" fmla="*/ 415 w 673"/>
                <a:gd name="T95" fmla="*/ 90 h 1141"/>
                <a:gd name="T96" fmla="*/ 415 w 673"/>
                <a:gd name="T97" fmla="*/ 135 h 1141"/>
                <a:gd name="T98" fmla="*/ 415 w 673"/>
                <a:gd name="T99" fmla="*/ 870 h 114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73"/>
                <a:gd name="T151" fmla="*/ 0 h 1141"/>
                <a:gd name="T152" fmla="*/ 673 w 673"/>
                <a:gd name="T153" fmla="*/ 1141 h 114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73" h="1141">
                  <a:moveTo>
                    <a:pt x="415" y="870"/>
                  </a:moveTo>
                  <a:lnTo>
                    <a:pt x="404" y="972"/>
                  </a:lnTo>
                  <a:lnTo>
                    <a:pt x="370" y="1040"/>
                  </a:lnTo>
                  <a:lnTo>
                    <a:pt x="314" y="1096"/>
                  </a:lnTo>
                  <a:lnTo>
                    <a:pt x="247" y="1107"/>
                  </a:lnTo>
                  <a:lnTo>
                    <a:pt x="224" y="1107"/>
                  </a:lnTo>
                  <a:lnTo>
                    <a:pt x="191" y="1096"/>
                  </a:lnTo>
                  <a:lnTo>
                    <a:pt x="168" y="1085"/>
                  </a:lnTo>
                  <a:lnTo>
                    <a:pt x="135" y="1074"/>
                  </a:lnTo>
                  <a:lnTo>
                    <a:pt x="101" y="1051"/>
                  </a:lnTo>
                  <a:lnTo>
                    <a:pt x="79" y="1017"/>
                  </a:lnTo>
                  <a:lnTo>
                    <a:pt x="112" y="1017"/>
                  </a:lnTo>
                  <a:lnTo>
                    <a:pt x="135" y="1006"/>
                  </a:lnTo>
                  <a:lnTo>
                    <a:pt x="157" y="983"/>
                  </a:lnTo>
                  <a:lnTo>
                    <a:pt x="168" y="961"/>
                  </a:lnTo>
                  <a:lnTo>
                    <a:pt x="180" y="949"/>
                  </a:lnTo>
                  <a:lnTo>
                    <a:pt x="180" y="927"/>
                  </a:lnTo>
                  <a:lnTo>
                    <a:pt x="168" y="893"/>
                  </a:lnTo>
                  <a:lnTo>
                    <a:pt x="157" y="870"/>
                  </a:lnTo>
                  <a:lnTo>
                    <a:pt x="135" y="848"/>
                  </a:lnTo>
                  <a:lnTo>
                    <a:pt x="112" y="836"/>
                  </a:lnTo>
                  <a:lnTo>
                    <a:pt x="67" y="836"/>
                  </a:lnTo>
                  <a:lnTo>
                    <a:pt x="45" y="848"/>
                  </a:lnTo>
                  <a:lnTo>
                    <a:pt x="34" y="859"/>
                  </a:lnTo>
                  <a:lnTo>
                    <a:pt x="11" y="870"/>
                  </a:lnTo>
                  <a:lnTo>
                    <a:pt x="0" y="893"/>
                  </a:lnTo>
                  <a:lnTo>
                    <a:pt x="0" y="927"/>
                  </a:lnTo>
                  <a:lnTo>
                    <a:pt x="23" y="1006"/>
                  </a:lnTo>
                  <a:lnTo>
                    <a:pt x="79" y="1085"/>
                  </a:lnTo>
                  <a:lnTo>
                    <a:pt x="157" y="1130"/>
                  </a:lnTo>
                  <a:lnTo>
                    <a:pt x="258" y="1141"/>
                  </a:lnTo>
                  <a:lnTo>
                    <a:pt x="370" y="1119"/>
                  </a:lnTo>
                  <a:lnTo>
                    <a:pt x="460" y="1074"/>
                  </a:lnTo>
                  <a:lnTo>
                    <a:pt x="527" y="994"/>
                  </a:lnTo>
                  <a:lnTo>
                    <a:pt x="550" y="904"/>
                  </a:lnTo>
                  <a:lnTo>
                    <a:pt x="550" y="124"/>
                  </a:lnTo>
                  <a:lnTo>
                    <a:pt x="561" y="90"/>
                  </a:lnTo>
                  <a:lnTo>
                    <a:pt x="572" y="68"/>
                  </a:lnTo>
                  <a:lnTo>
                    <a:pt x="594" y="56"/>
                  </a:lnTo>
                  <a:lnTo>
                    <a:pt x="673" y="56"/>
                  </a:lnTo>
                  <a:lnTo>
                    <a:pt x="673" y="0"/>
                  </a:lnTo>
                  <a:lnTo>
                    <a:pt x="572" y="11"/>
                  </a:lnTo>
                  <a:lnTo>
                    <a:pt x="280" y="11"/>
                  </a:lnTo>
                  <a:lnTo>
                    <a:pt x="202" y="0"/>
                  </a:lnTo>
                  <a:lnTo>
                    <a:pt x="202" y="56"/>
                  </a:lnTo>
                  <a:lnTo>
                    <a:pt x="359" y="56"/>
                  </a:lnTo>
                  <a:lnTo>
                    <a:pt x="393" y="68"/>
                  </a:lnTo>
                  <a:lnTo>
                    <a:pt x="415" y="90"/>
                  </a:lnTo>
                  <a:lnTo>
                    <a:pt x="415" y="135"/>
                  </a:lnTo>
                  <a:lnTo>
                    <a:pt x="415" y="870"/>
                  </a:lnTo>
                  <a:close/>
                </a:path>
              </a:pathLst>
            </a:custGeom>
            <a:solidFill>
              <a:srgbClr val="000000"/>
            </a:solidFill>
            <a:ln w="0">
              <a:solidFill>
                <a:srgbClr val="000000"/>
              </a:solidFill>
              <a:prstDash val="solid"/>
              <a:round/>
              <a:headEnd/>
              <a:tailEnd/>
            </a:ln>
          </p:spPr>
          <p:txBody>
            <a:bodyPr/>
            <a:lstStyle/>
            <a:p>
              <a:endParaRPr lang="en-US"/>
            </a:p>
          </p:txBody>
        </p:sp>
        <p:sp>
          <p:nvSpPr>
            <p:cNvPr id="52324" name="Freeform 7"/>
            <p:cNvSpPr>
              <a:spLocks noEditPoints="1"/>
            </p:cNvSpPr>
            <p:nvPr/>
          </p:nvSpPr>
          <p:spPr bwMode="auto">
            <a:xfrm>
              <a:off x="4024" y="2262"/>
              <a:ext cx="718" cy="746"/>
            </a:xfrm>
            <a:custGeom>
              <a:avLst/>
              <a:gdLst>
                <a:gd name="T0" fmla="*/ 718 w 718"/>
                <a:gd name="T1" fmla="*/ 373 h 746"/>
                <a:gd name="T2" fmla="*/ 684 w 718"/>
                <a:gd name="T3" fmla="*/ 226 h 746"/>
                <a:gd name="T4" fmla="*/ 617 w 718"/>
                <a:gd name="T5" fmla="*/ 113 h 746"/>
                <a:gd name="T6" fmla="*/ 493 w 718"/>
                <a:gd name="T7" fmla="*/ 34 h 746"/>
                <a:gd name="T8" fmla="*/ 359 w 718"/>
                <a:gd name="T9" fmla="*/ 0 h 746"/>
                <a:gd name="T10" fmla="*/ 224 w 718"/>
                <a:gd name="T11" fmla="*/ 34 h 746"/>
                <a:gd name="T12" fmla="*/ 112 w 718"/>
                <a:gd name="T13" fmla="*/ 113 h 746"/>
                <a:gd name="T14" fmla="*/ 34 w 718"/>
                <a:gd name="T15" fmla="*/ 237 h 746"/>
                <a:gd name="T16" fmla="*/ 0 w 718"/>
                <a:gd name="T17" fmla="*/ 373 h 746"/>
                <a:gd name="T18" fmla="*/ 34 w 718"/>
                <a:gd name="T19" fmla="*/ 520 h 746"/>
                <a:gd name="T20" fmla="*/ 112 w 718"/>
                <a:gd name="T21" fmla="*/ 633 h 746"/>
                <a:gd name="T22" fmla="*/ 224 w 718"/>
                <a:gd name="T23" fmla="*/ 712 h 746"/>
                <a:gd name="T24" fmla="*/ 359 w 718"/>
                <a:gd name="T25" fmla="*/ 746 h 746"/>
                <a:gd name="T26" fmla="*/ 493 w 718"/>
                <a:gd name="T27" fmla="*/ 712 h 746"/>
                <a:gd name="T28" fmla="*/ 606 w 718"/>
                <a:gd name="T29" fmla="*/ 633 h 746"/>
                <a:gd name="T30" fmla="*/ 684 w 718"/>
                <a:gd name="T31" fmla="*/ 520 h 746"/>
                <a:gd name="T32" fmla="*/ 718 w 718"/>
                <a:gd name="T33" fmla="*/ 373 h 746"/>
                <a:gd name="T34" fmla="*/ 359 w 718"/>
                <a:gd name="T35" fmla="*/ 701 h 746"/>
                <a:gd name="T36" fmla="*/ 292 w 718"/>
                <a:gd name="T37" fmla="*/ 690 h 746"/>
                <a:gd name="T38" fmla="*/ 224 w 718"/>
                <a:gd name="T39" fmla="*/ 656 h 746"/>
                <a:gd name="T40" fmla="*/ 180 w 718"/>
                <a:gd name="T41" fmla="*/ 588 h 746"/>
                <a:gd name="T42" fmla="*/ 146 w 718"/>
                <a:gd name="T43" fmla="*/ 509 h 746"/>
                <a:gd name="T44" fmla="*/ 135 w 718"/>
                <a:gd name="T45" fmla="*/ 430 h 746"/>
                <a:gd name="T46" fmla="*/ 135 w 718"/>
                <a:gd name="T47" fmla="*/ 362 h 746"/>
                <a:gd name="T48" fmla="*/ 146 w 718"/>
                <a:gd name="T49" fmla="*/ 260 h 746"/>
                <a:gd name="T50" fmla="*/ 180 w 718"/>
                <a:gd name="T51" fmla="*/ 147 h 746"/>
                <a:gd name="T52" fmla="*/ 224 w 718"/>
                <a:gd name="T53" fmla="*/ 79 h 746"/>
                <a:gd name="T54" fmla="*/ 292 w 718"/>
                <a:gd name="T55" fmla="*/ 45 h 746"/>
                <a:gd name="T56" fmla="*/ 359 w 718"/>
                <a:gd name="T57" fmla="*/ 34 h 746"/>
                <a:gd name="T58" fmla="*/ 426 w 718"/>
                <a:gd name="T59" fmla="*/ 45 h 746"/>
                <a:gd name="T60" fmla="*/ 493 w 718"/>
                <a:gd name="T61" fmla="*/ 79 h 746"/>
                <a:gd name="T62" fmla="*/ 538 w 718"/>
                <a:gd name="T63" fmla="*/ 136 h 746"/>
                <a:gd name="T64" fmla="*/ 572 w 718"/>
                <a:gd name="T65" fmla="*/ 215 h 746"/>
                <a:gd name="T66" fmla="*/ 583 w 718"/>
                <a:gd name="T67" fmla="*/ 294 h 746"/>
                <a:gd name="T68" fmla="*/ 583 w 718"/>
                <a:gd name="T69" fmla="*/ 464 h 746"/>
                <a:gd name="T70" fmla="*/ 550 w 718"/>
                <a:gd name="T71" fmla="*/ 577 h 746"/>
                <a:gd name="T72" fmla="*/ 505 w 718"/>
                <a:gd name="T73" fmla="*/ 644 h 746"/>
                <a:gd name="T74" fmla="*/ 437 w 718"/>
                <a:gd name="T75" fmla="*/ 690 h 746"/>
                <a:gd name="T76" fmla="*/ 359 w 718"/>
                <a:gd name="T77" fmla="*/ 701 h 74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8"/>
                <a:gd name="T118" fmla="*/ 0 h 746"/>
                <a:gd name="T119" fmla="*/ 718 w 718"/>
                <a:gd name="T120" fmla="*/ 746 h 74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8" h="746">
                  <a:moveTo>
                    <a:pt x="718" y="373"/>
                  </a:moveTo>
                  <a:lnTo>
                    <a:pt x="684" y="226"/>
                  </a:lnTo>
                  <a:lnTo>
                    <a:pt x="617" y="113"/>
                  </a:lnTo>
                  <a:lnTo>
                    <a:pt x="493" y="34"/>
                  </a:lnTo>
                  <a:lnTo>
                    <a:pt x="359" y="0"/>
                  </a:lnTo>
                  <a:lnTo>
                    <a:pt x="224" y="34"/>
                  </a:lnTo>
                  <a:lnTo>
                    <a:pt x="112" y="113"/>
                  </a:lnTo>
                  <a:lnTo>
                    <a:pt x="34" y="237"/>
                  </a:lnTo>
                  <a:lnTo>
                    <a:pt x="0" y="373"/>
                  </a:lnTo>
                  <a:lnTo>
                    <a:pt x="34" y="520"/>
                  </a:lnTo>
                  <a:lnTo>
                    <a:pt x="112" y="633"/>
                  </a:lnTo>
                  <a:lnTo>
                    <a:pt x="224" y="712"/>
                  </a:lnTo>
                  <a:lnTo>
                    <a:pt x="359" y="746"/>
                  </a:lnTo>
                  <a:lnTo>
                    <a:pt x="493" y="712"/>
                  </a:lnTo>
                  <a:lnTo>
                    <a:pt x="606" y="633"/>
                  </a:lnTo>
                  <a:lnTo>
                    <a:pt x="684" y="520"/>
                  </a:lnTo>
                  <a:lnTo>
                    <a:pt x="718" y="373"/>
                  </a:lnTo>
                  <a:close/>
                  <a:moveTo>
                    <a:pt x="359" y="701"/>
                  </a:moveTo>
                  <a:lnTo>
                    <a:pt x="292" y="690"/>
                  </a:lnTo>
                  <a:lnTo>
                    <a:pt x="224" y="656"/>
                  </a:lnTo>
                  <a:lnTo>
                    <a:pt x="180" y="588"/>
                  </a:lnTo>
                  <a:lnTo>
                    <a:pt x="146" y="509"/>
                  </a:lnTo>
                  <a:lnTo>
                    <a:pt x="135" y="430"/>
                  </a:lnTo>
                  <a:lnTo>
                    <a:pt x="135" y="362"/>
                  </a:lnTo>
                  <a:lnTo>
                    <a:pt x="146" y="260"/>
                  </a:lnTo>
                  <a:lnTo>
                    <a:pt x="180" y="147"/>
                  </a:lnTo>
                  <a:lnTo>
                    <a:pt x="224" y="79"/>
                  </a:lnTo>
                  <a:lnTo>
                    <a:pt x="292" y="45"/>
                  </a:lnTo>
                  <a:lnTo>
                    <a:pt x="359" y="34"/>
                  </a:lnTo>
                  <a:lnTo>
                    <a:pt x="426" y="45"/>
                  </a:lnTo>
                  <a:lnTo>
                    <a:pt x="493" y="79"/>
                  </a:lnTo>
                  <a:lnTo>
                    <a:pt x="538" y="136"/>
                  </a:lnTo>
                  <a:lnTo>
                    <a:pt x="572" y="215"/>
                  </a:lnTo>
                  <a:lnTo>
                    <a:pt x="583" y="294"/>
                  </a:lnTo>
                  <a:lnTo>
                    <a:pt x="583" y="464"/>
                  </a:lnTo>
                  <a:lnTo>
                    <a:pt x="550" y="577"/>
                  </a:lnTo>
                  <a:lnTo>
                    <a:pt x="505" y="644"/>
                  </a:lnTo>
                  <a:lnTo>
                    <a:pt x="437" y="690"/>
                  </a:lnTo>
                  <a:lnTo>
                    <a:pt x="359" y="701"/>
                  </a:lnTo>
                  <a:close/>
                </a:path>
              </a:pathLst>
            </a:custGeom>
            <a:solidFill>
              <a:srgbClr val="000000"/>
            </a:solidFill>
            <a:ln w="0">
              <a:solidFill>
                <a:srgbClr val="000000"/>
              </a:solidFill>
              <a:prstDash val="solid"/>
              <a:round/>
              <a:headEnd/>
              <a:tailEnd/>
            </a:ln>
          </p:spPr>
          <p:txBody>
            <a:bodyPr/>
            <a:lstStyle/>
            <a:p>
              <a:endParaRPr lang="en-US"/>
            </a:p>
          </p:txBody>
        </p:sp>
        <p:sp>
          <p:nvSpPr>
            <p:cNvPr id="52325" name="Freeform 8"/>
            <p:cNvSpPr>
              <a:spLocks noEditPoints="1"/>
            </p:cNvSpPr>
            <p:nvPr/>
          </p:nvSpPr>
          <p:spPr bwMode="auto">
            <a:xfrm>
              <a:off x="4843" y="1900"/>
              <a:ext cx="336" cy="1085"/>
            </a:xfrm>
            <a:custGeom>
              <a:avLst/>
              <a:gdLst>
                <a:gd name="T0" fmla="*/ 224 w 336"/>
                <a:gd name="T1" fmla="*/ 373 h 1085"/>
                <a:gd name="T2" fmla="*/ 0 w 336"/>
                <a:gd name="T3" fmla="*/ 385 h 1085"/>
                <a:gd name="T4" fmla="*/ 0 w 336"/>
                <a:gd name="T5" fmla="*/ 441 h 1085"/>
                <a:gd name="T6" fmla="*/ 78 w 336"/>
                <a:gd name="T7" fmla="*/ 441 h 1085"/>
                <a:gd name="T8" fmla="*/ 100 w 336"/>
                <a:gd name="T9" fmla="*/ 453 h 1085"/>
                <a:gd name="T10" fmla="*/ 123 w 336"/>
                <a:gd name="T11" fmla="*/ 498 h 1085"/>
                <a:gd name="T12" fmla="*/ 123 w 336"/>
                <a:gd name="T13" fmla="*/ 995 h 1085"/>
                <a:gd name="T14" fmla="*/ 112 w 336"/>
                <a:gd name="T15" fmla="*/ 1018 h 1085"/>
                <a:gd name="T16" fmla="*/ 89 w 336"/>
                <a:gd name="T17" fmla="*/ 1029 h 1085"/>
                <a:gd name="T18" fmla="*/ 44 w 336"/>
                <a:gd name="T19" fmla="*/ 1040 h 1085"/>
                <a:gd name="T20" fmla="*/ 0 w 336"/>
                <a:gd name="T21" fmla="*/ 1040 h 1085"/>
                <a:gd name="T22" fmla="*/ 0 w 336"/>
                <a:gd name="T23" fmla="*/ 1085 h 1085"/>
                <a:gd name="T24" fmla="*/ 336 w 336"/>
                <a:gd name="T25" fmla="*/ 1085 h 1085"/>
                <a:gd name="T26" fmla="*/ 336 w 336"/>
                <a:gd name="T27" fmla="*/ 1040 h 1085"/>
                <a:gd name="T28" fmla="*/ 291 w 336"/>
                <a:gd name="T29" fmla="*/ 1040 h 1085"/>
                <a:gd name="T30" fmla="*/ 257 w 336"/>
                <a:gd name="T31" fmla="*/ 1029 h 1085"/>
                <a:gd name="T32" fmla="*/ 246 w 336"/>
                <a:gd name="T33" fmla="*/ 1029 h 1085"/>
                <a:gd name="T34" fmla="*/ 235 w 336"/>
                <a:gd name="T35" fmla="*/ 1006 h 1085"/>
                <a:gd name="T36" fmla="*/ 224 w 336"/>
                <a:gd name="T37" fmla="*/ 995 h 1085"/>
                <a:gd name="T38" fmla="*/ 224 w 336"/>
                <a:gd name="T39" fmla="*/ 961 h 1085"/>
                <a:gd name="T40" fmla="*/ 224 w 336"/>
                <a:gd name="T41" fmla="*/ 373 h 1085"/>
                <a:gd name="T42" fmla="*/ 235 w 336"/>
                <a:gd name="T43" fmla="*/ 91 h 1085"/>
                <a:gd name="T44" fmla="*/ 213 w 336"/>
                <a:gd name="T45" fmla="*/ 23 h 1085"/>
                <a:gd name="T46" fmla="*/ 145 w 336"/>
                <a:gd name="T47" fmla="*/ 0 h 1085"/>
                <a:gd name="T48" fmla="*/ 112 w 336"/>
                <a:gd name="T49" fmla="*/ 12 h 1085"/>
                <a:gd name="T50" fmla="*/ 67 w 336"/>
                <a:gd name="T51" fmla="*/ 57 h 1085"/>
                <a:gd name="T52" fmla="*/ 67 w 336"/>
                <a:gd name="T53" fmla="*/ 125 h 1085"/>
                <a:gd name="T54" fmla="*/ 112 w 336"/>
                <a:gd name="T55" fmla="*/ 170 h 1085"/>
                <a:gd name="T56" fmla="*/ 145 w 336"/>
                <a:gd name="T57" fmla="*/ 181 h 1085"/>
                <a:gd name="T58" fmla="*/ 179 w 336"/>
                <a:gd name="T59" fmla="*/ 170 h 1085"/>
                <a:gd name="T60" fmla="*/ 201 w 336"/>
                <a:gd name="T61" fmla="*/ 159 h 1085"/>
                <a:gd name="T62" fmla="*/ 224 w 336"/>
                <a:gd name="T63" fmla="*/ 125 h 1085"/>
                <a:gd name="T64" fmla="*/ 235 w 336"/>
                <a:gd name="T65" fmla="*/ 91 h 10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6"/>
                <a:gd name="T100" fmla="*/ 0 h 1085"/>
                <a:gd name="T101" fmla="*/ 336 w 336"/>
                <a:gd name="T102" fmla="*/ 1085 h 108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6" h="1085">
                  <a:moveTo>
                    <a:pt x="224" y="373"/>
                  </a:moveTo>
                  <a:lnTo>
                    <a:pt x="0" y="385"/>
                  </a:lnTo>
                  <a:lnTo>
                    <a:pt x="0" y="441"/>
                  </a:lnTo>
                  <a:lnTo>
                    <a:pt x="78" y="441"/>
                  </a:lnTo>
                  <a:lnTo>
                    <a:pt x="100" y="453"/>
                  </a:lnTo>
                  <a:lnTo>
                    <a:pt x="123" y="498"/>
                  </a:lnTo>
                  <a:lnTo>
                    <a:pt x="123" y="995"/>
                  </a:lnTo>
                  <a:lnTo>
                    <a:pt x="112" y="1018"/>
                  </a:lnTo>
                  <a:lnTo>
                    <a:pt x="89" y="1029"/>
                  </a:lnTo>
                  <a:lnTo>
                    <a:pt x="44" y="1040"/>
                  </a:lnTo>
                  <a:lnTo>
                    <a:pt x="0" y="1040"/>
                  </a:lnTo>
                  <a:lnTo>
                    <a:pt x="0" y="1085"/>
                  </a:lnTo>
                  <a:lnTo>
                    <a:pt x="336" y="1085"/>
                  </a:lnTo>
                  <a:lnTo>
                    <a:pt x="336" y="1040"/>
                  </a:lnTo>
                  <a:lnTo>
                    <a:pt x="291" y="1040"/>
                  </a:lnTo>
                  <a:lnTo>
                    <a:pt x="257" y="1029"/>
                  </a:lnTo>
                  <a:lnTo>
                    <a:pt x="246" y="1029"/>
                  </a:lnTo>
                  <a:lnTo>
                    <a:pt x="235" y="1006"/>
                  </a:lnTo>
                  <a:lnTo>
                    <a:pt x="224" y="995"/>
                  </a:lnTo>
                  <a:lnTo>
                    <a:pt x="224" y="961"/>
                  </a:lnTo>
                  <a:lnTo>
                    <a:pt x="224" y="373"/>
                  </a:lnTo>
                  <a:close/>
                  <a:moveTo>
                    <a:pt x="235" y="91"/>
                  </a:moveTo>
                  <a:lnTo>
                    <a:pt x="213" y="23"/>
                  </a:lnTo>
                  <a:lnTo>
                    <a:pt x="145" y="0"/>
                  </a:lnTo>
                  <a:lnTo>
                    <a:pt x="112" y="12"/>
                  </a:lnTo>
                  <a:lnTo>
                    <a:pt x="67" y="57"/>
                  </a:lnTo>
                  <a:lnTo>
                    <a:pt x="67" y="125"/>
                  </a:lnTo>
                  <a:lnTo>
                    <a:pt x="112" y="170"/>
                  </a:lnTo>
                  <a:lnTo>
                    <a:pt x="145" y="181"/>
                  </a:lnTo>
                  <a:lnTo>
                    <a:pt x="179" y="170"/>
                  </a:lnTo>
                  <a:lnTo>
                    <a:pt x="201" y="159"/>
                  </a:lnTo>
                  <a:lnTo>
                    <a:pt x="224" y="125"/>
                  </a:lnTo>
                  <a:lnTo>
                    <a:pt x="235" y="91"/>
                  </a:lnTo>
                  <a:close/>
                </a:path>
              </a:pathLst>
            </a:custGeom>
            <a:solidFill>
              <a:srgbClr val="000000"/>
            </a:solidFill>
            <a:ln w="0">
              <a:solidFill>
                <a:srgbClr val="000000"/>
              </a:solidFill>
              <a:prstDash val="solid"/>
              <a:round/>
              <a:headEnd/>
              <a:tailEnd/>
            </a:ln>
          </p:spPr>
          <p:txBody>
            <a:bodyPr/>
            <a:lstStyle/>
            <a:p>
              <a:endParaRPr lang="en-US"/>
            </a:p>
          </p:txBody>
        </p:sp>
        <p:sp>
          <p:nvSpPr>
            <p:cNvPr id="52326" name="Freeform 9"/>
            <p:cNvSpPr>
              <a:spLocks/>
            </p:cNvSpPr>
            <p:nvPr/>
          </p:nvSpPr>
          <p:spPr bwMode="auto">
            <a:xfrm>
              <a:off x="5280" y="2273"/>
              <a:ext cx="807" cy="712"/>
            </a:xfrm>
            <a:custGeom>
              <a:avLst/>
              <a:gdLst>
                <a:gd name="T0" fmla="*/ 123 w 807"/>
                <a:gd name="T1" fmla="*/ 159 h 712"/>
                <a:gd name="T2" fmla="*/ 123 w 807"/>
                <a:gd name="T3" fmla="*/ 622 h 712"/>
                <a:gd name="T4" fmla="*/ 112 w 807"/>
                <a:gd name="T5" fmla="*/ 645 h 712"/>
                <a:gd name="T6" fmla="*/ 101 w 807"/>
                <a:gd name="T7" fmla="*/ 656 h 712"/>
                <a:gd name="T8" fmla="*/ 78 w 807"/>
                <a:gd name="T9" fmla="*/ 656 h 712"/>
                <a:gd name="T10" fmla="*/ 45 w 807"/>
                <a:gd name="T11" fmla="*/ 667 h 712"/>
                <a:gd name="T12" fmla="*/ 0 w 807"/>
                <a:gd name="T13" fmla="*/ 667 h 712"/>
                <a:gd name="T14" fmla="*/ 0 w 807"/>
                <a:gd name="T15" fmla="*/ 712 h 712"/>
                <a:gd name="T16" fmla="*/ 359 w 807"/>
                <a:gd name="T17" fmla="*/ 712 h 712"/>
                <a:gd name="T18" fmla="*/ 359 w 807"/>
                <a:gd name="T19" fmla="*/ 667 h 712"/>
                <a:gd name="T20" fmla="*/ 303 w 807"/>
                <a:gd name="T21" fmla="*/ 667 h 712"/>
                <a:gd name="T22" fmla="*/ 269 w 807"/>
                <a:gd name="T23" fmla="*/ 656 h 712"/>
                <a:gd name="T24" fmla="*/ 246 w 807"/>
                <a:gd name="T25" fmla="*/ 645 h 712"/>
                <a:gd name="T26" fmla="*/ 235 w 807"/>
                <a:gd name="T27" fmla="*/ 622 h 712"/>
                <a:gd name="T28" fmla="*/ 235 w 807"/>
                <a:gd name="T29" fmla="*/ 294 h 712"/>
                <a:gd name="T30" fmla="*/ 258 w 807"/>
                <a:gd name="T31" fmla="*/ 181 h 712"/>
                <a:gd name="T32" fmla="*/ 303 w 807"/>
                <a:gd name="T33" fmla="*/ 102 h 712"/>
                <a:gd name="T34" fmla="*/ 381 w 807"/>
                <a:gd name="T35" fmla="*/ 46 h 712"/>
                <a:gd name="T36" fmla="*/ 459 w 807"/>
                <a:gd name="T37" fmla="*/ 34 h 712"/>
                <a:gd name="T38" fmla="*/ 493 w 807"/>
                <a:gd name="T39" fmla="*/ 34 h 712"/>
                <a:gd name="T40" fmla="*/ 527 w 807"/>
                <a:gd name="T41" fmla="*/ 57 h 712"/>
                <a:gd name="T42" fmla="*/ 549 w 807"/>
                <a:gd name="T43" fmla="*/ 80 h 712"/>
                <a:gd name="T44" fmla="*/ 560 w 807"/>
                <a:gd name="T45" fmla="*/ 102 h 712"/>
                <a:gd name="T46" fmla="*/ 572 w 807"/>
                <a:gd name="T47" fmla="*/ 136 h 712"/>
                <a:gd name="T48" fmla="*/ 572 w 807"/>
                <a:gd name="T49" fmla="*/ 622 h 712"/>
                <a:gd name="T50" fmla="*/ 560 w 807"/>
                <a:gd name="T51" fmla="*/ 645 h 712"/>
                <a:gd name="T52" fmla="*/ 538 w 807"/>
                <a:gd name="T53" fmla="*/ 656 h 712"/>
                <a:gd name="T54" fmla="*/ 504 w 807"/>
                <a:gd name="T55" fmla="*/ 667 h 712"/>
                <a:gd name="T56" fmla="*/ 448 w 807"/>
                <a:gd name="T57" fmla="*/ 667 h 712"/>
                <a:gd name="T58" fmla="*/ 448 w 807"/>
                <a:gd name="T59" fmla="*/ 712 h 712"/>
                <a:gd name="T60" fmla="*/ 807 w 807"/>
                <a:gd name="T61" fmla="*/ 712 h 712"/>
                <a:gd name="T62" fmla="*/ 807 w 807"/>
                <a:gd name="T63" fmla="*/ 667 h 712"/>
                <a:gd name="T64" fmla="*/ 762 w 807"/>
                <a:gd name="T65" fmla="*/ 667 h 712"/>
                <a:gd name="T66" fmla="*/ 729 w 807"/>
                <a:gd name="T67" fmla="*/ 656 h 712"/>
                <a:gd name="T68" fmla="*/ 706 w 807"/>
                <a:gd name="T69" fmla="*/ 656 h 712"/>
                <a:gd name="T70" fmla="*/ 684 w 807"/>
                <a:gd name="T71" fmla="*/ 633 h 712"/>
                <a:gd name="T72" fmla="*/ 684 w 807"/>
                <a:gd name="T73" fmla="*/ 193 h 712"/>
                <a:gd name="T74" fmla="*/ 672 w 807"/>
                <a:gd name="T75" fmla="*/ 113 h 712"/>
                <a:gd name="T76" fmla="*/ 639 w 807"/>
                <a:gd name="T77" fmla="*/ 57 h 712"/>
                <a:gd name="T78" fmla="*/ 616 w 807"/>
                <a:gd name="T79" fmla="*/ 46 h 712"/>
                <a:gd name="T80" fmla="*/ 594 w 807"/>
                <a:gd name="T81" fmla="*/ 23 h 712"/>
                <a:gd name="T82" fmla="*/ 560 w 807"/>
                <a:gd name="T83" fmla="*/ 12 h 712"/>
                <a:gd name="T84" fmla="*/ 516 w 807"/>
                <a:gd name="T85" fmla="*/ 0 h 712"/>
                <a:gd name="T86" fmla="*/ 471 w 807"/>
                <a:gd name="T87" fmla="*/ 0 h 712"/>
                <a:gd name="T88" fmla="*/ 359 w 807"/>
                <a:gd name="T89" fmla="*/ 23 h 712"/>
                <a:gd name="T90" fmla="*/ 280 w 807"/>
                <a:gd name="T91" fmla="*/ 80 h 712"/>
                <a:gd name="T92" fmla="*/ 224 w 807"/>
                <a:gd name="T93" fmla="*/ 170 h 712"/>
                <a:gd name="T94" fmla="*/ 224 w 807"/>
                <a:gd name="T95" fmla="*/ 0 h 712"/>
                <a:gd name="T96" fmla="*/ 0 w 807"/>
                <a:gd name="T97" fmla="*/ 12 h 712"/>
                <a:gd name="T98" fmla="*/ 0 w 807"/>
                <a:gd name="T99" fmla="*/ 68 h 712"/>
                <a:gd name="T100" fmla="*/ 78 w 807"/>
                <a:gd name="T101" fmla="*/ 68 h 712"/>
                <a:gd name="T102" fmla="*/ 112 w 807"/>
                <a:gd name="T103" fmla="*/ 80 h 712"/>
                <a:gd name="T104" fmla="*/ 123 w 807"/>
                <a:gd name="T105" fmla="*/ 102 h 712"/>
                <a:gd name="T106" fmla="*/ 123 w 807"/>
                <a:gd name="T107" fmla="*/ 159 h 71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07"/>
                <a:gd name="T163" fmla="*/ 0 h 712"/>
                <a:gd name="T164" fmla="*/ 807 w 807"/>
                <a:gd name="T165" fmla="*/ 712 h 71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07" h="712">
                  <a:moveTo>
                    <a:pt x="123" y="159"/>
                  </a:moveTo>
                  <a:lnTo>
                    <a:pt x="123" y="622"/>
                  </a:lnTo>
                  <a:lnTo>
                    <a:pt x="112" y="645"/>
                  </a:lnTo>
                  <a:lnTo>
                    <a:pt x="101" y="656"/>
                  </a:lnTo>
                  <a:lnTo>
                    <a:pt x="78" y="656"/>
                  </a:lnTo>
                  <a:lnTo>
                    <a:pt x="45" y="667"/>
                  </a:lnTo>
                  <a:lnTo>
                    <a:pt x="0" y="667"/>
                  </a:lnTo>
                  <a:lnTo>
                    <a:pt x="0" y="712"/>
                  </a:lnTo>
                  <a:lnTo>
                    <a:pt x="359" y="712"/>
                  </a:lnTo>
                  <a:lnTo>
                    <a:pt x="359" y="667"/>
                  </a:lnTo>
                  <a:lnTo>
                    <a:pt x="303" y="667"/>
                  </a:lnTo>
                  <a:lnTo>
                    <a:pt x="269" y="656"/>
                  </a:lnTo>
                  <a:lnTo>
                    <a:pt x="246" y="645"/>
                  </a:lnTo>
                  <a:lnTo>
                    <a:pt x="235" y="622"/>
                  </a:lnTo>
                  <a:lnTo>
                    <a:pt x="235" y="294"/>
                  </a:lnTo>
                  <a:lnTo>
                    <a:pt x="258" y="181"/>
                  </a:lnTo>
                  <a:lnTo>
                    <a:pt x="303" y="102"/>
                  </a:lnTo>
                  <a:lnTo>
                    <a:pt x="381" y="46"/>
                  </a:lnTo>
                  <a:lnTo>
                    <a:pt x="459" y="34"/>
                  </a:lnTo>
                  <a:lnTo>
                    <a:pt x="493" y="34"/>
                  </a:lnTo>
                  <a:lnTo>
                    <a:pt x="527" y="57"/>
                  </a:lnTo>
                  <a:lnTo>
                    <a:pt x="549" y="80"/>
                  </a:lnTo>
                  <a:lnTo>
                    <a:pt x="560" y="102"/>
                  </a:lnTo>
                  <a:lnTo>
                    <a:pt x="572" y="136"/>
                  </a:lnTo>
                  <a:lnTo>
                    <a:pt x="572" y="622"/>
                  </a:lnTo>
                  <a:lnTo>
                    <a:pt x="560" y="645"/>
                  </a:lnTo>
                  <a:lnTo>
                    <a:pt x="538" y="656"/>
                  </a:lnTo>
                  <a:lnTo>
                    <a:pt x="504" y="667"/>
                  </a:lnTo>
                  <a:lnTo>
                    <a:pt x="448" y="667"/>
                  </a:lnTo>
                  <a:lnTo>
                    <a:pt x="448" y="712"/>
                  </a:lnTo>
                  <a:lnTo>
                    <a:pt x="807" y="712"/>
                  </a:lnTo>
                  <a:lnTo>
                    <a:pt x="807" y="667"/>
                  </a:lnTo>
                  <a:lnTo>
                    <a:pt x="762" y="667"/>
                  </a:lnTo>
                  <a:lnTo>
                    <a:pt x="729" y="656"/>
                  </a:lnTo>
                  <a:lnTo>
                    <a:pt x="706" y="656"/>
                  </a:lnTo>
                  <a:lnTo>
                    <a:pt x="684" y="633"/>
                  </a:lnTo>
                  <a:lnTo>
                    <a:pt x="684" y="193"/>
                  </a:lnTo>
                  <a:lnTo>
                    <a:pt x="672" y="113"/>
                  </a:lnTo>
                  <a:lnTo>
                    <a:pt x="639" y="57"/>
                  </a:lnTo>
                  <a:lnTo>
                    <a:pt x="616" y="46"/>
                  </a:lnTo>
                  <a:lnTo>
                    <a:pt x="594" y="23"/>
                  </a:lnTo>
                  <a:lnTo>
                    <a:pt x="560" y="12"/>
                  </a:lnTo>
                  <a:lnTo>
                    <a:pt x="516" y="0"/>
                  </a:lnTo>
                  <a:lnTo>
                    <a:pt x="471" y="0"/>
                  </a:lnTo>
                  <a:lnTo>
                    <a:pt x="359" y="23"/>
                  </a:lnTo>
                  <a:lnTo>
                    <a:pt x="280" y="80"/>
                  </a:lnTo>
                  <a:lnTo>
                    <a:pt x="224" y="170"/>
                  </a:lnTo>
                  <a:lnTo>
                    <a:pt x="224" y="0"/>
                  </a:lnTo>
                  <a:lnTo>
                    <a:pt x="0" y="12"/>
                  </a:lnTo>
                  <a:lnTo>
                    <a:pt x="0" y="68"/>
                  </a:lnTo>
                  <a:lnTo>
                    <a:pt x="78" y="68"/>
                  </a:lnTo>
                  <a:lnTo>
                    <a:pt x="112" y="80"/>
                  </a:lnTo>
                  <a:lnTo>
                    <a:pt x="123" y="102"/>
                  </a:lnTo>
                  <a:lnTo>
                    <a:pt x="123" y="159"/>
                  </a:lnTo>
                  <a:close/>
                </a:path>
              </a:pathLst>
            </a:custGeom>
            <a:solidFill>
              <a:srgbClr val="000000"/>
            </a:solidFill>
            <a:ln w="0">
              <a:solidFill>
                <a:srgbClr val="000000"/>
              </a:solidFill>
              <a:prstDash val="solid"/>
              <a:round/>
              <a:headEnd/>
              <a:tailEnd/>
            </a:ln>
          </p:spPr>
          <p:txBody>
            <a:bodyPr/>
            <a:lstStyle/>
            <a:p>
              <a:endParaRPr lang="en-US"/>
            </a:p>
          </p:txBody>
        </p:sp>
        <p:sp>
          <p:nvSpPr>
            <p:cNvPr id="52327" name="Freeform 10"/>
            <p:cNvSpPr>
              <a:spLocks/>
            </p:cNvSpPr>
            <p:nvPr/>
          </p:nvSpPr>
          <p:spPr bwMode="auto">
            <a:xfrm>
              <a:off x="6278" y="1776"/>
              <a:ext cx="370" cy="1616"/>
            </a:xfrm>
            <a:custGeom>
              <a:avLst/>
              <a:gdLst>
                <a:gd name="T0" fmla="*/ 370 w 370"/>
                <a:gd name="T1" fmla="*/ 1594 h 1616"/>
                <a:gd name="T2" fmla="*/ 370 w 370"/>
                <a:gd name="T3" fmla="*/ 1582 h 1616"/>
                <a:gd name="T4" fmla="*/ 358 w 370"/>
                <a:gd name="T5" fmla="*/ 1582 h 1616"/>
                <a:gd name="T6" fmla="*/ 347 w 370"/>
                <a:gd name="T7" fmla="*/ 1560 h 1616"/>
                <a:gd name="T8" fmla="*/ 246 w 370"/>
                <a:gd name="T9" fmla="*/ 1424 h 1616"/>
                <a:gd name="T10" fmla="*/ 168 w 370"/>
                <a:gd name="T11" fmla="*/ 1277 h 1616"/>
                <a:gd name="T12" fmla="*/ 123 w 370"/>
                <a:gd name="T13" fmla="*/ 1119 h 1616"/>
                <a:gd name="T14" fmla="*/ 101 w 370"/>
                <a:gd name="T15" fmla="*/ 961 h 1616"/>
                <a:gd name="T16" fmla="*/ 89 w 370"/>
                <a:gd name="T17" fmla="*/ 803 h 1616"/>
                <a:gd name="T18" fmla="*/ 101 w 370"/>
                <a:gd name="T19" fmla="*/ 599 h 1616"/>
                <a:gd name="T20" fmla="*/ 145 w 370"/>
                <a:gd name="T21" fmla="*/ 396 h 1616"/>
                <a:gd name="T22" fmla="*/ 224 w 370"/>
                <a:gd name="T23" fmla="*/ 204 h 1616"/>
                <a:gd name="T24" fmla="*/ 347 w 370"/>
                <a:gd name="T25" fmla="*/ 45 h 1616"/>
                <a:gd name="T26" fmla="*/ 370 w 370"/>
                <a:gd name="T27" fmla="*/ 23 h 1616"/>
                <a:gd name="T28" fmla="*/ 370 w 370"/>
                <a:gd name="T29" fmla="*/ 0 h 1616"/>
                <a:gd name="T30" fmla="*/ 358 w 370"/>
                <a:gd name="T31" fmla="*/ 0 h 1616"/>
                <a:gd name="T32" fmla="*/ 325 w 370"/>
                <a:gd name="T33" fmla="*/ 23 h 1616"/>
                <a:gd name="T34" fmla="*/ 257 w 370"/>
                <a:gd name="T35" fmla="*/ 79 h 1616"/>
                <a:gd name="T36" fmla="*/ 179 w 370"/>
                <a:gd name="T37" fmla="*/ 181 h 1616"/>
                <a:gd name="T38" fmla="*/ 101 w 370"/>
                <a:gd name="T39" fmla="*/ 317 h 1616"/>
                <a:gd name="T40" fmla="*/ 44 w 370"/>
                <a:gd name="T41" fmla="*/ 486 h 1616"/>
                <a:gd name="T42" fmla="*/ 11 w 370"/>
                <a:gd name="T43" fmla="*/ 656 h 1616"/>
                <a:gd name="T44" fmla="*/ 0 w 370"/>
                <a:gd name="T45" fmla="*/ 803 h 1616"/>
                <a:gd name="T46" fmla="*/ 11 w 370"/>
                <a:gd name="T47" fmla="*/ 950 h 1616"/>
                <a:gd name="T48" fmla="*/ 44 w 370"/>
                <a:gd name="T49" fmla="*/ 1130 h 1616"/>
                <a:gd name="T50" fmla="*/ 112 w 370"/>
                <a:gd name="T51" fmla="*/ 1311 h 1616"/>
                <a:gd name="T52" fmla="*/ 190 w 370"/>
                <a:gd name="T53" fmla="*/ 1447 h 1616"/>
                <a:gd name="T54" fmla="*/ 257 w 370"/>
                <a:gd name="T55" fmla="*/ 1537 h 1616"/>
                <a:gd name="T56" fmla="*/ 325 w 370"/>
                <a:gd name="T57" fmla="*/ 1594 h 1616"/>
                <a:gd name="T58" fmla="*/ 358 w 370"/>
                <a:gd name="T59" fmla="*/ 1616 h 1616"/>
                <a:gd name="T60" fmla="*/ 370 w 370"/>
                <a:gd name="T61" fmla="*/ 1605 h 1616"/>
                <a:gd name="T62" fmla="*/ 370 w 370"/>
                <a:gd name="T63" fmla="*/ 1594 h 16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6"/>
                <a:gd name="T98" fmla="*/ 370 w 370"/>
                <a:gd name="T99" fmla="*/ 1616 h 16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6">
                  <a:moveTo>
                    <a:pt x="370" y="1594"/>
                  </a:moveTo>
                  <a:lnTo>
                    <a:pt x="370" y="1582"/>
                  </a:lnTo>
                  <a:lnTo>
                    <a:pt x="358" y="1582"/>
                  </a:lnTo>
                  <a:lnTo>
                    <a:pt x="347" y="1560"/>
                  </a:lnTo>
                  <a:lnTo>
                    <a:pt x="246" y="1424"/>
                  </a:lnTo>
                  <a:lnTo>
                    <a:pt x="168" y="1277"/>
                  </a:lnTo>
                  <a:lnTo>
                    <a:pt x="123" y="1119"/>
                  </a:lnTo>
                  <a:lnTo>
                    <a:pt x="101" y="961"/>
                  </a:lnTo>
                  <a:lnTo>
                    <a:pt x="89" y="803"/>
                  </a:lnTo>
                  <a:lnTo>
                    <a:pt x="101" y="599"/>
                  </a:lnTo>
                  <a:lnTo>
                    <a:pt x="145" y="396"/>
                  </a:lnTo>
                  <a:lnTo>
                    <a:pt x="224" y="204"/>
                  </a:lnTo>
                  <a:lnTo>
                    <a:pt x="347" y="45"/>
                  </a:lnTo>
                  <a:lnTo>
                    <a:pt x="370" y="23"/>
                  </a:lnTo>
                  <a:lnTo>
                    <a:pt x="370" y="0"/>
                  </a:lnTo>
                  <a:lnTo>
                    <a:pt x="358" y="0"/>
                  </a:lnTo>
                  <a:lnTo>
                    <a:pt x="325" y="23"/>
                  </a:lnTo>
                  <a:lnTo>
                    <a:pt x="257" y="79"/>
                  </a:lnTo>
                  <a:lnTo>
                    <a:pt x="179" y="181"/>
                  </a:lnTo>
                  <a:lnTo>
                    <a:pt x="101" y="317"/>
                  </a:lnTo>
                  <a:lnTo>
                    <a:pt x="44" y="486"/>
                  </a:lnTo>
                  <a:lnTo>
                    <a:pt x="11" y="656"/>
                  </a:lnTo>
                  <a:lnTo>
                    <a:pt x="0" y="803"/>
                  </a:lnTo>
                  <a:lnTo>
                    <a:pt x="11" y="950"/>
                  </a:lnTo>
                  <a:lnTo>
                    <a:pt x="44" y="1130"/>
                  </a:lnTo>
                  <a:lnTo>
                    <a:pt x="112" y="1311"/>
                  </a:lnTo>
                  <a:lnTo>
                    <a:pt x="190" y="1447"/>
                  </a:lnTo>
                  <a:lnTo>
                    <a:pt x="257" y="1537"/>
                  </a:lnTo>
                  <a:lnTo>
                    <a:pt x="325" y="1594"/>
                  </a:lnTo>
                  <a:lnTo>
                    <a:pt x="358" y="1616"/>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328" name="Freeform 11"/>
            <p:cNvSpPr>
              <a:spLocks/>
            </p:cNvSpPr>
            <p:nvPr/>
          </p:nvSpPr>
          <p:spPr bwMode="auto">
            <a:xfrm>
              <a:off x="6793" y="2273"/>
              <a:ext cx="830" cy="735"/>
            </a:xfrm>
            <a:custGeom>
              <a:avLst/>
              <a:gdLst>
                <a:gd name="T0" fmla="*/ 527 w 830"/>
                <a:gd name="T1" fmla="*/ 656 h 735"/>
                <a:gd name="T2" fmla="*/ 583 w 830"/>
                <a:gd name="T3" fmla="*/ 712 h 735"/>
                <a:gd name="T4" fmla="*/ 662 w 830"/>
                <a:gd name="T5" fmla="*/ 735 h 735"/>
                <a:gd name="T6" fmla="*/ 729 w 830"/>
                <a:gd name="T7" fmla="*/ 701 h 735"/>
                <a:gd name="T8" fmla="*/ 774 w 830"/>
                <a:gd name="T9" fmla="*/ 645 h 735"/>
                <a:gd name="T10" fmla="*/ 819 w 830"/>
                <a:gd name="T11" fmla="*/ 486 h 735"/>
                <a:gd name="T12" fmla="*/ 819 w 830"/>
                <a:gd name="T13" fmla="*/ 475 h 735"/>
                <a:gd name="T14" fmla="*/ 796 w 830"/>
                <a:gd name="T15" fmla="*/ 464 h 735"/>
                <a:gd name="T16" fmla="*/ 785 w 830"/>
                <a:gd name="T17" fmla="*/ 498 h 735"/>
                <a:gd name="T18" fmla="*/ 707 w 830"/>
                <a:gd name="T19" fmla="*/ 679 h 735"/>
                <a:gd name="T20" fmla="*/ 639 w 830"/>
                <a:gd name="T21" fmla="*/ 690 h 735"/>
                <a:gd name="T22" fmla="*/ 617 w 830"/>
                <a:gd name="T23" fmla="*/ 656 h 735"/>
                <a:gd name="T24" fmla="*/ 628 w 830"/>
                <a:gd name="T25" fmla="*/ 520 h 735"/>
                <a:gd name="T26" fmla="*/ 673 w 830"/>
                <a:gd name="T27" fmla="*/ 362 h 735"/>
                <a:gd name="T28" fmla="*/ 695 w 830"/>
                <a:gd name="T29" fmla="*/ 260 h 735"/>
                <a:gd name="T30" fmla="*/ 707 w 830"/>
                <a:gd name="T31" fmla="*/ 193 h 735"/>
                <a:gd name="T32" fmla="*/ 729 w 830"/>
                <a:gd name="T33" fmla="*/ 113 h 735"/>
                <a:gd name="T34" fmla="*/ 740 w 830"/>
                <a:gd name="T35" fmla="*/ 34 h 735"/>
                <a:gd name="T36" fmla="*/ 718 w 830"/>
                <a:gd name="T37" fmla="*/ 23 h 735"/>
                <a:gd name="T38" fmla="*/ 684 w 830"/>
                <a:gd name="T39" fmla="*/ 12 h 735"/>
                <a:gd name="T40" fmla="*/ 639 w 830"/>
                <a:gd name="T41" fmla="*/ 46 h 735"/>
                <a:gd name="T42" fmla="*/ 606 w 830"/>
                <a:gd name="T43" fmla="*/ 159 h 735"/>
                <a:gd name="T44" fmla="*/ 550 w 830"/>
                <a:gd name="T45" fmla="*/ 385 h 735"/>
                <a:gd name="T46" fmla="*/ 516 w 830"/>
                <a:gd name="T47" fmla="*/ 554 h 735"/>
                <a:gd name="T48" fmla="*/ 460 w 830"/>
                <a:gd name="T49" fmla="*/ 633 h 735"/>
                <a:gd name="T50" fmla="*/ 325 w 830"/>
                <a:gd name="T51" fmla="*/ 690 h 735"/>
                <a:gd name="T52" fmla="*/ 269 w 830"/>
                <a:gd name="T53" fmla="*/ 679 h 735"/>
                <a:gd name="T54" fmla="*/ 247 w 830"/>
                <a:gd name="T55" fmla="*/ 645 h 735"/>
                <a:gd name="T56" fmla="*/ 236 w 830"/>
                <a:gd name="T57" fmla="*/ 566 h 735"/>
                <a:gd name="T58" fmla="*/ 314 w 830"/>
                <a:gd name="T59" fmla="*/ 238 h 735"/>
                <a:gd name="T60" fmla="*/ 337 w 830"/>
                <a:gd name="T61" fmla="*/ 181 h 735"/>
                <a:gd name="T62" fmla="*/ 348 w 830"/>
                <a:gd name="T63" fmla="*/ 136 h 735"/>
                <a:gd name="T64" fmla="*/ 325 w 830"/>
                <a:gd name="T65" fmla="*/ 57 h 735"/>
                <a:gd name="T66" fmla="*/ 258 w 830"/>
                <a:gd name="T67" fmla="*/ 0 h 735"/>
                <a:gd name="T68" fmla="*/ 135 w 830"/>
                <a:gd name="T69" fmla="*/ 23 h 735"/>
                <a:gd name="T70" fmla="*/ 34 w 830"/>
                <a:gd name="T71" fmla="*/ 159 h 735"/>
                <a:gd name="T72" fmla="*/ 0 w 830"/>
                <a:gd name="T73" fmla="*/ 249 h 735"/>
                <a:gd name="T74" fmla="*/ 34 w 830"/>
                <a:gd name="T75" fmla="*/ 260 h 735"/>
                <a:gd name="T76" fmla="*/ 45 w 830"/>
                <a:gd name="T77" fmla="*/ 238 h 735"/>
                <a:gd name="T78" fmla="*/ 146 w 830"/>
                <a:gd name="T79" fmla="*/ 57 h 735"/>
                <a:gd name="T80" fmla="*/ 225 w 830"/>
                <a:gd name="T81" fmla="*/ 34 h 735"/>
                <a:gd name="T82" fmla="*/ 247 w 830"/>
                <a:gd name="T83" fmla="*/ 125 h 735"/>
                <a:gd name="T84" fmla="*/ 225 w 830"/>
                <a:gd name="T85" fmla="*/ 193 h 735"/>
                <a:gd name="T86" fmla="*/ 135 w 830"/>
                <a:gd name="T87" fmla="*/ 453 h 735"/>
                <a:gd name="T88" fmla="*/ 146 w 830"/>
                <a:gd name="T89" fmla="*/ 633 h 735"/>
                <a:gd name="T90" fmla="*/ 258 w 830"/>
                <a:gd name="T91" fmla="*/ 724 h 735"/>
                <a:gd name="T92" fmla="*/ 415 w 830"/>
                <a:gd name="T93" fmla="*/ 712 h 735"/>
                <a:gd name="T94" fmla="*/ 516 w 830"/>
                <a:gd name="T95" fmla="*/ 622 h 7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30"/>
                <a:gd name="T145" fmla="*/ 0 h 735"/>
                <a:gd name="T146" fmla="*/ 830 w 830"/>
                <a:gd name="T147" fmla="*/ 735 h 7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30" h="735">
                  <a:moveTo>
                    <a:pt x="516" y="622"/>
                  </a:moveTo>
                  <a:lnTo>
                    <a:pt x="527" y="656"/>
                  </a:lnTo>
                  <a:lnTo>
                    <a:pt x="550" y="690"/>
                  </a:lnTo>
                  <a:lnTo>
                    <a:pt x="583" y="712"/>
                  </a:lnTo>
                  <a:lnTo>
                    <a:pt x="617" y="724"/>
                  </a:lnTo>
                  <a:lnTo>
                    <a:pt x="662" y="735"/>
                  </a:lnTo>
                  <a:lnTo>
                    <a:pt x="695" y="724"/>
                  </a:lnTo>
                  <a:lnTo>
                    <a:pt x="729" y="701"/>
                  </a:lnTo>
                  <a:lnTo>
                    <a:pt x="751" y="679"/>
                  </a:lnTo>
                  <a:lnTo>
                    <a:pt x="774" y="645"/>
                  </a:lnTo>
                  <a:lnTo>
                    <a:pt x="819" y="509"/>
                  </a:lnTo>
                  <a:lnTo>
                    <a:pt x="819" y="486"/>
                  </a:lnTo>
                  <a:lnTo>
                    <a:pt x="830" y="486"/>
                  </a:lnTo>
                  <a:lnTo>
                    <a:pt x="819" y="475"/>
                  </a:lnTo>
                  <a:lnTo>
                    <a:pt x="819" y="464"/>
                  </a:lnTo>
                  <a:lnTo>
                    <a:pt x="796" y="464"/>
                  </a:lnTo>
                  <a:lnTo>
                    <a:pt x="785" y="475"/>
                  </a:lnTo>
                  <a:lnTo>
                    <a:pt x="785" y="498"/>
                  </a:lnTo>
                  <a:lnTo>
                    <a:pt x="740" y="633"/>
                  </a:lnTo>
                  <a:lnTo>
                    <a:pt x="707" y="679"/>
                  </a:lnTo>
                  <a:lnTo>
                    <a:pt x="662" y="690"/>
                  </a:lnTo>
                  <a:lnTo>
                    <a:pt x="639" y="690"/>
                  </a:lnTo>
                  <a:lnTo>
                    <a:pt x="628" y="679"/>
                  </a:lnTo>
                  <a:lnTo>
                    <a:pt x="617" y="656"/>
                  </a:lnTo>
                  <a:lnTo>
                    <a:pt x="617" y="566"/>
                  </a:lnTo>
                  <a:lnTo>
                    <a:pt x="628" y="520"/>
                  </a:lnTo>
                  <a:lnTo>
                    <a:pt x="651" y="453"/>
                  </a:lnTo>
                  <a:lnTo>
                    <a:pt x="673" y="362"/>
                  </a:lnTo>
                  <a:lnTo>
                    <a:pt x="695" y="283"/>
                  </a:lnTo>
                  <a:lnTo>
                    <a:pt x="695" y="260"/>
                  </a:lnTo>
                  <a:lnTo>
                    <a:pt x="707" y="226"/>
                  </a:lnTo>
                  <a:lnTo>
                    <a:pt x="707" y="193"/>
                  </a:lnTo>
                  <a:lnTo>
                    <a:pt x="729" y="147"/>
                  </a:lnTo>
                  <a:lnTo>
                    <a:pt x="729" y="113"/>
                  </a:lnTo>
                  <a:lnTo>
                    <a:pt x="740" y="91"/>
                  </a:lnTo>
                  <a:lnTo>
                    <a:pt x="740" y="34"/>
                  </a:lnTo>
                  <a:lnTo>
                    <a:pt x="729" y="23"/>
                  </a:lnTo>
                  <a:lnTo>
                    <a:pt x="718" y="23"/>
                  </a:lnTo>
                  <a:lnTo>
                    <a:pt x="695" y="12"/>
                  </a:lnTo>
                  <a:lnTo>
                    <a:pt x="684" y="12"/>
                  </a:lnTo>
                  <a:lnTo>
                    <a:pt x="662" y="34"/>
                  </a:lnTo>
                  <a:lnTo>
                    <a:pt x="639" y="46"/>
                  </a:lnTo>
                  <a:lnTo>
                    <a:pt x="628" y="68"/>
                  </a:lnTo>
                  <a:lnTo>
                    <a:pt x="606" y="159"/>
                  </a:lnTo>
                  <a:lnTo>
                    <a:pt x="583" y="272"/>
                  </a:lnTo>
                  <a:lnTo>
                    <a:pt x="550" y="385"/>
                  </a:lnTo>
                  <a:lnTo>
                    <a:pt x="527" y="486"/>
                  </a:lnTo>
                  <a:lnTo>
                    <a:pt x="516" y="554"/>
                  </a:lnTo>
                  <a:lnTo>
                    <a:pt x="505" y="577"/>
                  </a:lnTo>
                  <a:lnTo>
                    <a:pt x="460" y="633"/>
                  </a:lnTo>
                  <a:lnTo>
                    <a:pt x="404" y="679"/>
                  </a:lnTo>
                  <a:lnTo>
                    <a:pt x="325" y="690"/>
                  </a:lnTo>
                  <a:lnTo>
                    <a:pt x="292" y="690"/>
                  </a:lnTo>
                  <a:lnTo>
                    <a:pt x="269" y="679"/>
                  </a:lnTo>
                  <a:lnTo>
                    <a:pt x="258" y="656"/>
                  </a:lnTo>
                  <a:lnTo>
                    <a:pt x="247" y="645"/>
                  </a:lnTo>
                  <a:lnTo>
                    <a:pt x="236" y="611"/>
                  </a:lnTo>
                  <a:lnTo>
                    <a:pt x="236" y="566"/>
                  </a:lnTo>
                  <a:lnTo>
                    <a:pt x="247" y="464"/>
                  </a:lnTo>
                  <a:lnTo>
                    <a:pt x="314" y="238"/>
                  </a:lnTo>
                  <a:lnTo>
                    <a:pt x="325" y="204"/>
                  </a:lnTo>
                  <a:lnTo>
                    <a:pt x="337" y="181"/>
                  </a:lnTo>
                  <a:lnTo>
                    <a:pt x="348" y="147"/>
                  </a:lnTo>
                  <a:lnTo>
                    <a:pt x="348" y="136"/>
                  </a:lnTo>
                  <a:lnTo>
                    <a:pt x="337" y="91"/>
                  </a:lnTo>
                  <a:lnTo>
                    <a:pt x="325" y="57"/>
                  </a:lnTo>
                  <a:lnTo>
                    <a:pt x="292" y="23"/>
                  </a:lnTo>
                  <a:lnTo>
                    <a:pt x="258" y="0"/>
                  </a:lnTo>
                  <a:lnTo>
                    <a:pt x="213" y="0"/>
                  </a:lnTo>
                  <a:lnTo>
                    <a:pt x="135" y="23"/>
                  </a:lnTo>
                  <a:lnTo>
                    <a:pt x="79" y="80"/>
                  </a:lnTo>
                  <a:lnTo>
                    <a:pt x="34" y="159"/>
                  </a:lnTo>
                  <a:lnTo>
                    <a:pt x="12" y="215"/>
                  </a:lnTo>
                  <a:lnTo>
                    <a:pt x="0" y="249"/>
                  </a:lnTo>
                  <a:lnTo>
                    <a:pt x="0" y="260"/>
                  </a:lnTo>
                  <a:lnTo>
                    <a:pt x="34" y="260"/>
                  </a:lnTo>
                  <a:lnTo>
                    <a:pt x="45" y="249"/>
                  </a:lnTo>
                  <a:lnTo>
                    <a:pt x="45" y="238"/>
                  </a:lnTo>
                  <a:lnTo>
                    <a:pt x="90" y="125"/>
                  </a:lnTo>
                  <a:lnTo>
                    <a:pt x="146" y="57"/>
                  </a:lnTo>
                  <a:lnTo>
                    <a:pt x="213" y="34"/>
                  </a:lnTo>
                  <a:lnTo>
                    <a:pt x="225" y="34"/>
                  </a:lnTo>
                  <a:lnTo>
                    <a:pt x="247" y="57"/>
                  </a:lnTo>
                  <a:lnTo>
                    <a:pt x="247" y="125"/>
                  </a:lnTo>
                  <a:lnTo>
                    <a:pt x="236" y="170"/>
                  </a:lnTo>
                  <a:lnTo>
                    <a:pt x="225" y="193"/>
                  </a:lnTo>
                  <a:lnTo>
                    <a:pt x="168" y="339"/>
                  </a:lnTo>
                  <a:lnTo>
                    <a:pt x="135" y="453"/>
                  </a:lnTo>
                  <a:lnTo>
                    <a:pt x="124" y="532"/>
                  </a:lnTo>
                  <a:lnTo>
                    <a:pt x="146" y="633"/>
                  </a:lnTo>
                  <a:lnTo>
                    <a:pt x="191" y="690"/>
                  </a:lnTo>
                  <a:lnTo>
                    <a:pt x="258" y="724"/>
                  </a:lnTo>
                  <a:lnTo>
                    <a:pt x="325" y="735"/>
                  </a:lnTo>
                  <a:lnTo>
                    <a:pt x="415" y="712"/>
                  </a:lnTo>
                  <a:lnTo>
                    <a:pt x="482" y="667"/>
                  </a:lnTo>
                  <a:lnTo>
                    <a:pt x="516" y="622"/>
                  </a:lnTo>
                  <a:close/>
                </a:path>
              </a:pathLst>
            </a:custGeom>
            <a:solidFill>
              <a:srgbClr val="000000"/>
            </a:solidFill>
            <a:ln w="0">
              <a:solidFill>
                <a:srgbClr val="000000"/>
              </a:solidFill>
              <a:prstDash val="solid"/>
              <a:round/>
              <a:headEnd/>
              <a:tailEnd/>
            </a:ln>
          </p:spPr>
          <p:txBody>
            <a:bodyPr/>
            <a:lstStyle/>
            <a:p>
              <a:endParaRPr lang="en-US"/>
            </a:p>
          </p:txBody>
        </p:sp>
        <p:sp>
          <p:nvSpPr>
            <p:cNvPr id="52329" name="Freeform 12"/>
            <p:cNvSpPr>
              <a:spLocks/>
            </p:cNvSpPr>
            <p:nvPr/>
          </p:nvSpPr>
          <p:spPr bwMode="auto">
            <a:xfrm>
              <a:off x="7757" y="1776"/>
              <a:ext cx="370" cy="1616"/>
            </a:xfrm>
            <a:custGeom>
              <a:avLst/>
              <a:gdLst>
                <a:gd name="T0" fmla="*/ 370 w 370"/>
                <a:gd name="T1" fmla="*/ 803 h 1616"/>
                <a:gd name="T2" fmla="*/ 370 w 370"/>
                <a:gd name="T3" fmla="*/ 656 h 1616"/>
                <a:gd name="T4" fmla="*/ 337 w 370"/>
                <a:gd name="T5" fmla="*/ 486 h 1616"/>
                <a:gd name="T6" fmla="*/ 270 w 370"/>
                <a:gd name="T7" fmla="*/ 305 h 1616"/>
                <a:gd name="T8" fmla="*/ 191 w 370"/>
                <a:gd name="T9" fmla="*/ 170 h 1616"/>
                <a:gd name="T10" fmla="*/ 113 w 370"/>
                <a:gd name="T11" fmla="*/ 79 h 1616"/>
                <a:gd name="T12" fmla="*/ 45 w 370"/>
                <a:gd name="T13" fmla="*/ 23 h 1616"/>
                <a:gd name="T14" fmla="*/ 23 w 370"/>
                <a:gd name="T15" fmla="*/ 0 h 1616"/>
                <a:gd name="T16" fmla="*/ 0 w 370"/>
                <a:gd name="T17" fmla="*/ 0 h 1616"/>
                <a:gd name="T18" fmla="*/ 0 w 370"/>
                <a:gd name="T19" fmla="*/ 23 h 1616"/>
                <a:gd name="T20" fmla="*/ 34 w 370"/>
                <a:gd name="T21" fmla="*/ 57 h 1616"/>
                <a:gd name="T22" fmla="*/ 135 w 370"/>
                <a:gd name="T23" fmla="*/ 192 h 1616"/>
                <a:gd name="T24" fmla="*/ 213 w 370"/>
                <a:gd name="T25" fmla="*/ 362 h 1616"/>
                <a:gd name="T26" fmla="*/ 270 w 370"/>
                <a:gd name="T27" fmla="*/ 565 h 1616"/>
                <a:gd name="T28" fmla="*/ 281 w 370"/>
                <a:gd name="T29" fmla="*/ 803 h 1616"/>
                <a:gd name="T30" fmla="*/ 270 w 370"/>
                <a:gd name="T31" fmla="*/ 1006 h 1616"/>
                <a:gd name="T32" fmla="*/ 225 w 370"/>
                <a:gd name="T33" fmla="*/ 1209 h 1616"/>
                <a:gd name="T34" fmla="*/ 146 w 370"/>
                <a:gd name="T35" fmla="*/ 1402 h 1616"/>
                <a:gd name="T36" fmla="*/ 23 w 370"/>
                <a:gd name="T37" fmla="*/ 1571 h 1616"/>
                <a:gd name="T38" fmla="*/ 0 w 370"/>
                <a:gd name="T39" fmla="*/ 1594 h 1616"/>
                <a:gd name="T40" fmla="*/ 23 w 370"/>
                <a:gd name="T41" fmla="*/ 1616 h 1616"/>
                <a:gd name="T42" fmla="*/ 57 w 370"/>
                <a:gd name="T43" fmla="*/ 1594 h 1616"/>
                <a:gd name="T44" fmla="*/ 113 w 370"/>
                <a:gd name="T45" fmla="*/ 1537 h 1616"/>
                <a:gd name="T46" fmla="*/ 191 w 370"/>
                <a:gd name="T47" fmla="*/ 1436 h 1616"/>
                <a:gd name="T48" fmla="*/ 270 w 370"/>
                <a:gd name="T49" fmla="*/ 1300 h 1616"/>
                <a:gd name="T50" fmla="*/ 337 w 370"/>
                <a:gd name="T51" fmla="*/ 1119 h 1616"/>
                <a:gd name="T52" fmla="*/ 370 w 370"/>
                <a:gd name="T53" fmla="*/ 950 h 1616"/>
                <a:gd name="T54" fmla="*/ 370 w 370"/>
                <a:gd name="T55" fmla="*/ 803 h 16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6"/>
                <a:gd name="T86" fmla="*/ 370 w 370"/>
                <a:gd name="T87" fmla="*/ 1616 h 161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6">
                  <a:moveTo>
                    <a:pt x="370" y="803"/>
                  </a:moveTo>
                  <a:lnTo>
                    <a:pt x="370" y="656"/>
                  </a:lnTo>
                  <a:lnTo>
                    <a:pt x="337" y="486"/>
                  </a:lnTo>
                  <a:lnTo>
                    <a:pt x="270" y="305"/>
                  </a:lnTo>
                  <a:lnTo>
                    <a:pt x="191" y="170"/>
                  </a:lnTo>
                  <a:lnTo>
                    <a:pt x="113" y="79"/>
                  </a:lnTo>
                  <a:lnTo>
                    <a:pt x="45" y="23"/>
                  </a:lnTo>
                  <a:lnTo>
                    <a:pt x="23" y="0"/>
                  </a:lnTo>
                  <a:lnTo>
                    <a:pt x="0" y="0"/>
                  </a:lnTo>
                  <a:lnTo>
                    <a:pt x="0" y="23"/>
                  </a:lnTo>
                  <a:lnTo>
                    <a:pt x="34" y="57"/>
                  </a:lnTo>
                  <a:lnTo>
                    <a:pt x="135" y="192"/>
                  </a:lnTo>
                  <a:lnTo>
                    <a:pt x="213" y="362"/>
                  </a:lnTo>
                  <a:lnTo>
                    <a:pt x="270" y="565"/>
                  </a:lnTo>
                  <a:lnTo>
                    <a:pt x="281" y="803"/>
                  </a:lnTo>
                  <a:lnTo>
                    <a:pt x="270" y="1006"/>
                  </a:lnTo>
                  <a:lnTo>
                    <a:pt x="225" y="1209"/>
                  </a:lnTo>
                  <a:lnTo>
                    <a:pt x="146" y="1402"/>
                  </a:lnTo>
                  <a:lnTo>
                    <a:pt x="23" y="1571"/>
                  </a:lnTo>
                  <a:lnTo>
                    <a:pt x="0" y="1594"/>
                  </a:lnTo>
                  <a:lnTo>
                    <a:pt x="23" y="1616"/>
                  </a:lnTo>
                  <a:lnTo>
                    <a:pt x="57" y="1594"/>
                  </a:lnTo>
                  <a:lnTo>
                    <a:pt x="113" y="1537"/>
                  </a:lnTo>
                  <a:lnTo>
                    <a:pt x="191" y="1436"/>
                  </a:lnTo>
                  <a:lnTo>
                    <a:pt x="270" y="1300"/>
                  </a:lnTo>
                  <a:lnTo>
                    <a:pt x="337" y="1119"/>
                  </a:lnTo>
                  <a:lnTo>
                    <a:pt x="370"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330" name="Freeform 13"/>
            <p:cNvSpPr>
              <a:spLocks noEditPoints="1"/>
            </p:cNvSpPr>
            <p:nvPr/>
          </p:nvSpPr>
          <p:spPr bwMode="auto">
            <a:xfrm>
              <a:off x="8834" y="2398"/>
              <a:ext cx="1065" cy="373"/>
            </a:xfrm>
            <a:custGeom>
              <a:avLst/>
              <a:gdLst>
                <a:gd name="T0" fmla="*/ 1009 w 1065"/>
                <a:gd name="T1" fmla="*/ 56 h 373"/>
                <a:gd name="T2" fmla="*/ 1054 w 1065"/>
                <a:gd name="T3" fmla="*/ 56 h 373"/>
                <a:gd name="T4" fmla="*/ 1065 w 1065"/>
                <a:gd name="T5" fmla="*/ 45 h 373"/>
                <a:gd name="T6" fmla="*/ 1065 w 1065"/>
                <a:gd name="T7" fmla="*/ 11 h 373"/>
                <a:gd name="T8" fmla="*/ 1042 w 1065"/>
                <a:gd name="T9" fmla="*/ 0 h 373"/>
                <a:gd name="T10" fmla="*/ 11 w 1065"/>
                <a:gd name="T11" fmla="*/ 0 h 373"/>
                <a:gd name="T12" fmla="*/ 0 w 1065"/>
                <a:gd name="T13" fmla="*/ 11 h 373"/>
                <a:gd name="T14" fmla="*/ 0 w 1065"/>
                <a:gd name="T15" fmla="*/ 45 h 373"/>
                <a:gd name="T16" fmla="*/ 11 w 1065"/>
                <a:gd name="T17" fmla="*/ 56 h 373"/>
                <a:gd name="T18" fmla="*/ 56 w 1065"/>
                <a:gd name="T19" fmla="*/ 56 h 373"/>
                <a:gd name="T20" fmla="*/ 1009 w 1065"/>
                <a:gd name="T21" fmla="*/ 56 h 373"/>
                <a:gd name="T22" fmla="*/ 1009 w 1065"/>
                <a:gd name="T23" fmla="*/ 373 h 373"/>
                <a:gd name="T24" fmla="*/ 1042 w 1065"/>
                <a:gd name="T25" fmla="*/ 373 h 373"/>
                <a:gd name="T26" fmla="*/ 1054 w 1065"/>
                <a:gd name="T27" fmla="*/ 361 h 373"/>
                <a:gd name="T28" fmla="*/ 1065 w 1065"/>
                <a:gd name="T29" fmla="*/ 361 h 373"/>
                <a:gd name="T30" fmla="*/ 1065 w 1065"/>
                <a:gd name="T31" fmla="*/ 328 h 373"/>
                <a:gd name="T32" fmla="*/ 1042 w 1065"/>
                <a:gd name="T33" fmla="*/ 305 h 373"/>
                <a:gd name="T34" fmla="*/ 22 w 1065"/>
                <a:gd name="T35" fmla="*/ 305 h 373"/>
                <a:gd name="T36" fmla="*/ 0 w 1065"/>
                <a:gd name="T37" fmla="*/ 328 h 373"/>
                <a:gd name="T38" fmla="*/ 0 w 1065"/>
                <a:gd name="T39" fmla="*/ 350 h 373"/>
                <a:gd name="T40" fmla="*/ 22 w 1065"/>
                <a:gd name="T41" fmla="*/ 373 h 373"/>
                <a:gd name="T42" fmla="*/ 56 w 1065"/>
                <a:gd name="T43" fmla="*/ 373 h 373"/>
                <a:gd name="T44" fmla="*/ 1009 w 1065"/>
                <a:gd name="T45" fmla="*/ 373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65"/>
                <a:gd name="T70" fmla="*/ 0 h 373"/>
                <a:gd name="T71" fmla="*/ 1065 w 1065"/>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65" h="373">
                  <a:moveTo>
                    <a:pt x="1009" y="56"/>
                  </a:moveTo>
                  <a:lnTo>
                    <a:pt x="1054" y="56"/>
                  </a:lnTo>
                  <a:lnTo>
                    <a:pt x="1065" y="45"/>
                  </a:lnTo>
                  <a:lnTo>
                    <a:pt x="1065" y="11"/>
                  </a:lnTo>
                  <a:lnTo>
                    <a:pt x="1042" y="0"/>
                  </a:lnTo>
                  <a:lnTo>
                    <a:pt x="11" y="0"/>
                  </a:lnTo>
                  <a:lnTo>
                    <a:pt x="0" y="11"/>
                  </a:lnTo>
                  <a:lnTo>
                    <a:pt x="0" y="45"/>
                  </a:lnTo>
                  <a:lnTo>
                    <a:pt x="11" y="56"/>
                  </a:lnTo>
                  <a:lnTo>
                    <a:pt x="56" y="56"/>
                  </a:lnTo>
                  <a:lnTo>
                    <a:pt x="1009" y="56"/>
                  </a:lnTo>
                  <a:close/>
                  <a:moveTo>
                    <a:pt x="1009" y="373"/>
                  </a:moveTo>
                  <a:lnTo>
                    <a:pt x="1042" y="373"/>
                  </a:lnTo>
                  <a:lnTo>
                    <a:pt x="1054" y="361"/>
                  </a:lnTo>
                  <a:lnTo>
                    <a:pt x="1065" y="361"/>
                  </a:lnTo>
                  <a:lnTo>
                    <a:pt x="1065" y="328"/>
                  </a:lnTo>
                  <a:lnTo>
                    <a:pt x="1042" y="305"/>
                  </a:lnTo>
                  <a:lnTo>
                    <a:pt x="22" y="305"/>
                  </a:lnTo>
                  <a:lnTo>
                    <a:pt x="0" y="328"/>
                  </a:lnTo>
                  <a:lnTo>
                    <a:pt x="0" y="350"/>
                  </a:lnTo>
                  <a:lnTo>
                    <a:pt x="22" y="373"/>
                  </a:lnTo>
                  <a:lnTo>
                    <a:pt x="56" y="373"/>
                  </a:lnTo>
                  <a:lnTo>
                    <a:pt x="1009" y="373"/>
                  </a:lnTo>
                  <a:close/>
                </a:path>
              </a:pathLst>
            </a:custGeom>
            <a:solidFill>
              <a:srgbClr val="000000"/>
            </a:solidFill>
            <a:ln w="0">
              <a:solidFill>
                <a:srgbClr val="000000"/>
              </a:solidFill>
              <a:prstDash val="solid"/>
              <a:round/>
              <a:headEnd/>
              <a:tailEnd/>
            </a:ln>
          </p:spPr>
          <p:txBody>
            <a:bodyPr/>
            <a:lstStyle/>
            <a:p>
              <a:endParaRPr lang="en-US"/>
            </a:p>
          </p:txBody>
        </p:sp>
        <p:sp>
          <p:nvSpPr>
            <p:cNvPr id="52331" name="Freeform 14"/>
            <p:cNvSpPr>
              <a:spLocks/>
            </p:cNvSpPr>
            <p:nvPr/>
          </p:nvSpPr>
          <p:spPr bwMode="auto">
            <a:xfrm>
              <a:off x="10594" y="1776"/>
              <a:ext cx="370" cy="1616"/>
            </a:xfrm>
            <a:custGeom>
              <a:avLst/>
              <a:gdLst>
                <a:gd name="T0" fmla="*/ 370 w 370"/>
                <a:gd name="T1" fmla="*/ 1594 h 1616"/>
                <a:gd name="T2" fmla="*/ 370 w 370"/>
                <a:gd name="T3" fmla="*/ 1582 h 1616"/>
                <a:gd name="T4" fmla="*/ 359 w 370"/>
                <a:gd name="T5" fmla="*/ 1582 h 1616"/>
                <a:gd name="T6" fmla="*/ 347 w 370"/>
                <a:gd name="T7" fmla="*/ 1560 h 1616"/>
                <a:gd name="T8" fmla="*/ 247 w 370"/>
                <a:gd name="T9" fmla="*/ 1424 h 1616"/>
                <a:gd name="T10" fmla="*/ 168 w 370"/>
                <a:gd name="T11" fmla="*/ 1277 h 1616"/>
                <a:gd name="T12" fmla="*/ 123 w 370"/>
                <a:gd name="T13" fmla="*/ 1119 h 1616"/>
                <a:gd name="T14" fmla="*/ 101 w 370"/>
                <a:gd name="T15" fmla="*/ 961 h 1616"/>
                <a:gd name="T16" fmla="*/ 90 w 370"/>
                <a:gd name="T17" fmla="*/ 803 h 1616"/>
                <a:gd name="T18" fmla="*/ 101 w 370"/>
                <a:gd name="T19" fmla="*/ 599 h 1616"/>
                <a:gd name="T20" fmla="*/ 146 w 370"/>
                <a:gd name="T21" fmla="*/ 396 h 1616"/>
                <a:gd name="T22" fmla="*/ 224 w 370"/>
                <a:gd name="T23" fmla="*/ 204 h 1616"/>
                <a:gd name="T24" fmla="*/ 347 w 370"/>
                <a:gd name="T25" fmla="*/ 45 h 1616"/>
                <a:gd name="T26" fmla="*/ 370 w 370"/>
                <a:gd name="T27" fmla="*/ 23 h 1616"/>
                <a:gd name="T28" fmla="*/ 370 w 370"/>
                <a:gd name="T29" fmla="*/ 0 h 1616"/>
                <a:gd name="T30" fmla="*/ 359 w 370"/>
                <a:gd name="T31" fmla="*/ 0 h 1616"/>
                <a:gd name="T32" fmla="*/ 325 w 370"/>
                <a:gd name="T33" fmla="*/ 23 h 1616"/>
                <a:gd name="T34" fmla="*/ 258 w 370"/>
                <a:gd name="T35" fmla="*/ 79 h 1616"/>
                <a:gd name="T36" fmla="*/ 179 w 370"/>
                <a:gd name="T37" fmla="*/ 181 h 1616"/>
                <a:gd name="T38" fmla="*/ 101 w 370"/>
                <a:gd name="T39" fmla="*/ 317 h 1616"/>
                <a:gd name="T40" fmla="*/ 45 w 370"/>
                <a:gd name="T41" fmla="*/ 486 h 1616"/>
                <a:gd name="T42" fmla="*/ 11 w 370"/>
                <a:gd name="T43" fmla="*/ 656 h 1616"/>
                <a:gd name="T44" fmla="*/ 0 w 370"/>
                <a:gd name="T45" fmla="*/ 803 h 1616"/>
                <a:gd name="T46" fmla="*/ 11 w 370"/>
                <a:gd name="T47" fmla="*/ 950 h 1616"/>
                <a:gd name="T48" fmla="*/ 45 w 370"/>
                <a:gd name="T49" fmla="*/ 1130 h 1616"/>
                <a:gd name="T50" fmla="*/ 112 w 370"/>
                <a:gd name="T51" fmla="*/ 1311 h 1616"/>
                <a:gd name="T52" fmla="*/ 191 w 370"/>
                <a:gd name="T53" fmla="*/ 1447 h 1616"/>
                <a:gd name="T54" fmla="*/ 258 w 370"/>
                <a:gd name="T55" fmla="*/ 1537 h 1616"/>
                <a:gd name="T56" fmla="*/ 325 w 370"/>
                <a:gd name="T57" fmla="*/ 1594 h 1616"/>
                <a:gd name="T58" fmla="*/ 359 w 370"/>
                <a:gd name="T59" fmla="*/ 1616 h 1616"/>
                <a:gd name="T60" fmla="*/ 370 w 370"/>
                <a:gd name="T61" fmla="*/ 1605 h 1616"/>
                <a:gd name="T62" fmla="*/ 370 w 370"/>
                <a:gd name="T63" fmla="*/ 1594 h 16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6"/>
                <a:gd name="T98" fmla="*/ 370 w 370"/>
                <a:gd name="T99" fmla="*/ 1616 h 16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6">
                  <a:moveTo>
                    <a:pt x="370" y="1594"/>
                  </a:moveTo>
                  <a:lnTo>
                    <a:pt x="370" y="1582"/>
                  </a:lnTo>
                  <a:lnTo>
                    <a:pt x="359" y="1582"/>
                  </a:lnTo>
                  <a:lnTo>
                    <a:pt x="347" y="1560"/>
                  </a:lnTo>
                  <a:lnTo>
                    <a:pt x="247" y="1424"/>
                  </a:lnTo>
                  <a:lnTo>
                    <a:pt x="168" y="1277"/>
                  </a:lnTo>
                  <a:lnTo>
                    <a:pt x="123" y="1119"/>
                  </a:lnTo>
                  <a:lnTo>
                    <a:pt x="101" y="961"/>
                  </a:lnTo>
                  <a:lnTo>
                    <a:pt x="90" y="803"/>
                  </a:lnTo>
                  <a:lnTo>
                    <a:pt x="101" y="599"/>
                  </a:lnTo>
                  <a:lnTo>
                    <a:pt x="146" y="396"/>
                  </a:lnTo>
                  <a:lnTo>
                    <a:pt x="224" y="204"/>
                  </a:lnTo>
                  <a:lnTo>
                    <a:pt x="347" y="45"/>
                  </a:lnTo>
                  <a:lnTo>
                    <a:pt x="370" y="23"/>
                  </a:lnTo>
                  <a:lnTo>
                    <a:pt x="370" y="0"/>
                  </a:lnTo>
                  <a:lnTo>
                    <a:pt x="359" y="0"/>
                  </a:lnTo>
                  <a:lnTo>
                    <a:pt x="325" y="23"/>
                  </a:lnTo>
                  <a:lnTo>
                    <a:pt x="258" y="79"/>
                  </a:lnTo>
                  <a:lnTo>
                    <a:pt x="179" y="181"/>
                  </a:lnTo>
                  <a:lnTo>
                    <a:pt x="101" y="317"/>
                  </a:lnTo>
                  <a:lnTo>
                    <a:pt x="45" y="486"/>
                  </a:lnTo>
                  <a:lnTo>
                    <a:pt x="11" y="656"/>
                  </a:lnTo>
                  <a:lnTo>
                    <a:pt x="0" y="803"/>
                  </a:lnTo>
                  <a:lnTo>
                    <a:pt x="11" y="950"/>
                  </a:lnTo>
                  <a:lnTo>
                    <a:pt x="45" y="1130"/>
                  </a:lnTo>
                  <a:lnTo>
                    <a:pt x="112" y="1311"/>
                  </a:lnTo>
                  <a:lnTo>
                    <a:pt x="191" y="1447"/>
                  </a:lnTo>
                  <a:lnTo>
                    <a:pt x="258" y="1537"/>
                  </a:lnTo>
                  <a:lnTo>
                    <a:pt x="325" y="1594"/>
                  </a:lnTo>
                  <a:lnTo>
                    <a:pt x="359" y="1616"/>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332" name="Freeform 15"/>
            <p:cNvSpPr>
              <a:spLocks noEditPoints="1"/>
            </p:cNvSpPr>
            <p:nvPr/>
          </p:nvSpPr>
          <p:spPr bwMode="auto">
            <a:xfrm>
              <a:off x="10998" y="1900"/>
              <a:ext cx="403" cy="1413"/>
            </a:xfrm>
            <a:custGeom>
              <a:avLst/>
              <a:gdLst>
                <a:gd name="T0" fmla="*/ 403 w 403"/>
                <a:gd name="T1" fmla="*/ 373 h 1413"/>
                <a:gd name="T2" fmla="*/ 156 w 403"/>
                <a:gd name="T3" fmla="*/ 385 h 1413"/>
                <a:gd name="T4" fmla="*/ 156 w 403"/>
                <a:gd name="T5" fmla="*/ 441 h 1413"/>
                <a:gd name="T6" fmla="*/ 246 w 403"/>
                <a:gd name="T7" fmla="*/ 441 h 1413"/>
                <a:gd name="T8" fmla="*/ 269 w 403"/>
                <a:gd name="T9" fmla="*/ 453 h 1413"/>
                <a:gd name="T10" fmla="*/ 291 w 403"/>
                <a:gd name="T11" fmla="*/ 498 h 1413"/>
                <a:gd name="T12" fmla="*/ 291 w 403"/>
                <a:gd name="T13" fmla="*/ 1232 h 1413"/>
                <a:gd name="T14" fmla="*/ 269 w 403"/>
                <a:gd name="T15" fmla="*/ 1300 h 1413"/>
                <a:gd name="T16" fmla="*/ 235 w 403"/>
                <a:gd name="T17" fmla="*/ 1357 h 1413"/>
                <a:gd name="T18" fmla="*/ 179 w 403"/>
                <a:gd name="T19" fmla="*/ 1379 h 1413"/>
                <a:gd name="T20" fmla="*/ 134 w 403"/>
                <a:gd name="T21" fmla="*/ 1379 h 1413"/>
                <a:gd name="T22" fmla="*/ 89 w 403"/>
                <a:gd name="T23" fmla="*/ 1357 h 1413"/>
                <a:gd name="T24" fmla="*/ 112 w 403"/>
                <a:gd name="T25" fmla="*/ 1345 h 1413"/>
                <a:gd name="T26" fmla="*/ 145 w 403"/>
                <a:gd name="T27" fmla="*/ 1312 h 1413"/>
                <a:gd name="T28" fmla="*/ 145 w 403"/>
                <a:gd name="T29" fmla="*/ 1255 h 1413"/>
                <a:gd name="T30" fmla="*/ 123 w 403"/>
                <a:gd name="T31" fmla="*/ 1232 h 1413"/>
                <a:gd name="T32" fmla="*/ 100 w 403"/>
                <a:gd name="T33" fmla="*/ 1221 h 1413"/>
                <a:gd name="T34" fmla="*/ 67 w 403"/>
                <a:gd name="T35" fmla="*/ 1210 h 1413"/>
                <a:gd name="T36" fmla="*/ 22 w 403"/>
                <a:gd name="T37" fmla="*/ 1232 h 1413"/>
                <a:gd name="T38" fmla="*/ 0 w 403"/>
                <a:gd name="T39" fmla="*/ 1255 h 1413"/>
                <a:gd name="T40" fmla="*/ 0 w 403"/>
                <a:gd name="T41" fmla="*/ 1289 h 1413"/>
                <a:gd name="T42" fmla="*/ 22 w 403"/>
                <a:gd name="T43" fmla="*/ 1357 h 1413"/>
                <a:gd name="T44" fmla="*/ 89 w 403"/>
                <a:gd name="T45" fmla="*/ 1402 h 1413"/>
                <a:gd name="T46" fmla="*/ 179 w 403"/>
                <a:gd name="T47" fmla="*/ 1413 h 1413"/>
                <a:gd name="T48" fmla="*/ 269 w 403"/>
                <a:gd name="T49" fmla="*/ 1402 h 1413"/>
                <a:gd name="T50" fmla="*/ 336 w 403"/>
                <a:gd name="T51" fmla="*/ 1345 h 1413"/>
                <a:gd name="T52" fmla="*/ 381 w 403"/>
                <a:gd name="T53" fmla="*/ 1266 h 1413"/>
                <a:gd name="T54" fmla="*/ 403 w 403"/>
                <a:gd name="T55" fmla="*/ 1165 h 1413"/>
                <a:gd name="T56" fmla="*/ 403 w 403"/>
                <a:gd name="T57" fmla="*/ 373 h 1413"/>
                <a:gd name="T58" fmla="*/ 403 w 403"/>
                <a:gd name="T59" fmla="*/ 91 h 1413"/>
                <a:gd name="T60" fmla="*/ 392 w 403"/>
                <a:gd name="T61" fmla="*/ 57 h 1413"/>
                <a:gd name="T62" fmla="*/ 347 w 403"/>
                <a:gd name="T63" fmla="*/ 12 h 1413"/>
                <a:gd name="T64" fmla="*/ 313 w 403"/>
                <a:gd name="T65" fmla="*/ 0 h 1413"/>
                <a:gd name="T66" fmla="*/ 280 w 403"/>
                <a:gd name="T67" fmla="*/ 12 h 1413"/>
                <a:gd name="T68" fmla="*/ 235 w 403"/>
                <a:gd name="T69" fmla="*/ 57 h 1413"/>
                <a:gd name="T70" fmla="*/ 224 w 403"/>
                <a:gd name="T71" fmla="*/ 91 h 1413"/>
                <a:gd name="T72" fmla="*/ 235 w 403"/>
                <a:gd name="T73" fmla="*/ 125 h 1413"/>
                <a:gd name="T74" fmla="*/ 280 w 403"/>
                <a:gd name="T75" fmla="*/ 170 h 1413"/>
                <a:gd name="T76" fmla="*/ 313 w 403"/>
                <a:gd name="T77" fmla="*/ 181 h 1413"/>
                <a:gd name="T78" fmla="*/ 347 w 403"/>
                <a:gd name="T79" fmla="*/ 170 h 1413"/>
                <a:gd name="T80" fmla="*/ 392 w 403"/>
                <a:gd name="T81" fmla="*/ 125 h 1413"/>
                <a:gd name="T82" fmla="*/ 403 w 403"/>
                <a:gd name="T83" fmla="*/ 91 h 141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03"/>
                <a:gd name="T127" fmla="*/ 0 h 1413"/>
                <a:gd name="T128" fmla="*/ 403 w 403"/>
                <a:gd name="T129" fmla="*/ 1413 h 141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03" h="1413">
                  <a:moveTo>
                    <a:pt x="403" y="373"/>
                  </a:moveTo>
                  <a:lnTo>
                    <a:pt x="156" y="385"/>
                  </a:lnTo>
                  <a:lnTo>
                    <a:pt x="156" y="441"/>
                  </a:lnTo>
                  <a:lnTo>
                    <a:pt x="246" y="441"/>
                  </a:lnTo>
                  <a:lnTo>
                    <a:pt x="269" y="453"/>
                  </a:lnTo>
                  <a:lnTo>
                    <a:pt x="291" y="498"/>
                  </a:lnTo>
                  <a:lnTo>
                    <a:pt x="291" y="1232"/>
                  </a:lnTo>
                  <a:lnTo>
                    <a:pt x="269" y="1300"/>
                  </a:lnTo>
                  <a:lnTo>
                    <a:pt x="235" y="1357"/>
                  </a:lnTo>
                  <a:lnTo>
                    <a:pt x="179" y="1379"/>
                  </a:lnTo>
                  <a:lnTo>
                    <a:pt x="134" y="1379"/>
                  </a:lnTo>
                  <a:lnTo>
                    <a:pt x="89" y="1357"/>
                  </a:lnTo>
                  <a:lnTo>
                    <a:pt x="112" y="1345"/>
                  </a:lnTo>
                  <a:lnTo>
                    <a:pt x="145" y="1312"/>
                  </a:lnTo>
                  <a:lnTo>
                    <a:pt x="145" y="1255"/>
                  </a:lnTo>
                  <a:lnTo>
                    <a:pt x="123" y="1232"/>
                  </a:lnTo>
                  <a:lnTo>
                    <a:pt x="100" y="1221"/>
                  </a:lnTo>
                  <a:lnTo>
                    <a:pt x="67" y="1210"/>
                  </a:lnTo>
                  <a:lnTo>
                    <a:pt x="22" y="1232"/>
                  </a:lnTo>
                  <a:lnTo>
                    <a:pt x="0" y="1255"/>
                  </a:lnTo>
                  <a:lnTo>
                    <a:pt x="0" y="1289"/>
                  </a:lnTo>
                  <a:lnTo>
                    <a:pt x="22" y="1357"/>
                  </a:lnTo>
                  <a:lnTo>
                    <a:pt x="89" y="1402"/>
                  </a:lnTo>
                  <a:lnTo>
                    <a:pt x="179" y="1413"/>
                  </a:lnTo>
                  <a:lnTo>
                    <a:pt x="269" y="1402"/>
                  </a:lnTo>
                  <a:lnTo>
                    <a:pt x="336" y="1345"/>
                  </a:lnTo>
                  <a:lnTo>
                    <a:pt x="381" y="1266"/>
                  </a:lnTo>
                  <a:lnTo>
                    <a:pt x="403" y="1165"/>
                  </a:lnTo>
                  <a:lnTo>
                    <a:pt x="403" y="373"/>
                  </a:lnTo>
                  <a:close/>
                  <a:moveTo>
                    <a:pt x="403" y="91"/>
                  </a:moveTo>
                  <a:lnTo>
                    <a:pt x="392" y="57"/>
                  </a:lnTo>
                  <a:lnTo>
                    <a:pt x="347" y="12"/>
                  </a:lnTo>
                  <a:lnTo>
                    <a:pt x="313" y="0"/>
                  </a:lnTo>
                  <a:lnTo>
                    <a:pt x="280" y="12"/>
                  </a:lnTo>
                  <a:lnTo>
                    <a:pt x="235" y="57"/>
                  </a:lnTo>
                  <a:lnTo>
                    <a:pt x="224" y="91"/>
                  </a:lnTo>
                  <a:lnTo>
                    <a:pt x="235" y="125"/>
                  </a:lnTo>
                  <a:lnTo>
                    <a:pt x="280" y="170"/>
                  </a:lnTo>
                  <a:lnTo>
                    <a:pt x="313" y="181"/>
                  </a:lnTo>
                  <a:lnTo>
                    <a:pt x="347" y="170"/>
                  </a:lnTo>
                  <a:lnTo>
                    <a:pt x="392" y="125"/>
                  </a:lnTo>
                  <a:lnTo>
                    <a:pt x="403" y="91"/>
                  </a:lnTo>
                  <a:close/>
                </a:path>
              </a:pathLst>
            </a:custGeom>
            <a:solidFill>
              <a:srgbClr val="000000"/>
            </a:solidFill>
            <a:ln w="0">
              <a:solidFill>
                <a:srgbClr val="000000"/>
              </a:solidFill>
              <a:prstDash val="solid"/>
              <a:round/>
              <a:headEnd/>
              <a:tailEnd/>
            </a:ln>
          </p:spPr>
          <p:txBody>
            <a:bodyPr/>
            <a:lstStyle/>
            <a:p>
              <a:endParaRPr lang="en-US"/>
            </a:p>
          </p:txBody>
        </p:sp>
        <p:sp>
          <p:nvSpPr>
            <p:cNvPr id="52333" name="Freeform 16"/>
            <p:cNvSpPr>
              <a:spLocks noEditPoints="1"/>
            </p:cNvSpPr>
            <p:nvPr/>
          </p:nvSpPr>
          <p:spPr bwMode="auto">
            <a:xfrm>
              <a:off x="11592" y="2262"/>
              <a:ext cx="717" cy="746"/>
            </a:xfrm>
            <a:custGeom>
              <a:avLst/>
              <a:gdLst>
                <a:gd name="T0" fmla="*/ 717 w 717"/>
                <a:gd name="T1" fmla="*/ 373 h 746"/>
                <a:gd name="T2" fmla="*/ 684 w 717"/>
                <a:gd name="T3" fmla="*/ 226 h 746"/>
                <a:gd name="T4" fmla="*/ 605 w 717"/>
                <a:gd name="T5" fmla="*/ 113 h 746"/>
                <a:gd name="T6" fmla="*/ 493 w 717"/>
                <a:gd name="T7" fmla="*/ 34 h 746"/>
                <a:gd name="T8" fmla="*/ 358 w 717"/>
                <a:gd name="T9" fmla="*/ 0 h 746"/>
                <a:gd name="T10" fmla="*/ 224 w 717"/>
                <a:gd name="T11" fmla="*/ 34 h 746"/>
                <a:gd name="T12" fmla="*/ 101 w 717"/>
                <a:gd name="T13" fmla="*/ 113 h 746"/>
                <a:gd name="T14" fmla="*/ 33 w 717"/>
                <a:gd name="T15" fmla="*/ 237 h 746"/>
                <a:gd name="T16" fmla="*/ 0 w 717"/>
                <a:gd name="T17" fmla="*/ 373 h 746"/>
                <a:gd name="T18" fmla="*/ 33 w 717"/>
                <a:gd name="T19" fmla="*/ 520 h 746"/>
                <a:gd name="T20" fmla="*/ 112 w 717"/>
                <a:gd name="T21" fmla="*/ 633 h 746"/>
                <a:gd name="T22" fmla="*/ 224 w 717"/>
                <a:gd name="T23" fmla="*/ 712 h 746"/>
                <a:gd name="T24" fmla="*/ 358 w 717"/>
                <a:gd name="T25" fmla="*/ 746 h 746"/>
                <a:gd name="T26" fmla="*/ 493 w 717"/>
                <a:gd name="T27" fmla="*/ 712 h 746"/>
                <a:gd name="T28" fmla="*/ 605 w 717"/>
                <a:gd name="T29" fmla="*/ 633 h 746"/>
                <a:gd name="T30" fmla="*/ 684 w 717"/>
                <a:gd name="T31" fmla="*/ 520 h 746"/>
                <a:gd name="T32" fmla="*/ 717 w 717"/>
                <a:gd name="T33" fmla="*/ 373 h 746"/>
                <a:gd name="T34" fmla="*/ 358 w 717"/>
                <a:gd name="T35" fmla="*/ 701 h 746"/>
                <a:gd name="T36" fmla="*/ 291 w 717"/>
                <a:gd name="T37" fmla="*/ 690 h 746"/>
                <a:gd name="T38" fmla="*/ 224 w 717"/>
                <a:gd name="T39" fmla="*/ 656 h 746"/>
                <a:gd name="T40" fmla="*/ 179 w 717"/>
                <a:gd name="T41" fmla="*/ 588 h 746"/>
                <a:gd name="T42" fmla="*/ 145 w 717"/>
                <a:gd name="T43" fmla="*/ 509 h 746"/>
                <a:gd name="T44" fmla="*/ 134 w 717"/>
                <a:gd name="T45" fmla="*/ 430 h 746"/>
                <a:gd name="T46" fmla="*/ 134 w 717"/>
                <a:gd name="T47" fmla="*/ 362 h 746"/>
                <a:gd name="T48" fmla="*/ 145 w 717"/>
                <a:gd name="T49" fmla="*/ 260 h 746"/>
                <a:gd name="T50" fmla="*/ 179 w 717"/>
                <a:gd name="T51" fmla="*/ 147 h 746"/>
                <a:gd name="T52" fmla="*/ 202 w 717"/>
                <a:gd name="T53" fmla="*/ 102 h 746"/>
                <a:gd name="T54" fmla="*/ 235 w 717"/>
                <a:gd name="T55" fmla="*/ 79 h 746"/>
                <a:gd name="T56" fmla="*/ 280 w 717"/>
                <a:gd name="T57" fmla="*/ 57 h 746"/>
                <a:gd name="T58" fmla="*/ 314 w 717"/>
                <a:gd name="T59" fmla="*/ 34 h 746"/>
                <a:gd name="T60" fmla="*/ 358 w 717"/>
                <a:gd name="T61" fmla="*/ 34 h 746"/>
                <a:gd name="T62" fmla="*/ 426 w 717"/>
                <a:gd name="T63" fmla="*/ 45 h 746"/>
                <a:gd name="T64" fmla="*/ 493 w 717"/>
                <a:gd name="T65" fmla="*/ 79 h 746"/>
                <a:gd name="T66" fmla="*/ 538 w 717"/>
                <a:gd name="T67" fmla="*/ 136 h 746"/>
                <a:gd name="T68" fmla="*/ 571 w 717"/>
                <a:gd name="T69" fmla="*/ 215 h 746"/>
                <a:gd name="T70" fmla="*/ 583 w 717"/>
                <a:gd name="T71" fmla="*/ 294 h 746"/>
                <a:gd name="T72" fmla="*/ 583 w 717"/>
                <a:gd name="T73" fmla="*/ 362 h 746"/>
                <a:gd name="T74" fmla="*/ 571 w 717"/>
                <a:gd name="T75" fmla="*/ 464 h 746"/>
                <a:gd name="T76" fmla="*/ 549 w 717"/>
                <a:gd name="T77" fmla="*/ 577 h 746"/>
                <a:gd name="T78" fmla="*/ 504 w 717"/>
                <a:gd name="T79" fmla="*/ 644 h 746"/>
                <a:gd name="T80" fmla="*/ 437 w 717"/>
                <a:gd name="T81" fmla="*/ 690 h 746"/>
                <a:gd name="T82" fmla="*/ 358 w 717"/>
                <a:gd name="T83" fmla="*/ 701 h 7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17"/>
                <a:gd name="T127" fmla="*/ 0 h 746"/>
                <a:gd name="T128" fmla="*/ 717 w 717"/>
                <a:gd name="T129" fmla="*/ 746 h 7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17" h="746">
                  <a:moveTo>
                    <a:pt x="717" y="373"/>
                  </a:moveTo>
                  <a:lnTo>
                    <a:pt x="684" y="226"/>
                  </a:lnTo>
                  <a:lnTo>
                    <a:pt x="605" y="113"/>
                  </a:lnTo>
                  <a:lnTo>
                    <a:pt x="493" y="34"/>
                  </a:lnTo>
                  <a:lnTo>
                    <a:pt x="358" y="0"/>
                  </a:lnTo>
                  <a:lnTo>
                    <a:pt x="224" y="34"/>
                  </a:lnTo>
                  <a:lnTo>
                    <a:pt x="101" y="113"/>
                  </a:lnTo>
                  <a:lnTo>
                    <a:pt x="33" y="237"/>
                  </a:lnTo>
                  <a:lnTo>
                    <a:pt x="0" y="373"/>
                  </a:lnTo>
                  <a:lnTo>
                    <a:pt x="33" y="520"/>
                  </a:lnTo>
                  <a:lnTo>
                    <a:pt x="112" y="633"/>
                  </a:lnTo>
                  <a:lnTo>
                    <a:pt x="224" y="712"/>
                  </a:lnTo>
                  <a:lnTo>
                    <a:pt x="358" y="746"/>
                  </a:lnTo>
                  <a:lnTo>
                    <a:pt x="493" y="712"/>
                  </a:lnTo>
                  <a:lnTo>
                    <a:pt x="605" y="633"/>
                  </a:lnTo>
                  <a:lnTo>
                    <a:pt x="684" y="520"/>
                  </a:lnTo>
                  <a:lnTo>
                    <a:pt x="717" y="373"/>
                  </a:lnTo>
                  <a:close/>
                  <a:moveTo>
                    <a:pt x="358" y="701"/>
                  </a:moveTo>
                  <a:lnTo>
                    <a:pt x="291" y="690"/>
                  </a:lnTo>
                  <a:lnTo>
                    <a:pt x="224" y="656"/>
                  </a:lnTo>
                  <a:lnTo>
                    <a:pt x="179" y="588"/>
                  </a:lnTo>
                  <a:lnTo>
                    <a:pt x="145" y="509"/>
                  </a:lnTo>
                  <a:lnTo>
                    <a:pt x="134" y="430"/>
                  </a:lnTo>
                  <a:lnTo>
                    <a:pt x="134" y="362"/>
                  </a:lnTo>
                  <a:lnTo>
                    <a:pt x="145" y="260"/>
                  </a:lnTo>
                  <a:lnTo>
                    <a:pt x="179" y="147"/>
                  </a:lnTo>
                  <a:lnTo>
                    <a:pt x="202" y="102"/>
                  </a:lnTo>
                  <a:lnTo>
                    <a:pt x="235" y="79"/>
                  </a:lnTo>
                  <a:lnTo>
                    <a:pt x="280" y="57"/>
                  </a:lnTo>
                  <a:lnTo>
                    <a:pt x="314" y="34"/>
                  </a:lnTo>
                  <a:lnTo>
                    <a:pt x="358" y="34"/>
                  </a:lnTo>
                  <a:lnTo>
                    <a:pt x="426" y="45"/>
                  </a:lnTo>
                  <a:lnTo>
                    <a:pt x="493" y="79"/>
                  </a:lnTo>
                  <a:lnTo>
                    <a:pt x="538" y="136"/>
                  </a:lnTo>
                  <a:lnTo>
                    <a:pt x="571" y="215"/>
                  </a:lnTo>
                  <a:lnTo>
                    <a:pt x="583" y="294"/>
                  </a:lnTo>
                  <a:lnTo>
                    <a:pt x="583" y="362"/>
                  </a:lnTo>
                  <a:lnTo>
                    <a:pt x="571" y="464"/>
                  </a:lnTo>
                  <a:lnTo>
                    <a:pt x="549" y="577"/>
                  </a:lnTo>
                  <a:lnTo>
                    <a:pt x="504" y="644"/>
                  </a:lnTo>
                  <a:lnTo>
                    <a:pt x="437" y="690"/>
                  </a:lnTo>
                  <a:lnTo>
                    <a:pt x="358" y="701"/>
                  </a:lnTo>
                  <a:close/>
                </a:path>
              </a:pathLst>
            </a:custGeom>
            <a:solidFill>
              <a:srgbClr val="000000"/>
            </a:solidFill>
            <a:ln w="0">
              <a:solidFill>
                <a:srgbClr val="000000"/>
              </a:solidFill>
              <a:prstDash val="solid"/>
              <a:round/>
              <a:headEnd/>
              <a:tailEnd/>
            </a:ln>
          </p:spPr>
          <p:txBody>
            <a:bodyPr/>
            <a:lstStyle/>
            <a:p>
              <a:endParaRPr lang="en-US"/>
            </a:p>
          </p:txBody>
        </p:sp>
        <p:sp>
          <p:nvSpPr>
            <p:cNvPr id="52334" name="Freeform 17"/>
            <p:cNvSpPr>
              <a:spLocks noEditPoints="1"/>
            </p:cNvSpPr>
            <p:nvPr/>
          </p:nvSpPr>
          <p:spPr bwMode="auto">
            <a:xfrm>
              <a:off x="12399" y="1900"/>
              <a:ext cx="347" cy="1085"/>
            </a:xfrm>
            <a:custGeom>
              <a:avLst/>
              <a:gdLst>
                <a:gd name="T0" fmla="*/ 235 w 347"/>
                <a:gd name="T1" fmla="*/ 373 h 1085"/>
                <a:gd name="T2" fmla="*/ 11 w 347"/>
                <a:gd name="T3" fmla="*/ 385 h 1085"/>
                <a:gd name="T4" fmla="*/ 11 w 347"/>
                <a:gd name="T5" fmla="*/ 441 h 1085"/>
                <a:gd name="T6" fmla="*/ 90 w 347"/>
                <a:gd name="T7" fmla="*/ 441 h 1085"/>
                <a:gd name="T8" fmla="*/ 112 w 347"/>
                <a:gd name="T9" fmla="*/ 453 h 1085"/>
                <a:gd name="T10" fmla="*/ 123 w 347"/>
                <a:gd name="T11" fmla="*/ 475 h 1085"/>
                <a:gd name="T12" fmla="*/ 123 w 347"/>
                <a:gd name="T13" fmla="*/ 498 h 1085"/>
                <a:gd name="T14" fmla="*/ 134 w 347"/>
                <a:gd name="T15" fmla="*/ 532 h 1085"/>
                <a:gd name="T16" fmla="*/ 134 w 347"/>
                <a:gd name="T17" fmla="*/ 995 h 1085"/>
                <a:gd name="T18" fmla="*/ 123 w 347"/>
                <a:gd name="T19" fmla="*/ 1018 h 1085"/>
                <a:gd name="T20" fmla="*/ 101 w 347"/>
                <a:gd name="T21" fmla="*/ 1029 h 1085"/>
                <a:gd name="T22" fmla="*/ 56 w 347"/>
                <a:gd name="T23" fmla="*/ 1040 h 1085"/>
                <a:gd name="T24" fmla="*/ 0 w 347"/>
                <a:gd name="T25" fmla="*/ 1040 h 1085"/>
                <a:gd name="T26" fmla="*/ 0 w 347"/>
                <a:gd name="T27" fmla="*/ 1085 h 1085"/>
                <a:gd name="T28" fmla="*/ 347 w 347"/>
                <a:gd name="T29" fmla="*/ 1085 h 1085"/>
                <a:gd name="T30" fmla="*/ 347 w 347"/>
                <a:gd name="T31" fmla="*/ 1040 h 1085"/>
                <a:gd name="T32" fmla="*/ 303 w 347"/>
                <a:gd name="T33" fmla="*/ 1040 h 1085"/>
                <a:gd name="T34" fmla="*/ 269 w 347"/>
                <a:gd name="T35" fmla="*/ 1029 h 1085"/>
                <a:gd name="T36" fmla="*/ 247 w 347"/>
                <a:gd name="T37" fmla="*/ 1029 h 1085"/>
                <a:gd name="T38" fmla="*/ 247 w 347"/>
                <a:gd name="T39" fmla="*/ 1006 h 1085"/>
                <a:gd name="T40" fmla="*/ 235 w 347"/>
                <a:gd name="T41" fmla="*/ 995 h 1085"/>
                <a:gd name="T42" fmla="*/ 235 w 347"/>
                <a:gd name="T43" fmla="*/ 961 h 1085"/>
                <a:gd name="T44" fmla="*/ 235 w 347"/>
                <a:gd name="T45" fmla="*/ 373 h 1085"/>
                <a:gd name="T46" fmla="*/ 247 w 347"/>
                <a:gd name="T47" fmla="*/ 91 h 1085"/>
                <a:gd name="T48" fmla="*/ 235 w 347"/>
                <a:gd name="T49" fmla="*/ 57 h 1085"/>
                <a:gd name="T50" fmla="*/ 213 w 347"/>
                <a:gd name="T51" fmla="*/ 23 h 1085"/>
                <a:gd name="T52" fmla="*/ 191 w 347"/>
                <a:gd name="T53" fmla="*/ 12 h 1085"/>
                <a:gd name="T54" fmla="*/ 157 w 347"/>
                <a:gd name="T55" fmla="*/ 0 h 1085"/>
                <a:gd name="T56" fmla="*/ 123 w 347"/>
                <a:gd name="T57" fmla="*/ 12 h 1085"/>
                <a:gd name="T58" fmla="*/ 78 w 347"/>
                <a:gd name="T59" fmla="*/ 57 h 1085"/>
                <a:gd name="T60" fmla="*/ 67 w 347"/>
                <a:gd name="T61" fmla="*/ 91 h 1085"/>
                <a:gd name="T62" fmla="*/ 78 w 347"/>
                <a:gd name="T63" fmla="*/ 125 h 1085"/>
                <a:gd name="T64" fmla="*/ 123 w 347"/>
                <a:gd name="T65" fmla="*/ 170 h 1085"/>
                <a:gd name="T66" fmla="*/ 157 w 347"/>
                <a:gd name="T67" fmla="*/ 181 h 1085"/>
                <a:gd name="T68" fmla="*/ 191 w 347"/>
                <a:gd name="T69" fmla="*/ 170 h 1085"/>
                <a:gd name="T70" fmla="*/ 213 w 347"/>
                <a:gd name="T71" fmla="*/ 159 h 1085"/>
                <a:gd name="T72" fmla="*/ 235 w 347"/>
                <a:gd name="T73" fmla="*/ 125 h 1085"/>
                <a:gd name="T74" fmla="*/ 247 w 347"/>
                <a:gd name="T75" fmla="*/ 91 h 108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7"/>
                <a:gd name="T115" fmla="*/ 0 h 1085"/>
                <a:gd name="T116" fmla="*/ 347 w 347"/>
                <a:gd name="T117" fmla="*/ 1085 h 108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7" h="1085">
                  <a:moveTo>
                    <a:pt x="235" y="373"/>
                  </a:moveTo>
                  <a:lnTo>
                    <a:pt x="11" y="385"/>
                  </a:lnTo>
                  <a:lnTo>
                    <a:pt x="11" y="441"/>
                  </a:lnTo>
                  <a:lnTo>
                    <a:pt x="90" y="441"/>
                  </a:lnTo>
                  <a:lnTo>
                    <a:pt x="112" y="453"/>
                  </a:lnTo>
                  <a:lnTo>
                    <a:pt x="123" y="475"/>
                  </a:lnTo>
                  <a:lnTo>
                    <a:pt x="123" y="498"/>
                  </a:lnTo>
                  <a:lnTo>
                    <a:pt x="134" y="532"/>
                  </a:lnTo>
                  <a:lnTo>
                    <a:pt x="134" y="995"/>
                  </a:lnTo>
                  <a:lnTo>
                    <a:pt x="123" y="1018"/>
                  </a:lnTo>
                  <a:lnTo>
                    <a:pt x="101" y="1029"/>
                  </a:lnTo>
                  <a:lnTo>
                    <a:pt x="56" y="1040"/>
                  </a:lnTo>
                  <a:lnTo>
                    <a:pt x="0" y="1040"/>
                  </a:lnTo>
                  <a:lnTo>
                    <a:pt x="0" y="1085"/>
                  </a:lnTo>
                  <a:lnTo>
                    <a:pt x="347" y="1085"/>
                  </a:lnTo>
                  <a:lnTo>
                    <a:pt x="347" y="1040"/>
                  </a:lnTo>
                  <a:lnTo>
                    <a:pt x="303" y="1040"/>
                  </a:lnTo>
                  <a:lnTo>
                    <a:pt x="269" y="1029"/>
                  </a:lnTo>
                  <a:lnTo>
                    <a:pt x="247" y="1029"/>
                  </a:lnTo>
                  <a:lnTo>
                    <a:pt x="247" y="1006"/>
                  </a:lnTo>
                  <a:lnTo>
                    <a:pt x="235" y="995"/>
                  </a:lnTo>
                  <a:lnTo>
                    <a:pt x="235" y="961"/>
                  </a:lnTo>
                  <a:lnTo>
                    <a:pt x="235" y="373"/>
                  </a:lnTo>
                  <a:close/>
                  <a:moveTo>
                    <a:pt x="247" y="91"/>
                  </a:moveTo>
                  <a:lnTo>
                    <a:pt x="235" y="57"/>
                  </a:lnTo>
                  <a:lnTo>
                    <a:pt x="213" y="23"/>
                  </a:lnTo>
                  <a:lnTo>
                    <a:pt x="191" y="12"/>
                  </a:lnTo>
                  <a:lnTo>
                    <a:pt x="157" y="0"/>
                  </a:lnTo>
                  <a:lnTo>
                    <a:pt x="123" y="12"/>
                  </a:lnTo>
                  <a:lnTo>
                    <a:pt x="78" y="57"/>
                  </a:lnTo>
                  <a:lnTo>
                    <a:pt x="67" y="91"/>
                  </a:lnTo>
                  <a:lnTo>
                    <a:pt x="78" y="125"/>
                  </a:lnTo>
                  <a:lnTo>
                    <a:pt x="123" y="170"/>
                  </a:lnTo>
                  <a:lnTo>
                    <a:pt x="157" y="181"/>
                  </a:lnTo>
                  <a:lnTo>
                    <a:pt x="191" y="170"/>
                  </a:lnTo>
                  <a:lnTo>
                    <a:pt x="213" y="159"/>
                  </a:lnTo>
                  <a:lnTo>
                    <a:pt x="235" y="125"/>
                  </a:lnTo>
                  <a:lnTo>
                    <a:pt x="247" y="91"/>
                  </a:lnTo>
                  <a:close/>
                </a:path>
              </a:pathLst>
            </a:custGeom>
            <a:solidFill>
              <a:srgbClr val="000000"/>
            </a:solidFill>
            <a:ln w="0">
              <a:solidFill>
                <a:srgbClr val="000000"/>
              </a:solidFill>
              <a:prstDash val="solid"/>
              <a:round/>
              <a:headEnd/>
              <a:tailEnd/>
            </a:ln>
          </p:spPr>
          <p:txBody>
            <a:bodyPr/>
            <a:lstStyle/>
            <a:p>
              <a:endParaRPr lang="en-US"/>
            </a:p>
          </p:txBody>
        </p:sp>
        <p:sp>
          <p:nvSpPr>
            <p:cNvPr id="52335" name="Freeform 18"/>
            <p:cNvSpPr>
              <a:spLocks/>
            </p:cNvSpPr>
            <p:nvPr/>
          </p:nvSpPr>
          <p:spPr bwMode="auto">
            <a:xfrm>
              <a:off x="12847" y="2273"/>
              <a:ext cx="808" cy="712"/>
            </a:xfrm>
            <a:custGeom>
              <a:avLst/>
              <a:gdLst>
                <a:gd name="T0" fmla="*/ 124 w 808"/>
                <a:gd name="T1" fmla="*/ 159 h 712"/>
                <a:gd name="T2" fmla="*/ 124 w 808"/>
                <a:gd name="T3" fmla="*/ 622 h 712"/>
                <a:gd name="T4" fmla="*/ 112 w 808"/>
                <a:gd name="T5" fmla="*/ 645 h 712"/>
                <a:gd name="T6" fmla="*/ 90 w 808"/>
                <a:gd name="T7" fmla="*/ 656 h 712"/>
                <a:gd name="T8" fmla="*/ 56 w 808"/>
                <a:gd name="T9" fmla="*/ 667 h 712"/>
                <a:gd name="T10" fmla="*/ 0 w 808"/>
                <a:gd name="T11" fmla="*/ 667 h 712"/>
                <a:gd name="T12" fmla="*/ 0 w 808"/>
                <a:gd name="T13" fmla="*/ 712 h 712"/>
                <a:gd name="T14" fmla="*/ 359 w 808"/>
                <a:gd name="T15" fmla="*/ 712 h 712"/>
                <a:gd name="T16" fmla="*/ 359 w 808"/>
                <a:gd name="T17" fmla="*/ 667 h 712"/>
                <a:gd name="T18" fmla="*/ 303 w 808"/>
                <a:gd name="T19" fmla="*/ 667 h 712"/>
                <a:gd name="T20" fmla="*/ 269 w 808"/>
                <a:gd name="T21" fmla="*/ 656 h 712"/>
                <a:gd name="T22" fmla="*/ 247 w 808"/>
                <a:gd name="T23" fmla="*/ 645 h 712"/>
                <a:gd name="T24" fmla="*/ 236 w 808"/>
                <a:gd name="T25" fmla="*/ 622 h 712"/>
                <a:gd name="T26" fmla="*/ 236 w 808"/>
                <a:gd name="T27" fmla="*/ 294 h 712"/>
                <a:gd name="T28" fmla="*/ 258 w 808"/>
                <a:gd name="T29" fmla="*/ 181 h 712"/>
                <a:gd name="T30" fmla="*/ 303 w 808"/>
                <a:gd name="T31" fmla="*/ 102 h 712"/>
                <a:gd name="T32" fmla="*/ 370 w 808"/>
                <a:gd name="T33" fmla="*/ 46 h 712"/>
                <a:gd name="T34" fmla="*/ 449 w 808"/>
                <a:gd name="T35" fmla="*/ 34 h 712"/>
                <a:gd name="T36" fmla="*/ 494 w 808"/>
                <a:gd name="T37" fmla="*/ 34 h 712"/>
                <a:gd name="T38" fmla="*/ 561 w 808"/>
                <a:gd name="T39" fmla="*/ 102 h 712"/>
                <a:gd name="T40" fmla="*/ 561 w 808"/>
                <a:gd name="T41" fmla="*/ 136 h 712"/>
                <a:gd name="T42" fmla="*/ 572 w 808"/>
                <a:gd name="T43" fmla="*/ 170 h 712"/>
                <a:gd name="T44" fmla="*/ 572 w 808"/>
                <a:gd name="T45" fmla="*/ 622 h 712"/>
                <a:gd name="T46" fmla="*/ 561 w 808"/>
                <a:gd name="T47" fmla="*/ 645 h 712"/>
                <a:gd name="T48" fmla="*/ 538 w 808"/>
                <a:gd name="T49" fmla="*/ 656 h 712"/>
                <a:gd name="T50" fmla="*/ 505 w 808"/>
                <a:gd name="T51" fmla="*/ 667 h 712"/>
                <a:gd name="T52" fmla="*/ 449 w 808"/>
                <a:gd name="T53" fmla="*/ 667 h 712"/>
                <a:gd name="T54" fmla="*/ 449 w 808"/>
                <a:gd name="T55" fmla="*/ 712 h 712"/>
                <a:gd name="T56" fmla="*/ 808 w 808"/>
                <a:gd name="T57" fmla="*/ 712 h 712"/>
                <a:gd name="T58" fmla="*/ 808 w 808"/>
                <a:gd name="T59" fmla="*/ 667 h 712"/>
                <a:gd name="T60" fmla="*/ 763 w 808"/>
                <a:gd name="T61" fmla="*/ 667 h 712"/>
                <a:gd name="T62" fmla="*/ 729 w 808"/>
                <a:gd name="T63" fmla="*/ 656 h 712"/>
                <a:gd name="T64" fmla="*/ 707 w 808"/>
                <a:gd name="T65" fmla="*/ 656 h 712"/>
                <a:gd name="T66" fmla="*/ 684 w 808"/>
                <a:gd name="T67" fmla="*/ 633 h 712"/>
                <a:gd name="T68" fmla="*/ 684 w 808"/>
                <a:gd name="T69" fmla="*/ 193 h 712"/>
                <a:gd name="T70" fmla="*/ 662 w 808"/>
                <a:gd name="T71" fmla="*/ 113 h 712"/>
                <a:gd name="T72" fmla="*/ 628 w 808"/>
                <a:gd name="T73" fmla="*/ 57 h 712"/>
                <a:gd name="T74" fmla="*/ 595 w 808"/>
                <a:gd name="T75" fmla="*/ 23 h 712"/>
                <a:gd name="T76" fmla="*/ 561 w 808"/>
                <a:gd name="T77" fmla="*/ 12 h 712"/>
                <a:gd name="T78" fmla="*/ 516 w 808"/>
                <a:gd name="T79" fmla="*/ 0 h 712"/>
                <a:gd name="T80" fmla="*/ 460 w 808"/>
                <a:gd name="T81" fmla="*/ 0 h 712"/>
                <a:gd name="T82" fmla="*/ 359 w 808"/>
                <a:gd name="T83" fmla="*/ 23 h 712"/>
                <a:gd name="T84" fmla="*/ 281 w 808"/>
                <a:gd name="T85" fmla="*/ 80 h 712"/>
                <a:gd name="T86" fmla="*/ 225 w 808"/>
                <a:gd name="T87" fmla="*/ 170 h 712"/>
                <a:gd name="T88" fmla="*/ 225 w 808"/>
                <a:gd name="T89" fmla="*/ 0 h 712"/>
                <a:gd name="T90" fmla="*/ 0 w 808"/>
                <a:gd name="T91" fmla="*/ 12 h 712"/>
                <a:gd name="T92" fmla="*/ 0 w 808"/>
                <a:gd name="T93" fmla="*/ 68 h 712"/>
                <a:gd name="T94" fmla="*/ 79 w 808"/>
                <a:gd name="T95" fmla="*/ 68 h 712"/>
                <a:gd name="T96" fmla="*/ 101 w 808"/>
                <a:gd name="T97" fmla="*/ 80 h 712"/>
                <a:gd name="T98" fmla="*/ 124 w 808"/>
                <a:gd name="T99" fmla="*/ 125 h 712"/>
                <a:gd name="T100" fmla="*/ 124 w 808"/>
                <a:gd name="T101" fmla="*/ 159 h 7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08"/>
                <a:gd name="T154" fmla="*/ 0 h 712"/>
                <a:gd name="T155" fmla="*/ 808 w 808"/>
                <a:gd name="T156" fmla="*/ 712 h 7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08" h="712">
                  <a:moveTo>
                    <a:pt x="124" y="159"/>
                  </a:moveTo>
                  <a:lnTo>
                    <a:pt x="124" y="622"/>
                  </a:lnTo>
                  <a:lnTo>
                    <a:pt x="112" y="645"/>
                  </a:lnTo>
                  <a:lnTo>
                    <a:pt x="90" y="656"/>
                  </a:lnTo>
                  <a:lnTo>
                    <a:pt x="56" y="667"/>
                  </a:lnTo>
                  <a:lnTo>
                    <a:pt x="0" y="667"/>
                  </a:lnTo>
                  <a:lnTo>
                    <a:pt x="0" y="712"/>
                  </a:lnTo>
                  <a:lnTo>
                    <a:pt x="359" y="712"/>
                  </a:lnTo>
                  <a:lnTo>
                    <a:pt x="359" y="667"/>
                  </a:lnTo>
                  <a:lnTo>
                    <a:pt x="303" y="667"/>
                  </a:lnTo>
                  <a:lnTo>
                    <a:pt x="269" y="656"/>
                  </a:lnTo>
                  <a:lnTo>
                    <a:pt x="247" y="645"/>
                  </a:lnTo>
                  <a:lnTo>
                    <a:pt x="236" y="622"/>
                  </a:lnTo>
                  <a:lnTo>
                    <a:pt x="236" y="294"/>
                  </a:lnTo>
                  <a:lnTo>
                    <a:pt x="258" y="181"/>
                  </a:lnTo>
                  <a:lnTo>
                    <a:pt x="303" y="102"/>
                  </a:lnTo>
                  <a:lnTo>
                    <a:pt x="370" y="46"/>
                  </a:lnTo>
                  <a:lnTo>
                    <a:pt x="449" y="34"/>
                  </a:lnTo>
                  <a:lnTo>
                    <a:pt x="494" y="34"/>
                  </a:lnTo>
                  <a:lnTo>
                    <a:pt x="561" y="102"/>
                  </a:lnTo>
                  <a:lnTo>
                    <a:pt x="561" y="136"/>
                  </a:lnTo>
                  <a:lnTo>
                    <a:pt x="572" y="170"/>
                  </a:lnTo>
                  <a:lnTo>
                    <a:pt x="572" y="622"/>
                  </a:lnTo>
                  <a:lnTo>
                    <a:pt x="561" y="645"/>
                  </a:lnTo>
                  <a:lnTo>
                    <a:pt x="538" y="656"/>
                  </a:lnTo>
                  <a:lnTo>
                    <a:pt x="505" y="667"/>
                  </a:lnTo>
                  <a:lnTo>
                    <a:pt x="449" y="667"/>
                  </a:lnTo>
                  <a:lnTo>
                    <a:pt x="449" y="712"/>
                  </a:lnTo>
                  <a:lnTo>
                    <a:pt x="808" y="712"/>
                  </a:lnTo>
                  <a:lnTo>
                    <a:pt x="808" y="667"/>
                  </a:lnTo>
                  <a:lnTo>
                    <a:pt x="763" y="667"/>
                  </a:lnTo>
                  <a:lnTo>
                    <a:pt x="729" y="656"/>
                  </a:lnTo>
                  <a:lnTo>
                    <a:pt x="707" y="656"/>
                  </a:lnTo>
                  <a:lnTo>
                    <a:pt x="684" y="633"/>
                  </a:lnTo>
                  <a:lnTo>
                    <a:pt x="684" y="193"/>
                  </a:lnTo>
                  <a:lnTo>
                    <a:pt x="662" y="113"/>
                  </a:lnTo>
                  <a:lnTo>
                    <a:pt x="628" y="57"/>
                  </a:lnTo>
                  <a:lnTo>
                    <a:pt x="595" y="23"/>
                  </a:lnTo>
                  <a:lnTo>
                    <a:pt x="561" y="12"/>
                  </a:lnTo>
                  <a:lnTo>
                    <a:pt x="516" y="0"/>
                  </a:lnTo>
                  <a:lnTo>
                    <a:pt x="460" y="0"/>
                  </a:lnTo>
                  <a:lnTo>
                    <a:pt x="359" y="23"/>
                  </a:lnTo>
                  <a:lnTo>
                    <a:pt x="281" y="80"/>
                  </a:lnTo>
                  <a:lnTo>
                    <a:pt x="225" y="170"/>
                  </a:lnTo>
                  <a:lnTo>
                    <a:pt x="225" y="0"/>
                  </a:lnTo>
                  <a:lnTo>
                    <a:pt x="0" y="12"/>
                  </a:lnTo>
                  <a:lnTo>
                    <a:pt x="0" y="68"/>
                  </a:lnTo>
                  <a:lnTo>
                    <a:pt x="79" y="68"/>
                  </a:lnTo>
                  <a:lnTo>
                    <a:pt x="101" y="80"/>
                  </a:lnTo>
                  <a:lnTo>
                    <a:pt x="124" y="125"/>
                  </a:lnTo>
                  <a:lnTo>
                    <a:pt x="124" y="159"/>
                  </a:lnTo>
                  <a:close/>
                </a:path>
              </a:pathLst>
            </a:custGeom>
            <a:solidFill>
              <a:srgbClr val="000000"/>
            </a:solidFill>
            <a:ln w="0">
              <a:solidFill>
                <a:srgbClr val="000000"/>
              </a:solidFill>
              <a:prstDash val="solid"/>
              <a:round/>
              <a:headEnd/>
              <a:tailEnd/>
            </a:ln>
          </p:spPr>
          <p:txBody>
            <a:bodyPr/>
            <a:lstStyle/>
            <a:p>
              <a:endParaRPr lang="en-US"/>
            </a:p>
          </p:txBody>
        </p:sp>
        <p:sp>
          <p:nvSpPr>
            <p:cNvPr id="52336" name="Freeform 19"/>
            <p:cNvSpPr>
              <a:spLocks/>
            </p:cNvSpPr>
            <p:nvPr/>
          </p:nvSpPr>
          <p:spPr bwMode="auto">
            <a:xfrm>
              <a:off x="13800" y="2635"/>
              <a:ext cx="404" cy="746"/>
            </a:xfrm>
            <a:custGeom>
              <a:avLst/>
              <a:gdLst>
                <a:gd name="T0" fmla="*/ 258 w 404"/>
                <a:gd name="T1" fmla="*/ 23 h 746"/>
                <a:gd name="T2" fmla="*/ 258 w 404"/>
                <a:gd name="T3" fmla="*/ 0 h 746"/>
                <a:gd name="T4" fmla="*/ 225 w 404"/>
                <a:gd name="T5" fmla="*/ 0 h 746"/>
                <a:gd name="T6" fmla="*/ 146 w 404"/>
                <a:gd name="T7" fmla="*/ 45 h 746"/>
                <a:gd name="T8" fmla="*/ 56 w 404"/>
                <a:gd name="T9" fmla="*/ 68 h 746"/>
                <a:gd name="T10" fmla="*/ 0 w 404"/>
                <a:gd name="T11" fmla="*/ 68 h 746"/>
                <a:gd name="T12" fmla="*/ 0 w 404"/>
                <a:gd name="T13" fmla="*/ 113 h 746"/>
                <a:gd name="T14" fmla="*/ 23 w 404"/>
                <a:gd name="T15" fmla="*/ 113 h 746"/>
                <a:gd name="T16" fmla="*/ 157 w 404"/>
                <a:gd name="T17" fmla="*/ 79 h 746"/>
                <a:gd name="T18" fmla="*/ 157 w 404"/>
                <a:gd name="T19" fmla="*/ 690 h 746"/>
                <a:gd name="T20" fmla="*/ 146 w 404"/>
                <a:gd name="T21" fmla="*/ 690 h 746"/>
                <a:gd name="T22" fmla="*/ 124 w 404"/>
                <a:gd name="T23" fmla="*/ 701 h 746"/>
                <a:gd name="T24" fmla="*/ 12 w 404"/>
                <a:gd name="T25" fmla="*/ 701 h 746"/>
                <a:gd name="T26" fmla="*/ 12 w 404"/>
                <a:gd name="T27" fmla="*/ 746 h 746"/>
                <a:gd name="T28" fmla="*/ 404 w 404"/>
                <a:gd name="T29" fmla="*/ 746 h 746"/>
                <a:gd name="T30" fmla="*/ 404 w 404"/>
                <a:gd name="T31" fmla="*/ 701 h 746"/>
                <a:gd name="T32" fmla="*/ 269 w 404"/>
                <a:gd name="T33" fmla="*/ 701 h 746"/>
                <a:gd name="T34" fmla="*/ 258 w 404"/>
                <a:gd name="T35" fmla="*/ 690 h 746"/>
                <a:gd name="T36" fmla="*/ 258 w 404"/>
                <a:gd name="T37" fmla="*/ 656 h 746"/>
                <a:gd name="T38" fmla="*/ 258 w 404"/>
                <a:gd name="T39" fmla="*/ 23 h 7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4"/>
                <a:gd name="T61" fmla="*/ 0 h 746"/>
                <a:gd name="T62" fmla="*/ 404 w 404"/>
                <a:gd name="T63" fmla="*/ 746 h 74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4" h="746">
                  <a:moveTo>
                    <a:pt x="258" y="23"/>
                  </a:moveTo>
                  <a:lnTo>
                    <a:pt x="258" y="0"/>
                  </a:lnTo>
                  <a:lnTo>
                    <a:pt x="225" y="0"/>
                  </a:lnTo>
                  <a:lnTo>
                    <a:pt x="146" y="45"/>
                  </a:lnTo>
                  <a:lnTo>
                    <a:pt x="56" y="68"/>
                  </a:lnTo>
                  <a:lnTo>
                    <a:pt x="0" y="68"/>
                  </a:lnTo>
                  <a:lnTo>
                    <a:pt x="0" y="113"/>
                  </a:lnTo>
                  <a:lnTo>
                    <a:pt x="23" y="113"/>
                  </a:lnTo>
                  <a:lnTo>
                    <a:pt x="157" y="79"/>
                  </a:lnTo>
                  <a:lnTo>
                    <a:pt x="157" y="690"/>
                  </a:lnTo>
                  <a:lnTo>
                    <a:pt x="146" y="690"/>
                  </a:lnTo>
                  <a:lnTo>
                    <a:pt x="124" y="701"/>
                  </a:lnTo>
                  <a:lnTo>
                    <a:pt x="12" y="701"/>
                  </a:lnTo>
                  <a:lnTo>
                    <a:pt x="12" y="746"/>
                  </a:lnTo>
                  <a:lnTo>
                    <a:pt x="404" y="746"/>
                  </a:lnTo>
                  <a:lnTo>
                    <a:pt x="404" y="701"/>
                  </a:lnTo>
                  <a:lnTo>
                    <a:pt x="269" y="701"/>
                  </a:lnTo>
                  <a:lnTo>
                    <a:pt x="258" y="690"/>
                  </a:lnTo>
                  <a:lnTo>
                    <a:pt x="258" y="656"/>
                  </a:lnTo>
                  <a:lnTo>
                    <a:pt x="258" y="23"/>
                  </a:lnTo>
                  <a:close/>
                </a:path>
              </a:pathLst>
            </a:custGeom>
            <a:solidFill>
              <a:srgbClr val="000000"/>
            </a:solidFill>
            <a:ln w="0">
              <a:solidFill>
                <a:srgbClr val="000000"/>
              </a:solidFill>
              <a:prstDash val="solid"/>
              <a:round/>
              <a:headEnd/>
              <a:tailEnd/>
            </a:ln>
          </p:spPr>
          <p:txBody>
            <a:bodyPr/>
            <a:lstStyle/>
            <a:p>
              <a:endParaRPr lang="en-US"/>
            </a:p>
          </p:txBody>
        </p:sp>
        <p:sp>
          <p:nvSpPr>
            <p:cNvPr id="52337" name="Freeform 20"/>
            <p:cNvSpPr>
              <a:spLocks/>
            </p:cNvSpPr>
            <p:nvPr/>
          </p:nvSpPr>
          <p:spPr bwMode="auto">
            <a:xfrm>
              <a:off x="14551" y="1776"/>
              <a:ext cx="370" cy="1616"/>
            </a:xfrm>
            <a:custGeom>
              <a:avLst/>
              <a:gdLst>
                <a:gd name="T0" fmla="*/ 370 w 370"/>
                <a:gd name="T1" fmla="*/ 1594 h 1616"/>
                <a:gd name="T2" fmla="*/ 370 w 370"/>
                <a:gd name="T3" fmla="*/ 1582 h 1616"/>
                <a:gd name="T4" fmla="*/ 359 w 370"/>
                <a:gd name="T5" fmla="*/ 1582 h 1616"/>
                <a:gd name="T6" fmla="*/ 348 w 370"/>
                <a:gd name="T7" fmla="*/ 1560 h 1616"/>
                <a:gd name="T8" fmla="*/ 247 w 370"/>
                <a:gd name="T9" fmla="*/ 1424 h 1616"/>
                <a:gd name="T10" fmla="*/ 169 w 370"/>
                <a:gd name="T11" fmla="*/ 1277 h 1616"/>
                <a:gd name="T12" fmla="*/ 124 w 370"/>
                <a:gd name="T13" fmla="*/ 1119 h 1616"/>
                <a:gd name="T14" fmla="*/ 101 w 370"/>
                <a:gd name="T15" fmla="*/ 961 h 1616"/>
                <a:gd name="T16" fmla="*/ 90 w 370"/>
                <a:gd name="T17" fmla="*/ 803 h 1616"/>
                <a:gd name="T18" fmla="*/ 101 w 370"/>
                <a:gd name="T19" fmla="*/ 599 h 1616"/>
                <a:gd name="T20" fmla="*/ 146 w 370"/>
                <a:gd name="T21" fmla="*/ 396 h 1616"/>
                <a:gd name="T22" fmla="*/ 225 w 370"/>
                <a:gd name="T23" fmla="*/ 204 h 1616"/>
                <a:gd name="T24" fmla="*/ 348 w 370"/>
                <a:gd name="T25" fmla="*/ 45 h 1616"/>
                <a:gd name="T26" fmla="*/ 370 w 370"/>
                <a:gd name="T27" fmla="*/ 23 h 1616"/>
                <a:gd name="T28" fmla="*/ 370 w 370"/>
                <a:gd name="T29" fmla="*/ 0 h 1616"/>
                <a:gd name="T30" fmla="*/ 359 w 370"/>
                <a:gd name="T31" fmla="*/ 0 h 1616"/>
                <a:gd name="T32" fmla="*/ 326 w 370"/>
                <a:gd name="T33" fmla="*/ 23 h 1616"/>
                <a:gd name="T34" fmla="*/ 258 w 370"/>
                <a:gd name="T35" fmla="*/ 79 h 1616"/>
                <a:gd name="T36" fmla="*/ 180 w 370"/>
                <a:gd name="T37" fmla="*/ 181 h 1616"/>
                <a:gd name="T38" fmla="*/ 101 w 370"/>
                <a:gd name="T39" fmla="*/ 317 h 1616"/>
                <a:gd name="T40" fmla="*/ 45 w 370"/>
                <a:gd name="T41" fmla="*/ 486 h 1616"/>
                <a:gd name="T42" fmla="*/ 12 w 370"/>
                <a:gd name="T43" fmla="*/ 656 h 1616"/>
                <a:gd name="T44" fmla="*/ 0 w 370"/>
                <a:gd name="T45" fmla="*/ 803 h 1616"/>
                <a:gd name="T46" fmla="*/ 12 w 370"/>
                <a:gd name="T47" fmla="*/ 950 h 1616"/>
                <a:gd name="T48" fmla="*/ 45 w 370"/>
                <a:gd name="T49" fmla="*/ 1130 h 1616"/>
                <a:gd name="T50" fmla="*/ 113 w 370"/>
                <a:gd name="T51" fmla="*/ 1311 h 1616"/>
                <a:gd name="T52" fmla="*/ 191 w 370"/>
                <a:gd name="T53" fmla="*/ 1447 h 1616"/>
                <a:gd name="T54" fmla="*/ 258 w 370"/>
                <a:gd name="T55" fmla="*/ 1537 h 1616"/>
                <a:gd name="T56" fmla="*/ 326 w 370"/>
                <a:gd name="T57" fmla="*/ 1594 h 1616"/>
                <a:gd name="T58" fmla="*/ 359 w 370"/>
                <a:gd name="T59" fmla="*/ 1616 h 1616"/>
                <a:gd name="T60" fmla="*/ 370 w 370"/>
                <a:gd name="T61" fmla="*/ 1605 h 1616"/>
                <a:gd name="T62" fmla="*/ 370 w 370"/>
                <a:gd name="T63" fmla="*/ 1594 h 16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6"/>
                <a:gd name="T98" fmla="*/ 370 w 370"/>
                <a:gd name="T99" fmla="*/ 1616 h 16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6">
                  <a:moveTo>
                    <a:pt x="370" y="1594"/>
                  </a:moveTo>
                  <a:lnTo>
                    <a:pt x="370" y="1582"/>
                  </a:lnTo>
                  <a:lnTo>
                    <a:pt x="359" y="1582"/>
                  </a:lnTo>
                  <a:lnTo>
                    <a:pt x="348" y="1560"/>
                  </a:lnTo>
                  <a:lnTo>
                    <a:pt x="247" y="1424"/>
                  </a:lnTo>
                  <a:lnTo>
                    <a:pt x="169" y="1277"/>
                  </a:lnTo>
                  <a:lnTo>
                    <a:pt x="124" y="1119"/>
                  </a:lnTo>
                  <a:lnTo>
                    <a:pt x="101" y="961"/>
                  </a:lnTo>
                  <a:lnTo>
                    <a:pt x="90" y="803"/>
                  </a:lnTo>
                  <a:lnTo>
                    <a:pt x="101" y="599"/>
                  </a:lnTo>
                  <a:lnTo>
                    <a:pt x="146" y="396"/>
                  </a:lnTo>
                  <a:lnTo>
                    <a:pt x="225" y="204"/>
                  </a:lnTo>
                  <a:lnTo>
                    <a:pt x="348" y="45"/>
                  </a:lnTo>
                  <a:lnTo>
                    <a:pt x="370" y="23"/>
                  </a:lnTo>
                  <a:lnTo>
                    <a:pt x="370" y="0"/>
                  </a:lnTo>
                  <a:lnTo>
                    <a:pt x="359" y="0"/>
                  </a:lnTo>
                  <a:lnTo>
                    <a:pt x="326" y="23"/>
                  </a:lnTo>
                  <a:lnTo>
                    <a:pt x="258" y="79"/>
                  </a:lnTo>
                  <a:lnTo>
                    <a:pt x="180" y="181"/>
                  </a:lnTo>
                  <a:lnTo>
                    <a:pt x="101" y="317"/>
                  </a:lnTo>
                  <a:lnTo>
                    <a:pt x="45" y="486"/>
                  </a:lnTo>
                  <a:lnTo>
                    <a:pt x="12" y="656"/>
                  </a:lnTo>
                  <a:lnTo>
                    <a:pt x="0" y="803"/>
                  </a:lnTo>
                  <a:lnTo>
                    <a:pt x="12" y="950"/>
                  </a:lnTo>
                  <a:lnTo>
                    <a:pt x="45" y="1130"/>
                  </a:lnTo>
                  <a:lnTo>
                    <a:pt x="113" y="1311"/>
                  </a:lnTo>
                  <a:lnTo>
                    <a:pt x="191" y="1447"/>
                  </a:lnTo>
                  <a:lnTo>
                    <a:pt x="258" y="1537"/>
                  </a:lnTo>
                  <a:lnTo>
                    <a:pt x="326" y="1594"/>
                  </a:lnTo>
                  <a:lnTo>
                    <a:pt x="359" y="1616"/>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338" name="Freeform 21"/>
            <p:cNvSpPr>
              <a:spLocks/>
            </p:cNvSpPr>
            <p:nvPr/>
          </p:nvSpPr>
          <p:spPr bwMode="auto">
            <a:xfrm>
              <a:off x="15067" y="2273"/>
              <a:ext cx="830" cy="735"/>
            </a:xfrm>
            <a:custGeom>
              <a:avLst/>
              <a:gdLst>
                <a:gd name="T0" fmla="*/ 527 w 830"/>
                <a:gd name="T1" fmla="*/ 656 h 735"/>
                <a:gd name="T2" fmla="*/ 583 w 830"/>
                <a:gd name="T3" fmla="*/ 712 h 735"/>
                <a:gd name="T4" fmla="*/ 662 w 830"/>
                <a:gd name="T5" fmla="*/ 735 h 735"/>
                <a:gd name="T6" fmla="*/ 729 w 830"/>
                <a:gd name="T7" fmla="*/ 701 h 735"/>
                <a:gd name="T8" fmla="*/ 774 w 830"/>
                <a:gd name="T9" fmla="*/ 645 h 735"/>
                <a:gd name="T10" fmla="*/ 819 w 830"/>
                <a:gd name="T11" fmla="*/ 486 h 735"/>
                <a:gd name="T12" fmla="*/ 819 w 830"/>
                <a:gd name="T13" fmla="*/ 475 h 735"/>
                <a:gd name="T14" fmla="*/ 796 w 830"/>
                <a:gd name="T15" fmla="*/ 464 h 735"/>
                <a:gd name="T16" fmla="*/ 785 w 830"/>
                <a:gd name="T17" fmla="*/ 498 h 735"/>
                <a:gd name="T18" fmla="*/ 706 w 830"/>
                <a:gd name="T19" fmla="*/ 679 h 735"/>
                <a:gd name="T20" fmla="*/ 639 w 830"/>
                <a:gd name="T21" fmla="*/ 690 h 735"/>
                <a:gd name="T22" fmla="*/ 617 w 830"/>
                <a:gd name="T23" fmla="*/ 656 h 735"/>
                <a:gd name="T24" fmla="*/ 628 w 830"/>
                <a:gd name="T25" fmla="*/ 520 h 735"/>
                <a:gd name="T26" fmla="*/ 673 w 830"/>
                <a:gd name="T27" fmla="*/ 362 h 735"/>
                <a:gd name="T28" fmla="*/ 695 w 830"/>
                <a:gd name="T29" fmla="*/ 260 h 735"/>
                <a:gd name="T30" fmla="*/ 706 w 830"/>
                <a:gd name="T31" fmla="*/ 193 h 735"/>
                <a:gd name="T32" fmla="*/ 729 w 830"/>
                <a:gd name="T33" fmla="*/ 113 h 735"/>
                <a:gd name="T34" fmla="*/ 740 w 830"/>
                <a:gd name="T35" fmla="*/ 34 h 735"/>
                <a:gd name="T36" fmla="*/ 718 w 830"/>
                <a:gd name="T37" fmla="*/ 23 h 735"/>
                <a:gd name="T38" fmla="*/ 684 w 830"/>
                <a:gd name="T39" fmla="*/ 12 h 735"/>
                <a:gd name="T40" fmla="*/ 639 w 830"/>
                <a:gd name="T41" fmla="*/ 46 h 735"/>
                <a:gd name="T42" fmla="*/ 606 w 830"/>
                <a:gd name="T43" fmla="*/ 159 h 735"/>
                <a:gd name="T44" fmla="*/ 550 w 830"/>
                <a:gd name="T45" fmla="*/ 385 h 735"/>
                <a:gd name="T46" fmla="*/ 516 w 830"/>
                <a:gd name="T47" fmla="*/ 554 h 735"/>
                <a:gd name="T48" fmla="*/ 460 w 830"/>
                <a:gd name="T49" fmla="*/ 633 h 735"/>
                <a:gd name="T50" fmla="*/ 325 w 830"/>
                <a:gd name="T51" fmla="*/ 690 h 735"/>
                <a:gd name="T52" fmla="*/ 269 w 830"/>
                <a:gd name="T53" fmla="*/ 679 h 735"/>
                <a:gd name="T54" fmla="*/ 247 w 830"/>
                <a:gd name="T55" fmla="*/ 645 h 735"/>
                <a:gd name="T56" fmla="*/ 236 w 830"/>
                <a:gd name="T57" fmla="*/ 566 h 735"/>
                <a:gd name="T58" fmla="*/ 314 w 830"/>
                <a:gd name="T59" fmla="*/ 238 h 735"/>
                <a:gd name="T60" fmla="*/ 337 w 830"/>
                <a:gd name="T61" fmla="*/ 181 h 735"/>
                <a:gd name="T62" fmla="*/ 348 w 830"/>
                <a:gd name="T63" fmla="*/ 136 h 735"/>
                <a:gd name="T64" fmla="*/ 325 w 830"/>
                <a:gd name="T65" fmla="*/ 57 h 735"/>
                <a:gd name="T66" fmla="*/ 258 w 830"/>
                <a:gd name="T67" fmla="*/ 0 h 735"/>
                <a:gd name="T68" fmla="*/ 135 w 830"/>
                <a:gd name="T69" fmla="*/ 23 h 735"/>
                <a:gd name="T70" fmla="*/ 34 w 830"/>
                <a:gd name="T71" fmla="*/ 159 h 735"/>
                <a:gd name="T72" fmla="*/ 0 w 830"/>
                <a:gd name="T73" fmla="*/ 249 h 735"/>
                <a:gd name="T74" fmla="*/ 34 w 830"/>
                <a:gd name="T75" fmla="*/ 260 h 735"/>
                <a:gd name="T76" fmla="*/ 45 w 830"/>
                <a:gd name="T77" fmla="*/ 238 h 735"/>
                <a:gd name="T78" fmla="*/ 146 w 830"/>
                <a:gd name="T79" fmla="*/ 57 h 735"/>
                <a:gd name="T80" fmla="*/ 224 w 830"/>
                <a:gd name="T81" fmla="*/ 34 h 735"/>
                <a:gd name="T82" fmla="*/ 247 w 830"/>
                <a:gd name="T83" fmla="*/ 125 h 735"/>
                <a:gd name="T84" fmla="*/ 224 w 830"/>
                <a:gd name="T85" fmla="*/ 193 h 735"/>
                <a:gd name="T86" fmla="*/ 135 w 830"/>
                <a:gd name="T87" fmla="*/ 453 h 735"/>
                <a:gd name="T88" fmla="*/ 146 w 830"/>
                <a:gd name="T89" fmla="*/ 633 h 735"/>
                <a:gd name="T90" fmla="*/ 258 w 830"/>
                <a:gd name="T91" fmla="*/ 724 h 735"/>
                <a:gd name="T92" fmla="*/ 415 w 830"/>
                <a:gd name="T93" fmla="*/ 712 h 735"/>
                <a:gd name="T94" fmla="*/ 516 w 830"/>
                <a:gd name="T95" fmla="*/ 622 h 7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30"/>
                <a:gd name="T145" fmla="*/ 0 h 735"/>
                <a:gd name="T146" fmla="*/ 830 w 830"/>
                <a:gd name="T147" fmla="*/ 735 h 7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30" h="735">
                  <a:moveTo>
                    <a:pt x="516" y="622"/>
                  </a:moveTo>
                  <a:lnTo>
                    <a:pt x="527" y="656"/>
                  </a:lnTo>
                  <a:lnTo>
                    <a:pt x="550" y="690"/>
                  </a:lnTo>
                  <a:lnTo>
                    <a:pt x="583" y="712"/>
                  </a:lnTo>
                  <a:lnTo>
                    <a:pt x="617" y="724"/>
                  </a:lnTo>
                  <a:lnTo>
                    <a:pt x="662" y="735"/>
                  </a:lnTo>
                  <a:lnTo>
                    <a:pt x="695" y="724"/>
                  </a:lnTo>
                  <a:lnTo>
                    <a:pt x="729" y="701"/>
                  </a:lnTo>
                  <a:lnTo>
                    <a:pt x="751" y="679"/>
                  </a:lnTo>
                  <a:lnTo>
                    <a:pt x="774" y="645"/>
                  </a:lnTo>
                  <a:lnTo>
                    <a:pt x="819" y="509"/>
                  </a:lnTo>
                  <a:lnTo>
                    <a:pt x="819" y="486"/>
                  </a:lnTo>
                  <a:lnTo>
                    <a:pt x="830" y="486"/>
                  </a:lnTo>
                  <a:lnTo>
                    <a:pt x="819" y="475"/>
                  </a:lnTo>
                  <a:lnTo>
                    <a:pt x="819" y="464"/>
                  </a:lnTo>
                  <a:lnTo>
                    <a:pt x="796" y="464"/>
                  </a:lnTo>
                  <a:lnTo>
                    <a:pt x="785" y="475"/>
                  </a:lnTo>
                  <a:lnTo>
                    <a:pt x="785" y="498"/>
                  </a:lnTo>
                  <a:lnTo>
                    <a:pt x="740" y="633"/>
                  </a:lnTo>
                  <a:lnTo>
                    <a:pt x="706" y="679"/>
                  </a:lnTo>
                  <a:lnTo>
                    <a:pt x="662" y="690"/>
                  </a:lnTo>
                  <a:lnTo>
                    <a:pt x="639" y="690"/>
                  </a:lnTo>
                  <a:lnTo>
                    <a:pt x="628" y="679"/>
                  </a:lnTo>
                  <a:lnTo>
                    <a:pt x="617" y="656"/>
                  </a:lnTo>
                  <a:lnTo>
                    <a:pt x="617" y="566"/>
                  </a:lnTo>
                  <a:lnTo>
                    <a:pt x="628" y="520"/>
                  </a:lnTo>
                  <a:lnTo>
                    <a:pt x="650" y="453"/>
                  </a:lnTo>
                  <a:lnTo>
                    <a:pt x="673" y="362"/>
                  </a:lnTo>
                  <a:lnTo>
                    <a:pt x="695" y="283"/>
                  </a:lnTo>
                  <a:lnTo>
                    <a:pt x="695" y="260"/>
                  </a:lnTo>
                  <a:lnTo>
                    <a:pt x="706" y="226"/>
                  </a:lnTo>
                  <a:lnTo>
                    <a:pt x="706" y="193"/>
                  </a:lnTo>
                  <a:lnTo>
                    <a:pt x="729" y="147"/>
                  </a:lnTo>
                  <a:lnTo>
                    <a:pt x="729" y="113"/>
                  </a:lnTo>
                  <a:lnTo>
                    <a:pt x="740" y="91"/>
                  </a:lnTo>
                  <a:lnTo>
                    <a:pt x="740" y="34"/>
                  </a:lnTo>
                  <a:lnTo>
                    <a:pt x="729" y="23"/>
                  </a:lnTo>
                  <a:lnTo>
                    <a:pt x="718" y="23"/>
                  </a:lnTo>
                  <a:lnTo>
                    <a:pt x="695" y="12"/>
                  </a:lnTo>
                  <a:lnTo>
                    <a:pt x="684" y="12"/>
                  </a:lnTo>
                  <a:lnTo>
                    <a:pt x="662" y="34"/>
                  </a:lnTo>
                  <a:lnTo>
                    <a:pt x="639" y="46"/>
                  </a:lnTo>
                  <a:lnTo>
                    <a:pt x="628" y="68"/>
                  </a:lnTo>
                  <a:lnTo>
                    <a:pt x="606" y="159"/>
                  </a:lnTo>
                  <a:lnTo>
                    <a:pt x="583" y="272"/>
                  </a:lnTo>
                  <a:lnTo>
                    <a:pt x="550" y="385"/>
                  </a:lnTo>
                  <a:lnTo>
                    <a:pt x="527" y="486"/>
                  </a:lnTo>
                  <a:lnTo>
                    <a:pt x="516" y="554"/>
                  </a:lnTo>
                  <a:lnTo>
                    <a:pt x="505" y="577"/>
                  </a:lnTo>
                  <a:lnTo>
                    <a:pt x="460" y="633"/>
                  </a:lnTo>
                  <a:lnTo>
                    <a:pt x="404" y="679"/>
                  </a:lnTo>
                  <a:lnTo>
                    <a:pt x="325" y="690"/>
                  </a:lnTo>
                  <a:lnTo>
                    <a:pt x="292" y="690"/>
                  </a:lnTo>
                  <a:lnTo>
                    <a:pt x="269" y="679"/>
                  </a:lnTo>
                  <a:lnTo>
                    <a:pt x="258" y="656"/>
                  </a:lnTo>
                  <a:lnTo>
                    <a:pt x="247" y="645"/>
                  </a:lnTo>
                  <a:lnTo>
                    <a:pt x="236" y="611"/>
                  </a:lnTo>
                  <a:lnTo>
                    <a:pt x="236" y="566"/>
                  </a:lnTo>
                  <a:lnTo>
                    <a:pt x="247" y="464"/>
                  </a:lnTo>
                  <a:lnTo>
                    <a:pt x="314" y="238"/>
                  </a:lnTo>
                  <a:lnTo>
                    <a:pt x="325" y="204"/>
                  </a:lnTo>
                  <a:lnTo>
                    <a:pt x="337" y="181"/>
                  </a:lnTo>
                  <a:lnTo>
                    <a:pt x="348" y="147"/>
                  </a:lnTo>
                  <a:lnTo>
                    <a:pt x="348" y="136"/>
                  </a:lnTo>
                  <a:lnTo>
                    <a:pt x="337" y="91"/>
                  </a:lnTo>
                  <a:lnTo>
                    <a:pt x="325" y="57"/>
                  </a:lnTo>
                  <a:lnTo>
                    <a:pt x="292" y="23"/>
                  </a:lnTo>
                  <a:lnTo>
                    <a:pt x="258" y="0"/>
                  </a:lnTo>
                  <a:lnTo>
                    <a:pt x="213" y="0"/>
                  </a:lnTo>
                  <a:lnTo>
                    <a:pt x="135" y="23"/>
                  </a:lnTo>
                  <a:lnTo>
                    <a:pt x="79" y="80"/>
                  </a:lnTo>
                  <a:lnTo>
                    <a:pt x="34" y="159"/>
                  </a:lnTo>
                  <a:lnTo>
                    <a:pt x="11" y="215"/>
                  </a:lnTo>
                  <a:lnTo>
                    <a:pt x="0" y="249"/>
                  </a:lnTo>
                  <a:lnTo>
                    <a:pt x="0" y="260"/>
                  </a:lnTo>
                  <a:lnTo>
                    <a:pt x="34" y="260"/>
                  </a:lnTo>
                  <a:lnTo>
                    <a:pt x="45" y="249"/>
                  </a:lnTo>
                  <a:lnTo>
                    <a:pt x="45" y="238"/>
                  </a:lnTo>
                  <a:lnTo>
                    <a:pt x="90" y="125"/>
                  </a:lnTo>
                  <a:lnTo>
                    <a:pt x="146" y="57"/>
                  </a:lnTo>
                  <a:lnTo>
                    <a:pt x="213" y="34"/>
                  </a:lnTo>
                  <a:lnTo>
                    <a:pt x="224" y="34"/>
                  </a:lnTo>
                  <a:lnTo>
                    <a:pt x="247" y="57"/>
                  </a:lnTo>
                  <a:lnTo>
                    <a:pt x="247" y="125"/>
                  </a:lnTo>
                  <a:lnTo>
                    <a:pt x="236" y="170"/>
                  </a:lnTo>
                  <a:lnTo>
                    <a:pt x="224" y="193"/>
                  </a:lnTo>
                  <a:lnTo>
                    <a:pt x="168" y="339"/>
                  </a:lnTo>
                  <a:lnTo>
                    <a:pt x="135" y="453"/>
                  </a:lnTo>
                  <a:lnTo>
                    <a:pt x="123" y="532"/>
                  </a:lnTo>
                  <a:lnTo>
                    <a:pt x="146" y="633"/>
                  </a:lnTo>
                  <a:lnTo>
                    <a:pt x="191" y="690"/>
                  </a:lnTo>
                  <a:lnTo>
                    <a:pt x="258" y="724"/>
                  </a:lnTo>
                  <a:lnTo>
                    <a:pt x="325" y="735"/>
                  </a:lnTo>
                  <a:lnTo>
                    <a:pt x="415" y="712"/>
                  </a:lnTo>
                  <a:lnTo>
                    <a:pt x="482" y="667"/>
                  </a:lnTo>
                  <a:lnTo>
                    <a:pt x="516" y="622"/>
                  </a:lnTo>
                  <a:close/>
                </a:path>
              </a:pathLst>
            </a:custGeom>
            <a:solidFill>
              <a:srgbClr val="000000"/>
            </a:solidFill>
            <a:ln w="0">
              <a:solidFill>
                <a:srgbClr val="000000"/>
              </a:solidFill>
              <a:prstDash val="solid"/>
              <a:round/>
              <a:headEnd/>
              <a:tailEnd/>
            </a:ln>
          </p:spPr>
          <p:txBody>
            <a:bodyPr/>
            <a:lstStyle/>
            <a:p>
              <a:endParaRPr lang="en-US"/>
            </a:p>
          </p:txBody>
        </p:sp>
        <p:sp>
          <p:nvSpPr>
            <p:cNvPr id="52339" name="Freeform 22"/>
            <p:cNvSpPr>
              <a:spLocks/>
            </p:cNvSpPr>
            <p:nvPr/>
          </p:nvSpPr>
          <p:spPr bwMode="auto">
            <a:xfrm>
              <a:off x="16031" y="1776"/>
              <a:ext cx="370" cy="1616"/>
            </a:xfrm>
            <a:custGeom>
              <a:avLst/>
              <a:gdLst>
                <a:gd name="T0" fmla="*/ 370 w 370"/>
                <a:gd name="T1" fmla="*/ 803 h 1616"/>
                <a:gd name="T2" fmla="*/ 370 w 370"/>
                <a:gd name="T3" fmla="*/ 656 h 1616"/>
                <a:gd name="T4" fmla="*/ 337 w 370"/>
                <a:gd name="T5" fmla="*/ 486 h 1616"/>
                <a:gd name="T6" fmla="*/ 269 w 370"/>
                <a:gd name="T7" fmla="*/ 305 h 1616"/>
                <a:gd name="T8" fmla="*/ 191 w 370"/>
                <a:gd name="T9" fmla="*/ 170 h 1616"/>
                <a:gd name="T10" fmla="*/ 112 w 370"/>
                <a:gd name="T11" fmla="*/ 79 h 1616"/>
                <a:gd name="T12" fmla="*/ 45 w 370"/>
                <a:gd name="T13" fmla="*/ 23 h 1616"/>
                <a:gd name="T14" fmla="*/ 23 w 370"/>
                <a:gd name="T15" fmla="*/ 0 h 1616"/>
                <a:gd name="T16" fmla="*/ 0 w 370"/>
                <a:gd name="T17" fmla="*/ 0 h 1616"/>
                <a:gd name="T18" fmla="*/ 0 w 370"/>
                <a:gd name="T19" fmla="*/ 23 h 1616"/>
                <a:gd name="T20" fmla="*/ 34 w 370"/>
                <a:gd name="T21" fmla="*/ 57 h 1616"/>
                <a:gd name="T22" fmla="*/ 135 w 370"/>
                <a:gd name="T23" fmla="*/ 192 h 1616"/>
                <a:gd name="T24" fmla="*/ 213 w 370"/>
                <a:gd name="T25" fmla="*/ 362 h 1616"/>
                <a:gd name="T26" fmla="*/ 269 w 370"/>
                <a:gd name="T27" fmla="*/ 565 h 1616"/>
                <a:gd name="T28" fmla="*/ 281 w 370"/>
                <a:gd name="T29" fmla="*/ 803 h 1616"/>
                <a:gd name="T30" fmla="*/ 269 w 370"/>
                <a:gd name="T31" fmla="*/ 1006 h 1616"/>
                <a:gd name="T32" fmla="*/ 225 w 370"/>
                <a:gd name="T33" fmla="*/ 1209 h 1616"/>
                <a:gd name="T34" fmla="*/ 146 w 370"/>
                <a:gd name="T35" fmla="*/ 1402 h 1616"/>
                <a:gd name="T36" fmla="*/ 23 w 370"/>
                <a:gd name="T37" fmla="*/ 1571 h 1616"/>
                <a:gd name="T38" fmla="*/ 0 w 370"/>
                <a:gd name="T39" fmla="*/ 1594 h 1616"/>
                <a:gd name="T40" fmla="*/ 23 w 370"/>
                <a:gd name="T41" fmla="*/ 1616 h 1616"/>
                <a:gd name="T42" fmla="*/ 56 w 370"/>
                <a:gd name="T43" fmla="*/ 1594 h 1616"/>
                <a:gd name="T44" fmla="*/ 112 w 370"/>
                <a:gd name="T45" fmla="*/ 1537 h 1616"/>
                <a:gd name="T46" fmla="*/ 191 w 370"/>
                <a:gd name="T47" fmla="*/ 1436 h 1616"/>
                <a:gd name="T48" fmla="*/ 269 w 370"/>
                <a:gd name="T49" fmla="*/ 1300 h 1616"/>
                <a:gd name="T50" fmla="*/ 337 w 370"/>
                <a:gd name="T51" fmla="*/ 1119 h 1616"/>
                <a:gd name="T52" fmla="*/ 370 w 370"/>
                <a:gd name="T53" fmla="*/ 950 h 1616"/>
                <a:gd name="T54" fmla="*/ 370 w 370"/>
                <a:gd name="T55" fmla="*/ 803 h 16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6"/>
                <a:gd name="T86" fmla="*/ 370 w 370"/>
                <a:gd name="T87" fmla="*/ 1616 h 161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6">
                  <a:moveTo>
                    <a:pt x="370" y="803"/>
                  </a:moveTo>
                  <a:lnTo>
                    <a:pt x="370" y="656"/>
                  </a:lnTo>
                  <a:lnTo>
                    <a:pt x="337" y="486"/>
                  </a:lnTo>
                  <a:lnTo>
                    <a:pt x="269" y="305"/>
                  </a:lnTo>
                  <a:lnTo>
                    <a:pt x="191" y="170"/>
                  </a:lnTo>
                  <a:lnTo>
                    <a:pt x="112" y="79"/>
                  </a:lnTo>
                  <a:lnTo>
                    <a:pt x="45" y="23"/>
                  </a:lnTo>
                  <a:lnTo>
                    <a:pt x="23" y="0"/>
                  </a:lnTo>
                  <a:lnTo>
                    <a:pt x="0" y="0"/>
                  </a:lnTo>
                  <a:lnTo>
                    <a:pt x="0" y="23"/>
                  </a:lnTo>
                  <a:lnTo>
                    <a:pt x="34" y="57"/>
                  </a:lnTo>
                  <a:lnTo>
                    <a:pt x="135" y="192"/>
                  </a:lnTo>
                  <a:lnTo>
                    <a:pt x="213" y="362"/>
                  </a:lnTo>
                  <a:lnTo>
                    <a:pt x="269" y="565"/>
                  </a:lnTo>
                  <a:lnTo>
                    <a:pt x="281" y="803"/>
                  </a:lnTo>
                  <a:lnTo>
                    <a:pt x="269" y="1006"/>
                  </a:lnTo>
                  <a:lnTo>
                    <a:pt x="225" y="1209"/>
                  </a:lnTo>
                  <a:lnTo>
                    <a:pt x="146" y="1402"/>
                  </a:lnTo>
                  <a:lnTo>
                    <a:pt x="23" y="1571"/>
                  </a:lnTo>
                  <a:lnTo>
                    <a:pt x="0" y="1594"/>
                  </a:lnTo>
                  <a:lnTo>
                    <a:pt x="23" y="1616"/>
                  </a:lnTo>
                  <a:lnTo>
                    <a:pt x="56" y="1594"/>
                  </a:lnTo>
                  <a:lnTo>
                    <a:pt x="112" y="1537"/>
                  </a:lnTo>
                  <a:lnTo>
                    <a:pt x="191" y="1436"/>
                  </a:lnTo>
                  <a:lnTo>
                    <a:pt x="269" y="1300"/>
                  </a:lnTo>
                  <a:lnTo>
                    <a:pt x="337" y="1119"/>
                  </a:lnTo>
                  <a:lnTo>
                    <a:pt x="370"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340" name="Freeform 23"/>
            <p:cNvSpPr>
              <a:spLocks/>
            </p:cNvSpPr>
            <p:nvPr/>
          </p:nvSpPr>
          <p:spPr bwMode="auto">
            <a:xfrm>
              <a:off x="17018" y="2025"/>
              <a:ext cx="886" cy="994"/>
            </a:xfrm>
            <a:custGeom>
              <a:avLst/>
              <a:gdLst>
                <a:gd name="T0" fmla="*/ 874 w 886"/>
                <a:gd name="T1" fmla="*/ 56 h 994"/>
                <a:gd name="T2" fmla="*/ 886 w 886"/>
                <a:gd name="T3" fmla="*/ 45 h 994"/>
                <a:gd name="T4" fmla="*/ 886 w 886"/>
                <a:gd name="T5" fmla="*/ 11 h 994"/>
                <a:gd name="T6" fmla="*/ 874 w 886"/>
                <a:gd name="T7" fmla="*/ 0 h 994"/>
                <a:gd name="T8" fmla="*/ 830 w 886"/>
                <a:gd name="T9" fmla="*/ 0 h 994"/>
                <a:gd name="T10" fmla="*/ 818 w 886"/>
                <a:gd name="T11" fmla="*/ 22 h 994"/>
                <a:gd name="T12" fmla="*/ 448 w 886"/>
                <a:gd name="T13" fmla="*/ 881 h 994"/>
                <a:gd name="T14" fmla="*/ 67 w 886"/>
                <a:gd name="T15" fmla="*/ 22 h 994"/>
                <a:gd name="T16" fmla="*/ 45 w 886"/>
                <a:gd name="T17" fmla="*/ 0 h 994"/>
                <a:gd name="T18" fmla="*/ 11 w 886"/>
                <a:gd name="T19" fmla="*/ 0 h 994"/>
                <a:gd name="T20" fmla="*/ 0 w 886"/>
                <a:gd name="T21" fmla="*/ 11 h 994"/>
                <a:gd name="T22" fmla="*/ 0 w 886"/>
                <a:gd name="T23" fmla="*/ 34 h 994"/>
                <a:gd name="T24" fmla="*/ 11 w 886"/>
                <a:gd name="T25" fmla="*/ 56 h 994"/>
                <a:gd name="T26" fmla="*/ 404 w 886"/>
                <a:gd name="T27" fmla="*/ 960 h 994"/>
                <a:gd name="T28" fmla="*/ 415 w 886"/>
                <a:gd name="T29" fmla="*/ 983 h 994"/>
                <a:gd name="T30" fmla="*/ 426 w 886"/>
                <a:gd name="T31" fmla="*/ 994 h 994"/>
                <a:gd name="T32" fmla="*/ 460 w 886"/>
                <a:gd name="T33" fmla="*/ 994 h 994"/>
                <a:gd name="T34" fmla="*/ 471 w 886"/>
                <a:gd name="T35" fmla="*/ 983 h 994"/>
                <a:gd name="T36" fmla="*/ 482 w 886"/>
                <a:gd name="T37" fmla="*/ 960 h 994"/>
                <a:gd name="T38" fmla="*/ 874 w 886"/>
                <a:gd name="T39" fmla="*/ 56 h 99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994"/>
                <a:gd name="T62" fmla="*/ 886 w 886"/>
                <a:gd name="T63" fmla="*/ 994 h 99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994">
                  <a:moveTo>
                    <a:pt x="874" y="56"/>
                  </a:moveTo>
                  <a:lnTo>
                    <a:pt x="886" y="45"/>
                  </a:lnTo>
                  <a:lnTo>
                    <a:pt x="886" y="11"/>
                  </a:lnTo>
                  <a:lnTo>
                    <a:pt x="874" y="0"/>
                  </a:lnTo>
                  <a:lnTo>
                    <a:pt x="830" y="0"/>
                  </a:lnTo>
                  <a:lnTo>
                    <a:pt x="818" y="22"/>
                  </a:lnTo>
                  <a:lnTo>
                    <a:pt x="448" y="881"/>
                  </a:lnTo>
                  <a:lnTo>
                    <a:pt x="67" y="22"/>
                  </a:lnTo>
                  <a:lnTo>
                    <a:pt x="45" y="0"/>
                  </a:lnTo>
                  <a:lnTo>
                    <a:pt x="11" y="0"/>
                  </a:lnTo>
                  <a:lnTo>
                    <a:pt x="0" y="11"/>
                  </a:lnTo>
                  <a:lnTo>
                    <a:pt x="0" y="34"/>
                  </a:lnTo>
                  <a:lnTo>
                    <a:pt x="11" y="56"/>
                  </a:lnTo>
                  <a:lnTo>
                    <a:pt x="404" y="960"/>
                  </a:lnTo>
                  <a:lnTo>
                    <a:pt x="415" y="983"/>
                  </a:lnTo>
                  <a:lnTo>
                    <a:pt x="426" y="994"/>
                  </a:lnTo>
                  <a:lnTo>
                    <a:pt x="460" y="994"/>
                  </a:lnTo>
                  <a:lnTo>
                    <a:pt x="471" y="983"/>
                  </a:lnTo>
                  <a:lnTo>
                    <a:pt x="482" y="960"/>
                  </a:lnTo>
                  <a:lnTo>
                    <a:pt x="874" y="56"/>
                  </a:lnTo>
                  <a:close/>
                </a:path>
              </a:pathLst>
            </a:custGeom>
            <a:solidFill>
              <a:srgbClr val="000000"/>
            </a:solidFill>
            <a:ln w="0">
              <a:solidFill>
                <a:srgbClr val="000000"/>
              </a:solidFill>
              <a:prstDash val="solid"/>
              <a:round/>
              <a:headEnd/>
              <a:tailEnd/>
            </a:ln>
          </p:spPr>
          <p:txBody>
            <a:bodyPr/>
            <a:lstStyle/>
            <a:p>
              <a:endParaRPr lang="en-US"/>
            </a:p>
          </p:txBody>
        </p:sp>
        <p:sp>
          <p:nvSpPr>
            <p:cNvPr id="52341" name="Freeform 24"/>
            <p:cNvSpPr>
              <a:spLocks noEditPoints="1"/>
            </p:cNvSpPr>
            <p:nvPr/>
          </p:nvSpPr>
          <p:spPr bwMode="auto">
            <a:xfrm>
              <a:off x="18285" y="1900"/>
              <a:ext cx="403" cy="1413"/>
            </a:xfrm>
            <a:custGeom>
              <a:avLst/>
              <a:gdLst>
                <a:gd name="T0" fmla="*/ 403 w 403"/>
                <a:gd name="T1" fmla="*/ 373 h 1413"/>
                <a:gd name="T2" fmla="*/ 157 w 403"/>
                <a:gd name="T3" fmla="*/ 385 h 1413"/>
                <a:gd name="T4" fmla="*/ 157 w 403"/>
                <a:gd name="T5" fmla="*/ 441 h 1413"/>
                <a:gd name="T6" fmla="*/ 246 w 403"/>
                <a:gd name="T7" fmla="*/ 441 h 1413"/>
                <a:gd name="T8" fmla="*/ 280 w 403"/>
                <a:gd name="T9" fmla="*/ 453 h 1413"/>
                <a:gd name="T10" fmla="*/ 291 w 403"/>
                <a:gd name="T11" fmla="*/ 475 h 1413"/>
                <a:gd name="T12" fmla="*/ 291 w 403"/>
                <a:gd name="T13" fmla="*/ 498 h 1413"/>
                <a:gd name="T14" fmla="*/ 302 w 403"/>
                <a:gd name="T15" fmla="*/ 532 h 1413"/>
                <a:gd name="T16" fmla="*/ 302 w 403"/>
                <a:gd name="T17" fmla="*/ 1165 h 1413"/>
                <a:gd name="T18" fmla="*/ 280 w 403"/>
                <a:gd name="T19" fmla="*/ 1300 h 1413"/>
                <a:gd name="T20" fmla="*/ 246 w 403"/>
                <a:gd name="T21" fmla="*/ 1357 h 1413"/>
                <a:gd name="T22" fmla="*/ 179 w 403"/>
                <a:gd name="T23" fmla="*/ 1379 h 1413"/>
                <a:gd name="T24" fmla="*/ 134 w 403"/>
                <a:gd name="T25" fmla="*/ 1379 h 1413"/>
                <a:gd name="T26" fmla="*/ 89 w 403"/>
                <a:gd name="T27" fmla="*/ 1357 h 1413"/>
                <a:gd name="T28" fmla="*/ 134 w 403"/>
                <a:gd name="T29" fmla="*/ 1334 h 1413"/>
                <a:gd name="T30" fmla="*/ 146 w 403"/>
                <a:gd name="T31" fmla="*/ 1312 h 1413"/>
                <a:gd name="T32" fmla="*/ 146 w 403"/>
                <a:gd name="T33" fmla="*/ 1255 h 1413"/>
                <a:gd name="T34" fmla="*/ 134 w 403"/>
                <a:gd name="T35" fmla="*/ 1232 h 1413"/>
                <a:gd name="T36" fmla="*/ 112 w 403"/>
                <a:gd name="T37" fmla="*/ 1221 h 1413"/>
                <a:gd name="T38" fmla="*/ 78 w 403"/>
                <a:gd name="T39" fmla="*/ 1210 h 1413"/>
                <a:gd name="T40" fmla="*/ 45 w 403"/>
                <a:gd name="T41" fmla="*/ 1221 h 1413"/>
                <a:gd name="T42" fmla="*/ 22 w 403"/>
                <a:gd name="T43" fmla="*/ 1232 h 1413"/>
                <a:gd name="T44" fmla="*/ 11 w 403"/>
                <a:gd name="T45" fmla="*/ 1255 h 1413"/>
                <a:gd name="T46" fmla="*/ 0 w 403"/>
                <a:gd name="T47" fmla="*/ 1289 h 1413"/>
                <a:gd name="T48" fmla="*/ 33 w 403"/>
                <a:gd name="T49" fmla="*/ 1357 h 1413"/>
                <a:gd name="T50" fmla="*/ 101 w 403"/>
                <a:gd name="T51" fmla="*/ 1402 h 1413"/>
                <a:gd name="T52" fmla="*/ 179 w 403"/>
                <a:gd name="T53" fmla="*/ 1413 h 1413"/>
                <a:gd name="T54" fmla="*/ 269 w 403"/>
                <a:gd name="T55" fmla="*/ 1402 h 1413"/>
                <a:gd name="T56" fmla="*/ 336 w 403"/>
                <a:gd name="T57" fmla="*/ 1345 h 1413"/>
                <a:gd name="T58" fmla="*/ 381 w 403"/>
                <a:gd name="T59" fmla="*/ 1266 h 1413"/>
                <a:gd name="T60" fmla="*/ 403 w 403"/>
                <a:gd name="T61" fmla="*/ 1165 h 1413"/>
                <a:gd name="T62" fmla="*/ 403 w 403"/>
                <a:gd name="T63" fmla="*/ 373 h 1413"/>
                <a:gd name="T64" fmla="*/ 403 w 403"/>
                <a:gd name="T65" fmla="*/ 91 h 1413"/>
                <a:gd name="T66" fmla="*/ 392 w 403"/>
                <a:gd name="T67" fmla="*/ 57 h 1413"/>
                <a:gd name="T68" fmla="*/ 381 w 403"/>
                <a:gd name="T69" fmla="*/ 34 h 1413"/>
                <a:gd name="T70" fmla="*/ 347 w 403"/>
                <a:gd name="T71" fmla="*/ 12 h 1413"/>
                <a:gd name="T72" fmla="*/ 314 w 403"/>
                <a:gd name="T73" fmla="*/ 0 h 1413"/>
                <a:gd name="T74" fmla="*/ 280 w 403"/>
                <a:gd name="T75" fmla="*/ 12 h 1413"/>
                <a:gd name="T76" fmla="*/ 235 w 403"/>
                <a:gd name="T77" fmla="*/ 57 h 1413"/>
                <a:gd name="T78" fmla="*/ 235 w 403"/>
                <a:gd name="T79" fmla="*/ 91 h 1413"/>
                <a:gd name="T80" fmla="*/ 246 w 403"/>
                <a:gd name="T81" fmla="*/ 125 h 1413"/>
                <a:gd name="T82" fmla="*/ 258 w 403"/>
                <a:gd name="T83" fmla="*/ 147 h 1413"/>
                <a:gd name="T84" fmla="*/ 291 w 403"/>
                <a:gd name="T85" fmla="*/ 170 h 1413"/>
                <a:gd name="T86" fmla="*/ 314 w 403"/>
                <a:gd name="T87" fmla="*/ 181 h 1413"/>
                <a:gd name="T88" fmla="*/ 347 w 403"/>
                <a:gd name="T89" fmla="*/ 170 h 1413"/>
                <a:gd name="T90" fmla="*/ 381 w 403"/>
                <a:gd name="T91" fmla="*/ 147 h 1413"/>
                <a:gd name="T92" fmla="*/ 392 w 403"/>
                <a:gd name="T93" fmla="*/ 125 h 1413"/>
                <a:gd name="T94" fmla="*/ 403 w 403"/>
                <a:gd name="T95" fmla="*/ 91 h 141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03"/>
                <a:gd name="T145" fmla="*/ 0 h 1413"/>
                <a:gd name="T146" fmla="*/ 403 w 403"/>
                <a:gd name="T147" fmla="*/ 1413 h 141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03" h="1413">
                  <a:moveTo>
                    <a:pt x="403" y="373"/>
                  </a:moveTo>
                  <a:lnTo>
                    <a:pt x="157" y="385"/>
                  </a:lnTo>
                  <a:lnTo>
                    <a:pt x="157" y="441"/>
                  </a:lnTo>
                  <a:lnTo>
                    <a:pt x="246" y="441"/>
                  </a:lnTo>
                  <a:lnTo>
                    <a:pt x="280" y="453"/>
                  </a:lnTo>
                  <a:lnTo>
                    <a:pt x="291" y="475"/>
                  </a:lnTo>
                  <a:lnTo>
                    <a:pt x="291" y="498"/>
                  </a:lnTo>
                  <a:lnTo>
                    <a:pt x="302" y="532"/>
                  </a:lnTo>
                  <a:lnTo>
                    <a:pt x="302" y="1165"/>
                  </a:lnTo>
                  <a:lnTo>
                    <a:pt x="280" y="1300"/>
                  </a:lnTo>
                  <a:lnTo>
                    <a:pt x="246" y="1357"/>
                  </a:lnTo>
                  <a:lnTo>
                    <a:pt x="179" y="1379"/>
                  </a:lnTo>
                  <a:lnTo>
                    <a:pt x="134" y="1379"/>
                  </a:lnTo>
                  <a:lnTo>
                    <a:pt x="89" y="1357"/>
                  </a:lnTo>
                  <a:lnTo>
                    <a:pt x="134" y="1334"/>
                  </a:lnTo>
                  <a:lnTo>
                    <a:pt x="146" y="1312"/>
                  </a:lnTo>
                  <a:lnTo>
                    <a:pt x="146" y="1255"/>
                  </a:lnTo>
                  <a:lnTo>
                    <a:pt x="134" y="1232"/>
                  </a:lnTo>
                  <a:lnTo>
                    <a:pt x="112" y="1221"/>
                  </a:lnTo>
                  <a:lnTo>
                    <a:pt x="78" y="1210"/>
                  </a:lnTo>
                  <a:lnTo>
                    <a:pt x="45" y="1221"/>
                  </a:lnTo>
                  <a:lnTo>
                    <a:pt x="22" y="1232"/>
                  </a:lnTo>
                  <a:lnTo>
                    <a:pt x="11" y="1255"/>
                  </a:lnTo>
                  <a:lnTo>
                    <a:pt x="0" y="1289"/>
                  </a:lnTo>
                  <a:lnTo>
                    <a:pt x="33" y="1357"/>
                  </a:lnTo>
                  <a:lnTo>
                    <a:pt x="101" y="1402"/>
                  </a:lnTo>
                  <a:lnTo>
                    <a:pt x="179" y="1413"/>
                  </a:lnTo>
                  <a:lnTo>
                    <a:pt x="269" y="1402"/>
                  </a:lnTo>
                  <a:lnTo>
                    <a:pt x="336" y="1345"/>
                  </a:lnTo>
                  <a:lnTo>
                    <a:pt x="381" y="1266"/>
                  </a:lnTo>
                  <a:lnTo>
                    <a:pt x="403" y="1165"/>
                  </a:lnTo>
                  <a:lnTo>
                    <a:pt x="403" y="373"/>
                  </a:lnTo>
                  <a:close/>
                  <a:moveTo>
                    <a:pt x="403" y="91"/>
                  </a:moveTo>
                  <a:lnTo>
                    <a:pt x="392" y="57"/>
                  </a:lnTo>
                  <a:lnTo>
                    <a:pt x="381" y="34"/>
                  </a:lnTo>
                  <a:lnTo>
                    <a:pt x="347" y="12"/>
                  </a:lnTo>
                  <a:lnTo>
                    <a:pt x="314" y="0"/>
                  </a:lnTo>
                  <a:lnTo>
                    <a:pt x="280" y="12"/>
                  </a:lnTo>
                  <a:lnTo>
                    <a:pt x="235" y="57"/>
                  </a:lnTo>
                  <a:lnTo>
                    <a:pt x="235" y="91"/>
                  </a:lnTo>
                  <a:lnTo>
                    <a:pt x="246" y="125"/>
                  </a:lnTo>
                  <a:lnTo>
                    <a:pt x="258" y="147"/>
                  </a:lnTo>
                  <a:lnTo>
                    <a:pt x="291" y="170"/>
                  </a:lnTo>
                  <a:lnTo>
                    <a:pt x="314" y="181"/>
                  </a:lnTo>
                  <a:lnTo>
                    <a:pt x="347" y="170"/>
                  </a:lnTo>
                  <a:lnTo>
                    <a:pt x="381" y="147"/>
                  </a:lnTo>
                  <a:lnTo>
                    <a:pt x="392" y="125"/>
                  </a:lnTo>
                  <a:lnTo>
                    <a:pt x="403" y="91"/>
                  </a:lnTo>
                  <a:close/>
                </a:path>
              </a:pathLst>
            </a:custGeom>
            <a:solidFill>
              <a:srgbClr val="000000"/>
            </a:solidFill>
            <a:ln w="0">
              <a:solidFill>
                <a:srgbClr val="000000"/>
              </a:solidFill>
              <a:prstDash val="solid"/>
              <a:round/>
              <a:headEnd/>
              <a:tailEnd/>
            </a:ln>
          </p:spPr>
          <p:txBody>
            <a:bodyPr/>
            <a:lstStyle/>
            <a:p>
              <a:endParaRPr lang="en-US"/>
            </a:p>
          </p:txBody>
        </p:sp>
        <p:sp>
          <p:nvSpPr>
            <p:cNvPr id="52342" name="Freeform 25"/>
            <p:cNvSpPr>
              <a:spLocks noEditPoints="1"/>
            </p:cNvSpPr>
            <p:nvPr/>
          </p:nvSpPr>
          <p:spPr bwMode="auto">
            <a:xfrm>
              <a:off x="18890" y="2262"/>
              <a:ext cx="706" cy="746"/>
            </a:xfrm>
            <a:custGeom>
              <a:avLst/>
              <a:gdLst>
                <a:gd name="T0" fmla="*/ 706 w 706"/>
                <a:gd name="T1" fmla="*/ 373 h 746"/>
                <a:gd name="T2" fmla="*/ 673 w 706"/>
                <a:gd name="T3" fmla="*/ 226 h 746"/>
                <a:gd name="T4" fmla="*/ 606 w 706"/>
                <a:gd name="T5" fmla="*/ 113 h 746"/>
                <a:gd name="T6" fmla="*/ 493 w 706"/>
                <a:gd name="T7" fmla="*/ 34 h 746"/>
                <a:gd name="T8" fmla="*/ 348 w 706"/>
                <a:gd name="T9" fmla="*/ 0 h 746"/>
                <a:gd name="T10" fmla="*/ 213 w 706"/>
                <a:gd name="T11" fmla="*/ 34 h 746"/>
                <a:gd name="T12" fmla="*/ 101 w 706"/>
                <a:gd name="T13" fmla="*/ 113 h 746"/>
                <a:gd name="T14" fmla="*/ 23 w 706"/>
                <a:gd name="T15" fmla="*/ 237 h 746"/>
                <a:gd name="T16" fmla="*/ 0 w 706"/>
                <a:gd name="T17" fmla="*/ 373 h 746"/>
                <a:gd name="T18" fmla="*/ 23 w 706"/>
                <a:gd name="T19" fmla="*/ 520 h 746"/>
                <a:gd name="T20" fmla="*/ 101 w 706"/>
                <a:gd name="T21" fmla="*/ 633 h 746"/>
                <a:gd name="T22" fmla="*/ 213 w 706"/>
                <a:gd name="T23" fmla="*/ 712 h 746"/>
                <a:gd name="T24" fmla="*/ 348 w 706"/>
                <a:gd name="T25" fmla="*/ 746 h 746"/>
                <a:gd name="T26" fmla="*/ 482 w 706"/>
                <a:gd name="T27" fmla="*/ 712 h 746"/>
                <a:gd name="T28" fmla="*/ 606 w 706"/>
                <a:gd name="T29" fmla="*/ 633 h 746"/>
                <a:gd name="T30" fmla="*/ 673 w 706"/>
                <a:gd name="T31" fmla="*/ 520 h 746"/>
                <a:gd name="T32" fmla="*/ 706 w 706"/>
                <a:gd name="T33" fmla="*/ 373 h 746"/>
                <a:gd name="T34" fmla="*/ 348 w 706"/>
                <a:gd name="T35" fmla="*/ 701 h 746"/>
                <a:gd name="T36" fmla="*/ 314 w 706"/>
                <a:gd name="T37" fmla="*/ 701 h 746"/>
                <a:gd name="T38" fmla="*/ 269 w 706"/>
                <a:gd name="T39" fmla="*/ 690 h 746"/>
                <a:gd name="T40" fmla="*/ 236 w 706"/>
                <a:gd name="T41" fmla="*/ 667 h 746"/>
                <a:gd name="T42" fmla="*/ 202 w 706"/>
                <a:gd name="T43" fmla="*/ 633 h 746"/>
                <a:gd name="T44" fmla="*/ 168 w 706"/>
                <a:gd name="T45" fmla="*/ 588 h 746"/>
                <a:gd name="T46" fmla="*/ 146 w 706"/>
                <a:gd name="T47" fmla="*/ 509 h 746"/>
                <a:gd name="T48" fmla="*/ 135 w 706"/>
                <a:gd name="T49" fmla="*/ 430 h 746"/>
                <a:gd name="T50" fmla="*/ 135 w 706"/>
                <a:gd name="T51" fmla="*/ 260 h 746"/>
                <a:gd name="T52" fmla="*/ 168 w 706"/>
                <a:gd name="T53" fmla="*/ 147 h 746"/>
                <a:gd name="T54" fmla="*/ 224 w 706"/>
                <a:gd name="T55" fmla="*/ 79 h 746"/>
                <a:gd name="T56" fmla="*/ 280 w 706"/>
                <a:gd name="T57" fmla="*/ 45 h 746"/>
                <a:gd name="T58" fmla="*/ 348 w 706"/>
                <a:gd name="T59" fmla="*/ 34 h 746"/>
                <a:gd name="T60" fmla="*/ 415 w 706"/>
                <a:gd name="T61" fmla="*/ 45 h 746"/>
                <a:gd name="T62" fmla="*/ 482 w 706"/>
                <a:gd name="T63" fmla="*/ 79 h 746"/>
                <a:gd name="T64" fmla="*/ 527 w 706"/>
                <a:gd name="T65" fmla="*/ 136 h 746"/>
                <a:gd name="T66" fmla="*/ 561 w 706"/>
                <a:gd name="T67" fmla="*/ 215 h 746"/>
                <a:gd name="T68" fmla="*/ 572 w 706"/>
                <a:gd name="T69" fmla="*/ 294 h 746"/>
                <a:gd name="T70" fmla="*/ 572 w 706"/>
                <a:gd name="T71" fmla="*/ 464 h 746"/>
                <a:gd name="T72" fmla="*/ 538 w 706"/>
                <a:gd name="T73" fmla="*/ 577 h 746"/>
                <a:gd name="T74" fmla="*/ 493 w 706"/>
                <a:gd name="T75" fmla="*/ 644 h 746"/>
                <a:gd name="T76" fmla="*/ 426 w 706"/>
                <a:gd name="T77" fmla="*/ 690 h 746"/>
                <a:gd name="T78" fmla="*/ 348 w 706"/>
                <a:gd name="T79" fmla="*/ 701 h 74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06"/>
                <a:gd name="T121" fmla="*/ 0 h 746"/>
                <a:gd name="T122" fmla="*/ 706 w 706"/>
                <a:gd name="T123" fmla="*/ 746 h 74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06" h="746">
                  <a:moveTo>
                    <a:pt x="706" y="373"/>
                  </a:moveTo>
                  <a:lnTo>
                    <a:pt x="673" y="226"/>
                  </a:lnTo>
                  <a:lnTo>
                    <a:pt x="606" y="113"/>
                  </a:lnTo>
                  <a:lnTo>
                    <a:pt x="493" y="34"/>
                  </a:lnTo>
                  <a:lnTo>
                    <a:pt x="348" y="0"/>
                  </a:lnTo>
                  <a:lnTo>
                    <a:pt x="213" y="34"/>
                  </a:lnTo>
                  <a:lnTo>
                    <a:pt x="101" y="113"/>
                  </a:lnTo>
                  <a:lnTo>
                    <a:pt x="23" y="237"/>
                  </a:lnTo>
                  <a:lnTo>
                    <a:pt x="0" y="373"/>
                  </a:lnTo>
                  <a:lnTo>
                    <a:pt x="23" y="520"/>
                  </a:lnTo>
                  <a:lnTo>
                    <a:pt x="101" y="633"/>
                  </a:lnTo>
                  <a:lnTo>
                    <a:pt x="213" y="712"/>
                  </a:lnTo>
                  <a:lnTo>
                    <a:pt x="348" y="746"/>
                  </a:lnTo>
                  <a:lnTo>
                    <a:pt x="482" y="712"/>
                  </a:lnTo>
                  <a:lnTo>
                    <a:pt x="606" y="633"/>
                  </a:lnTo>
                  <a:lnTo>
                    <a:pt x="673" y="520"/>
                  </a:lnTo>
                  <a:lnTo>
                    <a:pt x="706" y="373"/>
                  </a:lnTo>
                  <a:close/>
                  <a:moveTo>
                    <a:pt x="348" y="701"/>
                  </a:moveTo>
                  <a:lnTo>
                    <a:pt x="314" y="701"/>
                  </a:lnTo>
                  <a:lnTo>
                    <a:pt x="269" y="690"/>
                  </a:lnTo>
                  <a:lnTo>
                    <a:pt x="236" y="667"/>
                  </a:lnTo>
                  <a:lnTo>
                    <a:pt x="202" y="633"/>
                  </a:lnTo>
                  <a:lnTo>
                    <a:pt x="168" y="588"/>
                  </a:lnTo>
                  <a:lnTo>
                    <a:pt x="146" y="509"/>
                  </a:lnTo>
                  <a:lnTo>
                    <a:pt x="135" y="430"/>
                  </a:lnTo>
                  <a:lnTo>
                    <a:pt x="135" y="260"/>
                  </a:lnTo>
                  <a:lnTo>
                    <a:pt x="168" y="147"/>
                  </a:lnTo>
                  <a:lnTo>
                    <a:pt x="224" y="79"/>
                  </a:lnTo>
                  <a:lnTo>
                    <a:pt x="280" y="45"/>
                  </a:lnTo>
                  <a:lnTo>
                    <a:pt x="348" y="34"/>
                  </a:lnTo>
                  <a:lnTo>
                    <a:pt x="415" y="45"/>
                  </a:lnTo>
                  <a:lnTo>
                    <a:pt x="482" y="79"/>
                  </a:lnTo>
                  <a:lnTo>
                    <a:pt x="527" y="136"/>
                  </a:lnTo>
                  <a:lnTo>
                    <a:pt x="561" y="215"/>
                  </a:lnTo>
                  <a:lnTo>
                    <a:pt x="572" y="294"/>
                  </a:lnTo>
                  <a:lnTo>
                    <a:pt x="572" y="464"/>
                  </a:lnTo>
                  <a:lnTo>
                    <a:pt x="538" y="577"/>
                  </a:lnTo>
                  <a:lnTo>
                    <a:pt x="493" y="644"/>
                  </a:lnTo>
                  <a:lnTo>
                    <a:pt x="426" y="690"/>
                  </a:lnTo>
                  <a:lnTo>
                    <a:pt x="348" y="701"/>
                  </a:lnTo>
                  <a:close/>
                </a:path>
              </a:pathLst>
            </a:custGeom>
            <a:solidFill>
              <a:srgbClr val="000000"/>
            </a:solidFill>
            <a:ln w="0">
              <a:solidFill>
                <a:srgbClr val="000000"/>
              </a:solidFill>
              <a:prstDash val="solid"/>
              <a:round/>
              <a:headEnd/>
              <a:tailEnd/>
            </a:ln>
          </p:spPr>
          <p:txBody>
            <a:bodyPr/>
            <a:lstStyle/>
            <a:p>
              <a:endParaRPr lang="en-US"/>
            </a:p>
          </p:txBody>
        </p:sp>
        <p:sp>
          <p:nvSpPr>
            <p:cNvPr id="52343" name="Freeform 26"/>
            <p:cNvSpPr>
              <a:spLocks noEditPoints="1"/>
            </p:cNvSpPr>
            <p:nvPr/>
          </p:nvSpPr>
          <p:spPr bwMode="auto">
            <a:xfrm>
              <a:off x="19697" y="1900"/>
              <a:ext cx="337" cy="1085"/>
            </a:xfrm>
            <a:custGeom>
              <a:avLst/>
              <a:gdLst>
                <a:gd name="T0" fmla="*/ 225 w 337"/>
                <a:gd name="T1" fmla="*/ 373 h 1085"/>
                <a:gd name="T2" fmla="*/ 0 w 337"/>
                <a:gd name="T3" fmla="*/ 385 h 1085"/>
                <a:gd name="T4" fmla="*/ 0 w 337"/>
                <a:gd name="T5" fmla="*/ 441 h 1085"/>
                <a:gd name="T6" fmla="*/ 79 w 337"/>
                <a:gd name="T7" fmla="*/ 441 h 1085"/>
                <a:gd name="T8" fmla="*/ 101 w 337"/>
                <a:gd name="T9" fmla="*/ 453 h 1085"/>
                <a:gd name="T10" fmla="*/ 124 w 337"/>
                <a:gd name="T11" fmla="*/ 498 h 1085"/>
                <a:gd name="T12" fmla="*/ 124 w 337"/>
                <a:gd name="T13" fmla="*/ 995 h 1085"/>
                <a:gd name="T14" fmla="*/ 112 w 337"/>
                <a:gd name="T15" fmla="*/ 1018 h 1085"/>
                <a:gd name="T16" fmla="*/ 90 w 337"/>
                <a:gd name="T17" fmla="*/ 1029 h 1085"/>
                <a:gd name="T18" fmla="*/ 56 w 337"/>
                <a:gd name="T19" fmla="*/ 1040 h 1085"/>
                <a:gd name="T20" fmla="*/ 0 w 337"/>
                <a:gd name="T21" fmla="*/ 1040 h 1085"/>
                <a:gd name="T22" fmla="*/ 0 w 337"/>
                <a:gd name="T23" fmla="*/ 1085 h 1085"/>
                <a:gd name="T24" fmla="*/ 337 w 337"/>
                <a:gd name="T25" fmla="*/ 1085 h 1085"/>
                <a:gd name="T26" fmla="*/ 337 w 337"/>
                <a:gd name="T27" fmla="*/ 1040 h 1085"/>
                <a:gd name="T28" fmla="*/ 292 w 337"/>
                <a:gd name="T29" fmla="*/ 1040 h 1085"/>
                <a:gd name="T30" fmla="*/ 269 w 337"/>
                <a:gd name="T31" fmla="*/ 1029 h 1085"/>
                <a:gd name="T32" fmla="*/ 247 w 337"/>
                <a:gd name="T33" fmla="*/ 1029 h 1085"/>
                <a:gd name="T34" fmla="*/ 236 w 337"/>
                <a:gd name="T35" fmla="*/ 1006 h 1085"/>
                <a:gd name="T36" fmla="*/ 236 w 337"/>
                <a:gd name="T37" fmla="*/ 995 h 1085"/>
                <a:gd name="T38" fmla="*/ 225 w 337"/>
                <a:gd name="T39" fmla="*/ 961 h 1085"/>
                <a:gd name="T40" fmla="*/ 225 w 337"/>
                <a:gd name="T41" fmla="*/ 373 h 1085"/>
                <a:gd name="T42" fmla="*/ 236 w 337"/>
                <a:gd name="T43" fmla="*/ 91 h 1085"/>
                <a:gd name="T44" fmla="*/ 213 w 337"/>
                <a:gd name="T45" fmla="*/ 23 h 1085"/>
                <a:gd name="T46" fmla="*/ 146 w 337"/>
                <a:gd name="T47" fmla="*/ 0 h 1085"/>
                <a:gd name="T48" fmla="*/ 112 w 337"/>
                <a:gd name="T49" fmla="*/ 12 h 1085"/>
                <a:gd name="T50" fmla="*/ 68 w 337"/>
                <a:gd name="T51" fmla="*/ 57 h 1085"/>
                <a:gd name="T52" fmla="*/ 68 w 337"/>
                <a:gd name="T53" fmla="*/ 125 h 1085"/>
                <a:gd name="T54" fmla="*/ 112 w 337"/>
                <a:gd name="T55" fmla="*/ 170 h 1085"/>
                <a:gd name="T56" fmla="*/ 146 w 337"/>
                <a:gd name="T57" fmla="*/ 181 h 1085"/>
                <a:gd name="T58" fmla="*/ 213 w 337"/>
                <a:gd name="T59" fmla="*/ 159 h 1085"/>
                <a:gd name="T60" fmla="*/ 236 w 337"/>
                <a:gd name="T61" fmla="*/ 91 h 108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37"/>
                <a:gd name="T94" fmla="*/ 0 h 1085"/>
                <a:gd name="T95" fmla="*/ 337 w 337"/>
                <a:gd name="T96" fmla="*/ 1085 h 108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37" h="1085">
                  <a:moveTo>
                    <a:pt x="225" y="373"/>
                  </a:moveTo>
                  <a:lnTo>
                    <a:pt x="0" y="385"/>
                  </a:lnTo>
                  <a:lnTo>
                    <a:pt x="0" y="441"/>
                  </a:lnTo>
                  <a:lnTo>
                    <a:pt x="79" y="441"/>
                  </a:lnTo>
                  <a:lnTo>
                    <a:pt x="101" y="453"/>
                  </a:lnTo>
                  <a:lnTo>
                    <a:pt x="124" y="498"/>
                  </a:lnTo>
                  <a:lnTo>
                    <a:pt x="124" y="995"/>
                  </a:lnTo>
                  <a:lnTo>
                    <a:pt x="112" y="1018"/>
                  </a:lnTo>
                  <a:lnTo>
                    <a:pt x="90" y="1029"/>
                  </a:lnTo>
                  <a:lnTo>
                    <a:pt x="56" y="1040"/>
                  </a:lnTo>
                  <a:lnTo>
                    <a:pt x="0" y="1040"/>
                  </a:lnTo>
                  <a:lnTo>
                    <a:pt x="0" y="1085"/>
                  </a:lnTo>
                  <a:lnTo>
                    <a:pt x="337" y="1085"/>
                  </a:lnTo>
                  <a:lnTo>
                    <a:pt x="337" y="1040"/>
                  </a:lnTo>
                  <a:lnTo>
                    <a:pt x="292" y="1040"/>
                  </a:lnTo>
                  <a:lnTo>
                    <a:pt x="269" y="1029"/>
                  </a:lnTo>
                  <a:lnTo>
                    <a:pt x="247" y="1029"/>
                  </a:lnTo>
                  <a:lnTo>
                    <a:pt x="236" y="1006"/>
                  </a:lnTo>
                  <a:lnTo>
                    <a:pt x="236" y="995"/>
                  </a:lnTo>
                  <a:lnTo>
                    <a:pt x="225" y="961"/>
                  </a:lnTo>
                  <a:lnTo>
                    <a:pt x="225" y="373"/>
                  </a:lnTo>
                  <a:close/>
                  <a:moveTo>
                    <a:pt x="236" y="91"/>
                  </a:moveTo>
                  <a:lnTo>
                    <a:pt x="213" y="23"/>
                  </a:lnTo>
                  <a:lnTo>
                    <a:pt x="146" y="0"/>
                  </a:lnTo>
                  <a:lnTo>
                    <a:pt x="112" y="12"/>
                  </a:lnTo>
                  <a:lnTo>
                    <a:pt x="68" y="57"/>
                  </a:lnTo>
                  <a:lnTo>
                    <a:pt x="68" y="125"/>
                  </a:lnTo>
                  <a:lnTo>
                    <a:pt x="112" y="170"/>
                  </a:lnTo>
                  <a:lnTo>
                    <a:pt x="146" y="181"/>
                  </a:lnTo>
                  <a:lnTo>
                    <a:pt x="213" y="159"/>
                  </a:lnTo>
                  <a:lnTo>
                    <a:pt x="236" y="91"/>
                  </a:lnTo>
                  <a:close/>
                </a:path>
              </a:pathLst>
            </a:custGeom>
            <a:solidFill>
              <a:srgbClr val="000000"/>
            </a:solidFill>
            <a:ln w="0">
              <a:solidFill>
                <a:srgbClr val="000000"/>
              </a:solidFill>
              <a:prstDash val="solid"/>
              <a:round/>
              <a:headEnd/>
              <a:tailEnd/>
            </a:ln>
          </p:spPr>
          <p:txBody>
            <a:bodyPr/>
            <a:lstStyle/>
            <a:p>
              <a:endParaRPr lang="en-US"/>
            </a:p>
          </p:txBody>
        </p:sp>
        <p:sp>
          <p:nvSpPr>
            <p:cNvPr id="52344" name="Freeform 27"/>
            <p:cNvSpPr>
              <a:spLocks/>
            </p:cNvSpPr>
            <p:nvPr/>
          </p:nvSpPr>
          <p:spPr bwMode="auto">
            <a:xfrm>
              <a:off x="20135" y="2273"/>
              <a:ext cx="807" cy="712"/>
            </a:xfrm>
            <a:custGeom>
              <a:avLst/>
              <a:gdLst>
                <a:gd name="T0" fmla="*/ 134 w 807"/>
                <a:gd name="T1" fmla="*/ 159 h 712"/>
                <a:gd name="T2" fmla="*/ 134 w 807"/>
                <a:gd name="T3" fmla="*/ 622 h 712"/>
                <a:gd name="T4" fmla="*/ 123 w 807"/>
                <a:gd name="T5" fmla="*/ 645 h 712"/>
                <a:gd name="T6" fmla="*/ 101 w 807"/>
                <a:gd name="T7" fmla="*/ 656 h 712"/>
                <a:gd name="T8" fmla="*/ 56 w 807"/>
                <a:gd name="T9" fmla="*/ 667 h 712"/>
                <a:gd name="T10" fmla="*/ 0 w 807"/>
                <a:gd name="T11" fmla="*/ 667 h 712"/>
                <a:gd name="T12" fmla="*/ 0 w 807"/>
                <a:gd name="T13" fmla="*/ 712 h 712"/>
                <a:gd name="T14" fmla="*/ 370 w 807"/>
                <a:gd name="T15" fmla="*/ 712 h 712"/>
                <a:gd name="T16" fmla="*/ 370 w 807"/>
                <a:gd name="T17" fmla="*/ 667 h 712"/>
                <a:gd name="T18" fmla="*/ 325 w 807"/>
                <a:gd name="T19" fmla="*/ 667 h 712"/>
                <a:gd name="T20" fmla="*/ 291 w 807"/>
                <a:gd name="T21" fmla="*/ 656 h 712"/>
                <a:gd name="T22" fmla="*/ 257 w 807"/>
                <a:gd name="T23" fmla="*/ 656 h 712"/>
                <a:gd name="T24" fmla="*/ 246 w 807"/>
                <a:gd name="T25" fmla="*/ 645 h 712"/>
                <a:gd name="T26" fmla="*/ 246 w 807"/>
                <a:gd name="T27" fmla="*/ 622 h 712"/>
                <a:gd name="T28" fmla="*/ 235 w 807"/>
                <a:gd name="T29" fmla="*/ 588 h 712"/>
                <a:gd name="T30" fmla="*/ 235 w 807"/>
                <a:gd name="T31" fmla="*/ 294 h 712"/>
                <a:gd name="T32" fmla="*/ 257 w 807"/>
                <a:gd name="T33" fmla="*/ 181 h 712"/>
                <a:gd name="T34" fmla="*/ 314 w 807"/>
                <a:gd name="T35" fmla="*/ 102 h 712"/>
                <a:gd name="T36" fmla="*/ 381 w 807"/>
                <a:gd name="T37" fmla="*/ 46 h 712"/>
                <a:gd name="T38" fmla="*/ 459 w 807"/>
                <a:gd name="T39" fmla="*/ 34 h 712"/>
                <a:gd name="T40" fmla="*/ 493 w 807"/>
                <a:gd name="T41" fmla="*/ 34 h 712"/>
                <a:gd name="T42" fmla="*/ 527 w 807"/>
                <a:gd name="T43" fmla="*/ 57 h 712"/>
                <a:gd name="T44" fmla="*/ 549 w 807"/>
                <a:gd name="T45" fmla="*/ 80 h 712"/>
                <a:gd name="T46" fmla="*/ 560 w 807"/>
                <a:gd name="T47" fmla="*/ 102 h 712"/>
                <a:gd name="T48" fmla="*/ 571 w 807"/>
                <a:gd name="T49" fmla="*/ 136 h 712"/>
                <a:gd name="T50" fmla="*/ 571 w 807"/>
                <a:gd name="T51" fmla="*/ 622 h 712"/>
                <a:gd name="T52" fmla="*/ 560 w 807"/>
                <a:gd name="T53" fmla="*/ 645 h 712"/>
                <a:gd name="T54" fmla="*/ 549 w 807"/>
                <a:gd name="T55" fmla="*/ 656 h 712"/>
                <a:gd name="T56" fmla="*/ 527 w 807"/>
                <a:gd name="T57" fmla="*/ 656 h 712"/>
                <a:gd name="T58" fmla="*/ 493 w 807"/>
                <a:gd name="T59" fmla="*/ 667 h 712"/>
                <a:gd name="T60" fmla="*/ 448 w 807"/>
                <a:gd name="T61" fmla="*/ 667 h 712"/>
                <a:gd name="T62" fmla="*/ 448 w 807"/>
                <a:gd name="T63" fmla="*/ 712 h 712"/>
                <a:gd name="T64" fmla="*/ 807 w 807"/>
                <a:gd name="T65" fmla="*/ 712 h 712"/>
                <a:gd name="T66" fmla="*/ 807 w 807"/>
                <a:gd name="T67" fmla="*/ 667 h 712"/>
                <a:gd name="T68" fmla="*/ 762 w 807"/>
                <a:gd name="T69" fmla="*/ 667 h 712"/>
                <a:gd name="T70" fmla="*/ 728 w 807"/>
                <a:gd name="T71" fmla="*/ 656 h 712"/>
                <a:gd name="T72" fmla="*/ 706 w 807"/>
                <a:gd name="T73" fmla="*/ 656 h 712"/>
                <a:gd name="T74" fmla="*/ 684 w 807"/>
                <a:gd name="T75" fmla="*/ 611 h 712"/>
                <a:gd name="T76" fmla="*/ 684 w 807"/>
                <a:gd name="T77" fmla="*/ 193 h 712"/>
                <a:gd name="T78" fmla="*/ 672 w 807"/>
                <a:gd name="T79" fmla="*/ 113 h 712"/>
                <a:gd name="T80" fmla="*/ 639 w 807"/>
                <a:gd name="T81" fmla="*/ 57 h 712"/>
                <a:gd name="T82" fmla="*/ 616 w 807"/>
                <a:gd name="T83" fmla="*/ 46 h 712"/>
                <a:gd name="T84" fmla="*/ 594 w 807"/>
                <a:gd name="T85" fmla="*/ 23 h 712"/>
                <a:gd name="T86" fmla="*/ 560 w 807"/>
                <a:gd name="T87" fmla="*/ 12 h 712"/>
                <a:gd name="T88" fmla="*/ 515 w 807"/>
                <a:gd name="T89" fmla="*/ 0 h 712"/>
                <a:gd name="T90" fmla="*/ 470 w 807"/>
                <a:gd name="T91" fmla="*/ 0 h 712"/>
                <a:gd name="T92" fmla="*/ 370 w 807"/>
                <a:gd name="T93" fmla="*/ 23 h 712"/>
                <a:gd name="T94" fmla="*/ 291 w 807"/>
                <a:gd name="T95" fmla="*/ 80 h 712"/>
                <a:gd name="T96" fmla="*/ 235 w 807"/>
                <a:gd name="T97" fmla="*/ 170 h 712"/>
                <a:gd name="T98" fmla="*/ 235 w 807"/>
                <a:gd name="T99" fmla="*/ 0 h 712"/>
                <a:gd name="T100" fmla="*/ 0 w 807"/>
                <a:gd name="T101" fmla="*/ 12 h 712"/>
                <a:gd name="T102" fmla="*/ 0 w 807"/>
                <a:gd name="T103" fmla="*/ 68 h 712"/>
                <a:gd name="T104" fmla="*/ 89 w 807"/>
                <a:gd name="T105" fmla="*/ 68 h 712"/>
                <a:gd name="T106" fmla="*/ 112 w 807"/>
                <a:gd name="T107" fmla="*/ 80 h 712"/>
                <a:gd name="T108" fmla="*/ 123 w 807"/>
                <a:gd name="T109" fmla="*/ 102 h 712"/>
                <a:gd name="T110" fmla="*/ 123 w 807"/>
                <a:gd name="T111" fmla="*/ 125 h 712"/>
                <a:gd name="T112" fmla="*/ 134 w 807"/>
                <a:gd name="T113" fmla="*/ 159 h 71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7"/>
                <a:gd name="T172" fmla="*/ 0 h 712"/>
                <a:gd name="T173" fmla="*/ 807 w 807"/>
                <a:gd name="T174" fmla="*/ 712 h 71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7" h="712">
                  <a:moveTo>
                    <a:pt x="134" y="159"/>
                  </a:moveTo>
                  <a:lnTo>
                    <a:pt x="134" y="622"/>
                  </a:lnTo>
                  <a:lnTo>
                    <a:pt x="123" y="645"/>
                  </a:lnTo>
                  <a:lnTo>
                    <a:pt x="101" y="656"/>
                  </a:lnTo>
                  <a:lnTo>
                    <a:pt x="56" y="667"/>
                  </a:lnTo>
                  <a:lnTo>
                    <a:pt x="0" y="667"/>
                  </a:lnTo>
                  <a:lnTo>
                    <a:pt x="0" y="712"/>
                  </a:lnTo>
                  <a:lnTo>
                    <a:pt x="370" y="712"/>
                  </a:lnTo>
                  <a:lnTo>
                    <a:pt x="370" y="667"/>
                  </a:lnTo>
                  <a:lnTo>
                    <a:pt x="325" y="667"/>
                  </a:lnTo>
                  <a:lnTo>
                    <a:pt x="291" y="656"/>
                  </a:lnTo>
                  <a:lnTo>
                    <a:pt x="257" y="656"/>
                  </a:lnTo>
                  <a:lnTo>
                    <a:pt x="246" y="645"/>
                  </a:lnTo>
                  <a:lnTo>
                    <a:pt x="246" y="622"/>
                  </a:lnTo>
                  <a:lnTo>
                    <a:pt x="235" y="588"/>
                  </a:lnTo>
                  <a:lnTo>
                    <a:pt x="235" y="294"/>
                  </a:lnTo>
                  <a:lnTo>
                    <a:pt x="257" y="181"/>
                  </a:lnTo>
                  <a:lnTo>
                    <a:pt x="314" y="102"/>
                  </a:lnTo>
                  <a:lnTo>
                    <a:pt x="381" y="46"/>
                  </a:lnTo>
                  <a:lnTo>
                    <a:pt x="459" y="34"/>
                  </a:lnTo>
                  <a:lnTo>
                    <a:pt x="493" y="34"/>
                  </a:lnTo>
                  <a:lnTo>
                    <a:pt x="527" y="57"/>
                  </a:lnTo>
                  <a:lnTo>
                    <a:pt x="549" y="80"/>
                  </a:lnTo>
                  <a:lnTo>
                    <a:pt x="560" y="102"/>
                  </a:lnTo>
                  <a:lnTo>
                    <a:pt x="571" y="136"/>
                  </a:lnTo>
                  <a:lnTo>
                    <a:pt x="571" y="622"/>
                  </a:lnTo>
                  <a:lnTo>
                    <a:pt x="560" y="645"/>
                  </a:lnTo>
                  <a:lnTo>
                    <a:pt x="549" y="656"/>
                  </a:lnTo>
                  <a:lnTo>
                    <a:pt x="527" y="656"/>
                  </a:lnTo>
                  <a:lnTo>
                    <a:pt x="493" y="667"/>
                  </a:lnTo>
                  <a:lnTo>
                    <a:pt x="448" y="667"/>
                  </a:lnTo>
                  <a:lnTo>
                    <a:pt x="448" y="712"/>
                  </a:lnTo>
                  <a:lnTo>
                    <a:pt x="807" y="712"/>
                  </a:lnTo>
                  <a:lnTo>
                    <a:pt x="807" y="667"/>
                  </a:lnTo>
                  <a:lnTo>
                    <a:pt x="762" y="667"/>
                  </a:lnTo>
                  <a:lnTo>
                    <a:pt x="728" y="656"/>
                  </a:lnTo>
                  <a:lnTo>
                    <a:pt x="706" y="656"/>
                  </a:lnTo>
                  <a:lnTo>
                    <a:pt x="684" y="611"/>
                  </a:lnTo>
                  <a:lnTo>
                    <a:pt x="684" y="193"/>
                  </a:lnTo>
                  <a:lnTo>
                    <a:pt x="672" y="113"/>
                  </a:lnTo>
                  <a:lnTo>
                    <a:pt x="639" y="57"/>
                  </a:lnTo>
                  <a:lnTo>
                    <a:pt x="616" y="46"/>
                  </a:lnTo>
                  <a:lnTo>
                    <a:pt x="594" y="23"/>
                  </a:lnTo>
                  <a:lnTo>
                    <a:pt x="560" y="12"/>
                  </a:lnTo>
                  <a:lnTo>
                    <a:pt x="515" y="0"/>
                  </a:lnTo>
                  <a:lnTo>
                    <a:pt x="470" y="0"/>
                  </a:lnTo>
                  <a:lnTo>
                    <a:pt x="370" y="23"/>
                  </a:lnTo>
                  <a:lnTo>
                    <a:pt x="291" y="80"/>
                  </a:lnTo>
                  <a:lnTo>
                    <a:pt x="235" y="170"/>
                  </a:lnTo>
                  <a:lnTo>
                    <a:pt x="235" y="0"/>
                  </a:lnTo>
                  <a:lnTo>
                    <a:pt x="0" y="12"/>
                  </a:lnTo>
                  <a:lnTo>
                    <a:pt x="0" y="68"/>
                  </a:lnTo>
                  <a:lnTo>
                    <a:pt x="89" y="68"/>
                  </a:lnTo>
                  <a:lnTo>
                    <a:pt x="112" y="80"/>
                  </a:lnTo>
                  <a:lnTo>
                    <a:pt x="123" y="102"/>
                  </a:lnTo>
                  <a:lnTo>
                    <a:pt x="123" y="125"/>
                  </a:lnTo>
                  <a:lnTo>
                    <a:pt x="134" y="159"/>
                  </a:lnTo>
                  <a:close/>
                </a:path>
              </a:pathLst>
            </a:custGeom>
            <a:solidFill>
              <a:srgbClr val="000000"/>
            </a:solidFill>
            <a:ln w="0">
              <a:solidFill>
                <a:srgbClr val="000000"/>
              </a:solidFill>
              <a:prstDash val="solid"/>
              <a:round/>
              <a:headEnd/>
              <a:tailEnd/>
            </a:ln>
          </p:spPr>
          <p:txBody>
            <a:bodyPr/>
            <a:lstStyle/>
            <a:p>
              <a:endParaRPr lang="en-US"/>
            </a:p>
          </p:txBody>
        </p:sp>
        <p:sp>
          <p:nvSpPr>
            <p:cNvPr id="52345" name="Freeform 28"/>
            <p:cNvSpPr>
              <a:spLocks/>
            </p:cNvSpPr>
            <p:nvPr/>
          </p:nvSpPr>
          <p:spPr bwMode="auto">
            <a:xfrm>
              <a:off x="21032" y="2635"/>
              <a:ext cx="504" cy="746"/>
            </a:xfrm>
            <a:custGeom>
              <a:avLst/>
              <a:gdLst>
                <a:gd name="T0" fmla="*/ 504 w 504"/>
                <a:gd name="T1" fmla="*/ 543 h 746"/>
                <a:gd name="T2" fmla="*/ 459 w 504"/>
                <a:gd name="T3" fmla="*/ 543 h 746"/>
                <a:gd name="T4" fmla="*/ 459 w 504"/>
                <a:gd name="T5" fmla="*/ 565 h 746"/>
                <a:gd name="T6" fmla="*/ 448 w 504"/>
                <a:gd name="T7" fmla="*/ 599 h 746"/>
                <a:gd name="T8" fmla="*/ 437 w 504"/>
                <a:gd name="T9" fmla="*/ 622 h 746"/>
                <a:gd name="T10" fmla="*/ 437 w 504"/>
                <a:gd name="T11" fmla="*/ 644 h 746"/>
                <a:gd name="T12" fmla="*/ 112 w 504"/>
                <a:gd name="T13" fmla="*/ 644 h 746"/>
                <a:gd name="T14" fmla="*/ 190 w 504"/>
                <a:gd name="T15" fmla="*/ 577 h 746"/>
                <a:gd name="T16" fmla="*/ 246 w 504"/>
                <a:gd name="T17" fmla="*/ 531 h 746"/>
                <a:gd name="T18" fmla="*/ 336 w 504"/>
                <a:gd name="T19" fmla="*/ 463 h 746"/>
                <a:gd name="T20" fmla="*/ 414 w 504"/>
                <a:gd name="T21" fmla="*/ 396 h 746"/>
                <a:gd name="T22" fmla="*/ 470 w 504"/>
                <a:gd name="T23" fmla="*/ 317 h 746"/>
                <a:gd name="T24" fmla="*/ 504 w 504"/>
                <a:gd name="T25" fmla="*/ 215 h 746"/>
                <a:gd name="T26" fmla="*/ 482 w 504"/>
                <a:gd name="T27" fmla="*/ 124 h 746"/>
                <a:gd name="T28" fmla="*/ 426 w 504"/>
                <a:gd name="T29" fmla="*/ 57 h 746"/>
                <a:gd name="T30" fmla="*/ 336 w 504"/>
                <a:gd name="T31" fmla="*/ 11 h 746"/>
                <a:gd name="T32" fmla="*/ 235 w 504"/>
                <a:gd name="T33" fmla="*/ 0 h 746"/>
                <a:gd name="T34" fmla="*/ 145 w 504"/>
                <a:gd name="T35" fmla="*/ 11 h 746"/>
                <a:gd name="T36" fmla="*/ 67 w 504"/>
                <a:gd name="T37" fmla="*/ 57 h 746"/>
                <a:gd name="T38" fmla="*/ 22 w 504"/>
                <a:gd name="T39" fmla="*/ 124 h 746"/>
                <a:gd name="T40" fmla="*/ 0 w 504"/>
                <a:gd name="T41" fmla="*/ 192 h 746"/>
                <a:gd name="T42" fmla="*/ 0 w 504"/>
                <a:gd name="T43" fmla="*/ 215 h 746"/>
                <a:gd name="T44" fmla="*/ 11 w 504"/>
                <a:gd name="T45" fmla="*/ 237 h 746"/>
                <a:gd name="T46" fmla="*/ 33 w 504"/>
                <a:gd name="T47" fmla="*/ 249 h 746"/>
                <a:gd name="T48" fmla="*/ 44 w 504"/>
                <a:gd name="T49" fmla="*/ 260 h 746"/>
                <a:gd name="T50" fmla="*/ 89 w 504"/>
                <a:gd name="T51" fmla="*/ 260 h 746"/>
                <a:gd name="T52" fmla="*/ 100 w 504"/>
                <a:gd name="T53" fmla="*/ 249 h 746"/>
                <a:gd name="T54" fmla="*/ 123 w 504"/>
                <a:gd name="T55" fmla="*/ 204 h 746"/>
                <a:gd name="T56" fmla="*/ 123 w 504"/>
                <a:gd name="T57" fmla="*/ 192 h 746"/>
                <a:gd name="T58" fmla="*/ 112 w 504"/>
                <a:gd name="T59" fmla="*/ 170 h 746"/>
                <a:gd name="T60" fmla="*/ 89 w 504"/>
                <a:gd name="T61" fmla="*/ 147 h 746"/>
                <a:gd name="T62" fmla="*/ 56 w 504"/>
                <a:gd name="T63" fmla="*/ 136 h 746"/>
                <a:gd name="T64" fmla="*/ 78 w 504"/>
                <a:gd name="T65" fmla="*/ 102 h 746"/>
                <a:gd name="T66" fmla="*/ 112 w 504"/>
                <a:gd name="T67" fmla="*/ 68 h 746"/>
                <a:gd name="T68" fmla="*/ 145 w 504"/>
                <a:gd name="T69" fmla="*/ 45 h 746"/>
                <a:gd name="T70" fmla="*/ 190 w 504"/>
                <a:gd name="T71" fmla="*/ 34 h 746"/>
                <a:gd name="T72" fmla="*/ 224 w 504"/>
                <a:gd name="T73" fmla="*/ 34 h 746"/>
                <a:gd name="T74" fmla="*/ 291 w 504"/>
                <a:gd name="T75" fmla="*/ 45 h 746"/>
                <a:gd name="T76" fmla="*/ 347 w 504"/>
                <a:gd name="T77" fmla="*/ 91 h 746"/>
                <a:gd name="T78" fmla="*/ 381 w 504"/>
                <a:gd name="T79" fmla="*/ 147 h 746"/>
                <a:gd name="T80" fmla="*/ 392 w 504"/>
                <a:gd name="T81" fmla="*/ 215 h 746"/>
                <a:gd name="T82" fmla="*/ 369 w 504"/>
                <a:gd name="T83" fmla="*/ 305 h 746"/>
                <a:gd name="T84" fmla="*/ 325 w 504"/>
                <a:gd name="T85" fmla="*/ 384 h 746"/>
                <a:gd name="T86" fmla="*/ 11 w 504"/>
                <a:gd name="T87" fmla="*/ 701 h 746"/>
                <a:gd name="T88" fmla="*/ 11 w 504"/>
                <a:gd name="T89" fmla="*/ 712 h 746"/>
                <a:gd name="T90" fmla="*/ 0 w 504"/>
                <a:gd name="T91" fmla="*/ 723 h 746"/>
                <a:gd name="T92" fmla="*/ 0 w 504"/>
                <a:gd name="T93" fmla="*/ 746 h 746"/>
                <a:gd name="T94" fmla="*/ 470 w 504"/>
                <a:gd name="T95" fmla="*/ 746 h 746"/>
                <a:gd name="T96" fmla="*/ 504 w 504"/>
                <a:gd name="T97" fmla="*/ 543 h 74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04"/>
                <a:gd name="T148" fmla="*/ 0 h 746"/>
                <a:gd name="T149" fmla="*/ 504 w 504"/>
                <a:gd name="T150" fmla="*/ 746 h 74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04" h="746">
                  <a:moveTo>
                    <a:pt x="504" y="543"/>
                  </a:moveTo>
                  <a:lnTo>
                    <a:pt x="459" y="543"/>
                  </a:lnTo>
                  <a:lnTo>
                    <a:pt x="459" y="565"/>
                  </a:lnTo>
                  <a:lnTo>
                    <a:pt x="448" y="599"/>
                  </a:lnTo>
                  <a:lnTo>
                    <a:pt x="437" y="622"/>
                  </a:lnTo>
                  <a:lnTo>
                    <a:pt x="437" y="644"/>
                  </a:lnTo>
                  <a:lnTo>
                    <a:pt x="112" y="644"/>
                  </a:lnTo>
                  <a:lnTo>
                    <a:pt x="190" y="577"/>
                  </a:lnTo>
                  <a:lnTo>
                    <a:pt x="246" y="531"/>
                  </a:lnTo>
                  <a:lnTo>
                    <a:pt x="336" y="463"/>
                  </a:lnTo>
                  <a:lnTo>
                    <a:pt x="414" y="396"/>
                  </a:lnTo>
                  <a:lnTo>
                    <a:pt x="470" y="317"/>
                  </a:lnTo>
                  <a:lnTo>
                    <a:pt x="504" y="215"/>
                  </a:lnTo>
                  <a:lnTo>
                    <a:pt x="482" y="124"/>
                  </a:lnTo>
                  <a:lnTo>
                    <a:pt x="426" y="57"/>
                  </a:lnTo>
                  <a:lnTo>
                    <a:pt x="336" y="11"/>
                  </a:lnTo>
                  <a:lnTo>
                    <a:pt x="235" y="0"/>
                  </a:lnTo>
                  <a:lnTo>
                    <a:pt x="145" y="11"/>
                  </a:lnTo>
                  <a:lnTo>
                    <a:pt x="67" y="57"/>
                  </a:lnTo>
                  <a:lnTo>
                    <a:pt x="22" y="124"/>
                  </a:lnTo>
                  <a:lnTo>
                    <a:pt x="0" y="192"/>
                  </a:lnTo>
                  <a:lnTo>
                    <a:pt x="0" y="215"/>
                  </a:lnTo>
                  <a:lnTo>
                    <a:pt x="11" y="237"/>
                  </a:lnTo>
                  <a:lnTo>
                    <a:pt x="33" y="249"/>
                  </a:lnTo>
                  <a:lnTo>
                    <a:pt x="44" y="260"/>
                  </a:lnTo>
                  <a:lnTo>
                    <a:pt x="89" y="260"/>
                  </a:lnTo>
                  <a:lnTo>
                    <a:pt x="100" y="249"/>
                  </a:lnTo>
                  <a:lnTo>
                    <a:pt x="123" y="204"/>
                  </a:lnTo>
                  <a:lnTo>
                    <a:pt x="123" y="192"/>
                  </a:lnTo>
                  <a:lnTo>
                    <a:pt x="112" y="170"/>
                  </a:lnTo>
                  <a:lnTo>
                    <a:pt x="89" y="147"/>
                  </a:lnTo>
                  <a:lnTo>
                    <a:pt x="56" y="136"/>
                  </a:lnTo>
                  <a:lnTo>
                    <a:pt x="78" y="102"/>
                  </a:lnTo>
                  <a:lnTo>
                    <a:pt x="112" y="68"/>
                  </a:lnTo>
                  <a:lnTo>
                    <a:pt x="145" y="45"/>
                  </a:lnTo>
                  <a:lnTo>
                    <a:pt x="190" y="34"/>
                  </a:lnTo>
                  <a:lnTo>
                    <a:pt x="224" y="34"/>
                  </a:lnTo>
                  <a:lnTo>
                    <a:pt x="291" y="45"/>
                  </a:lnTo>
                  <a:lnTo>
                    <a:pt x="347" y="91"/>
                  </a:lnTo>
                  <a:lnTo>
                    <a:pt x="381" y="147"/>
                  </a:lnTo>
                  <a:lnTo>
                    <a:pt x="392" y="215"/>
                  </a:lnTo>
                  <a:lnTo>
                    <a:pt x="369" y="305"/>
                  </a:lnTo>
                  <a:lnTo>
                    <a:pt x="325" y="384"/>
                  </a:lnTo>
                  <a:lnTo>
                    <a:pt x="11" y="701"/>
                  </a:lnTo>
                  <a:lnTo>
                    <a:pt x="11" y="712"/>
                  </a:lnTo>
                  <a:lnTo>
                    <a:pt x="0" y="723"/>
                  </a:lnTo>
                  <a:lnTo>
                    <a:pt x="0" y="746"/>
                  </a:lnTo>
                  <a:lnTo>
                    <a:pt x="470" y="746"/>
                  </a:lnTo>
                  <a:lnTo>
                    <a:pt x="504" y="543"/>
                  </a:lnTo>
                  <a:close/>
                </a:path>
              </a:pathLst>
            </a:custGeom>
            <a:solidFill>
              <a:srgbClr val="000000"/>
            </a:solidFill>
            <a:ln w="0">
              <a:solidFill>
                <a:srgbClr val="000000"/>
              </a:solidFill>
              <a:prstDash val="solid"/>
              <a:round/>
              <a:headEnd/>
              <a:tailEnd/>
            </a:ln>
          </p:spPr>
          <p:txBody>
            <a:bodyPr/>
            <a:lstStyle/>
            <a:p>
              <a:endParaRPr lang="en-US"/>
            </a:p>
          </p:txBody>
        </p:sp>
        <p:sp>
          <p:nvSpPr>
            <p:cNvPr id="52346" name="Freeform 29"/>
            <p:cNvSpPr>
              <a:spLocks/>
            </p:cNvSpPr>
            <p:nvPr/>
          </p:nvSpPr>
          <p:spPr bwMode="auto">
            <a:xfrm>
              <a:off x="21839" y="1776"/>
              <a:ext cx="370" cy="1616"/>
            </a:xfrm>
            <a:custGeom>
              <a:avLst/>
              <a:gdLst>
                <a:gd name="T0" fmla="*/ 370 w 370"/>
                <a:gd name="T1" fmla="*/ 1594 h 1616"/>
                <a:gd name="T2" fmla="*/ 370 w 370"/>
                <a:gd name="T3" fmla="*/ 1582 h 1616"/>
                <a:gd name="T4" fmla="*/ 358 w 370"/>
                <a:gd name="T5" fmla="*/ 1582 h 1616"/>
                <a:gd name="T6" fmla="*/ 347 w 370"/>
                <a:gd name="T7" fmla="*/ 1560 h 1616"/>
                <a:gd name="T8" fmla="*/ 246 w 370"/>
                <a:gd name="T9" fmla="*/ 1424 h 1616"/>
                <a:gd name="T10" fmla="*/ 168 w 370"/>
                <a:gd name="T11" fmla="*/ 1277 h 1616"/>
                <a:gd name="T12" fmla="*/ 123 w 370"/>
                <a:gd name="T13" fmla="*/ 1119 h 1616"/>
                <a:gd name="T14" fmla="*/ 101 w 370"/>
                <a:gd name="T15" fmla="*/ 961 h 1616"/>
                <a:gd name="T16" fmla="*/ 89 w 370"/>
                <a:gd name="T17" fmla="*/ 803 h 1616"/>
                <a:gd name="T18" fmla="*/ 101 w 370"/>
                <a:gd name="T19" fmla="*/ 599 h 1616"/>
                <a:gd name="T20" fmla="*/ 145 w 370"/>
                <a:gd name="T21" fmla="*/ 396 h 1616"/>
                <a:gd name="T22" fmla="*/ 224 w 370"/>
                <a:gd name="T23" fmla="*/ 204 h 1616"/>
                <a:gd name="T24" fmla="*/ 347 w 370"/>
                <a:gd name="T25" fmla="*/ 45 h 1616"/>
                <a:gd name="T26" fmla="*/ 370 w 370"/>
                <a:gd name="T27" fmla="*/ 23 h 1616"/>
                <a:gd name="T28" fmla="*/ 370 w 370"/>
                <a:gd name="T29" fmla="*/ 0 h 1616"/>
                <a:gd name="T30" fmla="*/ 358 w 370"/>
                <a:gd name="T31" fmla="*/ 0 h 1616"/>
                <a:gd name="T32" fmla="*/ 325 w 370"/>
                <a:gd name="T33" fmla="*/ 23 h 1616"/>
                <a:gd name="T34" fmla="*/ 258 w 370"/>
                <a:gd name="T35" fmla="*/ 79 h 1616"/>
                <a:gd name="T36" fmla="*/ 179 w 370"/>
                <a:gd name="T37" fmla="*/ 181 h 1616"/>
                <a:gd name="T38" fmla="*/ 101 w 370"/>
                <a:gd name="T39" fmla="*/ 317 h 1616"/>
                <a:gd name="T40" fmla="*/ 45 w 370"/>
                <a:gd name="T41" fmla="*/ 486 h 1616"/>
                <a:gd name="T42" fmla="*/ 11 w 370"/>
                <a:gd name="T43" fmla="*/ 656 h 1616"/>
                <a:gd name="T44" fmla="*/ 0 w 370"/>
                <a:gd name="T45" fmla="*/ 803 h 1616"/>
                <a:gd name="T46" fmla="*/ 11 w 370"/>
                <a:gd name="T47" fmla="*/ 950 h 1616"/>
                <a:gd name="T48" fmla="*/ 45 w 370"/>
                <a:gd name="T49" fmla="*/ 1130 h 1616"/>
                <a:gd name="T50" fmla="*/ 112 w 370"/>
                <a:gd name="T51" fmla="*/ 1311 h 1616"/>
                <a:gd name="T52" fmla="*/ 190 w 370"/>
                <a:gd name="T53" fmla="*/ 1447 h 1616"/>
                <a:gd name="T54" fmla="*/ 258 w 370"/>
                <a:gd name="T55" fmla="*/ 1537 h 1616"/>
                <a:gd name="T56" fmla="*/ 325 w 370"/>
                <a:gd name="T57" fmla="*/ 1594 h 1616"/>
                <a:gd name="T58" fmla="*/ 358 w 370"/>
                <a:gd name="T59" fmla="*/ 1616 h 1616"/>
                <a:gd name="T60" fmla="*/ 370 w 370"/>
                <a:gd name="T61" fmla="*/ 1605 h 1616"/>
                <a:gd name="T62" fmla="*/ 370 w 370"/>
                <a:gd name="T63" fmla="*/ 1594 h 16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6"/>
                <a:gd name="T98" fmla="*/ 370 w 370"/>
                <a:gd name="T99" fmla="*/ 1616 h 16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6">
                  <a:moveTo>
                    <a:pt x="370" y="1594"/>
                  </a:moveTo>
                  <a:lnTo>
                    <a:pt x="370" y="1582"/>
                  </a:lnTo>
                  <a:lnTo>
                    <a:pt x="358" y="1582"/>
                  </a:lnTo>
                  <a:lnTo>
                    <a:pt x="347" y="1560"/>
                  </a:lnTo>
                  <a:lnTo>
                    <a:pt x="246" y="1424"/>
                  </a:lnTo>
                  <a:lnTo>
                    <a:pt x="168" y="1277"/>
                  </a:lnTo>
                  <a:lnTo>
                    <a:pt x="123" y="1119"/>
                  </a:lnTo>
                  <a:lnTo>
                    <a:pt x="101" y="961"/>
                  </a:lnTo>
                  <a:lnTo>
                    <a:pt x="89" y="803"/>
                  </a:lnTo>
                  <a:lnTo>
                    <a:pt x="101" y="599"/>
                  </a:lnTo>
                  <a:lnTo>
                    <a:pt x="145" y="396"/>
                  </a:lnTo>
                  <a:lnTo>
                    <a:pt x="224" y="204"/>
                  </a:lnTo>
                  <a:lnTo>
                    <a:pt x="347" y="45"/>
                  </a:lnTo>
                  <a:lnTo>
                    <a:pt x="370" y="23"/>
                  </a:lnTo>
                  <a:lnTo>
                    <a:pt x="370" y="0"/>
                  </a:lnTo>
                  <a:lnTo>
                    <a:pt x="358" y="0"/>
                  </a:lnTo>
                  <a:lnTo>
                    <a:pt x="325" y="23"/>
                  </a:lnTo>
                  <a:lnTo>
                    <a:pt x="258" y="79"/>
                  </a:lnTo>
                  <a:lnTo>
                    <a:pt x="179" y="181"/>
                  </a:lnTo>
                  <a:lnTo>
                    <a:pt x="101" y="317"/>
                  </a:lnTo>
                  <a:lnTo>
                    <a:pt x="45" y="486"/>
                  </a:lnTo>
                  <a:lnTo>
                    <a:pt x="11" y="656"/>
                  </a:lnTo>
                  <a:lnTo>
                    <a:pt x="0" y="803"/>
                  </a:lnTo>
                  <a:lnTo>
                    <a:pt x="11" y="950"/>
                  </a:lnTo>
                  <a:lnTo>
                    <a:pt x="45" y="1130"/>
                  </a:lnTo>
                  <a:lnTo>
                    <a:pt x="112" y="1311"/>
                  </a:lnTo>
                  <a:lnTo>
                    <a:pt x="190" y="1447"/>
                  </a:lnTo>
                  <a:lnTo>
                    <a:pt x="258" y="1537"/>
                  </a:lnTo>
                  <a:lnTo>
                    <a:pt x="325" y="1594"/>
                  </a:lnTo>
                  <a:lnTo>
                    <a:pt x="358" y="1616"/>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347" name="Freeform 30"/>
            <p:cNvSpPr>
              <a:spLocks/>
            </p:cNvSpPr>
            <p:nvPr/>
          </p:nvSpPr>
          <p:spPr bwMode="auto">
            <a:xfrm>
              <a:off x="22354" y="2273"/>
              <a:ext cx="830" cy="735"/>
            </a:xfrm>
            <a:custGeom>
              <a:avLst/>
              <a:gdLst>
                <a:gd name="T0" fmla="*/ 527 w 830"/>
                <a:gd name="T1" fmla="*/ 656 h 735"/>
                <a:gd name="T2" fmla="*/ 583 w 830"/>
                <a:gd name="T3" fmla="*/ 712 h 735"/>
                <a:gd name="T4" fmla="*/ 662 w 830"/>
                <a:gd name="T5" fmla="*/ 735 h 735"/>
                <a:gd name="T6" fmla="*/ 729 w 830"/>
                <a:gd name="T7" fmla="*/ 701 h 735"/>
                <a:gd name="T8" fmla="*/ 774 w 830"/>
                <a:gd name="T9" fmla="*/ 645 h 735"/>
                <a:gd name="T10" fmla="*/ 819 w 830"/>
                <a:gd name="T11" fmla="*/ 486 h 735"/>
                <a:gd name="T12" fmla="*/ 819 w 830"/>
                <a:gd name="T13" fmla="*/ 475 h 735"/>
                <a:gd name="T14" fmla="*/ 796 w 830"/>
                <a:gd name="T15" fmla="*/ 464 h 735"/>
                <a:gd name="T16" fmla="*/ 785 w 830"/>
                <a:gd name="T17" fmla="*/ 498 h 735"/>
                <a:gd name="T18" fmla="*/ 707 w 830"/>
                <a:gd name="T19" fmla="*/ 679 h 735"/>
                <a:gd name="T20" fmla="*/ 639 w 830"/>
                <a:gd name="T21" fmla="*/ 690 h 735"/>
                <a:gd name="T22" fmla="*/ 617 w 830"/>
                <a:gd name="T23" fmla="*/ 656 h 735"/>
                <a:gd name="T24" fmla="*/ 628 w 830"/>
                <a:gd name="T25" fmla="*/ 520 h 735"/>
                <a:gd name="T26" fmla="*/ 673 w 830"/>
                <a:gd name="T27" fmla="*/ 362 h 735"/>
                <a:gd name="T28" fmla="*/ 696 w 830"/>
                <a:gd name="T29" fmla="*/ 260 h 735"/>
                <a:gd name="T30" fmla="*/ 707 w 830"/>
                <a:gd name="T31" fmla="*/ 193 h 735"/>
                <a:gd name="T32" fmla="*/ 729 w 830"/>
                <a:gd name="T33" fmla="*/ 113 h 735"/>
                <a:gd name="T34" fmla="*/ 740 w 830"/>
                <a:gd name="T35" fmla="*/ 34 h 735"/>
                <a:gd name="T36" fmla="*/ 718 w 830"/>
                <a:gd name="T37" fmla="*/ 23 h 735"/>
                <a:gd name="T38" fmla="*/ 684 w 830"/>
                <a:gd name="T39" fmla="*/ 12 h 735"/>
                <a:gd name="T40" fmla="*/ 639 w 830"/>
                <a:gd name="T41" fmla="*/ 46 h 735"/>
                <a:gd name="T42" fmla="*/ 606 w 830"/>
                <a:gd name="T43" fmla="*/ 159 h 735"/>
                <a:gd name="T44" fmla="*/ 550 w 830"/>
                <a:gd name="T45" fmla="*/ 385 h 735"/>
                <a:gd name="T46" fmla="*/ 516 w 830"/>
                <a:gd name="T47" fmla="*/ 554 h 735"/>
                <a:gd name="T48" fmla="*/ 460 w 830"/>
                <a:gd name="T49" fmla="*/ 633 h 735"/>
                <a:gd name="T50" fmla="*/ 326 w 830"/>
                <a:gd name="T51" fmla="*/ 690 h 735"/>
                <a:gd name="T52" fmla="*/ 270 w 830"/>
                <a:gd name="T53" fmla="*/ 679 h 735"/>
                <a:gd name="T54" fmla="*/ 247 w 830"/>
                <a:gd name="T55" fmla="*/ 645 h 735"/>
                <a:gd name="T56" fmla="*/ 236 w 830"/>
                <a:gd name="T57" fmla="*/ 566 h 735"/>
                <a:gd name="T58" fmla="*/ 314 w 830"/>
                <a:gd name="T59" fmla="*/ 238 h 735"/>
                <a:gd name="T60" fmla="*/ 337 w 830"/>
                <a:gd name="T61" fmla="*/ 181 h 735"/>
                <a:gd name="T62" fmla="*/ 348 w 830"/>
                <a:gd name="T63" fmla="*/ 136 h 735"/>
                <a:gd name="T64" fmla="*/ 326 w 830"/>
                <a:gd name="T65" fmla="*/ 57 h 735"/>
                <a:gd name="T66" fmla="*/ 258 w 830"/>
                <a:gd name="T67" fmla="*/ 0 h 735"/>
                <a:gd name="T68" fmla="*/ 135 w 830"/>
                <a:gd name="T69" fmla="*/ 23 h 735"/>
                <a:gd name="T70" fmla="*/ 34 w 830"/>
                <a:gd name="T71" fmla="*/ 159 h 735"/>
                <a:gd name="T72" fmla="*/ 0 w 830"/>
                <a:gd name="T73" fmla="*/ 249 h 735"/>
                <a:gd name="T74" fmla="*/ 34 w 830"/>
                <a:gd name="T75" fmla="*/ 260 h 735"/>
                <a:gd name="T76" fmla="*/ 45 w 830"/>
                <a:gd name="T77" fmla="*/ 238 h 735"/>
                <a:gd name="T78" fmla="*/ 146 w 830"/>
                <a:gd name="T79" fmla="*/ 57 h 735"/>
                <a:gd name="T80" fmla="*/ 225 w 830"/>
                <a:gd name="T81" fmla="*/ 34 h 735"/>
                <a:gd name="T82" fmla="*/ 247 w 830"/>
                <a:gd name="T83" fmla="*/ 125 h 735"/>
                <a:gd name="T84" fmla="*/ 225 w 830"/>
                <a:gd name="T85" fmla="*/ 193 h 735"/>
                <a:gd name="T86" fmla="*/ 135 w 830"/>
                <a:gd name="T87" fmla="*/ 453 h 735"/>
                <a:gd name="T88" fmla="*/ 146 w 830"/>
                <a:gd name="T89" fmla="*/ 633 h 735"/>
                <a:gd name="T90" fmla="*/ 258 w 830"/>
                <a:gd name="T91" fmla="*/ 724 h 735"/>
                <a:gd name="T92" fmla="*/ 415 w 830"/>
                <a:gd name="T93" fmla="*/ 712 h 735"/>
                <a:gd name="T94" fmla="*/ 516 w 830"/>
                <a:gd name="T95" fmla="*/ 622 h 7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30"/>
                <a:gd name="T145" fmla="*/ 0 h 735"/>
                <a:gd name="T146" fmla="*/ 830 w 830"/>
                <a:gd name="T147" fmla="*/ 735 h 7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30" h="735">
                  <a:moveTo>
                    <a:pt x="516" y="622"/>
                  </a:moveTo>
                  <a:lnTo>
                    <a:pt x="527" y="656"/>
                  </a:lnTo>
                  <a:lnTo>
                    <a:pt x="550" y="690"/>
                  </a:lnTo>
                  <a:lnTo>
                    <a:pt x="583" y="712"/>
                  </a:lnTo>
                  <a:lnTo>
                    <a:pt x="617" y="724"/>
                  </a:lnTo>
                  <a:lnTo>
                    <a:pt x="662" y="735"/>
                  </a:lnTo>
                  <a:lnTo>
                    <a:pt x="696" y="724"/>
                  </a:lnTo>
                  <a:lnTo>
                    <a:pt x="729" y="701"/>
                  </a:lnTo>
                  <a:lnTo>
                    <a:pt x="752" y="679"/>
                  </a:lnTo>
                  <a:lnTo>
                    <a:pt x="774" y="645"/>
                  </a:lnTo>
                  <a:lnTo>
                    <a:pt x="819" y="509"/>
                  </a:lnTo>
                  <a:lnTo>
                    <a:pt x="819" y="486"/>
                  </a:lnTo>
                  <a:lnTo>
                    <a:pt x="830" y="486"/>
                  </a:lnTo>
                  <a:lnTo>
                    <a:pt x="819" y="475"/>
                  </a:lnTo>
                  <a:lnTo>
                    <a:pt x="819" y="464"/>
                  </a:lnTo>
                  <a:lnTo>
                    <a:pt x="796" y="464"/>
                  </a:lnTo>
                  <a:lnTo>
                    <a:pt x="785" y="475"/>
                  </a:lnTo>
                  <a:lnTo>
                    <a:pt x="785" y="498"/>
                  </a:lnTo>
                  <a:lnTo>
                    <a:pt x="740" y="633"/>
                  </a:lnTo>
                  <a:lnTo>
                    <a:pt x="707" y="679"/>
                  </a:lnTo>
                  <a:lnTo>
                    <a:pt x="662" y="690"/>
                  </a:lnTo>
                  <a:lnTo>
                    <a:pt x="639" y="690"/>
                  </a:lnTo>
                  <a:lnTo>
                    <a:pt x="628" y="679"/>
                  </a:lnTo>
                  <a:lnTo>
                    <a:pt x="617" y="656"/>
                  </a:lnTo>
                  <a:lnTo>
                    <a:pt x="617" y="566"/>
                  </a:lnTo>
                  <a:lnTo>
                    <a:pt x="628" y="520"/>
                  </a:lnTo>
                  <a:lnTo>
                    <a:pt x="651" y="453"/>
                  </a:lnTo>
                  <a:lnTo>
                    <a:pt x="673" y="362"/>
                  </a:lnTo>
                  <a:lnTo>
                    <a:pt x="696" y="283"/>
                  </a:lnTo>
                  <a:lnTo>
                    <a:pt x="696" y="260"/>
                  </a:lnTo>
                  <a:lnTo>
                    <a:pt x="707" y="226"/>
                  </a:lnTo>
                  <a:lnTo>
                    <a:pt x="707" y="193"/>
                  </a:lnTo>
                  <a:lnTo>
                    <a:pt x="729" y="147"/>
                  </a:lnTo>
                  <a:lnTo>
                    <a:pt x="729" y="113"/>
                  </a:lnTo>
                  <a:lnTo>
                    <a:pt x="740" y="91"/>
                  </a:lnTo>
                  <a:lnTo>
                    <a:pt x="740" y="34"/>
                  </a:lnTo>
                  <a:lnTo>
                    <a:pt x="729" y="23"/>
                  </a:lnTo>
                  <a:lnTo>
                    <a:pt x="718" y="23"/>
                  </a:lnTo>
                  <a:lnTo>
                    <a:pt x="696" y="12"/>
                  </a:lnTo>
                  <a:lnTo>
                    <a:pt x="684" y="12"/>
                  </a:lnTo>
                  <a:lnTo>
                    <a:pt x="662" y="34"/>
                  </a:lnTo>
                  <a:lnTo>
                    <a:pt x="639" y="46"/>
                  </a:lnTo>
                  <a:lnTo>
                    <a:pt x="628" y="68"/>
                  </a:lnTo>
                  <a:lnTo>
                    <a:pt x="606" y="159"/>
                  </a:lnTo>
                  <a:lnTo>
                    <a:pt x="583" y="272"/>
                  </a:lnTo>
                  <a:lnTo>
                    <a:pt x="550" y="385"/>
                  </a:lnTo>
                  <a:lnTo>
                    <a:pt x="527" y="486"/>
                  </a:lnTo>
                  <a:lnTo>
                    <a:pt x="516" y="554"/>
                  </a:lnTo>
                  <a:lnTo>
                    <a:pt x="505" y="577"/>
                  </a:lnTo>
                  <a:lnTo>
                    <a:pt x="460" y="633"/>
                  </a:lnTo>
                  <a:lnTo>
                    <a:pt x="404" y="679"/>
                  </a:lnTo>
                  <a:lnTo>
                    <a:pt x="326" y="690"/>
                  </a:lnTo>
                  <a:lnTo>
                    <a:pt x="292" y="690"/>
                  </a:lnTo>
                  <a:lnTo>
                    <a:pt x="270" y="679"/>
                  </a:lnTo>
                  <a:lnTo>
                    <a:pt x="258" y="656"/>
                  </a:lnTo>
                  <a:lnTo>
                    <a:pt x="247" y="645"/>
                  </a:lnTo>
                  <a:lnTo>
                    <a:pt x="236" y="611"/>
                  </a:lnTo>
                  <a:lnTo>
                    <a:pt x="236" y="566"/>
                  </a:lnTo>
                  <a:lnTo>
                    <a:pt x="247" y="464"/>
                  </a:lnTo>
                  <a:lnTo>
                    <a:pt x="314" y="238"/>
                  </a:lnTo>
                  <a:lnTo>
                    <a:pt x="326" y="204"/>
                  </a:lnTo>
                  <a:lnTo>
                    <a:pt x="337" y="181"/>
                  </a:lnTo>
                  <a:lnTo>
                    <a:pt x="348" y="147"/>
                  </a:lnTo>
                  <a:lnTo>
                    <a:pt x="348" y="136"/>
                  </a:lnTo>
                  <a:lnTo>
                    <a:pt x="337" y="91"/>
                  </a:lnTo>
                  <a:lnTo>
                    <a:pt x="326" y="57"/>
                  </a:lnTo>
                  <a:lnTo>
                    <a:pt x="292" y="23"/>
                  </a:lnTo>
                  <a:lnTo>
                    <a:pt x="258" y="0"/>
                  </a:lnTo>
                  <a:lnTo>
                    <a:pt x="213" y="0"/>
                  </a:lnTo>
                  <a:lnTo>
                    <a:pt x="135" y="23"/>
                  </a:lnTo>
                  <a:lnTo>
                    <a:pt x="79" y="80"/>
                  </a:lnTo>
                  <a:lnTo>
                    <a:pt x="34" y="159"/>
                  </a:lnTo>
                  <a:lnTo>
                    <a:pt x="12" y="215"/>
                  </a:lnTo>
                  <a:lnTo>
                    <a:pt x="0" y="249"/>
                  </a:lnTo>
                  <a:lnTo>
                    <a:pt x="0" y="260"/>
                  </a:lnTo>
                  <a:lnTo>
                    <a:pt x="34" y="260"/>
                  </a:lnTo>
                  <a:lnTo>
                    <a:pt x="45" y="249"/>
                  </a:lnTo>
                  <a:lnTo>
                    <a:pt x="45" y="238"/>
                  </a:lnTo>
                  <a:lnTo>
                    <a:pt x="90" y="125"/>
                  </a:lnTo>
                  <a:lnTo>
                    <a:pt x="146" y="57"/>
                  </a:lnTo>
                  <a:lnTo>
                    <a:pt x="213" y="34"/>
                  </a:lnTo>
                  <a:lnTo>
                    <a:pt x="225" y="34"/>
                  </a:lnTo>
                  <a:lnTo>
                    <a:pt x="247" y="57"/>
                  </a:lnTo>
                  <a:lnTo>
                    <a:pt x="247" y="125"/>
                  </a:lnTo>
                  <a:lnTo>
                    <a:pt x="236" y="170"/>
                  </a:lnTo>
                  <a:lnTo>
                    <a:pt x="225" y="193"/>
                  </a:lnTo>
                  <a:lnTo>
                    <a:pt x="169" y="339"/>
                  </a:lnTo>
                  <a:lnTo>
                    <a:pt x="135" y="453"/>
                  </a:lnTo>
                  <a:lnTo>
                    <a:pt x="124" y="532"/>
                  </a:lnTo>
                  <a:lnTo>
                    <a:pt x="146" y="633"/>
                  </a:lnTo>
                  <a:lnTo>
                    <a:pt x="191" y="690"/>
                  </a:lnTo>
                  <a:lnTo>
                    <a:pt x="258" y="724"/>
                  </a:lnTo>
                  <a:lnTo>
                    <a:pt x="326" y="735"/>
                  </a:lnTo>
                  <a:lnTo>
                    <a:pt x="415" y="712"/>
                  </a:lnTo>
                  <a:lnTo>
                    <a:pt x="483" y="667"/>
                  </a:lnTo>
                  <a:lnTo>
                    <a:pt x="516" y="622"/>
                  </a:lnTo>
                  <a:close/>
                </a:path>
              </a:pathLst>
            </a:custGeom>
            <a:solidFill>
              <a:srgbClr val="000000"/>
            </a:solidFill>
            <a:ln w="0">
              <a:solidFill>
                <a:srgbClr val="000000"/>
              </a:solidFill>
              <a:prstDash val="solid"/>
              <a:round/>
              <a:headEnd/>
              <a:tailEnd/>
            </a:ln>
          </p:spPr>
          <p:txBody>
            <a:bodyPr/>
            <a:lstStyle/>
            <a:p>
              <a:endParaRPr lang="en-US"/>
            </a:p>
          </p:txBody>
        </p:sp>
        <p:sp>
          <p:nvSpPr>
            <p:cNvPr id="52348" name="Freeform 31"/>
            <p:cNvSpPr>
              <a:spLocks/>
            </p:cNvSpPr>
            <p:nvPr/>
          </p:nvSpPr>
          <p:spPr bwMode="auto">
            <a:xfrm>
              <a:off x="23319" y="1776"/>
              <a:ext cx="370" cy="1616"/>
            </a:xfrm>
            <a:custGeom>
              <a:avLst/>
              <a:gdLst>
                <a:gd name="T0" fmla="*/ 370 w 370"/>
                <a:gd name="T1" fmla="*/ 803 h 1616"/>
                <a:gd name="T2" fmla="*/ 370 w 370"/>
                <a:gd name="T3" fmla="*/ 656 h 1616"/>
                <a:gd name="T4" fmla="*/ 336 w 370"/>
                <a:gd name="T5" fmla="*/ 486 h 1616"/>
                <a:gd name="T6" fmla="*/ 269 w 370"/>
                <a:gd name="T7" fmla="*/ 305 h 1616"/>
                <a:gd name="T8" fmla="*/ 190 w 370"/>
                <a:gd name="T9" fmla="*/ 170 h 1616"/>
                <a:gd name="T10" fmla="*/ 112 w 370"/>
                <a:gd name="T11" fmla="*/ 79 h 1616"/>
                <a:gd name="T12" fmla="*/ 44 w 370"/>
                <a:gd name="T13" fmla="*/ 23 h 1616"/>
                <a:gd name="T14" fmla="*/ 22 w 370"/>
                <a:gd name="T15" fmla="*/ 0 h 1616"/>
                <a:gd name="T16" fmla="*/ 0 w 370"/>
                <a:gd name="T17" fmla="*/ 0 h 1616"/>
                <a:gd name="T18" fmla="*/ 0 w 370"/>
                <a:gd name="T19" fmla="*/ 23 h 1616"/>
                <a:gd name="T20" fmla="*/ 33 w 370"/>
                <a:gd name="T21" fmla="*/ 57 h 1616"/>
                <a:gd name="T22" fmla="*/ 134 w 370"/>
                <a:gd name="T23" fmla="*/ 192 h 1616"/>
                <a:gd name="T24" fmla="*/ 213 w 370"/>
                <a:gd name="T25" fmla="*/ 362 h 1616"/>
                <a:gd name="T26" fmla="*/ 269 w 370"/>
                <a:gd name="T27" fmla="*/ 565 h 1616"/>
                <a:gd name="T28" fmla="*/ 280 w 370"/>
                <a:gd name="T29" fmla="*/ 803 h 1616"/>
                <a:gd name="T30" fmla="*/ 269 w 370"/>
                <a:gd name="T31" fmla="*/ 1006 h 1616"/>
                <a:gd name="T32" fmla="*/ 224 w 370"/>
                <a:gd name="T33" fmla="*/ 1209 h 1616"/>
                <a:gd name="T34" fmla="*/ 145 w 370"/>
                <a:gd name="T35" fmla="*/ 1402 h 1616"/>
                <a:gd name="T36" fmla="*/ 22 w 370"/>
                <a:gd name="T37" fmla="*/ 1571 h 1616"/>
                <a:gd name="T38" fmla="*/ 0 w 370"/>
                <a:gd name="T39" fmla="*/ 1594 h 1616"/>
                <a:gd name="T40" fmla="*/ 22 w 370"/>
                <a:gd name="T41" fmla="*/ 1616 h 1616"/>
                <a:gd name="T42" fmla="*/ 56 w 370"/>
                <a:gd name="T43" fmla="*/ 1594 h 1616"/>
                <a:gd name="T44" fmla="*/ 112 w 370"/>
                <a:gd name="T45" fmla="*/ 1537 h 1616"/>
                <a:gd name="T46" fmla="*/ 190 w 370"/>
                <a:gd name="T47" fmla="*/ 1436 h 1616"/>
                <a:gd name="T48" fmla="*/ 269 w 370"/>
                <a:gd name="T49" fmla="*/ 1300 h 1616"/>
                <a:gd name="T50" fmla="*/ 336 w 370"/>
                <a:gd name="T51" fmla="*/ 1119 h 1616"/>
                <a:gd name="T52" fmla="*/ 370 w 370"/>
                <a:gd name="T53" fmla="*/ 950 h 1616"/>
                <a:gd name="T54" fmla="*/ 370 w 370"/>
                <a:gd name="T55" fmla="*/ 803 h 16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6"/>
                <a:gd name="T86" fmla="*/ 370 w 370"/>
                <a:gd name="T87" fmla="*/ 1616 h 161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6">
                  <a:moveTo>
                    <a:pt x="370" y="803"/>
                  </a:moveTo>
                  <a:lnTo>
                    <a:pt x="370" y="656"/>
                  </a:lnTo>
                  <a:lnTo>
                    <a:pt x="336" y="486"/>
                  </a:lnTo>
                  <a:lnTo>
                    <a:pt x="269" y="305"/>
                  </a:lnTo>
                  <a:lnTo>
                    <a:pt x="190" y="170"/>
                  </a:lnTo>
                  <a:lnTo>
                    <a:pt x="112" y="79"/>
                  </a:lnTo>
                  <a:lnTo>
                    <a:pt x="44" y="23"/>
                  </a:lnTo>
                  <a:lnTo>
                    <a:pt x="22" y="0"/>
                  </a:lnTo>
                  <a:lnTo>
                    <a:pt x="0" y="0"/>
                  </a:lnTo>
                  <a:lnTo>
                    <a:pt x="0" y="23"/>
                  </a:lnTo>
                  <a:lnTo>
                    <a:pt x="33" y="57"/>
                  </a:lnTo>
                  <a:lnTo>
                    <a:pt x="134" y="192"/>
                  </a:lnTo>
                  <a:lnTo>
                    <a:pt x="213" y="362"/>
                  </a:lnTo>
                  <a:lnTo>
                    <a:pt x="269" y="565"/>
                  </a:lnTo>
                  <a:lnTo>
                    <a:pt x="280" y="803"/>
                  </a:lnTo>
                  <a:lnTo>
                    <a:pt x="269" y="1006"/>
                  </a:lnTo>
                  <a:lnTo>
                    <a:pt x="224" y="1209"/>
                  </a:lnTo>
                  <a:lnTo>
                    <a:pt x="145" y="1402"/>
                  </a:lnTo>
                  <a:lnTo>
                    <a:pt x="22" y="1571"/>
                  </a:lnTo>
                  <a:lnTo>
                    <a:pt x="0" y="1594"/>
                  </a:lnTo>
                  <a:lnTo>
                    <a:pt x="22" y="1616"/>
                  </a:lnTo>
                  <a:lnTo>
                    <a:pt x="56" y="1594"/>
                  </a:lnTo>
                  <a:lnTo>
                    <a:pt x="112" y="1537"/>
                  </a:lnTo>
                  <a:lnTo>
                    <a:pt x="190" y="1436"/>
                  </a:lnTo>
                  <a:lnTo>
                    <a:pt x="269" y="1300"/>
                  </a:lnTo>
                  <a:lnTo>
                    <a:pt x="336" y="1119"/>
                  </a:lnTo>
                  <a:lnTo>
                    <a:pt x="370"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349" name="Freeform 32"/>
            <p:cNvSpPr>
              <a:spLocks/>
            </p:cNvSpPr>
            <p:nvPr/>
          </p:nvSpPr>
          <p:spPr bwMode="auto">
            <a:xfrm>
              <a:off x="24305" y="2025"/>
              <a:ext cx="886" cy="994"/>
            </a:xfrm>
            <a:custGeom>
              <a:avLst/>
              <a:gdLst>
                <a:gd name="T0" fmla="*/ 875 w 886"/>
                <a:gd name="T1" fmla="*/ 56 h 994"/>
                <a:gd name="T2" fmla="*/ 886 w 886"/>
                <a:gd name="T3" fmla="*/ 45 h 994"/>
                <a:gd name="T4" fmla="*/ 886 w 886"/>
                <a:gd name="T5" fmla="*/ 11 h 994"/>
                <a:gd name="T6" fmla="*/ 875 w 886"/>
                <a:gd name="T7" fmla="*/ 0 h 994"/>
                <a:gd name="T8" fmla="*/ 830 w 886"/>
                <a:gd name="T9" fmla="*/ 0 h 994"/>
                <a:gd name="T10" fmla="*/ 819 w 886"/>
                <a:gd name="T11" fmla="*/ 22 h 994"/>
                <a:gd name="T12" fmla="*/ 449 w 886"/>
                <a:gd name="T13" fmla="*/ 881 h 994"/>
                <a:gd name="T14" fmla="*/ 67 w 886"/>
                <a:gd name="T15" fmla="*/ 22 h 994"/>
                <a:gd name="T16" fmla="*/ 45 w 886"/>
                <a:gd name="T17" fmla="*/ 0 h 994"/>
                <a:gd name="T18" fmla="*/ 11 w 886"/>
                <a:gd name="T19" fmla="*/ 0 h 994"/>
                <a:gd name="T20" fmla="*/ 0 w 886"/>
                <a:gd name="T21" fmla="*/ 11 h 994"/>
                <a:gd name="T22" fmla="*/ 0 w 886"/>
                <a:gd name="T23" fmla="*/ 34 h 994"/>
                <a:gd name="T24" fmla="*/ 11 w 886"/>
                <a:gd name="T25" fmla="*/ 56 h 994"/>
                <a:gd name="T26" fmla="*/ 404 w 886"/>
                <a:gd name="T27" fmla="*/ 960 h 994"/>
                <a:gd name="T28" fmla="*/ 415 w 886"/>
                <a:gd name="T29" fmla="*/ 983 h 994"/>
                <a:gd name="T30" fmla="*/ 426 w 886"/>
                <a:gd name="T31" fmla="*/ 994 h 994"/>
                <a:gd name="T32" fmla="*/ 460 w 886"/>
                <a:gd name="T33" fmla="*/ 994 h 994"/>
                <a:gd name="T34" fmla="*/ 471 w 886"/>
                <a:gd name="T35" fmla="*/ 983 h 994"/>
                <a:gd name="T36" fmla="*/ 482 w 886"/>
                <a:gd name="T37" fmla="*/ 960 h 994"/>
                <a:gd name="T38" fmla="*/ 875 w 886"/>
                <a:gd name="T39" fmla="*/ 56 h 99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994"/>
                <a:gd name="T62" fmla="*/ 886 w 886"/>
                <a:gd name="T63" fmla="*/ 994 h 99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994">
                  <a:moveTo>
                    <a:pt x="875" y="56"/>
                  </a:moveTo>
                  <a:lnTo>
                    <a:pt x="886" y="45"/>
                  </a:lnTo>
                  <a:lnTo>
                    <a:pt x="886" y="11"/>
                  </a:lnTo>
                  <a:lnTo>
                    <a:pt x="875" y="0"/>
                  </a:lnTo>
                  <a:lnTo>
                    <a:pt x="830" y="0"/>
                  </a:lnTo>
                  <a:lnTo>
                    <a:pt x="819" y="22"/>
                  </a:lnTo>
                  <a:lnTo>
                    <a:pt x="449" y="881"/>
                  </a:lnTo>
                  <a:lnTo>
                    <a:pt x="67" y="22"/>
                  </a:lnTo>
                  <a:lnTo>
                    <a:pt x="45" y="0"/>
                  </a:lnTo>
                  <a:lnTo>
                    <a:pt x="11" y="0"/>
                  </a:lnTo>
                  <a:lnTo>
                    <a:pt x="0" y="11"/>
                  </a:lnTo>
                  <a:lnTo>
                    <a:pt x="0" y="34"/>
                  </a:lnTo>
                  <a:lnTo>
                    <a:pt x="11" y="56"/>
                  </a:lnTo>
                  <a:lnTo>
                    <a:pt x="404" y="960"/>
                  </a:lnTo>
                  <a:lnTo>
                    <a:pt x="415" y="983"/>
                  </a:lnTo>
                  <a:lnTo>
                    <a:pt x="426" y="994"/>
                  </a:lnTo>
                  <a:lnTo>
                    <a:pt x="460" y="994"/>
                  </a:lnTo>
                  <a:lnTo>
                    <a:pt x="471" y="983"/>
                  </a:lnTo>
                  <a:lnTo>
                    <a:pt x="482" y="960"/>
                  </a:lnTo>
                  <a:lnTo>
                    <a:pt x="875" y="56"/>
                  </a:lnTo>
                  <a:close/>
                </a:path>
              </a:pathLst>
            </a:custGeom>
            <a:solidFill>
              <a:srgbClr val="000000"/>
            </a:solidFill>
            <a:ln w="0">
              <a:solidFill>
                <a:srgbClr val="000000"/>
              </a:solidFill>
              <a:prstDash val="solid"/>
              <a:round/>
              <a:headEnd/>
              <a:tailEnd/>
            </a:ln>
          </p:spPr>
          <p:txBody>
            <a:bodyPr/>
            <a:lstStyle/>
            <a:p>
              <a:endParaRPr lang="en-US"/>
            </a:p>
          </p:txBody>
        </p:sp>
        <p:sp>
          <p:nvSpPr>
            <p:cNvPr id="52350" name="Freeform 33"/>
            <p:cNvSpPr>
              <a:spLocks/>
            </p:cNvSpPr>
            <p:nvPr/>
          </p:nvSpPr>
          <p:spPr bwMode="auto">
            <a:xfrm>
              <a:off x="25774" y="2816"/>
              <a:ext cx="168" cy="169"/>
            </a:xfrm>
            <a:custGeom>
              <a:avLst/>
              <a:gdLst>
                <a:gd name="T0" fmla="*/ 168 w 168"/>
                <a:gd name="T1" fmla="*/ 79 h 169"/>
                <a:gd name="T2" fmla="*/ 168 w 168"/>
                <a:gd name="T3" fmla="*/ 45 h 169"/>
                <a:gd name="T4" fmla="*/ 123 w 168"/>
                <a:gd name="T5" fmla="*/ 0 h 169"/>
                <a:gd name="T6" fmla="*/ 90 w 168"/>
                <a:gd name="T7" fmla="*/ 0 h 169"/>
                <a:gd name="T8" fmla="*/ 56 w 168"/>
                <a:gd name="T9" fmla="*/ 11 h 169"/>
                <a:gd name="T10" fmla="*/ 33 w 168"/>
                <a:gd name="T11" fmla="*/ 23 h 169"/>
                <a:gd name="T12" fmla="*/ 11 w 168"/>
                <a:gd name="T13" fmla="*/ 45 h 169"/>
                <a:gd name="T14" fmla="*/ 0 w 168"/>
                <a:gd name="T15" fmla="*/ 79 h 169"/>
                <a:gd name="T16" fmla="*/ 22 w 168"/>
                <a:gd name="T17" fmla="*/ 147 h 169"/>
                <a:gd name="T18" fmla="*/ 90 w 168"/>
                <a:gd name="T19" fmla="*/ 169 h 169"/>
                <a:gd name="T20" fmla="*/ 123 w 168"/>
                <a:gd name="T21" fmla="*/ 158 h 169"/>
                <a:gd name="T22" fmla="*/ 146 w 168"/>
                <a:gd name="T23" fmla="*/ 147 h 169"/>
                <a:gd name="T24" fmla="*/ 168 w 168"/>
                <a:gd name="T25" fmla="*/ 113 h 169"/>
                <a:gd name="T26" fmla="*/ 168 w 168"/>
                <a:gd name="T27" fmla="*/ 79 h 1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69"/>
                <a:gd name="T44" fmla="*/ 168 w 168"/>
                <a:gd name="T45" fmla="*/ 169 h 1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69">
                  <a:moveTo>
                    <a:pt x="168" y="79"/>
                  </a:moveTo>
                  <a:lnTo>
                    <a:pt x="168" y="45"/>
                  </a:lnTo>
                  <a:lnTo>
                    <a:pt x="123" y="0"/>
                  </a:lnTo>
                  <a:lnTo>
                    <a:pt x="90" y="0"/>
                  </a:lnTo>
                  <a:lnTo>
                    <a:pt x="56" y="11"/>
                  </a:lnTo>
                  <a:lnTo>
                    <a:pt x="33" y="23"/>
                  </a:lnTo>
                  <a:lnTo>
                    <a:pt x="11" y="45"/>
                  </a:lnTo>
                  <a:lnTo>
                    <a:pt x="0" y="79"/>
                  </a:lnTo>
                  <a:lnTo>
                    <a:pt x="22" y="147"/>
                  </a:lnTo>
                  <a:lnTo>
                    <a:pt x="90" y="169"/>
                  </a:lnTo>
                  <a:lnTo>
                    <a:pt x="123" y="158"/>
                  </a:lnTo>
                  <a:lnTo>
                    <a:pt x="146" y="147"/>
                  </a:lnTo>
                  <a:lnTo>
                    <a:pt x="168" y="113"/>
                  </a:lnTo>
                  <a:lnTo>
                    <a:pt x="168" y="79"/>
                  </a:lnTo>
                  <a:close/>
                </a:path>
              </a:pathLst>
            </a:custGeom>
            <a:solidFill>
              <a:srgbClr val="000000"/>
            </a:solidFill>
            <a:ln w="0">
              <a:solidFill>
                <a:srgbClr val="000000"/>
              </a:solidFill>
              <a:prstDash val="solid"/>
              <a:round/>
              <a:headEnd/>
              <a:tailEnd/>
            </a:ln>
          </p:spPr>
          <p:txBody>
            <a:bodyPr/>
            <a:lstStyle/>
            <a:p>
              <a:endParaRPr lang="en-US"/>
            </a:p>
          </p:txBody>
        </p:sp>
        <p:sp>
          <p:nvSpPr>
            <p:cNvPr id="52351" name="Freeform 34"/>
            <p:cNvSpPr>
              <a:spLocks/>
            </p:cNvSpPr>
            <p:nvPr/>
          </p:nvSpPr>
          <p:spPr bwMode="auto">
            <a:xfrm>
              <a:off x="26222" y="2816"/>
              <a:ext cx="168" cy="169"/>
            </a:xfrm>
            <a:custGeom>
              <a:avLst/>
              <a:gdLst>
                <a:gd name="T0" fmla="*/ 168 w 168"/>
                <a:gd name="T1" fmla="*/ 79 h 169"/>
                <a:gd name="T2" fmla="*/ 157 w 168"/>
                <a:gd name="T3" fmla="*/ 45 h 169"/>
                <a:gd name="T4" fmla="*/ 146 w 168"/>
                <a:gd name="T5" fmla="*/ 23 h 169"/>
                <a:gd name="T6" fmla="*/ 124 w 168"/>
                <a:gd name="T7" fmla="*/ 0 h 169"/>
                <a:gd name="T8" fmla="*/ 90 w 168"/>
                <a:gd name="T9" fmla="*/ 0 h 169"/>
                <a:gd name="T10" fmla="*/ 23 w 168"/>
                <a:gd name="T11" fmla="*/ 23 h 169"/>
                <a:gd name="T12" fmla="*/ 12 w 168"/>
                <a:gd name="T13" fmla="*/ 45 h 169"/>
                <a:gd name="T14" fmla="*/ 0 w 168"/>
                <a:gd name="T15" fmla="*/ 79 h 169"/>
                <a:gd name="T16" fmla="*/ 23 w 168"/>
                <a:gd name="T17" fmla="*/ 147 h 169"/>
                <a:gd name="T18" fmla="*/ 90 w 168"/>
                <a:gd name="T19" fmla="*/ 169 h 169"/>
                <a:gd name="T20" fmla="*/ 124 w 168"/>
                <a:gd name="T21" fmla="*/ 158 h 169"/>
                <a:gd name="T22" fmla="*/ 146 w 168"/>
                <a:gd name="T23" fmla="*/ 147 h 169"/>
                <a:gd name="T24" fmla="*/ 168 w 168"/>
                <a:gd name="T25" fmla="*/ 113 h 169"/>
                <a:gd name="T26" fmla="*/ 168 w 168"/>
                <a:gd name="T27" fmla="*/ 79 h 1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69"/>
                <a:gd name="T44" fmla="*/ 168 w 168"/>
                <a:gd name="T45" fmla="*/ 169 h 1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69">
                  <a:moveTo>
                    <a:pt x="168" y="79"/>
                  </a:moveTo>
                  <a:lnTo>
                    <a:pt x="157" y="45"/>
                  </a:lnTo>
                  <a:lnTo>
                    <a:pt x="146" y="23"/>
                  </a:lnTo>
                  <a:lnTo>
                    <a:pt x="124" y="0"/>
                  </a:lnTo>
                  <a:lnTo>
                    <a:pt x="90" y="0"/>
                  </a:lnTo>
                  <a:lnTo>
                    <a:pt x="23" y="23"/>
                  </a:lnTo>
                  <a:lnTo>
                    <a:pt x="12" y="45"/>
                  </a:lnTo>
                  <a:lnTo>
                    <a:pt x="0" y="79"/>
                  </a:lnTo>
                  <a:lnTo>
                    <a:pt x="23" y="147"/>
                  </a:lnTo>
                  <a:lnTo>
                    <a:pt x="90" y="169"/>
                  </a:lnTo>
                  <a:lnTo>
                    <a:pt x="124" y="158"/>
                  </a:lnTo>
                  <a:lnTo>
                    <a:pt x="146" y="147"/>
                  </a:lnTo>
                  <a:lnTo>
                    <a:pt x="168" y="113"/>
                  </a:lnTo>
                  <a:lnTo>
                    <a:pt x="168" y="79"/>
                  </a:lnTo>
                  <a:close/>
                </a:path>
              </a:pathLst>
            </a:custGeom>
            <a:solidFill>
              <a:srgbClr val="000000"/>
            </a:solidFill>
            <a:ln w="0">
              <a:solidFill>
                <a:srgbClr val="000000"/>
              </a:solidFill>
              <a:prstDash val="solid"/>
              <a:round/>
              <a:headEnd/>
              <a:tailEnd/>
            </a:ln>
          </p:spPr>
          <p:txBody>
            <a:bodyPr/>
            <a:lstStyle/>
            <a:p>
              <a:endParaRPr lang="en-US"/>
            </a:p>
          </p:txBody>
        </p:sp>
        <p:sp>
          <p:nvSpPr>
            <p:cNvPr id="52352" name="Freeform 35"/>
            <p:cNvSpPr>
              <a:spLocks/>
            </p:cNvSpPr>
            <p:nvPr/>
          </p:nvSpPr>
          <p:spPr bwMode="auto">
            <a:xfrm>
              <a:off x="26671" y="2816"/>
              <a:ext cx="168" cy="169"/>
            </a:xfrm>
            <a:custGeom>
              <a:avLst/>
              <a:gdLst>
                <a:gd name="T0" fmla="*/ 168 w 168"/>
                <a:gd name="T1" fmla="*/ 79 h 169"/>
                <a:gd name="T2" fmla="*/ 157 w 168"/>
                <a:gd name="T3" fmla="*/ 45 h 169"/>
                <a:gd name="T4" fmla="*/ 145 w 168"/>
                <a:gd name="T5" fmla="*/ 23 h 169"/>
                <a:gd name="T6" fmla="*/ 112 w 168"/>
                <a:gd name="T7" fmla="*/ 0 h 169"/>
                <a:gd name="T8" fmla="*/ 78 w 168"/>
                <a:gd name="T9" fmla="*/ 0 h 169"/>
                <a:gd name="T10" fmla="*/ 45 w 168"/>
                <a:gd name="T11" fmla="*/ 11 h 169"/>
                <a:gd name="T12" fmla="*/ 22 w 168"/>
                <a:gd name="T13" fmla="*/ 23 h 169"/>
                <a:gd name="T14" fmla="*/ 0 w 168"/>
                <a:gd name="T15" fmla="*/ 45 h 169"/>
                <a:gd name="T16" fmla="*/ 0 w 168"/>
                <a:gd name="T17" fmla="*/ 113 h 169"/>
                <a:gd name="T18" fmla="*/ 22 w 168"/>
                <a:gd name="T19" fmla="*/ 147 h 169"/>
                <a:gd name="T20" fmla="*/ 45 w 168"/>
                <a:gd name="T21" fmla="*/ 158 h 169"/>
                <a:gd name="T22" fmla="*/ 78 w 168"/>
                <a:gd name="T23" fmla="*/ 169 h 169"/>
                <a:gd name="T24" fmla="*/ 145 w 168"/>
                <a:gd name="T25" fmla="*/ 147 h 169"/>
                <a:gd name="T26" fmla="*/ 168 w 168"/>
                <a:gd name="T27" fmla="*/ 79 h 1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69"/>
                <a:gd name="T44" fmla="*/ 168 w 168"/>
                <a:gd name="T45" fmla="*/ 169 h 1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69">
                  <a:moveTo>
                    <a:pt x="168" y="79"/>
                  </a:moveTo>
                  <a:lnTo>
                    <a:pt x="157" y="45"/>
                  </a:lnTo>
                  <a:lnTo>
                    <a:pt x="145" y="23"/>
                  </a:lnTo>
                  <a:lnTo>
                    <a:pt x="112" y="0"/>
                  </a:lnTo>
                  <a:lnTo>
                    <a:pt x="78" y="0"/>
                  </a:lnTo>
                  <a:lnTo>
                    <a:pt x="45" y="11"/>
                  </a:lnTo>
                  <a:lnTo>
                    <a:pt x="22" y="23"/>
                  </a:lnTo>
                  <a:lnTo>
                    <a:pt x="0" y="45"/>
                  </a:lnTo>
                  <a:lnTo>
                    <a:pt x="0" y="113"/>
                  </a:lnTo>
                  <a:lnTo>
                    <a:pt x="22" y="147"/>
                  </a:lnTo>
                  <a:lnTo>
                    <a:pt x="45" y="158"/>
                  </a:lnTo>
                  <a:lnTo>
                    <a:pt x="78" y="169"/>
                  </a:lnTo>
                  <a:lnTo>
                    <a:pt x="145" y="147"/>
                  </a:lnTo>
                  <a:lnTo>
                    <a:pt x="168" y="79"/>
                  </a:lnTo>
                  <a:close/>
                </a:path>
              </a:pathLst>
            </a:custGeom>
            <a:solidFill>
              <a:srgbClr val="000000"/>
            </a:solidFill>
            <a:ln w="0">
              <a:solidFill>
                <a:srgbClr val="000000"/>
              </a:solidFill>
              <a:prstDash val="solid"/>
              <a:round/>
              <a:headEnd/>
              <a:tailEnd/>
            </a:ln>
          </p:spPr>
          <p:txBody>
            <a:bodyPr/>
            <a:lstStyle/>
            <a:p>
              <a:endParaRPr lang="en-US"/>
            </a:p>
          </p:txBody>
        </p:sp>
        <p:sp>
          <p:nvSpPr>
            <p:cNvPr id="52353" name="Freeform 36"/>
            <p:cNvSpPr>
              <a:spLocks/>
            </p:cNvSpPr>
            <p:nvPr/>
          </p:nvSpPr>
          <p:spPr bwMode="auto">
            <a:xfrm>
              <a:off x="27422" y="2025"/>
              <a:ext cx="886" cy="994"/>
            </a:xfrm>
            <a:custGeom>
              <a:avLst/>
              <a:gdLst>
                <a:gd name="T0" fmla="*/ 874 w 886"/>
                <a:gd name="T1" fmla="*/ 56 h 994"/>
                <a:gd name="T2" fmla="*/ 886 w 886"/>
                <a:gd name="T3" fmla="*/ 45 h 994"/>
                <a:gd name="T4" fmla="*/ 886 w 886"/>
                <a:gd name="T5" fmla="*/ 11 h 994"/>
                <a:gd name="T6" fmla="*/ 874 w 886"/>
                <a:gd name="T7" fmla="*/ 0 h 994"/>
                <a:gd name="T8" fmla="*/ 830 w 886"/>
                <a:gd name="T9" fmla="*/ 0 h 994"/>
                <a:gd name="T10" fmla="*/ 818 w 886"/>
                <a:gd name="T11" fmla="*/ 22 h 994"/>
                <a:gd name="T12" fmla="*/ 448 w 886"/>
                <a:gd name="T13" fmla="*/ 881 h 994"/>
                <a:gd name="T14" fmla="*/ 67 w 886"/>
                <a:gd name="T15" fmla="*/ 22 h 994"/>
                <a:gd name="T16" fmla="*/ 45 w 886"/>
                <a:gd name="T17" fmla="*/ 0 h 994"/>
                <a:gd name="T18" fmla="*/ 11 w 886"/>
                <a:gd name="T19" fmla="*/ 0 h 994"/>
                <a:gd name="T20" fmla="*/ 0 w 886"/>
                <a:gd name="T21" fmla="*/ 11 h 994"/>
                <a:gd name="T22" fmla="*/ 0 w 886"/>
                <a:gd name="T23" fmla="*/ 34 h 994"/>
                <a:gd name="T24" fmla="*/ 11 w 886"/>
                <a:gd name="T25" fmla="*/ 56 h 994"/>
                <a:gd name="T26" fmla="*/ 403 w 886"/>
                <a:gd name="T27" fmla="*/ 960 h 994"/>
                <a:gd name="T28" fmla="*/ 415 w 886"/>
                <a:gd name="T29" fmla="*/ 983 h 994"/>
                <a:gd name="T30" fmla="*/ 426 w 886"/>
                <a:gd name="T31" fmla="*/ 994 h 994"/>
                <a:gd name="T32" fmla="*/ 460 w 886"/>
                <a:gd name="T33" fmla="*/ 994 h 994"/>
                <a:gd name="T34" fmla="*/ 471 w 886"/>
                <a:gd name="T35" fmla="*/ 983 h 994"/>
                <a:gd name="T36" fmla="*/ 482 w 886"/>
                <a:gd name="T37" fmla="*/ 960 h 994"/>
                <a:gd name="T38" fmla="*/ 874 w 886"/>
                <a:gd name="T39" fmla="*/ 56 h 99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994"/>
                <a:gd name="T62" fmla="*/ 886 w 886"/>
                <a:gd name="T63" fmla="*/ 994 h 99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994">
                  <a:moveTo>
                    <a:pt x="874" y="56"/>
                  </a:moveTo>
                  <a:lnTo>
                    <a:pt x="886" y="45"/>
                  </a:lnTo>
                  <a:lnTo>
                    <a:pt x="886" y="11"/>
                  </a:lnTo>
                  <a:lnTo>
                    <a:pt x="874" y="0"/>
                  </a:lnTo>
                  <a:lnTo>
                    <a:pt x="830" y="0"/>
                  </a:lnTo>
                  <a:lnTo>
                    <a:pt x="818" y="22"/>
                  </a:lnTo>
                  <a:lnTo>
                    <a:pt x="448" y="881"/>
                  </a:lnTo>
                  <a:lnTo>
                    <a:pt x="67" y="22"/>
                  </a:lnTo>
                  <a:lnTo>
                    <a:pt x="45" y="0"/>
                  </a:lnTo>
                  <a:lnTo>
                    <a:pt x="11" y="0"/>
                  </a:lnTo>
                  <a:lnTo>
                    <a:pt x="0" y="11"/>
                  </a:lnTo>
                  <a:lnTo>
                    <a:pt x="0" y="34"/>
                  </a:lnTo>
                  <a:lnTo>
                    <a:pt x="11" y="56"/>
                  </a:lnTo>
                  <a:lnTo>
                    <a:pt x="403" y="960"/>
                  </a:lnTo>
                  <a:lnTo>
                    <a:pt x="415" y="983"/>
                  </a:lnTo>
                  <a:lnTo>
                    <a:pt x="426" y="994"/>
                  </a:lnTo>
                  <a:lnTo>
                    <a:pt x="460" y="994"/>
                  </a:lnTo>
                  <a:lnTo>
                    <a:pt x="471" y="983"/>
                  </a:lnTo>
                  <a:lnTo>
                    <a:pt x="482" y="960"/>
                  </a:lnTo>
                  <a:lnTo>
                    <a:pt x="874" y="56"/>
                  </a:lnTo>
                  <a:close/>
                </a:path>
              </a:pathLst>
            </a:custGeom>
            <a:solidFill>
              <a:srgbClr val="000000"/>
            </a:solidFill>
            <a:ln w="0">
              <a:solidFill>
                <a:srgbClr val="000000"/>
              </a:solidFill>
              <a:prstDash val="solid"/>
              <a:round/>
              <a:headEnd/>
              <a:tailEnd/>
            </a:ln>
          </p:spPr>
          <p:txBody>
            <a:bodyPr/>
            <a:lstStyle/>
            <a:p>
              <a:endParaRPr lang="en-US"/>
            </a:p>
          </p:txBody>
        </p:sp>
        <p:sp>
          <p:nvSpPr>
            <p:cNvPr id="52354" name="Freeform 37"/>
            <p:cNvSpPr>
              <a:spLocks noEditPoints="1"/>
            </p:cNvSpPr>
            <p:nvPr/>
          </p:nvSpPr>
          <p:spPr bwMode="auto">
            <a:xfrm>
              <a:off x="28689" y="1900"/>
              <a:ext cx="403" cy="1413"/>
            </a:xfrm>
            <a:custGeom>
              <a:avLst/>
              <a:gdLst>
                <a:gd name="T0" fmla="*/ 403 w 403"/>
                <a:gd name="T1" fmla="*/ 373 h 1413"/>
                <a:gd name="T2" fmla="*/ 157 w 403"/>
                <a:gd name="T3" fmla="*/ 385 h 1413"/>
                <a:gd name="T4" fmla="*/ 157 w 403"/>
                <a:gd name="T5" fmla="*/ 441 h 1413"/>
                <a:gd name="T6" fmla="*/ 246 w 403"/>
                <a:gd name="T7" fmla="*/ 441 h 1413"/>
                <a:gd name="T8" fmla="*/ 280 w 403"/>
                <a:gd name="T9" fmla="*/ 453 h 1413"/>
                <a:gd name="T10" fmla="*/ 291 w 403"/>
                <a:gd name="T11" fmla="*/ 475 h 1413"/>
                <a:gd name="T12" fmla="*/ 291 w 403"/>
                <a:gd name="T13" fmla="*/ 498 h 1413"/>
                <a:gd name="T14" fmla="*/ 302 w 403"/>
                <a:gd name="T15" fmla="*/ 532 h 1413"/>
                <a:gd name="T16" fmla="*/ 302 w 403"/>
                <a:gd name="T17" fmla="*/ 1165 h 1413"/>
                <a:gd name="T18" fmla="*/ 280 w 403"/>
                <a:gd name="T19" fmla="*/ 1300 h 1413"/>
                <a:gd name="T20" fmla="*/ 246 w 403"/>
                <a:gd name="T21" fmla="*/ 1357 h 1413"/>
                <a:gd name="T22" fmla="*/ 179 w 403"/>
                <a:gd name="T23" fmla="*/ 1379 h 1413"/>
                <a:gd name="T24" fmla="*/ 134 w 403"/>
                <a:gd name="T25" fmla="*/ 1379 h 1413"/>
                <a:gd name="T26" fmla="*/ 89 w 403"/>
                <a:gd name="T27" fmla="*/ 1357 h 1413"/>
                <a:gd name="T28" fmla="*/ 134 w 403"/>
                <a:gd name="T29" fmla="*/ 1334 h 1413"/>
                <a:gd name="T30" fmla="*/ 145 w 403"/>
                <a:gd name="T31" fmla="*/ 1312 h 1413"/>
                <a:gd name="T32" fmla="*/ 145 w 403"/>
                <a:gd name="T33" fmla="*/ 1255 h 1413"/>
                <a:gd name="T34" fmla="*/ 134 w 403"/>
                <a:gd name="T35" fmla="*/ 1232 h 1413"/>
                <a:gd name="T36" fmla="*/ 112 w 403"/>
                <a:gd name="T37" fmla="*/ 1221 h 1413"/>
                <a:gd name="T38" fmla="*/ 78 w 403"/>
                <a:gd name="T39" fmla="*/ 1210 h 1413"/>
                <a:gd name="T40" fmla="*/ 45 w 403"/>
                <a:gd name="T41" fmla="*/ 1221 h 1413"/>
                <a:gd name="T42" fmla="*/ 22 w 403"/>
                <a:gd name="T43" fmla="*/ 1232 h 1413"/>
                <a:gd name="T44" fmla="*/ 11 w 403"/>
                <a:gd name="T45" fmla="*/ 1255 h 1413"/>
                <a:gd name="T46" fmla="*/ 0 w 403"/>
                <a:gd name="T47" fmla="*/ 1289 h 1413"/>
                <a:gd name="T48" fmla="*/ 33 w 403"/>
                <a:gd name="T49" fmla="*/ 1357 h 1413"/>
                <a:gd name="T50" fmla="*/ 101 w 403"/>
                <a:gd name="T51" fmla="*/ 1402 h 1413"/>
                <a:gd name="T52" fmla="*/ 179 w 403"/>
                <a:gd name="T53" fmla="*/ 1413 h 1413"/>
                <a:gd name="T54" fmla="*/ 269 w 403"/>
                <a:gd name="T55" fmla="*/ 1402 h 1413"/>
                <a:gd name="T56" fmla="*/ 336 w 403"/>
                <a:gd name="T57" fmla="*/ 1345 h 1413"/>
                <a:gd name="T58" fmla="*/ 381 w 403"/>
                <a:gd name="T59" fmla="*/ 1266 h 1413"/>
                <a:gd name="T60" fmla="*/ 403 w 403"/>
                <a:gd name="T61" fmla="*/ 1165 h 1413"/>
                <a:gd name="T62" fmla="*/ 403 w 403"/>
                <a:gd name="T63" fmla="*/ 373 h 1413"/>
                <a:gd name="T64" fmla="*/ 403 w 403"/>
                <a:gd name="T65" fmla="*/ 91 h 1413"/>
                <a:gd name="T66" fmla="*/ 392 w 403"/>
                <a:gd name="T67" fmla="*/ 57 h 1413"/>
                <a:gd name="T68" fmla="*/ 381 w 403"/>
                <a:gd name="T69" fmla="*/ 34 h 1413"/>
                <a:gd name="T70" fmla="*/ 347 w 403"/>
                <a:gd name="T71" fmla="*/ 12 h 1413"/>
                <a:gd name="T72" fmla="*/ 314 w 403"/>
                <a:gd name="T73" fmla="*/ 0 h 1413"/>
                <a:gd name="T74" fmla="*/ 280 w 403"/>
                <a:gd name="T75" fmla="*/ 12 h 1413"/>
                <a:gd name="T76" fmla="*/ 235 w 403"/>
                <a:gd name="T77" fmla="*/ 57 h 1413"/>
                <a:gd name="T78" fmla="*/ 235 w 403"/>
                <a:gd name="T79" fmla="*/ 91 h 1413"/>
                <a:gd name="T80" fmla="*/ 246 w 403"/>
                <a:gd name="T81" fmla="*/ 125 h 1413"/>
                <a:gd name="T82" fmla="*/ 258 w 403"/>
                <a:gd name="T83" fmla="*/ 147 h 1413"/>
                <a:gd name="T84" fmla="*/ 291 w 403"/>
                <a:gd name="T85" fmla="*/ 170 h 1413"/>
                <a:gd name="T86" fmla="*/ 314 w 403"/>
                <a:gd name="T87" fmla="*/ 181 h 1413"/>
                <a:gd name="T88" fmla="*/ 347 w 403"/>
                <a:gd name="T89" fmla="*/ 170 h 1413"/>
                <a:gd name="T90" fmla="*/ 381 w 403"/>
                <a:gd name="T91" fmla="*/ 147 h 1413"/>
                <a:gd name="T92" fmla="*/ 392 w 403"/>
                <a:gd name="T93" fmla="*/ 125 h 1413"/>
                <a:gd name="T94" fmla="*/ 403 w 403"/>
                <a:gd name="T95" fmla="*/ 91 h 141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03"/>
                <a:gd name="T145" fmla="*/ 0 h 1413"/>
                <a:gd name="T146" fmla="*/ 403 w 403"/>
                <a:gd name="T147" fmla="*/ 1413 h 141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03" h="1413">
                  <a:moveTo>
                    <a:pt x="403" y="373"/>
                  </a:moveTo>
                  <a:lnTo>
                    <a:pt x="157" y="385"/>
                  </a:lnTo>
                  <a:lnTo>
                    <a:pt x="157" y="441"/>
                  </a:lnTo>
                  <a:lnTo>
                    <a:pt x="246" y="441"/>
                  </a:lnTo>
                  <a:lnTo>
                    <a:pt x="280" y="453"/>
                  </a:lnTo>
                  <a:lnTo>
                    <a:pt x="291" y="475"/>
                  </a:lnTo>
                  <a:lnTo>
                    <a:pt x="291" y="498"/>
                  </a:lnTo>
                  <a:lnTo>
                    <a:pt x="302" y="532"/>
                  </a:lnTo>
                  <a:lnTo>
                    <a:pt x="302" y="1165"/>
                  </a:lnTo>
                  <a:lnTo>
                    <a:pt x="280" y="1300"/>
                  </a:lnTo>
                  <a:lnTo>
                    <a:pt x="246" y="1357"/>
                  </a:lnTo>
                  <a:lnTo>
                    <a:pt x="179" y="1379"/>
                  </a:lnTo>
                  <a:lnTo>
                    <a:pt x="134" y="1379"/>
                  </a:lnTo>
                  <a:lnTo>
                    <a:pt x="89" y="1357"/>
                  </a:lnTo>
                  <a:lnTo>
                    <a:pt x="134" y="1334"/>
                  </a:lnTo>
                  <a:lnTo>
                    <a:pt x="145" y="1312"/>
                  </a:lnTo>
                  <a:lnTo>
                    <a:pt x="145" y="1255"/>
                  </a:lnTo>
                  <a:lnTo>
                    <a:pt x="134" y="1232"/>
                  </a:lnTo>
                  <a:lnTo>
                    <a:pt x="112" y="1221"/>
                  </a:lnTo>
                  <a:lnTo>
                    <a:pt x="78" y="1210"/>
                  </a:lnTo>
                  <a:lnTo>
                    <a:pt x="45" y="1221"/>
                  </a:lnTo>
                  <a:lnTo>
                    <a:pt x="22" y="1232"/>
                  </a:lnTo>
                  <a:lnTo>
                    <a:pt x="11" y="1255"/>
                  </a:lnTo>
                  <a:lnTo>
                    <a:pt x="0" y="1289"/>
                  </a:lnTo>
                  <a:lnTo>
                    <a:pt x="33" y="1357"/>
                  </a:lnTo>
                  <a:lnTo>
                    <a:pt x="101" y="1402"/>
                  </a:lnTo>
                  <a:lnTo>
                    <a:pt x="179" y="1413"/>
                  </a:lnTo>
                  <a:lnTo>
                    <a:pt x="269" y="1402"/>
                  </a:lnTo>
                  <a:lnTo>
                    <a:pt x="336" y="1345"/>
                  </a:lnTo>
                  <a:lnTo>
                    <a:pt x="381" y="1266"/>
                  </a:lnTo>
                  <a:lnTo>
                    <a:pt x="403" y="1165"/>
                  </a:lnTo>
                  <a:lnTo>
                    <a:pt x="403" y="373"/>
                  </a:lnTo>
                  <a:close/>
                  <a:moveTo>
                    <a:pt x="403" y="91"/>
                  </a:moveTo>
                  <a:lnTo>
                    <a:pt x="392" y="57"/>
                  </a:lnTo>
                  <a:lnTo>
                    <a:pt x="381" y="34"/>
                  </a:lnTo>
                  <a:lnTo>
                    <a:pt x="347" y="12"/>
                  </a:lnTo>
                  <a:lnTo>
                    <a:pt x="314" y="0"/>
                  </a:lnTo>
                  <a:lnTo>
                    <a:pt x="280" y="12"/>
                  </a:lnTo>
                  <a:lnTo>
                    <a:pt x="235" y="57"/>
                  </a:lnTo>
                  <a:lnTo>
                    <a:pt x="235" y="91"/>
                  </a:lnTo>
                  <a:lnTo>
                    <a:pt x="246" y="125"/>
                  </a:lnTo>
                  <a:lnTo>
                    <a:pt x="258" y="147"/>
                  </a:lnTo>
                  <a:lnTo>
                    <a:pt x="291" y="170"/>
                  </a:lnTo>
                  <a:lnTo>
                    <a:pt x="314" y="181"/>
                  </a:lnTo>
                  <a:lnTo>
                    <a:pt x="347" y="170"/>
                  </a:lnTo>
                  <a:lnTo>
                    <a:pt x="381" y="147"/>
                  </a:lnTo>
                  <a:lnTo>
                    <a:pt x="392" y="125"/>
                  </a:lnTo>
                  <a:lnTo>
                    <a:pt x="403" y="91"/>
                  </a:lnTo>
                  <a:close/>
                </a:path>
              </a:pathLst>
            </a:custGeom>
            <a:solidFill>
              <a:srgbClr val="000000"/>
            </a:solidFill>
            <a:ln w="0">
              <a:solidFill>
                <a:srgbClr val="000000"/>
              </a:solidFill>
              <a:prstDash val="solid"/>
              <a:round/>
              <a:headEnd/>
              <a:tailEnd/>
            </a:ln>
          </p:spPr>
          <p:txBody>
            <a:bodyPr/>
            <a:lstStyle/>
            <a:p>
              <a:endParaRPr lang="en-US"/>
            </a:p>
          </p:txBody>
        </p:sp>
        <p:sp>
          <p:nvSpPr>
            <p:cNvPr id="52355" name="Freeform 38"/>
            <p:cNvSpPr>
              <a:spLocks noEditPoints="1"/>
            </p:cNvSpPr>
            <p:nvPr/>
          </p:nvSpPr>
          <p:spPr bwMode="auto">
            <a:xfrm>
              <a:off x="29294" y="2262"/>
              <a:ext cx="706" cy="746"/>
            </a:xfrm>
            <a:custGeom>
              <a:avLst/>
              <a:gdLst>
                <a:gd name="T0" fmla="*/ 706 w 706"/>
                <a:gd name="T1" fmla="*/ 373 h 746"/>
                <a:gd name="T2" fmla="*/ 673 w 706"/>
                <a:gd name="T3" fmla="*/ 226 h 746"/>
                <a:gd name="T4" fmla="*/ 606 w 706"/>
                <a:gd name="T5" fmla="*/ 113 h 746"/>
                <a:gd name="T6" fmla="*/ 493 w 706"/>
                <a:gd name="T7" fmla="*/ 34 h 746"/>
                <a:gd name="T8" fmla="*/ 348 w 706"/>
                <a:gd name="T9" fmla="*/ 0 h 746"/>
                <a:gd name="T10" fmla="*/ 213 w 706"/>
                <a:gd name="T11" fmla="*/ 34 h 746"/>
                <a:gd name="T12" fmla="*/ 101 w 706"/>
                <a:gd name="T13" fmla="*/ 113 h 746"/>
                <a:gd name="T14" fmla="*/ 23 w 706"/>
                <a:gd name="T15" fmla="*/ 237 h 746"/>
                <a:gd name="T16" fmla="*/ 0 w 706"/>
                <a:gd name="T17" fmla="*/ 373 h 746"/>
                <a:gd name="T18" fmla="*/ 23 w 706"/>
                <a:gd name="T19" fmla="*/ 520 h 746"/>
                <a:gd name="T20" fmla="*/ 101 w 706"/>
                <a:gd name="T21" fmla="*/ 633 h 746"/>
                <a:gd name="T22" fmla="*/ 213 w 706"/>
                <a:gd name="T23" fmla="*/ 712 h 746"/>
                <a:gd name="T24" fmla="*/ 348 w 706"/>
                <a:gd name="T25" fmla="*/ 746 h 746"/>
                <a:gd name="T26" fmla="*/ 482 w 706"/>
                <a:gd name="T27" fmla="*/ 712 h 746"/>
                <a:gd name="T28" fmla="*/ 606 w 706"/>
                <a:gd name="T29" fmla="*/ 633 h 746"/>
                <a:gd name="T30" fmla="*/ 673 w 706"/>
                <a:gd name="T31" fmla="*/ 520 h 746"/>
                <a:gd name="T32" fmla="*/ 706 w 706"/>
                <a:gd name="T33" fmla="*/ 373 h 746"/>
                <a:gd name="T34" fmla="*/ 348 w 706"/>
                <a:gd name="T35" fmla="*/ 701 h 746"/>
                <a:gd name="T36" fmla="*/ 314 w 706"/>
                <a:gd name="T37" fmla="*/ 701 h 746"/>
                <a:gd name="T38" fmla="*/ 269 w 706"/>
                <a:gd name="T39" fmla="*/ 690 h 746"/>
                <a:gd name="T40" fmla="*/ 236 w 706"/>
                <a:gd name="T41" fmla="*/ 667 h 746"/>
                <a:gd name="T42" fmla="*/ 202 w 706"/>
                <a:gd name="T43" fmla="*/ 633 h 746"/>
                <a:gd name="T44" fmla="*/ 168 w 706"/>
                <a:gd name="T45" fmla="*/ 588 h 746"/>
                <a:gd name="T46" fmla="*/ 146 w 706"/>
                <a:gd name="T47" fmla="*/ 509 h 746"/>
                <a:gd name="T48" fmla="*/ 135 w 706"/>
                <a:gd name="T49" fmla="*/ 430 h 746"/>
                <a:gd name="T50" fmla="*/ 135 w 706"/>
                <a:gd name="T51" fmla="*/ 260 h 746"/>
                <a:gd name="T52" fmla="*/ 168 w 706"/>
                <a:gd name="T53" fmla="*/ 147 h 746"/>
                <a:gd name="T54" fmla="*/ 224 w 706"/>
                <a:gd name="T55" fmla="*/ 79 h 746"/>
                <a:gd name="T56" fmla="*/ 280 w 706"/>
                <a:gd name="T57" fmla="*/ 45 h 746"/>
                <a:gd name="T58" fmla="*/ 348 w 706"/>
                <a:gd name="T59" fmla="*/ 34 h 746"/>
                <a:gd name="T60" fmla="*/ 415 w 706"/>
                <a:gd name="T61" fmla="*/ 45 h 746"/>
                <a:gd name="T62" fmla="*/ 482 w 706"/>
                <a:gd name="T63" fmla="*/ 79 h 746"/>
                <a:gd name="T64" fmla="*/ 527 w 706"/>
                <a:gd name="T65" fmla="*/ 136 h 746"/>
                <a:gd name="T66" fmla="*/ 561 w 706"/>
                <a:gd name="T67" fmla="*/ 215 h 746"/>
                <a:gd name="T68" fmla="*/ 572 w 706"/>
                <a:gd name="T69" fmla="*/ 294 h 746"/>
                <a:gd name="T70" fmla="*/ 572 w 706"/>
                <a:gd name="T71" fmla="*/ 464 h 746"/>
                <a:gd name="T72" fmla="*/ 538 w 706"/>
                <a:gd name="T73" fmla="*/ 577 h 746"/>
                <a:gd name="T74" fmla="*/ 493 w 706"/>
                <a:gd name="T75" fmla="*/ 644 h 746"/>
                <a:gd name="T76" fmla="*/ 426 w 706"/>
                <a:gd name="T77" fmla="*/ 690 h 746"/>
                <a:gd name="T78" fmla="*/ 348 w 706"/>
                <a:gd name="T79" fmla="*/ 701 h 74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06"/>
                <a:gd name="T121" fmla="*/ 0 h 746"/>
                <a:gd name="T122" fmla="*/ 706 w 706"/>
                <a:gd name="T123" fmla="*/ 746 h 74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06" h="746">
                  <a:moveTo>
                    <a:pt x="706" y="373"/>
                  </a:moveTo>
                  <a:lnTo>
                    <a:pt x="673" y="226"/>
                  </a:lnTo>
                  <a:lnTo>
                    <a:pt x="606" y="113"/>
                  </a:lnTo>
                  <a:lnTo>
                    <a:pt x="493" y="34"/>
                  </a:lnTo>
                  <a:lnTo>
                    <a:pt x="348" y="0"/>
                  </a:lnTo>
                  <a:lnTo>
                    <a:pt x="213" y="34"/>
                  </a:lnTo>
                  <a:lnTo>
                    <a:pt x="101" y="113"/>
                  </a:lnTo>
                  <a:lnTo>
                    <a:pt x="23" y="237"/>
                  </a:lnTo>
                  <a:lnTo>
                    <a:pt x="0" y="373"/>
                  </a:lnTo>
                  <a:lnTo>
                    <a:pt x="23" y="520"/>
                  </a:lnTo>
                  <a:lnTo>
                    <a:pt x="101" y="633"/>
                  </a:lnTo>
                  <a:lnTo>
                    <a:pt x="213" y="712"/>
                  </a:lnTo>
                  <a:lnTo>
                    <a:pt x="348" y="746"/>
                  </a:lnTo>
                  <a:lnTo>
                    <a:pt x="482" y="712"/>
                  </a:lnTo>
                  <a:lnTo>
                    <a:pt x="606" y="633"/>
                  </a:lnTo>
                  <a:lnTo>
                    <a:pt x="673" y="520"/>
                  </a:lnTo>
                  <a:lnTo>
                    <a:pt x="706" y="373"/>
                  </a:lnTo>
                  <a:close/>
                  <a:moveTo>
                    <a:pt x="348" y="701"/>
                  </a:moveTo>
                  <a:lnTo>
                    <a:pt x="314" y="701"/>
                  </a:lnTo>
                  <a:lnTo>
                    <a:pt x="269" y="690"/>
                  </a:lnTo>
                  <a:lnTo>
                    <a:pt x="236" y="667"/>
                  </a:lnTo>
                  <a:lnTo>
                    <a:pt x="202" y="633"/>
                  </a:lnTo>
                  <a:lnTo>
                    <a:pt x="168" y="588"/>
                  </a:lnTo>
                  <a:lnTo>
                    <a:pt x="146" y="509"/>
                  </a:lnTo>
                  <a:lnTo>
                    <a:pt x="135" y="430"/>
                  </a:lnTo>
                  <a:lnTo>
                    <a:pt x="135" y="260"/>
                  </a:lnTo>
                  <a:lnTo>
                    <a:pt x="168" y="147"/>
                  </a:lnTo>
                  <a:lnTo>
                    <a:pt x="224" y="79"/>
                  </a:lnTo>
                  <a:lnTo>
                    <a:pt x="280" y="45"/>
                  </a:lnTo>
                  <a:lnTo>
                    <a:pt x="348" y="34"/>
                  </a:lnTo>
                  <a:lnTo>
                    <a:pt x="415" y="45"/>
                  </a:lnTo>
                  <a:lnTo>
                    <a:pt x="482" y="79"/>
                  </a:lnTo>
                  <a:lnTo>
                    <a:pt x="527" y="136"/>
                  </a:lnTo>
                  <a:lnTo>
                    <a:pt x="561" y="215"/>
                  </a:lnTo>
                  <a:lnTo>
                    <a:pt x="572" y="294"/>
                  </a:lnTo>
                  <a:lnTo>
                    <a:pt x="572" y="464"/>
                  </a:lnTo>
                  <a:lnTo>
                    <a:pt x="538" y="577"/>
                  </a:lnTo>
                  <a:lnTo>
                    <a:pt x="493" y="644"/>
                  </a:lnTo>
                  <a:lnTo>
                    <a:pt x="426" y="690"/>
                  </a:lnTo>
                  <a:lnTo>
                    <a:pt x="348" y="701"/>
                  </a:lnTo>
                  <a:close/>
                </a:path>
              </a:pathLst>
            </a:custGeom>
            <a:solidFill>
              <a:srgbClr val="000000"/>
            </a:solidFill>
            <a:ln w="0">
              <a:solidFill>
                <a:srgbClr val="000000"/>
              </a:solidFill>
              <a:prstDash val="solid"/>
              <a:round/>
              <a:headEnd/>
              <a:tailEnd/>
            </a:ln>
          </p:spPr>
          <p:txBody>
            <a:bodyPr/>
            <a:lstStyle/>
            <a:p>
              <a:endParaRPr lang="en-US"/>
            </a:p>
          </p:txBody>
        </p:sp>
        <p:sp>
          <p:nvSpPr>
            <p:cNvPr id="52356" name="Freeform 39"/>
            <p:cNvSpPr>
              <a:spLocks noEditPoints="1"/>
            </p:cNvSpPr>
            <p:nvPr/>
          </p:nvSpPr>
          <p:spPr bwMode="auto">
            <a:xfrm>
              <a:off x="30101" y="1900"/>
              <a:ext cx="337" cy="1085"/>
            </a:xfrm>
            <a:custGeom>
              <a:avLst/>
              <a:gdLst>
                <a:gd name="T0" fmla="*/ 225 w 337"/>
                <a:gd name="T1" fmla="*/ 373 h 1085"/>
                <a:gd name="T2" fmla="*/ 0 w 337"/>
                <a:gd name="T3" fmla="*/ 385 h 1085"/>
                <a:gd name="T4" fmla="*/ 0 w 337"/>
                <a:gd name="T5" fmla="*/ 441 h 1085"/>
                <a:gd name="T6" fmla="*/ 79 w 337"/>
                <a:gd name="T7" fmla="*/ 441 h 1085"/>
                <a:gd name="T8" fmla="*/ 101 w 337"/>
                <a:gd name="T9" fmla="*/ 453 h 1085"/>
                <a:gd name="T10" fmla="*/ 124 w 337"/>
                <a:gd name="T11" fmla="*/ 498 h 1085"/>
                <a:gd name="T12" fmla="*/ 124 w 337"/>
                <a:gd name="T13" fmla="*/ 995 h 1085"/>
                <a:gd name="T14" fmla="*/ 112 w 337"/>
                <a:gd name="T15" fmla="*/ 1018 h 1085"/>
                <a:gd name="T16" fmla="*/ 90 w 337"/>
                <a:gd name="T17" fmla="*/ 1029 h 1085"/>
                <a:gd name="T18" fmla="*/ 56 w 337"/>
                <a:gd name="T19" fmla="*/ 1040 h 1085"/>
                <a:gd name="T20" fmla="*/ 0 w 337"/>
                <a:gd name="T21" fmla="*/ 1040 h 1085"/>
                <a:gd name="T22" fmla="*/ 0 w 337"/>
                <a:gd name="T23" fmla="*/ 1085 h 1085"/>
                <a:gd name="T24" fmla="*/ 337 w 337"/>
                <a:gd name="T25" fmla="*/ 1085 h 1085"/>
                <a:gd name="T26" fmla="*/ 337 w 337"/>
                <a:gd name="T27" fmla="*/ 1040 h 1085"/>
                <a:gd name="T28" fmla="*/ 292 w 337"/>
                <a:gd name="T29" fmla="*/ 1040 h 1085"/>
                <a:gd name="T30" fmla="*/ 269 w 337"/>
                <a:gd name="T31" fmla="*/ 1029 h 1085"/>
                <a:gd name="T32" fmla="*/ 247 w 337"/>
                <a:gd name="T33" fmla="*/ 1029 h 1085"/>
                <a:gd name="T34" fmla="*/ 236 w 337"/>
                <a:gd name="T35" fmla="*/ 1006 h 1085"/>
                <a:gd name="T36" fmla="*/ 236 w 337"/>
                <a:gd name="T37" fmla="*/ 995 h 1085"/>
                <a:gd name="T38" fmla="*/ 225 w 337"/>
                <a:gd name="T39" fmla="*/ 961 h 1085"/>
                <a:gd name="T40" fmla="*/ 225 w 337"/>
                <a:gd name="T41" fmla="*/ 373 h 1085"/>
                <a:gd name="T42" fmla="*/ 236 w 337"/>
                <a:gd name="T43" fmla="*/ 91 h 1085"/>
                <a:gd name="T44" fmla="*/ 213 w 337"/>
                <a:gd name="T45" fmla="*/ 23 h 1085"/>
                <a:gd name="T46" fmla="*/ 146 w 337"/>
                <a:gd name="T47" fmla="*/ 0 h 1085"/>
                <a:gd name="T48" fmla="*/ 112 w 337"/>
                <a:gd name="T49" fmla="*/ 12 h 1085"/>
                <a:gd name="T50" fmla="*/ 68 w 337"/>
                <a:gd name="T51" fmla="*/ 57 h 1085"/>
                <a:gd name="T52" fmla="*/ 68 w 337"/>
                <a:gd name="T53" fmla="*/ 125 h 1085"/>
                <a:gd name="T54" fmla="*/ 112 w 337"/>
                <a:gd name="T55" fmla="*/ 170 h 1085"/>
                <a:gd name="T56" fmla="*/ 146 w 337"/>
                <a:gd name="T57" fmla="*/ 181 h 1085"/>
                <a:gd name="T58" fmla="*/ 213 w 337"/>
                <a:gd name="T59" fmla="*/ 159 h 1085"/>
                <a:gd name="T60" fmla="*/ 236 w 337"/>
                <a:gd name="T61" fmla="*/ 91 h 108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37"/>
                <a:gd name="T94" fmla="*/ 0 h 1085"/>
                <a:gd name="T95" fmla="*/ 337 w 337"/>
                <a:gd name="T96" fmla="*/ 1085 h 108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37" h="1085">
                  <a:moveTo>
                    <a:pt x="225" y="373"/>
                  </a:moveTo>
                  <a:lnTo>
                    <a:pt x="0" y="385"/>
                  </a:lnTo>
                  <a:lnTo>
                    <a:pt x="0" y="441"/>
                  </a:lnTo>
                  <a:lnTo>
                    <a:pt x="79" y="441"/>
                  </a:lnTo>
                  <a:lnTo>
                    <a:pt x="101" y="453"/>
                  </a:lnTo>
                  <a:lnTo>
                    <a:pt x="124" y="498"/>
                  </a:lnTo>
                  <a:lnTo>
                    <a:pt x="124" y="995"/>
                  </a:lnTo>
                  <a:lnTo>
                    <a:pt x="112" y="1018"/>
                  </a:lnTo>
                  <a:lnTo>
                    <a:pt x="90" y="1029"/>
                  </a:lnTo>
                  <a:lnTo>
                    <a:pt x="56" y="1040"/>
                  </a:lnTo>
                  <a:lnTo>
                    <a:pt x="0" y="1040"/>
                  </a:lnTo>
                  <a:lnTo>
                    <a:pt x="0" y="1085"/>
                  </a:lnTo>
                  <a:lnTo>
                    <a:pt x="337" y="1085"/>
                  </a:lnTo>
                  <a:lnTo>
                    <a:pt x="337" y="1040"/>
                  </a:lnTo>
                  <a:lnTo>
                    <a:pt x="292" y="1040"/>
                  </a:lnTo>
                  <a:lnTo>
                    <a:pt x="269" y="1029"/>
                  </a:lnTo>
                  <a:lnTo>
                    <a:pt x="247" y="1029"/>
                  </a:lnTo>
                  <a:lnTo>
                    <a:pt x="236" y="1006"/>
                  </a:lnTo>
                  <a:lnTo>
                    <a:pt x="236" y="995"/>
                  </a:lnTo>
                  <a:lnTo>
                    <a:pt x="225" y="961"/>
                  </a:lnTo>
                  <a:lnTo>
                    <a:pt x="225" y="373"/>
                  </a:lnTo>
                  <a:close/>
                  <a:moveTo>
                    <a:pt x="236" y="91"/>
                  </a:moveTo>
                  <a:lnTo>
                    <a:pt x="213" y="23"/>
                  </a:lnTo>
                  <a:lnTo>
                    <a:pt x="146" y="0"/>
                  </a:lnTo>
                  <a:lnTo>
                    <a:pt x="112" y="12"/>
                  </a:lnTo>
                  <a:lnTo>
                    <a:pt x="68" y="57"/>
                  </a:lnTo>
                  <a:lnTo>
                    <a:pt x="68" y="125"/>
                  </a:lnTo>
                  <a:lnTo>
                    <a:pt x="112" y="170"/>
                  </a:lnTo>
                  <a:lnTo>
                    <a:pt x="146" y="181"/>
                  </a:lnTo>
                  <a:lnTo>
                    <a:pt x="213" y="159"/>
                  </a:lnTo>
                  <a:lnTo>
                    <a:pt x="236" y="91"/>
                  </a:lnTo>
                  <a:close/>
                </a:path>
              </a:pathLst>
            </a:custGeom>
            <a:solidFill>
              <a:srgbClr val="000000"/>
            </a:solidFill>
            <a:ln w="0">
              <a:solidFill>
                <a:srgbClr val="000000"/>
              </a:solidFill>
              <a:prstDash val="solid"/>
              <a:round/>
              <a:headEnd/>
              <a:tailEnd/>
            </a:ln>
          </p:spPr>
          <p:txBody>
            <a:bodyPr/>
            <a:lstStyle/>
            <a:p>
              <a:endParaRPr lang="en-US"/>
            </a:p>
          </p:txBody>
        </p:sp>
        <p:sp>
          <p:nvSpPr>
            <p:cNvPr id="52357" name="Freeform 40"/>
            <p:cNvSpPr>
              <a:spLocks/>
            </p:cNvSpPr>
            <p:nvPr/>
          </p:nvSpPr>
          <p:spPr bwMode="auto">
            <a:xfrm>
              <a:off x="30539" y="2273"/>
              <a:ext cx="807" cy="712"/>
            </a:xfrm>
            <a:custGeom>
              <a:avLst/>
              <a:gdLst>
                <a:gd name="T0" fmla="*/ 134 w 807"/>
                <a:gd name="T1" fmla="*/ 159 h 712"/>
                <a:gd name="T2" fmla="*/ 134 w 807"/>
                <a:gd name="T3" fmla="*/ 622 h 712"/>
                <a:gd name="T4" fmla="*/ 123 w 807"/>
                <a:gd name="T5" fmla="*/ 645 h 712"/>
                <a:gd name="T6" fmla="*/ 100 w 807"/>
                <a:gd name="T7" fmla="*/ 656 h 712"/>
                <a:gd name="T8" fmla="*/ 56 w 807"/>
                <a:gd name="T9" fmla="*/ 667 h 712"/>
                <a:gd name="T10" fmla="*/ 0 w 807"/>
                <a:gd name="T11" fmla="*/ 667 h 712"/>
                <a:gd name="T12" fmla="*/ 0 w 807"/>
                <a:gd name="T13" fmla="*/ 712 h 712"/>
                <a:gd name="T14" fmla="*/ 370 w 807"/>
                <a:gd name="T15" fmla="*/ 712 h 712"/>
                <a:gd name="T16" fmla="*/ 370 w 807"/>
                <a:gd name="T17" fmla="*/ 667 h 712"/>
                <a:gd name="T18" fmla="*/ 325 w 807"/>
                <a:gd name="T19" fmla="*/ 667 h 712"/>
                <a:gd name="T20" fmla="*/ 291 w 807"/>
                <a:gd name="T21" fmla="*/ 656 h 712"/>
                <a:gd name="T22" fmla="*/ 257 w 807"/>
                <a:gd name="T23" fmla="*/ 656 h 712"/>
                <a:gd name="T24" fmla="*/ 246 w 807"/>
                <a:gd name="T25" fmla="*/ 645 h 712"/>
                <a:gd name="T26" fmla="*/ 246 w 807"/>
                <a:gd name="T27" fmla="*/ 622 h 712"/>
                <a:gd name="T28" fmla="*/ 235 w 807"/>
                <a:gd name="T29" fmla="*/ 588 h 712"/>
                <a:gd name="T30" fmla="*/ 235 w 807"/>
                <a:gd name="T31" fmla="*/ 294 h 712"/>
                <a:gd name="T32" fmla="*/ 257 w 807"/>
                <a:gd name="T33" fmla="*/ 181 h 712"/>
                <a:gd name="T34" fmla="*/ 314 w 807"/>
                <a:gd name="T35" fmla="*/ 102 h 712"/>
                <a:gd name="T36" fmla="*/ 381 w 807"/>
                <a:gd name="T37" fmla="*/ 46 h 712"/>
                <a:gd name="T38" fmla="*/ 459 w 807"/>
                <a:gd name="T39" fmla="*/ 34 h 712"/>
                <a:gd name="T40" fmla="*/ 493 w 807"/>
                <a:gd name="T41" fmla="*/ 34 h 712"/>
                <a:gd name="T42" fmla="*/ 527 w 807"/>
                <a:gd name="T43" fmla="*/ 57 h 712"/>
                <a:gd name="T44" fmla="*/ 549 w 807"/>
                <a:gd name="T45" fmla="*/ 80 h 712"/>
                <a:gd name="T46" fmla="*/ 560 w 807"/>
                <a:gd name="T47" fmla="*/ 102 h 712"/>
                <a:gd name="T48" fmla="*/ 571 w 807"/>
                <a:gd name="T49" fmla="*/ 136 h 712"/>
                <a:gd name="T50" fmla="*/ 571 w 807"/>
                <a:gd name="T51" fmla="*/ 622 h 712"/>
                <a:gd name="T52" fmla="*/ 560 w 807"/>
                <a:gd name="T53" fmla="*/ 645 h 712"/>
                <a:gd name="T54" fmla="*/ 549 w 807"/>
                <a:gd name="T55" fmla="*/ 656 h 712"/>
                <a:gd name="T56" fmla="*/ 527 w 807"/>
                <a:gd name="T57" fmla="*/ 656 h 712"/>
                <a:gd name="T58" fmla="*/ 493 w 807"/>
                <a:gd name="T59" fmla="*/ 667 h 712"/>
                <a:gd name="T60" fmla="*/ 448 w 807"/>
                <a:gd name="T61" fmla="*/ 667 h 712"/>
                <a:gd name="T62" fmla="*/ 448 w 807"/>
                <a:gd name="T63" fmla="*/ 712 h 712"/>
                <a:gd name="T64" fmla="*/ 807 w 807"/>
                <a:gd name="T65" fmla="*/ 712 h 712"/>
                <a:gd name="T66" fmla="*/ 807 w 807"/>
                <a:gd name="T67" fmla="*/ 667 h 712"/>
                <a:gd name="T68" fmla="*/ 762 w 807"/>
                <a:gd name="T69" fmla="*/ 667 h 712"/>
                <a:gd name="T70" fmla="*/ 728 w 807"/>
                <a:gd name="T71" fmla="*/ 656 h 712"/>
                <a:gd name="T72" fmla="*/ 706 w 807"/>
                <a:gd name="T73" fmla="*/ 656 h 712"/>
                <a:gd name="T74" fmla="*/ 683 w 807"/>
                <a:gd name="T75" fmla="*/ 611 h 712"/>
                <a:gd name="T76" fmla="*/ 683 w 807"/>
                <a:gd name="T77" fmla="*/ 193 h 712"/>
                <a:gd name="T78" fmla="*/ 672 w 807"/>
                <a:gd name="T79" fmla="*/ 113 h 712"/>
                <a:gd name="T80" fmla="*/ 639 w 807"/>
                <a:gd name="T81" fmla="*/ 57 h 712"/>
                <a:gd name="T82" fmla="*/ 616 w 807"/>
                <a:gd name="T83" fmla="*/ 46 h 712"/>
                <a:gd name="T84" fmla="*/ 594 w 807"/>
                <a:gd name="T85" fmla="*/ 23 h 712"/>
                <a:gd name="T86" fmla="*/ 560 w 807"/>
                <a:gd name="T87" fmla="*/ 12 h 712"/>
                <a:gd name="T88" fmla="*/ 515 w 807"/>
                <a:gd name="T89" fmla="*/ 0 h 712"/>
                <a:gd name="T90" fmla="*/ 470 w 807"/>
                <a:gd name="T91" fmla="*/ 0 h 712"/>
                <a:gd name="T92" fmla="*/ 370 w 807"/>
                <a:gd name="T93" fmla="*/ 23 h 712"/>
                <a:gd name="T94" fmla="*/ 291 w 807"/>
                <a:gd name="T95" fmla="*/ 80 h 712"/>
                <a:gd name="T96" fmla="*/ 235 w 807"/>
                <a:gd name="T97" fmla="*/ 170 h 712"/>
                <a:gd name="T98" fmla="*/ 235 w 807"/>
                <a:gd name="T99" fmla="*/ 0 h 712"/>
                <a:gd name="T100" fmla="*/ 0 w 807"/>
                <a:gd name="T101" fmla="*/ 12 h 712"/>
                <a:gd name="T102" fmla="*/ 0 w 807"/>
                <a:gd name="T103" fmla="*/ 68 h 712"/>
                <a:gd name="T104" fmla="*/ 89 w 807"/>
                <a:gd name="T105" fmla="*/ 68 h 712"/>
                <a:gd name="T106" fmla="*/ 112 w 807"/>
                <a:gd name="T107" fmla="*/ 80 h 712"/>
                <a:gd name="T108" fmla="*/ 123 w 807"/>
                <a:gd name="T109" fmla="*/ 102 h 712"/>
                <a:gd name="T110" fmla="*/ 123 w 807"/>
                <a:gd name="T111" fmla="*/ 125 h 712"/>
                <a:gd name="T112" fmla="*/ 134 w 807"/>
                <a:gd name="T113" fmla="*/ 159 h 71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7"/>
                <a:gd name="T172" fmla="*/ 0 h 712"/>
                <a:gd name="T173" fmla="*/ 807 w 807"/>
                <a:gd name="T174" fmla="*/ 712 h 71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7" h="712">
                  <a:moveTo>
                    <a:pt x="134" y="159"/>
                  </a:moveTo>
                  <a:lnTo>
                    <a:pt x="134" y="622"/>
                  </a:lnTo>
                  <a:lnTo>
                    <a:pt x="123" y="645"/>
                  </a:lnTo>
                  <a:lnTo>
                    <a:pt x="100" y="656"/>
                  </a:lnTo>
                  <a:lnTo>
                    <a:pt x="56" y="667"/>
                  </a:lnTo>
                  <a:lnTo>
                    <a:pt x="0" y="667"/>
                  </a:lnTo>
                  <a:lnTo>
                    <a:pt x="0" y="712"/>
                  </a:lnTo>
                  <a:lnTo>
                    <a:pt x="370" y="712"/>
                  </a:lnTo>
                  <a:lnTo>
                    <a:pt x="370" y="667"/>
                  </a:lnTo>
                  <a:lnTo>
                    <a:pt x="325" y="667"/>
                  </a:lnTo>
                  <a:lnTo>
                    <a:pt x="291" y="656"/>
                  </a:lnTo>
                  <a:lnTo>
                    <a:pt x="257" y="656"/>
                  </a:lnTo>
                  <a:lnTo>
                    <a:pt x="246" y="645"/>
                  </a:lnTo>
                  <a:lnTo>
                    <a:pt x="246" y="622"/>
                  </a:lnTo>
                  <a:lnTo>
                    <a:pt x="235" y="588"/>
                  </a:lnTo>
                  <a:lnTo>
                    <a:pt x="235" y="294"/>
                  </a:lnTo>
                  <a:lnTo>
                    <a:pt x="257" y="181"/>
                  </a:lnTo>
                  <a:lnTo>
                    <a:pt x="314" y="102"/>
                  </a:lnTo>
                  <a:lnTo>
                    <a:pt x="381" y="46"/>
                  </a:lnTo>
                  <a:lnTo>
                    <a:pt x="459" y="34"/>
                  </a:lnTo>
                  <a:lnTo>
                    <a:pt x="493" y="34"/>
                  </a:lnTo>
                  <a:lnTo>
                    <a:pt x="527" y="57"/>
                  </a:lnTo>
                  <a:lnTo>
                    <a:pt x="549" y="80"/>
                  </a:lnTo>
                  <a:lnTo>
                    <a:pt x="560" y="102"/>
                  </a:lnTo>
                  <a:lnTo>
                    <a:pt x="571" y="136"/>
                  </a:lnTo>
                  <a:lnTo>
                    <a:pt x="571" y="622"/>
                  </a:lnTo>
                  <a:lnTo>
                    <a:pt x="560" y="645"/>
                  </a:lnTo>
                  <a:lnTo>
                    <a:pt x="549" y="656"/>
                  </a:lnTo>
                  <a:lnTo>
                    <a:pt x="527" y="656"/>
                  </a:lnTo>
                  <a:lnTo>
                    <a:pt x="493" y="667"/>
                  </a:lnTo>
                  <a:lnTo>
                    <a:pt x="448" y="667"/>
                  </a:lnTo>
                  <a:lnTo>
                    <a:pt x="448" y="712"/>
                  </a:lnTo>
                  <a:lnTo>
                    <a:pt x="807" y="712"/>
                  </a:lnTo>
                  <a:lnTo>
                    <a:pt x="807" y="667"/>
                  </a:lnTo>
                  <a:lnTo>
                    <a:pt x="762" y="667"/>
                  </a:lnTo>
                  <a:lnTo>
                    <a:pt x="728" y="656"/>
                  </a:lnTo>
                  <a:lnTo>
                    <a:pt x="706" y="656"/>
                  </a:lnTo>
                  <a:lnTo>
                    <a:pt x="683" y="611"/>
                  </a:lnTo>
                  <a:lnTo>
                    <a:pt x="683" y="193"/>
                  </a:lnTo>
                  <a:lnTo>
                    <a:pt x="672" y="113"/>
                  </a:lnTo>
                  <a:lnTo>
                    <a:pt x="639" y="57"/>
                  </a:lnTo>
                  <a:lnTo>
                    <a:pt x="616" y="46"/>
                  </a:lnTo>
                  <a:lnTo>
                    <a:pt x="594" y="23"/>
                  </a:lnTo>
                  <a:lnTo>
                    <a:pt x="560" y="12"/>
                  </a:lnTo>
                  <a:lnTo>
                    <a:pt x="515" y="0"/>
                  </a:lnTo>
                  <a:lnTo>
                    <a:pt x="470" y="0"/>
                  </a:lnTo>
                  <a:lnTo>
                    <a:pt x="370" y="23"/>
                  </a:lnTo>
                  <a:lnTo>
                    <a:pt x="291" y="80"/>
                  </a:lnTo>
                  <a:lnTo>
                    <a:pt x="235" y="170"/>
                  </a:lnTo>
                  <a:lnTo>
                    <a:pt x="235" y="0"/>
                  </a:lnTo>
                  <a:lnTo>
                    <a:pt x="0" y="12"/>
                  </a:lnTo>
                  <a:lnTo>
                    <a:pt x="0" y="68"/>
                  </a:lnTo>
                  <a:lnTo>
                    <a:pt x="89" y="68"/>
                  </a:lnTo>
                  <a:lnTo>
                    <a:pt x="112" y="80"/>
                  </a:lnTo>
                  <a:lnTo>
                    <a:pt x="123" y="102"/>
                  </a:lnTo>
                  <a:lnTo>
                    <a:pt x="123" y="125"/>
                  </a:lnTo>
                  <a:lnTo>
                    <a:pt x="134" y="159"/>
                  </a:lnTo>
                  <a:close/>
                </a:path>
              </a:pathLst>
            </a:custGeom>
            <a:solidFill>
              <a:srgbClr val="000000"/>
            </a:solidFill>
            <a:ln w="0">
              <a:solidFill>
                <a:srgbClr val="000000"/>
              </a:solidFill>
              <a:prstDash val="solid"/>
              <a:round/>
              <a:headEnd/>
              <a:tailEnd/>
            </a:ln>
          </p:spPr>
          <p:txBody>
            <a:bodyPr/>
            <a:lstStyle/>
            <a:p>
              <a:endParaRPr lang="en-US"/>
            </a:p>
          </p:txBody>
        </p:sp>
        <p:sp>
          <p:nvSpPr>
            <p:cNvPr id="52358" name="Freeform 41"/>
            <p:cNvSpPr>
              <a:spLocks/>
            </p:cNvSpPr>
            <p:nvPr/>
          </p:nvSpPr>
          <p:spPr bwMode="auto">
            <a:xfrm>
              <a:off x="31424" y="2884"/>
              <a:ext cx="1032" cy="508"/>
            </a:xfrm>
            <a:custGeom>
              <a:avLst/>
              <a:gdLst>
                <a:gd name="T0" fmla="*/ 426 w 1032"/>
                <a:gd name="T1" fmla="*/ 429 h 508"/>
                <a:gd name="T2" fmla="*/ 415 w 1032"/>
                <a:gd name="T3" fmla="*/ 474 h 508"/>
                <a:gd name="T4" fmla="*/ 438 w 1032"/>
                <a:gd name="T5" fmla="*/ 508 h 508"/>
                <a:gd name="T6" fmla="*/ 494 w 1032"/>
                <a:gd name="T7" fmla="*/ 486 h 508"/>
                <a:gd name="T8" fmla="*/ 516 w 1032"/>
                <a:gd name="T9" fmla="*/ 418 h 508"/>
                <a:gd name="T10" fmla="*/ 538 w 1032"/>
                <a:gd name="T11" fmla="*/ 316 h 508"/>
                <a:gd name="T12" fmla="*/ 561 w 1032"/>
                <a:gd name="T13" fmla="*/ 237 h 508"/>
                <a:gd name="T14" fmla="*/ 572 w 1032"/>
                <a:gd name="T15" fmla="*/ 181 h 508"/>
                <a:gd name="T16" fmla="*/ 594 w 1032"/>
                <a:gd name="T17" fmla="*/ 147 h 508"/>
                <a:gd name="T18" fmla="*/ 695 w 1032"/>
                <a:gd name="T19" fmla="*/ 45 h 508"/>
                <a:gd name="T20" fmla="*/ 796 w 1032"/>
                <a:gd name="T21" fmla="*/ 34 h 508"/>
                <a:gd name="T22" fmla="*/ 830 w 1032"/>
                <a:gd name="T23" fmla="*/ 56 h 508"/>
                <a:gd name="T24" fmla="*/ 841 w 1032"/>
                <a:gd name="T25" fmla="*/ 113 h 508"/>
                <a:gd name="T26" fmla="*/ 796 w 1032"/>
                <a:gd name="T27" fmla="*/ 282 h 508"/>
                <a:gd name="T28" fmla="*/ 763 w 1032"/>
                <a:gd name="T29" fmla="*/ 373 h 508"/>
                <a:gd name="T30" fmla="*/ 785 w 1032"/>
                <a:gd name="T31" fmla="*/ 474 h 508"/>
                <a:gd name="T32" fmla="*/ 830 w 1032"/>
                <a:gd name="T33" fmla="*/ 508 h 508"/>
                <a:gd name="T34" fmla="*/ 908 w 1032"/>
                <a:gd name="T35" fmla="*/ 497 h 508"/>
                <a:gd name="T36" fmla="*/ 964 w 1032"/>
                <a:gd name="T37" fmla="*/ 463 h 508"/>
                <a:gd name="T38" fmla="*/ 1020 w 1032"/>
                <a:gd name="T39" fmla="*/ 373 h 508"/>
                <a:gd name="T40" fmla="*/ 1032 w 1032"/>
                <a:gd name="T41" fmla="*/ 339 h 508"/>
                <a:gd name="T42" fmla="*/ 1020 w 1032"/>
                <a:gd name="T43" fmla="*/ 316 h 508"/>
                <a:gd name="T44" fmla="*/ 987 w 1032"/>
                <a:gd name="T45" fmla="*/ 328 h 508"/>
                <a:gd name="T46" fmla="*/ 942 w 1032"/>
                <a:gd name="T47" fmla="*/ 429 h 508"/>
                <a:gd name="T48" fmla="*/ 852 w 1032"/>
                <a:gd name="T49" fmla="*/ 474 h 508"/>
                <a:gd name="T50" fmla="*/ 841 w 1032"/>
                <a:gd name="T51" fmla="*/ 407 h 508"/>
                <a:gd name="T52" fmla="*/ 864 w 1032"/>
                <a:gd name="T53" fmla="*/ 350 h 508"/>
                <a:gd name="T54" fmla="*/ 908 w 1032"/>
                <a:gd name="T55" fmla="*/ 203 h 508"/>
                <a:gd name="T56" fmla="*/ 931 w 1032"/>
                <a:gd name="T57" fmla="*/ 113 h 508"/>
                <a:gd name="T58" fmla="*/ 908 w 1032"/>
                <a:gd name="T59" fmla="*/ 56 h 508"/>
                <a:gd name="T60" fmla="*/ 819 w 1032"/>
                <a:gd name="T61" fmla="*/ 0 h 508"/>
                <a:gd name="T62" fmla="*/ 695 w 1032"/>
                <a:gd name="T63" fmla="*/ 22 h 508"/>
                <a:gd name="T64" fmla="*/ 583 w 1032"/>
                <a:gd name="T65" fmla="*/ 113 h 508"/>
                <a:gd name="T66" fmla="*/ 538 w 1032"/>
                <a:gd name="T67" fmla="*/ 22 h 508"/>
                <a:gd name="T68" fmla="*/ 438 w 1032"/>
                <a:gd name="T69" fmla="*/ 0 h 508"/>
                <a:gd name="T70" fmla="*/ 292 w 1032"/>
                <a:gd name="T71" fmla="*/ 56 h 508"/>
                <a:gd name="T72" fmla="*/ 236 w 1032"/>
                <a:gd name="T73" fmla="*/ 68 h 508"/>
                <a:gd name="T74" fmla="*/ 202 w 1032"/>
                <a:gd name="T75" fmla="*/ 22 h 508"/>
                <a:gd name="T76" fmla="*/ 146 w 1032"/>
                <a:gd name="T77" fmla="*/ 0 h 508"/>
                <a:gd name="T78" fmla="*/ 68 w 1032"/>
                <a:gd name="T79" fmla="*/ 22 h 508"/>
                <a:gd name="T80" fmla="*/ 34 w 1032"/>
                <a:gd name="T81" fmla="*/ 56 h 508"/>
                <a:gd name="T82" fmla="*/ 11 w 1032"/>
                <a:gd name="T83" fmla="*/ 113 h 508"/>
                <a:gd name="T84" fmla="*/ 0 w 1032"/>
                <a:gd name="T85" fmla="*/ 181 h 508"/>
                <a:gd name="T86" fmla="*/ 34 w 1032"/>
                <a:gd name="T87" fmla="*/ 169 h 508"/>
                <a:gd name="T88" fmla="*/ 68 w 1032"/>
                <a:gd name="T89" fmla="*/ 79 h 508"/>
                <a:gd name="T90" fmla="*/ 101 w 1032"/>
                <a:gd name="T91" fmla="*/ 34 h 508"/>
                <a:gd name="T92" fmla="*/ 157 w 1032"/>
                <a:gd name="T93" fmla="*/ 45 h 508"/>
                <a:gd name="T94" fmla="*/ 146 w 1032"/>
                <a:gd name="T95" fmla="*/ 158 h 508"/>
                <a:gd name="T96" fmla="*/ 112 w 1032"/>
                <a:gd name="T97" fmla="*/ 282 h 508"/>
                <a:gd name="T98" fmla="*/ 79 w 1032"/>
                <a:gd name="T99" fmla="*/ 441 h 508"/>
                <a:gd name="T100" fmla="*/ 68 w 1032"/>
                <a:gd name="T101" fmla="*/ 474 h 508"/>
                <a:gd name="T102" fmla="*/ 90 w 1032"/>
                <a:gd name="T103" fmla="*/ 508 h 508"/>
                <a:gd name="T104" fmla="*/ 146 w 1032"/>
                <a:gd name="T105" fmla="*/ 497 h 508"/>
                <a:gd name="T106" fmla="*/ 157 w 1032"/>
                <a:gd name="T107" fmla="*/ 463 h 508"/>
                <a:gd name="T108" fmla="*/ 168 w 1032"/>
                <a:gd name="T109" fmla="*/ 418 h 508"/>
                <a:gd name="T110" fmla="*/ 202 w 1032"/>
                <a:gd name="T111" fmla="*/ 271 h 508"/>
                <a:gd name="T112" fmla="*/ 225 w 1032"/>
                <a:gd name="T113" fmla="*/ 214 h 508"/>
                <a:gd name="T114" fmla="*/ 236 w 1032"/>
                <a:gd name="T115" fmla="*/ 181 h 508"/>
                <a:gd name="T116" fmla="*/ 281 w 1032"/>
                <a:gd name="T117" fmla="*/ 101 h 508"/>
                <a:gd name="T118" fmla="*/ 460 w 1032"/>
                <a:gd name="T119" fmla="*/ 34 h 508"/>
                <a:gd name="T120" fmla="*/ 494 w 1032"/>
                <a:gd name="T121" fmla="*/ 158 h 508"/>
                <a:gd name="T122" fmla="*/ 482 w 1032"/>
                <a:gd name="T123" fmla="*/ 214 h 50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32"/>
                <a:gd name="T187" fmla="*/ 0 h 508"/>
                <a:gd name="T188" fmla="*/ 1032 w 1032"/>
                <a:gd name="T189" fmla="*/ 508 h 50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32" h="508">
                  <a:moveTo>
                    <a:pt x="426" y="407"/>
                  </a:moveTo>
                  <a:lnTo>
                    <a:pt x="426" y="429"/>
                  </a:lnTo>
                  <a:lnTo>
                    <a:pt x="415" y="441"/>
                  </a:lnTo>
                  <a:lnTo>
                    <a:pt x="415" y="474"/>
                  </a:lnTo>
                  <a:lnTo>
                    <a:pt x="426" y="497"/>
                  </a:lnTo>
                  <a:lnTo>
                    <a:pt x="438" y="508"/>
                  </a:lnTo>
                  <a:lnTo>
                    <a:pt x="471" y="508"/>
                  </a:lnTo>
                  <a:lnTo>
                    <a:pt x="494" y="486"/>
                  </a:lnTo>
                  <a:lnTo>
                    <a:pt x="516" y="441"/>
                  </a:lnTo>
                  <a:lnTo>
                    <a:pt x="516" y="418"/>
                  </a:lnTo>
                  <a:lnTo>
                    <a:pt x="538" y="350"/>
                  </a:lnTo>
                  <a:lnTo>
                    <a:pt x="538" y="316"/>
                  </a:lnTo>
                  <a:lnTo>
                    <a:pt x="550" y="271"/>
                  </a:lnTo>
                  <a:lnTo>
                    <a:pt x="561" y="237"/>
                  </a:lnTo>
                  <a:lnTo>
                    <a:pt x="572" y="214"/>
                  </a:lnTo>
                  <a:lnTo>
                    <a:pt x="572" y="181"/>
                  </a:lnTo>
                  <a:lnTo>
                    <a:pt x="583" y="169"/>
                  </a:lnTo>
                  <a:lnTo>
                    <a:pt x="594" y="147"/>
                  </a:lnTo>
                  <a:lnTo>
                    <a:pt x="639" y="90"/>
                  </a:lnTo>
                  <a:lnTo>
                    <a:pt x="695" y="45"/>
                  </a:lnTo>
                  <a:lnTo>
                    <a:pt x="774" y="34"/>
                  </a:lnTo>
                  <a:lnTo>
                    <a:pt x="796" y="34"/>
                  </a:lnTo>
                  <a:lnTo>
                    <a:pt x="819" y="45"/>
                  </a:lnTo>
                  <a:lnTo>
                    <a:pt x="830" y="56"/>
                  </a:lnTo>
                  <a:lnTo>
                    <a:pt x="841" y="79"/>
                  </a:lnTo>
                  <a:lnTo>
                    <a:pt x="841" y="113"/>
                  </a:lnTo>
                  <a:lnTo>
                    <a:pt x="830" y="192"/>
                  </a:lnTo>
                  <a:lnTo>
                    <a:pt x="796" y="282"/>
                  </a:lnTo>
                  <a:lnTo>
                    <a:pt x="774" y="350"/>
                  </a:lnTo>
                  <a:lnTo>
                    <a:pt x="763" y="373"/>
                  </a:lnTo>
                  <a:lnTo>
                    <a:pt x="763" y="441"/>
                  </a:lnTo>
                  <a:lnTo>
                    <a:pt x="785" y="474"/>
                  </a:lnTo>
                  <a:lnTo>
                    <a:pt x="807" y="486"/>
                  </a:lnTo>
                  <a:lnTo>
                    <a:pt x="830" y="508"/>
                  </a:lnTo>
                  <a:lnTo>
                    <a:pt x="864" y="508"/>
                  </a:lnTo>
                  <a:lnTo>
                    <a:pt x="908" y="497"/>
                  </a:lnTo>
                  <a:lnTo>
                    <a:pt x="942" y="486"/>
                  </a:lnTo>
                  <a:lnTo>
                    <a:pt x="964" y="463"/>
                  </a:lnTo>
                  <a:lnTo>
                    <a:pt x="1009" y="395"/>
                  </a:lnTo>
                  <a:lnTo>
                    <a:pt x="1020" y="373"/>
                  </a:lnTo>
                  <a:lnTo>
                    <a:pt x="1020" y="350"/>
                  </a:lnTo>
                  <a:lnTo>
                    <a:pt x="1032" y="339"/>
                  </a:lnTo>
                  <a:lnTo>
                    <a:pt x="1020" y="328"/>
                  </a:lnTo>
                  <a:lnTo>
                    <a:pt x="1020" y="316"/>
                  </a:lnTo>
                  <a:lnTo>
                    <a:pt x="998" y="316"/>
                  </a:lnTo>
                  <a:lnTo>
                    <a:pt x="987" y="328"/>
                  </a:lnTo>
                  <a:lnTo>
                    <a:pt x="987" y="339"/>
                  </a:lnTo>
                  <a:lnTo>
                    <a:pt x="942" y="429"/>
                  </a:lnTo>
                  <a:lnTo>
                    <a:pt x="897" y="474"/>
                  </a:lnTo>
                  <a:lnTo>
                    <a:pt x="852" y="474"/>
                  </a:lnTo>
                  <a:lnTo>
                    <a:pt x="841" y="463"/>
                  </a:lnTo>
                  <a:lnTo>
                    <a:pt x="841" y="407"/>
                  </a:lnTo>
                  <a:lnTo>
                    <a:pt x="852" y="373"/>
                  </a:lnTo>
                  <a:lnTo>
                    <a:pt x="864" y="350"/>
                  </a:lnTo>
                  <a:lnTo>
                    <a:pt x="886" y="294"/>
                  </a:lnTo>
                  <a:lnTo>
                    <a:pt x="908" y="203"/>
                  </a:lnTo>
                  <a:lnTo>
                    <a:pt x="931" y="124"/>
                  </a:lnTo>
                  <a:lnTo>
                    <a:pt x="931" y="113"/>
                  </a:lnTo>
                  <a:lnTo>
                    <a:pt x="920" y="79"/>
                  </a:lnTo>
                  <a:lnTo>
                    <a:pt x="908" y="56"/>
                  </a:lnTo>
                  <a:lnTo>
                    <a:pt x="886" y="34"/>
                  </a:lnTo>
                  <a:lnTo>
                    <a:pt x="819" y="0"/>
                  </a:lnTo>
                  <a:lnTo>
                    <a:pt x="785" y="0"/>
                  </a:lnTo>
                  <a:lnTo>
                    <a:pt x="695" y="22"/>
                  </a:lnTo>
                  <a:lnTo>
                    <a:pt x="628" y="56"/>
                  </a:lnTo>
                  <a:lnTo>
                    <a:pt x="583" y="113"/>
                  </a:lnTo>
                  <a:lnTo>
                    <a:pt x="561" y="45"/>
                  </a:lnTo>
                  <a:lnTo>
                    <a:pt x="538" y="22"/>
                  </a:lnTo>
                  <a:lnTo>
                    <a:pt x="494" y="0"/>
                  </a:lnTo>
                  <a:lnTo>
                    <a:pt x="438" y="0"/>
                  </a:lnTo>
                  <a:lnTo>
                    <a:pt x="348" y="11"/>
                  </a:lnTo>
                  <a:lnTo>
                    <a:pt x="292" y="56"/>
                  </a:lnTo>
                  <a:lnTo>
                    <a:pt x="247" y="101"/>
                  </a:lnTo>
                  <a:lnTo>
                    <a:pt x="236" y="68"/>
                  </a:lnTo>
                  <a:lnTo>
                    <a:pt x="225" y="45"/>
                  </a:lnTo>
                  <a:lnTo>
                    <a:pt x="202" y="22"/>
                  </a:lnTo>
                  <a:lnTo>
                    <a:pt x="180" y="11"/>
                  </a:lnTo>
                  <a:lnTo>
                    <a:pt x="146" y="0"/>
                  </a:lnTo>
                  <a:lnTo>
                    <a:pt x="90" y="0"/>
                  </a:lnTo>
                  <a:lnTo>
                    <a:pt x="68" y="22"/>
                  </a:lnTo>
                  <a:lnTo>
                    <a:pt x="45" y="34"/>
                  </a:lnTo>
                  <a:lnTo>
                    <a:pt x="34" y="56"/>
                  </a:lnTo>
                  <a:lnTo>
                    <a:pt x="23" y="90"/>
                  </a:lnTo>
                  <a:lnTo>
                    <a:pt x="11" y="113"/>
                  </a:lnTo>
                  <a:lnTo>
                    <a:pt x="0" y="147"/>
                  </a:lnTo>
                  <a:lnTo>
                    <a:pt x="0" y="181"/>
                  </a:lnTo>
                  <a:lnTo>
                    <a:pt x="34" y="181"/>
                  </a:lnTo>
                  <a:lnTo>
                    <a:pt x="34" y="169"/>
                  </a:lnTo>
                  <a:lnTo>
                    <a:pt x="45" y="147"/>
                  </a:lnTo>
                  <a:lnTo>
                    <a:pt x="68" y="79"/>
                  </a:lnTo>
                  <a:lnTo>
                    <a:pt x="79" y="56"/>
                  </a:lnTo>
                  <a:lnTo>
                    <a:pt x="101" y="34"/>
                  </a:lnTo>
                  <a:lnTo>
                    <a:pt x="146" y="34"/>
                  </a:lnTo>
                  <a:lnTo>
                    <a:pt x="157" y="45"/>
                  </a:lnTo>
                  <a:lnTo>
                    <a:pt x="157" y="124"/>
                  </a:lnTo>
                  <a:lnTo>
                    <a:pt x="146" y="158"/>
                  </a:lnTo>
                  <a:lnTo>
                    <a:pt x="146" y="181"/>
                  </a:lnTo>
                  <a:lnTo>
                    <a:pt x="112" y="282"/>
                  </a:lnTo>
                  <a:lnTo>
                    <a:pt x="79" y="429"/>
                  </a:lnTo>
                  <a:lnTo>
                    <a:pt x="79" y="441"/>
                  </a:lnTo>
                  <a:lnTo>
                    <a:pt x="68" y="463"/>
                  </a:lnTo>
                  <a:lnTo>
                    <a:pt x="68" y="474"/>
                  </a:lnTo>
                  <a:lnTo>
                    <a:pt x="79" y="497"/>
                  </a:lnTo>
                  <a:lnTo>
                    <a:pt x="90" y="508"/>
                  </a:lnTo>
                  <a:lnTo>
                    <a:pt x="124" y="508"/>
                  </a:lnTo>
                  <a:lnTo>
                    <a:pt x="146" y="497"/>
                  </a:lnTo>
                  <a:lnTo>
                    <a:pt x="157" y="486"/>
                  </a:lnTo>
                  <a:lnTo>
                    <a:pt x="157" y="463"/>
                  </a:lnTo>
                  <a:lnTo>
                    <a:pt x="168" y="441"/>
                  </a:lnTo>
                  <a:lnTo>
                    <a:pt x="168" y="418"/>
                  </a:lnTo>
                  <a:lnTo>
                    <a:pt x="202" y="316"/>
                  </a:lnTo>
                  <a:lnTo>
                    <a:pt x="202" y="271"/>
                  </a:lnTo>
                  <a:lnTo>
                    <a:pt x="213" y="237"/>
                  </a:lnTo>
                  <a:lnTo>
                    <a:pt x="225" y="214"/>
                  </a:lnTo>
                  <a:lnTo>
                    <a:pt x="225" y="192"/>
                  </a:lnTo>
                  <a:lnTo>
                    <a:pt x="236" y="181"/>
                  </a:lnTo>
                  <a:lnTo>
                    <a:pt x="258" y="135"/>
                  </a:lnTo>
                  <a:lnTo>
                    <a:pt x="281" y="101"/>
                  </a:lnTo>
                  <a:lnTo>
                    <a:pt x="381" y="34"/>
                  </a:lnTo>
                  <a:lnTo>
                    <a:pt x="460" y="34"/>
                  </a:lnTo>
                  <a:lnTo>
                    <a:pt x="494" y="68"/>
                  </a:lnTo>
                  <a:lnTo>
                    <a:pt x="494" y="158"/>
                  </a:lnTo>
                  <a:lnTo>
                    <a:pt x="482" y="181"/>
                  </a:lnTo>
                  <a:lnTo>
                    <a:pt x="482" y="214"/>
                  </a:lnTo>
                  <a:lnTo>
                    <a:pt x="426" y="407"/>
                  </a:lnTo>
                  <a:close/>
                </a:path>
              </a:pathLst>
            </a:custGeom>
            <a:solidFill>
              <a:srgbClr val="000000"/>
            </a:solidFill>
            <a:ln w="0">
              <a:solidFill>
                <a:srgbClr val="000000"/>
              </a:solidFill>
              <a:prstDash val="solid"/>
              <a:round/>
              <a:headEnd/>
              <a:tailEnd/>
            </a:ln>
          </p:spPr>
          <p:txBody>
            <a:bodyPr/>
            <a:lstStyle/>
            <a:p>
              <a:endParaRPr lang="en-US"/>
            </a:p>
          </p:txBody>
        </p:sp>
        <p:sp>
          <p:nvSpPr>
            <p:cNvPr id="52359" name="Freeform 42"/>
            <p:cNvSpPr>
              <a:spLocks/>
            </p:cNvSpPr>
            <p:nvPr/>
          </p:nvSpPr>
          <p:spPr bwMode="auto">
            <a:xfrm>
              <a:off x="32747" y="1776"/>
              <a:ext cx="370" cy="1616"/>
            </a:xfrm>
            <a:custGeom>
              <a:avLst/>
              <a:gdLst>
                <a:gd name="T0" fmla="*/ 370 w 370"/>
                <a:gd name="T1" fmla="*/ 1594 h 1616"/>
                <a:gd name="T2" fmla="*/ 370 w 370"/>
                <a:gd name="T3" fmla="*/ 1582 h 1616"/>
                <a:gd name="T4" fmla="*/ 359 w 370"/>
                <a:gd name="T5" fmla="*/ 1582 h 1616"/>
                <a:gd name="T6" fmla="*/ 348 w 370"/>
                <a:gd name="T7" fmla="*/ 1560 h 1616"/>
                <a:gd name="T8" fmla="*/ 247 w 370"/>
                <a:gd name="T9" fmla="*/ 1424 h 1616"/>
                <a:gd name="T10" fmla="*/ 168 w 370"/>
                <a:gd name="T11" fmla="*/ 1277 h 1616"/>
                <a:gd name="T12" fmla="*/ 124 w 370"/>
                <a:gd name="T13" fmla="*/ 1119 h 1616"/>
                <a:gd name="T14" fmla="*/ 101 w 370"/>
                <a:gd name="T15" fmla="*/ 961 h 1616"/>
                <a:gd name="T16" fmla="*/ 90 w 370"/>
                <a:gd name="T17" fmla="*/ 803 h 1616"/>
                <a:gd name="T18" fmla="*/ 101 w 370"/>
                <a:gd name="T19" fmla="*/ 599 h 1616"/>
                <a:gd name="T20" fmla="*/ 146 w 370"/>
                <a:gd name="T21" fmla="*/ 396 h 1616"/>
                <a:gd name="T22" fmla="*/ 224 w 370"/>
                <a:gd name="T23" fmla="*/ 204 h 1616"/>
                <a:gd name="T24" fmla="*/ 348 w 370"/>
                <a:gd name="T25" fmla="*/ 45 h 1616"/>
                <a:gd name="T26" fmla="*/ 370 w 370"/>
                <a:gd name="T27" fmla="*/ 23 h 1616"/>
                <a:gd name="T28" fmla="*/ 370 w 370"/>
                <a:gd name="T29" fmla="*/ 0 h 1616"/>
                <a:gd name="T30" fmla="*/ 359 w 370"/>
                <a:gd name="T31" fmla="*/ 0 h 1616"/>
                <a:gd name="T32" fmla="*/ 325 w 370"/>
                <a:gd name="T33" fmla="*/ 23 h 1616"/>
                <a:gd name="T34" fmla="*/ 258 w 370"/>
                <a:gd name="T35" fmla="*/ 79 h 1616"/>
                <a:gd name="T36" fmla="*/ 180 w 370"/>
                <a:gd name="T37" fmla="*/ 181 h 1616"/>
                <a:gd name="T38" fmla="*/ 101 w 370"/>
                <a:gd name="T39" fmla="*/ 317 h 1616"/>
                <a:gd name="T40" fmla="*/ 45 w 370"/>
                <a:gd name="T41" fmla="*/ 486 h 1616"/>
                <a:gd name="T42" fmla="*/ 11 w 370"/>
                <a:gd name="T43" fmla="*/ 656 h 1616"/>
                <a:gd name="T44" fmla="*/ 0 w 370"/>
                <a:gd name="T45" fmla="*/ 803 h 1616"/>
                <a:gd name="T46" fmla="*/ 11 w 370"/>
                <a:gd name="T47" fmla="*/ 950 h 1616"/>
                <a:gd name="T48" fmla="*/ 45 w 370"/>
                <a:gd name="T49" fmla="*/ 1130 h 1616"/>
                <a:gd name="T50" fmla="*/ 112 w 370"/>
                <a:gd name="T51" fmla="*/ 1311 h 1616"/>
                <a:gd name="T52" fmla="*/ 191 w 370"/>
                <a:gd name="T53" fmla="*/ 1447 h 1616"/>
                <a:gd name="T54" fmla="*/ 258 w 370"/>
                <a:gd name="T55" fmla="*/ 1537 h 1616"/>
                <a:gd name="T56" fmla="*/ 325 w 370"/>
                <a:gd name="T57" fmla="*/ 1594 h 1616"/>
                <a:gd name="T58" fmla="*/ 359 w 370"/>
                <a:gd name="T59" fmla="*/ 1616 h 1616"/>
                <a:gd name="T60" fmla="*/ 370 w 370"/>
                <a:gd name="T61" fmla="*/ 1605 h 1616"/>
                <a:gd name="T62" fmla="*/ 370 w 370"/>
                <a:gd name="T63" fmla="*/ 1594 h 16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6"/>
                <a:gd name="T98" fmla="*/ 370 w 370"/>
                <a:gd name="T99" fmla="*/ 1616 h 16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6">
                  <a:moveTo>
                    <a:pt x="370" y="1594"/>
                  </a:moveTo>
                  <a:lnTo>
                    <a:pt x="370" y="1582"/>
                  </a:lnTo>
                  <a:lnTo>
                    <a:pt x="359" y="1582"/>
                  </a:lnTo>
                  <a:lnTo>
                    <a:pt x="348" y="1560"/>
                  </a:lnTo>
                  <a:lnTo>
                    <a:pt x="247" y="1424"/>
                  </a:lnTo>
                  <a:lnTo>
                    <a:pt x="168" y="1277"/>
                  </a:lnTo>
                  <a:lnTo>
                    <a:pt x="124" y="1119"/>
                  </a:lnTo>
                  <a:lnTo>
                    <a:pt x="101" y="961"/>
                  </a:lnTo>
                  <a:lnTo>
                    <a:pt x="90" y="803"/>
                  </a:lnTo>
                  <a:lnTo>
                    <a:pt x="101" y="599"/>
                  </a:lnTo>
                  <a:lnTo>
                    <a:pt x="146" y="396"/>
                  </a:lnTo>
                  <a:lnTo>
                    <a:pt x="224" y="204"/>
                  </a:lnTo>
                  <a:lnTo>
                    <a:pt x="348" y="45"/>
                  </a:lnTo>
                  <a:lnTo>
                    <a:pt x="370" y="23"/>
                  </a:lnTo>
                  <a:lnTo>
                    <a:pt x="370" y="0"/>
                  </a:lnTo>
                  <a:lnTo>
                    <a:pt x="359" y="0"/>
                  </a:lnTo>
                  <a:lnTo>
                    <a:pt x="325" y="23"/>
                  </a:lnTo>
                  <a:lnTo>
                    <a:pt x="258" y="79"/>
                  </a:lnTo>
                  <a:lnTo>
                    <a:pt x="180" y="181"/>
                  </a:lnTo>
                  <a:lnTo>
                    <a:pt x="101" y="317"/>
                  </a:lnTo>
                  <a:lnTo>
                    <a:pt x="45" y="486"/>
                  </a:lnTo>
                  <a:lnTo>
                    <a:pt x="11" y="656"/>
                  </a:lnTo>
                  <a:lnTo>
                    <a:pt x="0" y="803"/>
                  </a:lnTo>
                  <a:lnTo>
                    <a:pt x="11" y="950"/>
                  </a:lnTo>
                  <a:lnTo>
                    <a:pt x="45" y="1130"/>
                  </a:lnTo>
                  <a:lnTo>
                    <a:pt x="112" y="1311"/>
                  </a:lnTo>
                  <a:lnTo>
                    <a:pt x="191" y="1447"/>
                  </a:lnTo>
                  <a:lnTo>
                    <a:pt x="258" y="1537"/>
                  </a:lnTo>
                  <a:lnTo>
                    <a:pt x="325" y="1594"/>
                  </a:lnTo>
                  <a:lnTo>
                    <a:pt x="359" y="1616"/>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360" name="Freeform 43"/>
            <p:cNvSpPr>
              <a:spLocks/>
            </p:cNvSpPr>
            <p:nvPr/>
          </p:nvSpPr>
          <p:spPr bwMode="auto">
            <a:xfrm>
              <a:off x="33263" y="2273"/>
              <a:ext cx="830" cy="735"/>
            </a:xfrm>
            <a:custGeom>
              <a:avLst/>
              <a:gdLst>
                <a:gd name="T0" fmla="*/ 527 w 830"/>
                <a:gd name="T1" fmla="*/ 656 h 735"/>
                <a:gd name="T2" fmla="*/ 583 w 830"/>
                <a:gd name="T3" fmla="*/ 712 h 735"/>
                <a:gd name="T4" fmla="*/ 661 w 830"/>
                <a:gd name="T5" fmla="*/ 735 h 735"/>
                <a:gd name="T6" fmla="*/ 729 w 830"/>
                <a:gd name="T7" fmla="*/ 701 h 735"/>
                <a:gd name="T8" fmla="*/ 773 w 830"/>
                <a:gd name="T9" fmla="*/ 645 h 735"/>
                <a:gd name="T10" fmla="*/ 818 w 830"/>
                <a:gd name="T11" fmla="*/ 486 h 735"/>
                <a:gd name="T12" fmla="*/ 818 w 830"/>
                <a:gd name="T13" fmla="*/ 475 h 735"/>
                <a:gd name="T14" fmla="*/ 796 w 830"/>
                <a:gd name="T15" fmla="*/ 464 h 735"/>
                <a:gd name="T16" fmla="*/ 785 w 830"/>
                <a:gd name="T17" fmla="*/ 498 h 735"/>
                <a:gd name="T18" fmla="*/ 706 w 830"/>
                <a:gd name="T19" fmla="*/ 679 h 735"/>
                <a:gd name="T20" fmla="*/ 639 w 830"/>
                <a:gd name="T21" fmla="*/ 690 h 735"/>
                <a:gd name="T22" fmla="*/ 617 w 830"/>
                <a:gd name="T23" fmla="*/ 656 h 735"/>
                <a:gd name="T24" fmla="*/ 628 w 830"/>
                <a:gd name="T25" fmla="*/ 520 h 735"/>
                <a:gd name="T26" fmla="*/ 673 w 830"/>
                <a:gd name="T27" fmla="*/ 362 h 735"/>
                <a:gd name="T28" fmla="*/ 695 w 830"/>
                <a:gd name="T29" fmla="*/ 260 h 735"/>
                <a:gd name="T30" fmla="*/ 706 w 830"/>
                <a:gd name="T31" fmla="*/ 193 h 735"/>
                <a:gd name="T32" fmla="*/ 729 w 830"/>
                <a:gd name="T33" fmla="*/ 113 h 735"/>
                <a:gd name="T34" fmla="*/ 740 w 830"/>
                <a:gd name="T35" fmla="*/ 34 h 735"/>
                <a:gd name="T36" fmla="*/ 717 w 830"/>
                <a:gd name="T37" fmla="*/ 23 h 735"/>
                <a:gd name="T38" fmla="*/ 684 w 830"/>
                <a:gd name="T39" fmla="*/ 12 h 735"/>
                <a:gd name="T40" fmla="*/ 639 w 830"/>
                <a:gd name="T41" fmla="*/ 46 h 735"/>
                <a:gd name="T42" fmla="*/ 605 w 830"/>
                <a:gd name="T43" fmla="*/ 159 h 735"/>
                <a:gd name="T44" fmla="*/ 549 w 830"/>
                <a:gd name="T45" fmla="*/ 385 h 735"/>
                <a:gd name="T46" fmla="*/ 516 w 830"/>
                <a:gd name="T47" fmla="*/ 554 h 735"/>
                <a:gd name="T48" fmla="*/ 460 w 830"/>
                <a:gd name="T49" fmla="*/ 633 h 735"/>
                <a:gd name="T50" fmla="*/ 325 w 830"/>
                <a:gd name="T51" fmla="*/ 690 h 735"/>
                <a:gd name="T52" fmla="*/ 269 w 830"/>
                <a:gd name="T53" fmla="*/ 679 h 735"/>
                <a:gd name="T54" fmla="*/ 247 w 830"/>
                <a:gd name="T55" fmla="*/ 645 h 735"/>
                <a:gd name="T56" fmla="*/ 235 w 830"/>
                <a:gd name="T57" fmla="*/ 566 h 735"/>
                <a:gd name="T58" fmla="*/ 314 w 830"/>
                <a:gd name="T59" fmla="*/ 238 h 735"/>
                <a:gd name="T60" fmla="*/ 336 w 830"/>
                <a:gd name="T61" fmla="*/ 181 h 735"/>
                <a:gd name="T62" fmla="*/ 347 w 830"/>
                <a:gd name="T63" fmla="*/ 136 h 735"/>
                <a:gd name="T64" fmla="*/ 325 w 830"/>
                <a:gd name="T65" fmla="*/ 57 h 735"/>
                <a:gd name="T66" fmla="*/ 258 w 830"/>
                <a:gd name="T67" fmla="*/ 0 h 735"/>
                <a:gd name="T68" fmla="*/ 134 w 830"/>
                <a:gd name="T69" fmla="*/ 23 h 735"/>
                <a:gd name="T70" fmla="*/ 34 w 830"/>
                <a:gd name="T71" fmla="*/ 159 h 735"/>
                <a:gd name="T72" fmla="*/ 0 w 830"/>
                <a:gd name="T73" fmla="*/ 249 h 735"/>
                <a:gd name="T74" fmla="*/ 34 w 830"/>
                <a:gd name="T75" fmla="*/ 260 h 735"/>
                <a:gd name="T76" fmla="*/ 45 w 830"/>
                <a:gd name="T77" fmla="*/ 238 h 735"/>
                <a:gd name="T78" fmla="*/ 146 w 830"/>
                <a:gd name="T79" fmla="*/ 57 h 735"/>
                <a:gd name="T80" fmla="*/ 224 w 830"/>
                <a:gd name="T81" fmla="*/ 34 h 735"/>
                <a:gd name="T82" fmla="*/ 247 w 830"/>
                <a:gd name="T83" fmla="*/ 125 h 735"/>
                <a:gd name="T84" fmla="*/ 224 w 830"/>
                <a:gd name="T85" fmla="*/ 193 h 735"/>
                <a:gd name="T86" fmla="*/ 134 w 830"/>
                <a:gd name="T87" fmla="*/ 453 h 735"/>
                <a:gd name="T88" fmla="*/ 146 w 830"/>
                <a:gd name="T89" fmla="*/ 633 h 735"/>
                <a:gd name="T90" fmla="*/ 258 w 830"/>
                <a:gd name="T91" fmla="*/ 724 h 735"/>
                <a:gd name="T92" fmla="*/ 415 w 830"/>
                <a:gd name="T93" fmla="*/ 712 h 735"/>
                <a:gd name="T94" fmla="*/ 516 w 830"/>
                <a:gd name="T95" fmla="*/ 622 h 7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30"/>
                <a:gd name="T145" fmla="*/ 0 h 735"/>
                <a:gd name="T146" fmla="*/ 830 w 830"/>
                <a:gd name="T147" fmla="*/ 735 h 7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30" h="735">
                  <a:moveTo>
                    <a:pt x="516" y="622"/>
                  </a:moveTo>
                  <a:lnTo>
                    <a:pt x="527" y="656"/>
                  </a:lnTo>
                  <a:lnTo>
                    <a:pt x="549" y="690"/>
                  </a:lnTo>
                  <a:lnTo>
                    <a:pt x="583" y="712"/>
                  </a:lnTo>
                  <a:lnTo>
                    <a:pt x="617" y="724"/>
                  </a:lnTo>
                  <a:lnTo>
                    <a:pt x="661" y="735"/>
                  </a:lnTo>
                  <a:lnTo>
                    <a:pt x="695" y="724"/>
                  </a:lnTo>
                  <a:lnTo>
                    <a:pt x="729" y="701"/>
                  </a:lnTo>
                  <a:lnTo>
                    <a:pt x="751" y="679"/>
                  </a:lnTo>
                  <a:lnTo>
                    <a:pt x="773" y="645"/>
                  </a:lnTo>
                  <a:lnTo>
                    <a:pt x="818" y="509"/>
                  </a:lnTo>
                  <a:lnTo>
                    <a:pt x="818" y="486"/>
                  </a:lnTo>
                  <a:lnTo>
                    <a:pt x="830" y="486"/>
                  </a:lnTo>
                  <a:lnTo>
                    <a:pt x="818" y="475"/>
                  </a:lnTo>
                  <a:lnTo>
                    <a:pt x="818" y="464"/>
                  </a:lnTo>
                  <a:lnTo>
                    <a:pt x="796" y="464"/>
                  </a:lnTo>
                  <a:lnTo>
                    <a:pt x="785" y="475"/>
                  </a:lnTo>
                  <a:lnTo>
                    <a:pt x="785" y="498"/>
                  </a:lnTo>
                  <a:lnTo>
                    <a:pt x="740" y="633"/>
                  </a:lnTo>
                  <a:lnTo>
                    <a:pt x="706" y="679"/>
                  </a:lnTo>
                  <a:lnTo>
                    <a:pt x="661" y="690"/>
                  </a:lnTo>
                  <a:lnTo>
                    <a:pt x="639" y="690"/>
                  </a:lnTo>
                  <a:lnTo>
                    <a:pt x="628" y="679"/>
                  </a:lnTo>
                  <a:lnTo>
                    <a:pt x="617" y="656"/>
                  </a:lnTo>
                  <a:lnTo>
                    <a:pt x="617" y="566"/>
                  </a:lnTo>
                  <a:lnTo>
                    <a:pt x="628" y="520"/>
                  </a:lnTo>
                  <a:lnTo>
                    <a:pt x="650" y="453"/>
                  </a:lnTo>
                  <a:lnTo>
                    <a:pt x="673" y="362"/>
                  </a:lnTo>
                  <a:lnTo>
                    <a:pt x="695" y="283"/>
                  </a:lnTo>
                  <a:lnTo>
                    <a:pt x="695" y="260"/>
                  </a:lnTo>
                  <a:lnTo>
                    <a:pt x="706" y="226"/>
                  </a:lnTo>
                  <a:lnTo>
                    <a:pt x="706" y="193"/>
                  </a:lnTo>
                  <a:lnTo>
                    <a:pt x="729" y="147"/>
                  </a:lnTo>
                  <a:lnTo>
                    <a:pt x="729" y="113"/>
                  </a:lnTo>
                  <a:lnTo>
                    <a:pt x="740" y="91"/>
                  </a:lnTo>
                  <a:lnTo>
                    <a:pt x="740" y="34"/>
                  </a:lnTo>
                  <a:lnTo>
                    <a:pt x="729" y="23"/>
                  </a:lnTo>
                  <a:lnTo>
                    <a:pt x="717" y="23"/>
                  </a:lnTo>
                  <a:lnTo>
                    <a:pt x="695" y="12"/>
                  </a:lnTo>
                  <a:lnTo>
                    <a:pt x="684" y="12"/>
                  </a:lnTo>
                  <a:lnTo>
                    <a:pt x="661" y="34"/>
                  </a:lnTo>
                  <a:lnTo>
                    <a:pt x="639" y="46"/>
                  </a:lnTo>
                  <a:lnTo>
                    <a:pt x="628" y="68"/>
                  </a:lnTo>
                  <a:lnTo>
                    <a:pt x="605" y="159"/>
                  </a:lnTo>
                  <a:lnTo>
                    <a:pt x="583" y="272"/>
                  </a:lnTo>
                  <a:lnTo>
                    <a:pt x="549" y="385"/>
                  </a:lnTo>
                  <a:lnTo>
                    <a:pt x="527" y="486"/>
                  </a:lnTo>
                  <a:lnTo>
                    <a:pt x="516" y="554"/>
                  </a:lnTo>
                  <a:lnTo>
                    <a:pt x="504" y="577"/>
                  </a:lnTo>
                  <a:lnTo>
                    <a:pt x="460" y="633"/>
                  </a:lnTo>
                  <a:lnTo>
                    <a:pt x="404" y="679"/>
                  </a:lnTo>
                  <a:lnTo>
                    <a:pt x="325" y="690"/>
                  </a:lnTo>
                  <a:lnTo>
                    <a:pt x="291" y="690"/>
                  </a:lnTo>
                  <a:lnTo>
                    <a:pt x="269" y="679"/>
                  </a:lnTo>
                  <a:lnTo>
                    <a:pt x="258" y="656"/>
                  </a:lnTo>
                  <a:lnTo>
                    <a:pt x="247" y="645"/>
                  </a:lnTo>
                  <a:lnTo>
                    <a:pt x="235" y="611"/>
                  </a:lnTo>
                  <a:lnTo>
                    <a:pt x="235" y="566"/>
                  </a:lnTo>
                  <a:lnTo>
                    <a:pt x="247" y="464"/>
                  </a:lnTo>
                  <a:lnTo>
                    <a:pt x="314" y="238"/>
                  </a:lnTo>
                  <a:lnTo>
                    <a:pt x="325" y="204"/>
                  </a:lnTo>
                  <a:lnTo>
                    <a:pt x="336" y="181"/>
                  </a:lnTo>
                  <a:lnTo>
                    <a:pt x="347" y="147"/>
                  </a:lnTo>
                  <a:lnTo>
                    <a:pt x="347" y="136"/>
                  </a:lnTo>
                  <a:lnTo>
                    <a:pt x="336" y="91"/>
                  </a:lnTo>
                  <a:lnTo>
                    <a:pt x="325" y="57"/>
                  </a:lnTo>
                  <a:lnTo>
                    <a:pt x="291" y="23"/>
                  </a:lnTo>
                  <a:lnTo>
                    <a:pt x="258" y="0"/>
                  </a:lnTo>
                  <a:lnTo>
                    <a:pt x="213" y="0"/>
                  </a:lnTo>
                  <a:lnTo>
                    <a:pt x="134" y="23"/>
                  </a:lnTo>
                  <a:lnTo>
                    <a:pt x="78" y="80"/>
                  </a:lnTo>
                  <a:lnTo>
                    <a:pt x="34" y="159"/>
                  </a:lnTo>
                  <a:lnTo>
                    <a:pt x="11" y="215"/>
                  </a:lnTo>
                  <a:lnTo>
                    <a:pt x="0" y="249"/>
                  </a:lnTo>
                  <a:lnTo>
                    <a:pt x="0" y="260"/>
                  </a:lnTo>
                  <a:lnTo>
                    <a:pt x="34" y="260"/>
                  </a:lnTo>
                  <a:lnTo>
                    <a:pt x="45" y="249"/>
                  </a:lnTo>
                  <a:lnTo>
                    <a:pt x="45" y="238"/>
                  </a:lnTo>
                  <a:lnTo>
                    <a:pt x="90" y="125"/>
                  </a:lnTo>
                  <a:lnTo>
                    <a:pt x="146" y="57"/>
                  </a:lnTo>
                  <a:lnTo>
                    <a:pt x="213" y="34"/>
                  </a:lnTo>
                  <a:lnTo>
                    <a:pt x="224" y="34"/>
                  </a:lnTo>
                  <a:lnTo>
                    <a:pt x="247" y="57"/>
                  </a:lnTo>
                  <a:lnTo>
                    <a:pt x="247" y="125"/>
                  </a:lnTo>
                  <a:lnTo>
                    <a:pt x="235" y="170"/>
                  </a:lnTo>
                  <a:lnTo>
                    <a:pt x="224" y="193"/>
                  </a:lnTo>
                  <a:lnTo>
                    <a:pt x="168" y="339"/>
                  </a:lnTo>
                  <a:lnTo>
                    <a:pt x="134" y="453"/>
                  </a:lnTo>
                  <a:lnTo>
                    <a:pt x="123" y="532"/>
                  </a:lnTo>
                  <a:lnTo>
                    <a:pt x="146" y="633"/>
                  </a:lnTo>
                  <a:lnTo>
                    <a:pt x="191" y="690"/>
                  </a:lnTo>
                  <a:lnTo>
                    <a:pt x="258" y="724"/>
                  </a:lnTo>
                  <a:lnTo>
                    <a:pt x="325" y="735"/>
                  </a:lnTo>
                  <a:lnTo>
                    <a:pt x="415" y="712"/>
                  </a:lnTo>
                  <a:lnTo>
                    <a:pt x="482" y="667"/>
                  </a:lnTo>
                  <a:lnTo>
                    <a:pt x="516" y="622"/>
                  </a:lnTo>
                  <a:close/>
                </a:path>
              </a:pathLst>
            </a:custGeom>
            <a:solidFill>
              <a:srgbClr val="000000"/>
            </a:solidFill>
            <a:ln w="0">
              <a:solidFill>
                <a:srgbClr val="000000"/>
              </a:solidFill>
              <a:prstDash val="solid"/>
              <a:round/>
              <a:headEnd/>
              <a:tailEnd/>
            </a:ln>
          </p:spPr>
          <p:txBody>
            <a:bodyPr/>
            <a:lstStyle/>
            <a:p>
              <a:endParaRPr lang="en-US"/>
            </a:p>
          </p:txBody>
        </p:sp>
        <p:sp>
          <p:nvSpPr>
            <p:cNvPr id="52361" name="Freeform 44"/>
            <p:cNvSpPr>
              <a:spLocks/>
            </p:cNvSpPr>
            <p:nvPr/>
          </p:nvSpPr>
          <p:spPr bwMode="auto">
            <a:xfrm>
              <a:off x="34227" y="1776"/>
              <a:ext cx="370" cy="1616"/>
            </a:xfrm>
            <a:custGeom>
              <a:avLst/>
              <a:gdLst>
                <a:gd name="T0" fmla="*/ 370 w 370"/>
                <a:gd name="T1" fmla="*/ 803 h 1616"/>
                <a:gd name="T2" fmla="*/ 370 w 370"/>
                <a:gd name="T3" fmla="*/ 656 h 1616"/>
                <a:gd name="T4" fmla="*/ 336 w 370"/>
                <a:gd name="T5" fmla="*/ 486 h 1616"/>
                <a:gd name="T6" fmla="*/ 269 w 370"/>
                <a:gd name="T7" fmla="*/ 305 h 1616"/>
                <a:gd name="T8" fmla="*/ 191 w 370"/>
                <a:gd name="T9" fmla="*/ 170 h 1616"/>
                <a:gd name="T10" fmla="*/ 112 w 370"/>
                <a:gd name="T11" fmla="*/ 79 h 1616"/>
                <a:gd name="T12" fmla="*/ 45 w 370"/>
                <a:gd name="T13" fmla="*/ 23 h 1616"/>
                <a:gd name="T14" fmla="*/ 22 w 370"/>
                <a:gd name="T15" fmla="*/ 0 h 1616"/>
                <a:gd name="T16" fmla="*/ 0 w 370"/>
                <a:gd name="T17" fmla="*/ 0 h 1616"/>
                <a:gd name="T18" fmla="*/ 0 w 370"/>
                <a:gd name="T19" fmla="*/ 23 h 1616"/>
                <a:gd name="T20" fmla="*/ 34 w 370"/>
                <a:gd name="T21" fmla="*/ 57 h 1616"/>
                <a:gd name="T22" fmla="*/ 135 w 370"/>
                <a:gd name="T23" fmla="*/ 192 h 1616"/>
                <a:gd name="T24" fmla="*/ 213 w 370"/>
                <a:gd name="T25" fmla="*/ 362 h 1616"/>
                <a:gd name="T26" fmla="*/ 269 w 370"/>
                <a:gd name="T27" fmla="*/ 565 h 1616"/>
                <a:gd name="T28" fmla="*/ 280 w 370"/>
                <a:gd name="T29" fmla="*/ 803 h 1616"/>
                <a:gd name="T30" fmla="*/ 269 w 370"/>
                <a:gd name="T31" fmla="*/ 1006 h 1616"/>
                <a:gd name="T32" fmla="*/ 224 w 370"/>
                <a:gd name="T33" fmla="*/ 1209 h 1616"/>
                <a:gd name="T34" fmla="*/ 146 w 370"/>
                <a:gd name="T35" fmla="*/ 1402 h 1616"/>
                <a:gd name="T36" fmla="*/ 22 w 370"/>
                <a:gd name="T37" fmla="*/ 1571 h 1616"/>
                <a:gd name="T38" fmla="*/ 0 w 370"/>
                <a:gd name="T39" fmla="*/ 1594 h 1616"/>
                <a:gd name="T40" fmla="*/ 22 w 370"/>
                <a:gd name="T41" fmla="*/ 1616 h 1616"/>
                <a:gd name="T42" fmla="*/ 56 w 370"/>
                <a:gd name="T43" fmla="*/ 1594 h 1616"/>
                <a:gd name="T44" fmla="*/ 112 w 370"/>
                <a:gd name="T45" fmla="*/ 1537 h 1616"/>
                <a:gd name="T46" fmla="*/ 191 w 370"/>
                <a:gd name="T47" fmla="*/ 1436 h 1616"/>
                <a:gd name="T48" fmla="*/ 269 w 370"/>
                <a:gd name="T49" fmla="*/ 1300 h 1616"/>
                <a:gd name="T50" fmla="*/ 336 w 370"/>
                <a:gd name="T51" fmla="*/ 1119 h 1616"/>
                <a:gd name="T52" fmla="*/ 370 w 370"/>
                <a:gd name="T53" fmla="*/ 950 h 1616"/>
                <a:gd name="T54" fmla="*/ 370 w 370"/>
                <a:gd name="T55" fmla="*/ 803 h 16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6"/>
                <a:gd name="T86" fmla="*/ 370 w 370"/>
                <a:gd name="T87" fmla="*/ 1616 h 161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6">
                  <a:moveTo>
                    <a:pt x="370" y="803"/>
                  </a:moveTo>
                  <a:lnTo>
                    <a:pt x="370" y="656"/>
                  </a:lnTo>
                  <a:lnTo>
                    <a:pt x="336" y="486"/>
                  </a:lnTo>
                  <a:lnTo>
                    <a:pt x="269" y="305"/>
                  </a:lnTo>
                  <a:lnTo>
                    <a:pt x="191" y="170"/>
                  </a:lnTo>
                  <a:lnTo>
                    <a:pt x="112" y="79"/>
                  </a:lnTo>
                  <a:lnTo>
                    <a:pt x="45" y="23"/>
                  </a:lnTo>
                  <a:lnTo>
                    <a:pt x="22" y="0"/>
                  </a:lnTo>
                  <a:lnTo>
                    <a:pt x="0" y="0"/>
                  </a:lnTo>
                  <a:lnTo>
                    <a:pt x="0" y="23"/>
                  </a:lnTo>
                  <a:lnTo>
                    <a:pt x="34" y="57"/>
                  </a:lnTo>
                  <a:lnTo>
                    <a:pt x="135" y="192"/>
                  </a:lnTo>
                  <a:lnTo>
                    <a:pt x="213" y="362"/>
                  </a:lnTo>
                  <a:lnTo>
                    <a:pt x="269" y="565"/>
                  </a:lnTo>
                  <a:lnTo>
                    <a:pt x="280" y="803"/>
                  </a:lnTo>
                  <a:lnTo>
                    <a:pt x="269" y="1006"/>
                  </a:lnTo>
                  <a:lnTo>
                    <a:pt x="224" y="1209"/>
                  </a:lnTo>
                  <a:lnTo>
                    <a:pt x="146" y="1402"/>
                  </a:lnTo>
                  <a:lnTo>
                    <a:pt x="22" y="1571"/>
                  </a:lnTo>
                  <a:lnTo>
                    <a:pt x="0" y="1594"/>
                  </a:lnTo>
                  <a:lnTo>
                    <a:pt x="22" y="1616"/>
                  </a:lnTo>
                  <a:lnTo>
                    <a:pt x="56" y="1594"/>
                  </a:lnTo>
                  <a:lnTo>
                    <a:pt x="112" y="1537"/>
                  </a:lnTo>
                  <a:lnTo>
                    <a:pt x="191" y="1436"/>
                  </a:lnTo>
                  <a:lnTo>
                    <a:pt x="269" y="1300"/>
                  </a:lnTo>
                  <a:lnTo>
                    <a:pt x="336" y="1119"/>
                  </a:lnTo>
                  <a:lnTo>
                    <a:pt x="370"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362" name="Freeform 45"/>
            <p:cNvSpPr>
              <a:spLocks/>
            </p:cNvSpPr>
            <p:nvPr/>
          </p:nvSpPr>
          <p:spPr bwMode="auto">
            <a:xfrm>
              <a:off x="34855" y="1776"/>
              <a:ext cx="370" cy="1616"/>
            </a:xfrm>
            <a:custGeom>
              <a:avLst/>
              <a:gdLst>
                <a:gd name="T0" fmla="*/ 370 w 370"/>
                <a:gd name="T1" fmla="*/ 803 h 1616"/>
                <a:gd name="T2" fmla="*/ 359 w 370"/>
                <a:gd name="T3" fmla="*/ 656 h 1616"/>
                <a:gd name="T4" fmla="*/ 325 w 370"/>
                <a:gd name="T5" fmla="*/ 486 h 1616"/>
                <a:gd name="T6" fmla="*/ 258 w 370"/>
                <a:gd name="T7" fmla="*/ 305 h 1616"/>
                <a:gd name="T8" fmla="*/ 179 w 370"/>
                <a:gd name="T9" fmla="*/ 170 h 1616"/>
                <a:gd name="T10" fmla="*/ 112 w 370"/>
                <a:gd name="T11" fmla="*/ 79 h 1616"/>
                <a:gd name="T12" fmla="*/ 45 w 370"/>
                <a:gd name="T13" fmla="*/ 23 h 1616"/>
                <a:gd name="T14" fmla="*/ 11 w 370"/>
                <a:gd name="T15" fmla="*/ 0 h 1616"/>
                <a:gd name="T16" fmla="*/ 0 w 370"/>
                <a:gd name="T17" fmla="*/ 0 h 1616"/>
                <a:gd name="T18" fmla="*/ 0 w 370"/>
                <a:gd name="T19" fmla="*/ 23 h 1616"/>
                <a:gd name="T20" fmla="*/ 11 w 370"/>
                <a:gd name="T21" fmla="*/ 34 h 1616"/>
                <a:gd name="T22" fmla="*/ 22 w 370"/>
                <a:gd name="T23" fmla="*/ 57 h 1616"/>
                <a:gd name="T24" fmla="*/ 134 w 370"/>
                <a:gd name="T25" fmla="*/ 192 h 1616"/>
                <a:gd name="T26" fmla="*/ 213 w 370"/>
                <a:gd name="T27" fmla="*/ 362 h 1616"/>
                <a:gd name="T28" fmla="*/ 258 w 370"/>
                <a:gd name="T29" fmla="*/ 565 h 1616"/>
                <a:gd name="T30" fmla="*/ 280 w 370"/>
                <a:gd name="T31" fmla="*/ 803 h 1616"/>
                <a:gd name="T32" fmla="*/ 269 w 370"/>
                <a:gd name="T33" fmla="*/ 1006 h 1616"/>
                <a:gd name="T34" fmla="*/ 224 w 370"/>
                <a:gd name="T35" fmla="*/ 1209 h 1616"/>
                <a:gd name="T36" fmla="*/ 146 w 370"/>
                <a:gd name="T37" fmla="*/ 1402 h 1616"/>
                <a:gd name="T38" fmla="*/ 22 w 370"/>
                <a:gd name="T39" fmla="*/ 1571 h 1616"/>
                <a:gd name="T40" fmla="*/ 0 w 370"/>
                <a:gd name="T41" fmla="*/ 1594 h 1616"/>
                <a:gd name="T42" fmla="*/ 0 w 370"/>
                <a:gd name="T43" fmla="*/ 1616 h 1616"/>
                <a:gd name="T44" fmla="*/ 11 w 370"/>
                <a:gd name="T45" fmla="*/ 1616 h 1616"/>
                <a:gd name="T46" fmla="*/ 45 w 370"/>
                <a:gd name="T47" fmla="*/ 1594 h 1616"/>
                <a:gd name="T48" fmla="*/ 112 w 370"/>
                <a:gd name="T49" fmla="*/ 1537 h 1616"/>
                <a:gd name="T50" fmla="*/ 190 w 370"/>
                <a:gd name="T51" fmla="*/ 1436 h 1616"/>
                <a:gd name="T52" fmla="*/ 269 w 370"/>
                <a:gd name="T53" fmla="*/ 1300 h 1616"/>
                <a:gd name="T54" fmla="*/ 325 w 370"/>
                <a:gd name="T55" fmla="*/ 1119 h 1616"/>
                <a:gd name="T56" fmla="*/ 359 w 370"/>
                <a:gd name="T57" fmla="*/ 950 h 1616"/>
                <a:gd name="T58" fmla="*/ 370 w 370"/>
                <a:gd name="T59" fmla="*/ 803 h 161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0"/>
                <a:gd name="T91" fmla="*/ 0 h 1616"/>
                <a:gd name="T92" fmla="*/ 370 w 370"/>
                <a:gd name="T93" fmla="*/ 1616 h 161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0" h="1616">
                  <a:moveTo>
                    <a:pt x="370" y="803"/>
                  </a:moveTo>
                  <a:lnTo>
                    <a:pt x="359" y="656"/>
                  </a:lnTo>
                  <a:lnTo>
                    <a:pt x="325" y="486"/>
                  </a:lnTo>
                  <a:lnTo>
                    <a:pt x="258" y="305"/>
                  </a:lnTo>
                  <a:lnTo>
                    <a:pt x="179" y="170"/>
                  </a:lnTo>
                  <a:lnTo>
                    <a:pt x="112" y="79"/>
                  </a:lnTo>
                  <a:lnTo>
                    <a:pt x="45" y="23"/>
                  </a:lnTo>
                  <a:lnTo>
                    <a:pt x="11" y="0"/>
                  </a:lnTo>
                  <a:lnTo>
                    <a:pt x="0" y="0"/>
                  </a:lnTo>
                  <a:lnTo>
                    <a:pt x="0" y="23"/>
                  </a:lnTo>
                  <a:lnTo>
                    <a:pt x="11" y="34"/>
                  </a:lnTo>
                  <a:lnTo>
                    <a:pt x="22" y="57"/>
                  </a:lnTo>
                  <a:lnTo>
                    <a:pt x="134" y="192"/>
                  </a:lnTo>
                  <a:lnTo>
                    <a:pt x="213" y="362"/>
                  </a:lnTo>
                  <a:lnTo>
                    <a:pt x="258" y="565"/>
                  </a:lnTo>
                  <a:lnTo>
                    <a:pt x="280" y="803"/>
                  </a:lnTo>
                  <a:lnTo>
                    <a:pt x="269" y="1006"/>
                  </a:lnTo>
                  <a:lnTo>
                    <a:pt x="224" y="1209"/>
                  </a:lnTo>
                  <a:lnTo>
                    <a:pt x="146" y="1402"/>
                  </a:lnTo>
                  <a:lnTo>
                    <a:pt x="22" y="1571"/>
                  </a:lnTo>
                  <a:lnTo>
                    <a:pt x="0" y="1594"/>
                  </a:lnTo>
                  <a:lnTo>
                    <a:pt x="0" y="1616"/>
                  </a:lnTo>
                  <a:lnTo>
                    <a:pt x="11" y="1616"/>
                  </a:lnTo>
                  <a:lnTo>
                    <a:pt x="45" y="1594"/>
                  </a:lnTo>
                  <a:lnTo>
                    <a:pt x="112" y="1537"/>
                  </a:lnTo>
                  <a:lnTo>
                    <a:pt x="190" y="1436"/>
                  </a:lnTo>
                  <a:lnTo>
                    <a:pt x="269" y="1300"/>
                  </a:lnTo>
                  <a:lnTo>
                    <a:pt x="325" y="1119"/>
                  </a:lnTo>
                  <a:lnTo>
                    <a:pt x="359"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363" name="Freeform 46"/>
            <p:cNvSpPr>
              <a:spLocks/>
            </p:cNvSpPr>
            <p:nvPr/>
          </p:nvSpPr>
          <p:spPr bwMode="auto">
            <a:xfrm>
              <a:off x="2197" y="4297"/>
              <a:ext cx="874" cy="1107"/>
            </a:xfrm>
            <a:custGeom>
              <a:avLst/>
              <a:gdLst>
                <a:gd name="T0" fmla="*/ 874 w 874"/>
                <a:gd name="T1" fmla="*/ 689 h 1107"/>
                <a:gd name="T2" fmla="*/ 841 w 874"/>
                <a:gd name="T3" fmla="*/ 689 h 1107"/>
                <a:gd name="T4" fmla="*/ 829 w 874"/>
                <a:gd name="T5" fmla="*/ 779 h 1107"/>
                <a:gd name="T6" fmla="*/ 807 w 874"/>
                <a:gd name="T7" fmla="*/ 858 h 1107"/>
                <a:gd name="T8" fmla="*/ 773 w 874"/>
                <a:gd name="T9" fmla="*/ 938 h 1107"/>
                <a:gd name="T10" fmla="*/ 717 w 874"/>
                <a:gd name="T11" fmla="*/ 994 h 1107"/>
                <a:gd name="T12" fmla="*/ 639 w 874"/>
                <a:gd name="T13" fmla="*/ 1039 h 1107"/>
                <a:gd name="T14" fmla="*/ 515 w 874"/>
                <a:gd name="T15" fmla="*/ 1062 h 1107"/>
                <a:gd name="T16" fmla="*/ 347 w 874"/>
                <a:gd name="T17" fmla="*/ 1062 h 1107"/>
                <a:gd name="T18" fmla="*/ 325 w 874"/>
                <a:gd name="T19" fmla="*/ 1051 h 1107"/>
                <a:gd name="T20" fmla="*/ 314 w 874"/>
                <a:gd name="T21" fmla="*/ 1039 h 1107"/>
                <a:gd name="T22" fmla="*/ 302 w 874"/>
                <a:gd name="T23" fmla="*/ 1017 h 1107"/>
                <a:gd name="T24" fmla="*/ 302 w 874"/>
                <a:gd name="T25" fmla="*/ 90 h 1107"/>
                <a:gd name="T26" fmla="*/ 314 w 874"/>
                <a:gd name="T27" fmla="*/ 79 h 1107"/>
                <a:gd name="T28" fmla="*/ 358 w 874"/>
                <a:gd name="T29" fmla="*/ 56 h 1107"/>
                <a:gd name="T30" fmla="*/ 504 w 874"/>
                <a:gd name="T31" fmla="*/ 56 h 1107"/>
                <a:gd name="T32" fmla="*/ 504 w 874"/>
                <a:gd name="T33" fmla="*/ 0 h 1107"/>
                <a:gd name="T34" fmla="*/ 426 w 874"/>
                <a:gd name="T35" fmla="*/ 11 h 1107"/>
                <a:gd name="T36" fmla="*/ 67 w 874"/>
                <a:gd name="T37" fmla="*/ 11 h 1107"/>
                <a:gd name="T38" fmla="*/ 0 w 874"/>
                <a:gd name="T39" fmla="*/ 0 h 1107"/>
                <a:gd name="T40" fmla="*/ 0 w 874"/>
                <a:gd name="T41" fmla="*/ 56 h 1107"/>
                <a:gd name="T42" fmla="*/ 112 w 874"/>
                <a:gd name="T43" fmla="*/ 56 h 1107"/>
                <a:gd name="T44" fmla="*/ 134 w 874"/>
                <a:gd name="T45" fmla="*/ 67 h 1107"/>
                <a:gd name="T46" fmla="*/ 157 w 874"/>
                <a:gd name="T47" fmla="*/ 90 h 1107"/>
                <a:gd name="T48" fmla="*/ 157 w 874"/>
                <a:gd name="T49" fmla="*/ 1017 h 1107"/>
                <a:gd name="T50" fmla="*/ 145 w 874"/>
                <a:gd name="T51" fmla="*/ 1039 h 1107"/>
                <a:gd name="T52" fmla="*/ 134 w 874"/>
                <a:gd name="T53" fmla="*/ 1051 h 1107"/>
                <a:gd name="T54" fmla="*/ 78 w 874"/>
                <a:gd name="T55" fmla="*/ 1051 h 1107"/>
                <a:gd name="T56" fmla="*/ 33 w 874"/>
                <a:gd name="T57" fmla="*/ 1062 h 1107"/>
                <a:gd name="T58" fmla="*/ 0 w 874"/>
                <a:gd name="T59" fmla="*/ 1062 h 1107"/>
                <a:gd name="T60" fmla="*/ 0 w 874"/>
                <a:gd name="T61" fmla="*/ 1107 h 1107"/>
                <a:gd name="T62" fmla="*/ 829 w 874"/>
                <a:gd name="T63" fmla="*/ 1107 h 1107"/>
                <a:gd name="T64" fmla="*/ 874 w 874"/>
                <a:gd name="T65" fmla="*/ 689 h 110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74"/>
                <a:gd name="T100" fmla="*/ 0 h 1107"/>
                <a:gd name="T101" fmla="*/ 874 w 874"/>
                <a:gd name="T102" fmla="*/ 1107 h 110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74" h="1107">
                  <a:moveTo>
                    <a:pt x="874" y="689"/>
                  </a:moveTo>
                  <a:lnTo>
                    <a:pt x="841" y="689"/>
                  </a:lnTo>
                  <a:lnTo>
                    <a:pt x="829" y="779"/>
                  </a:lnTo>
                  <a:lnTo>
                    <a:pt x="807" y="858"/>
                  </a:lnTo>
                  <a:lnTo>
                    <a:pt x="773" y="938"/>
                  </a:lnTo>
                  <a:lnTo>
                    <a:pt x="717" y="994"/>
                  </a:lnTo>
                  <a:lnTo>
                    <a:pt x="639" y="1039"/>
                  </a:lnTo>
                  <a:lnTo>
                    <a:pt x="515" y="1062"/>
                  </a:lnTo>
                  <a:lnTo>
                    <a:pt x="347" y="1062"/>
                  </a:lnTo>
                  <a:lnTo>
                    <a:pt x="325" y="1051"/>
                  </a:lnTo>
                  <a:lnTo>
                    <a:pt x="314" y="1039"/>
                  </a:lnTo>
                  <a:lnTo>
                    <a:pt x="302" y="1017"/>
                  </a:lnTo>
                  <a:lnTo>
                    <a:pt x="302" y="90"/>
                  </a:lnTo>
                  <a:lnTo>
                    <a:pt x="314" y="79"/>
                  </a:lnTo>
                  <a:lnTo>
                    <a:pt x="358" y="56"/>
                  </a:lnTo>
                  <a:lnTo>
                    <a:pt x="504" y="56"/>
                  </a:lnTo>
                  <a:lnTo>
                    <a:pt x="504" y="0"/>
                  </a:lnTo>
                  <a:lnTo>
                    <a:pt x="426" y="11"/>
                  </a:lnTo>
                  <a:lnTo>
                    <a:pt x="67" y="11"/>
                  </a:lnTo>
                  <a:lnTo>
                    <a:pt x="0" y="0"/>
                  </a:lnTo>
                  <a:lnTo>
                    <a:pt x="0" y="56"/>
                  </a:lnTo>
                  <a:lnTo>
                    <a:pt x="112" y="56"/>
                  </a:lnTo>
                  <a:lnTo>
                    <a:pt x="134" y="67"/>
                  </a:lnTo>
                  <a:lnTo>
                    <a:pt x="157" y="90"/>
                  </a:lnTo>
                  <a:lnTo>
                    <a:pt x="157" y="1017"/>
                  </a:lnTo>
                  <a:lnTo>
                    <a:pt x="145" y="1039"/>
                  </a:lnTo>
                  <a:lnTo>
                    <a:pt x="134" y="1051"/>
                  </a:lnTo>
                  <a:lnTo>
                    <a:pt x="78" y="1051"/>
                  </a:lnTo>
                  <a:lnTo>
                    <a:pt x="33" y="1062"/>
                  </a:lnTo>
                  <a:lnTo>
                    <a:pt x="0" y="1062"/>
                  </a:lnTo>
                  <a:lnTo>
                    <a:pt x="0" y="1107"/>
                  </a:lnTo>
                  <a:lnTo>
                    <a:pt x="829" y="1107"/>
                  </a:lnTo>
                  <a:lnTo>
                    <a:pt x="874" y="689"/>
                  </a:lnTo>
                  <a:close/>
                </a:path>
              </a:pathLst>
            </a:custGeom>
            <a:solidFill>
              <a:srgbClr val="000000"/>
            </a:solidFill>
            <a:ln w="0">
              <a:solidFill>
                <a:srgbClr val="000000"/>
              </a:solidFill>
              <a:prstDash val="solid"/>
              <a:round/>
              <a:headEnd/>
              <a:tailEnd/>
            </a:ln>
          </p:spPr>
          <p:txBody>
            <a:bodyPr/>
            <a:lstStyle/>
            <a:p>
              <a:endParaRPr lang="en-US"/>
            </a:p>
          </p:txBody>
        </p:sp>
        <p:sp>
          <p:nvSpPr>
            <p:cNvPr id="52364" name="Freeform 47"/>
            <p:cNvSpPr>
              <a:spLocks noEditPoints="1"/>
            </p:cNvSpPr>
            <p:nvPr/>
          </p:nvSpPr>
          <p:spPr bwMode="auto">
            <a:xfrm>
              <a:off x="3183" y="4681"/>
              <a:ext cx="628" cy="746"/>
            </a:xfrm>
            <a:custGeom>
              <a:avLst/>
              <a:gdLst>
                <a:gd name="T0" fmla="*/ 583 w 628"/>
                <a:gd name="T1" fmla="*/ 350 h 746"/>
                <a:gd name="T2" fmla="*/ 617 w 628"/>
                <a:gd name="T3" fmla="*/ 350 h 746"/>
                <a:gd name="T4" fmla="*/ 628 w 628"/>
                <a:gd name="T5" fmla="*/ 339 h 746"/>
                <a:gd name="T6" fmla="*/ 628 w 628"/>
                <a:gd name="T7" fmla="*/ 316 h 746"/>
                <a:gd name="T8" fmla="*/ 617 w 628"/>
                <a:gd name="T9" fmla="*/ 226 h 746"/>
                <a:gd name="T10" fmla="*/ 583 w 628"/>
                <a:gd name="T11" fmla="*/ 135 h 746"/>
                <a:gd name="T12" fmla="*/ 527 w 628"/>
                <a:gd name="T13" fmla="*/ 68 h 746"/>
                <a:gd name="T14" fmla="*/ 449 w 628"/>
                <a:gd name="T15" fmla="*/ 22 h 746"/>
                <a:gd name="T16" fmla="*/ 337 w 628"/>
                <a:gd name="T17" fmla="*/ 0 h 746"/>
                <a:gd name="T18" fmla="*/ 202 w 628"/>
                <a:gd name="T19" fmla="*/ 34 h 746"/>
                <a:gd name="T20" fmla="*/ 101 w 628"/>
                <a:gd name="T21" fmla="*/ 113 h 746"/>
                <a:gd name="T22" fmla="*/ 34 w 628"/>
                <a:gd name="T23" fmla="*/ 226 h 746"/>
                <a:gd name="T24" fmla="*/ 0 w 628"/>
                <a:gd name="T25" fmla="*/ 373 h 746"/>
                <a:gd name="T26" fmla="*/ 34 w 628"/>
                <a:gd name="T27" fmla="*/ 520 h 746"/>
                <a:gd name="T28" fmla="*/ 112 w 628"/>
                <a:gd name="T29" fmla="*/ 633 h 746"/>
                <a:gd name="T30" fmla="*/ 225 w 628"/>
                <a:gd name="T31" fmla="*/ 712 h 746"/>
                <a:gd name="T32" fmla="*/ 359 w 628"/>
                <a:gd name="T33" fmla="*/ 746 h 746"/>
                <a:gd name="T34" fmla="*/ 460 w 628"/>
                <a:gd name="T35" fmla="*/ 723 h 746"/>
                <a:gd name="T36" fmla="*/ 538 w 628"/>
                <a:gd name="T37" fmla="*/ 678 h 746"/>
                <a:gd name="T38" fmla="*/ 583 w 628"/>
                <a:gd name="T39" fmla="*/ 621 h 746"/>
                <a:gd name="T40" fmla="*/ 617 w 628"/>
                <a:gd name="T41" fmla="*/ 565 h 746"/>
                <a:gd name="T42" fmla="*/ 628 w 628"/>
                <a:gd name="T43" fmla="*/ 531 h 746"/>
                <a:gd name="T44" fmla="*/ 617 w 628"/>
                <a:gd name="T45" fmla="*/ 520 h 746"/>
                <a:gd name="T46" fmla="*/ 617 w 628"/>
                <a:gd name="T47" fmla="*/ 508 h 746"/>
                <a:gd name="T48" fmla="*/ 595 w 628"/>
                <a:gd name="T49" fmla="*/ 508 h 746"/>
                <a:gd name="T50" fmla="*/ 583 w 628"/>
                <a:gd name="T51" fmla="*/ 520 h 746"/>
                <a:gd name="T52" fmla="*/ 583 w 628"/>
                <a:gd name="T53" fmla="*/ 531 h 746"/>
                <a:gd name="T54" fmla="*/ 538 w 628"/>
                <a:gd name="T55" fmla="*/ 610 h 746"/>
                <a:gd name="T56" fmla="*/ 482 w 628"/>
                <a:gd name="T57" fmla="*/ 667 h 746"/>
                <a:gd name="T58" fmla="*/ 438 w 628"/>
                <a:gd name="T59" fmla="*/ 689 h 746"/>
                <a:gd name="T60" fmla="*/ 393 w 628"/>
                <a:gd name="T61" fmla="*/ 701 h 746"/>
                <a:gd name="T62" fmla="*/ 370 w 628"/>
                <a:gd name="T63" fmla="*/ 701 h 746"/>
                <a:gd name="T64" fmla="*/ 292 w 628"/>
                <a:gd name="T65" fmla="*/ 689 h 746"/>
                <a:gd name="T66" fmla="*/ 236 w 628"/>
                <a:gd name="T67" fmla="*/ 644 h 746"/>
                <a:gd name="T68" fmla="*/ 180 w 628"/>
                <a:gd name="T69" fmla="*/ 587 h 746"/>
                <a:gd name="T70" fmla="*/ 146 w 628"/>
                <a:gd name="T71" fmla="*/ 508 h 746"/>
                <a:gd name="T72" fmla="*/ 135 w 628"/>
                <a:gd name="T73" fmla="*/ 418 h 746"/>
                <a:gd name="T74" fmla="*/ 135 w 628"/>
                <a:gd name="T75" fmla="*/ 350 h 746"/>
                <a:gd name="T76" fmla="*/ 583 w 628"/>
                <a:gd name="T77" fmla="*/ 350 h 746"/>
                <a:gd name="T78" fmla="*/ 135 w 628"/>
                <a:gd name="T79" fmla="*/ 316 h 746"/>
                <a:gd name="T80" fmla="*/ 157 w 628"/>
                <a:gd name="T81" fmla="*/ 192 h 746"/>
                <a:gd name="T82" fmla="*/ 191 w 628"/>
                <a:gd name="T83" fmla="*/ 113 h 746"/>
                <a:gd name="T84" fmla="*/ 247 w 628"/>
                <a:gd name="T85" fmla="*/ 68 h 746"/>
                <a:gd name="T86" fmla="*/ 292 w 628"/>
                <a:gd name="T87" fmla="*/ 45 h 746"/>
                <a:gd name="T88" fmla="*/ 337 w 628"/>
                <a:gd name="T89" fmla="*/ 34 h 746"/>
                <a:gd name="T90" fmla="*/ 415 w 628"/>
                <a:gd name="T91" fmla="*/ 56 h 746"/>
                <a:gd name="T92" fmla="*/ 471 w 628"/>
                <a:gd name="T93" fmla="*/ 113 h 746"/>
                <a:gd name="T94" fmla="*/ 505 w 628"/>
                <a:gd name="T95" fmla="*/ 192 h 746"/>
                <a:gd name="T96" fmla="*/ 516 w 628"/>
                <a:gd name="T97" fmla="*/ 260 h 746"/>
                <a:gd name="T98" fmla="*/ 516 w 628"/>
                <a:gd name="T99" fmla="*/ 316 h 746"/>
                <a:gd name="T100" fmla="*/ 135 w 628"/>
                <a:gd name="T101" fmla="*/ 316 h 74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8"/>
                <a:gd name="T154" fmla="*/ 0 h 746"/>
                <a:gd name="T155" fmla="*/ 628 w 628"/>
                <a:gd name="T156" fmla="*/ 746 h 74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8" h="746">
                  <a:moveTo>
                    <a:pt x="583" y="350"/>
                  </a:moveTo>
                  <a:lnTo>
                    <a:pt x="617" y="350"/>
                  </a:lnTo>
                  <a:lnTo>
                    <a:pt x="628" y="339"/>
                  </a:lnTo>
                  <a:lnTo>
                    <a:pt x="628" y="316"/>
                  </a:lnTo>
                  <a:lnTo>
                    <a:pt x="617" y="226"/>
                  </a:lnTo>
                  <a:lnTo>
                    <a:pt x="583" y="135"/>
                  </a:lnTo>
                  <a:lnTo>
                    <a:pt x="527" y="68"/>
                  </a:lnTo>
                  <a:lnTo>
                    <a:pt x="449" y="22"/>
                  </a:lnTo>
                  <a:lnTo>
                    <a:pt x="337" y="0"/>
                  </a:lnTo>
                  <a:lnTo>
                    <a:pt x="202" y="34"/>
                  </a:lnTo>
                  <a:lnTo>
                    <a:pt x="101" y="113"/>
                  </a:lnTo>
                  <a:lnTo>
                    <a:pt x="34" y="226"/>
                  </a:lnTo>
                  <a:lnTo>
                    <a:pt x="0" y="373"/>
                  </a:lnTo>
                  <a:lnTo>
                    <a:pt x="34" y="520"/>
                  </a:lnTo>
                  <a:lnTo>
                    <a:pt x="112" y="633"/>
                  </a:lnTo>
                  <a:lnTo>
                    <a:pt x="225" y="712"/>
                  </a:lnTo>
                  <a:lnTo>
                    <a:pt x="359" y="746"/>
                  </a:lnTo>
                  <a:lnTo>
                    <a:pt x="460" y="723"/>
                  </a:lnTo>
                  <a:lnTo>
                    <a:pt x="538" y="678"/>
                  </a:lnTo>
                  <a:lnTo>
                    <a:pt x="583" y="621"/>
                  </a:lnTo>
                  <a:lnTo>
                    <a:pt x="617" y="565"/>
                  </a:lnTo>
                  <a:lnTo>
                    <a:pt x="628" y="531"/>
                  </a:lnTo>
                  <a:lnTo>
                    <a:pt x="617" y="520"/>
                  </a:lnTo>
                  <a:lnTo>
                    <a:pt x="617" y="508"/>
                  </a:lnTo>
                  <a:lnTo>
                    <a:pt x="595" y="508"/>
                  </a:lnTo>
                  <a:lnTo>
                    <a:pt x="583" y="520"/>
                  </a:lnTo>
                  <a:lnTo>
                    <a:pt x="583" y="531"/>
                  </a:lnTo>
                  <a:lnTo>
                    <a:pt x="538" y="610"/>
                  </a:lnTo>
                  <a:lnTo>
                    <a:pt x="482" y="667"/>
                  </a:lnTo>
                  <a:lnTo>
                    <a:pt x="438" y="689"/>
                  </a:lnTo>
                  <a:lnTo>
                    <a:pt x="393" y="701"/>
                  </a:lnTo>
                  <a:lnTo>
                    <a:pt x="370" y="701"/>
                  </a:lnTo>
                  <a:lnTo>
                    <a:pt x="292" y="689"/>
                  </a:lnTo>
                  <a:lnTo>
                    <a:pt x="236" y="644"/>
                  </a:lnTo>
                  <a:lnTo>
                    <a:pt x="180" y="587"/>
                  </a:lnTo>
                  <a:lnTo>
                    <a:pt x="146" y="508"/>
                  </a:lnTo>
                  <a:lnTo>
                    <a:pt x="135" y="418"/>
                  </a:lnTo>
                  <a:lnTo>
                    <a:pt x="135" y="350"/>
                  </a:lnTo>
                  <a:lnTo>
                    <a:pt x="583" y="350"/>
                  </a:lnTo>
                  <a:close/>
                  <a:moveTo>
                    <a:pt x="135" y="316"/>
                  </a:moveTo>
                  <a:lnTo>
                    <a:pt x="157" y="192"/>
                  </a:lnTo>
                  <a:lnTo>
                    <a:pt x="191" y="113"/>
                  </a:lnTo>
                  <a:lnTo>
                    <a:pt x="247" y="68"/>
                  </a:lnTo>
                  <a:lnTo>
                    <a:pt x="292" y="45"/>
                  </a:lnTo>
                  <a:lnTo>
                    <a:pt x="337" y="34"/>
                  </a:lnTo>
                  <a:lnTo>
                    <a:pt x="415" y="56"/>
                  </a:lnTo>
                  <a:lnTo>
                    <a:pt x="471" y="113"/>
                  </a:lnTo>
                  <a:lnTo>
                    <a:pt x="505" y="192"/>
                  </a:lnTo>
                  <a:lnTo>
                    <a:pt x="516" y="260"/>
                  </a:lnTo>
                  <a:lnTo>
                    <a:pt x="516" y="316"/>
                  </a:lnTo>
                  <a:lnTo>
                    <a:pt x="135" y="316"/>
                  </a:lnTo>
                  <a:close/>
                </a:path>
              </a:pathLst>
            </a:custGeom>
            <a:solidFill>
              <a:srgbClr val="000000"/>
            </a:solidFill>
            <a:ln w="0">
              <a:solidFill>
                <a:srgbClr val="000000"/>
              </a:solidFill>
              <a:prstDash val="solid"/>
              <a:round/>
              <a:headEnd/>
              <a:tailEnd/>
            </a:ln>
          </p:spPr>
          <p:txBody>
            <a:bodyPr/>
            <a:lstStyle/>
            <a:p>
              <a:endParaRPr lang="en-US"/>
            </a:p>
          </p:txBody>
        </p:sp>
        <p:sp>
          <p:nvSpPr>
            <p:cNvPr id="52365" name="Freeform 48"/>
            <p:cNvSpPr>
              <a:spLocks noEditPoints="1"/>
            </p:cNvSpPr>
            <p:nvPr/>
          </p:nvSpPr>
          <p:spPr bwMode="auto">
            <a:xfrm>
              <a:off x="3923" y="4681"/>
              <a:ext cx="718" cy="746"/>
            </a:xfrm>
            <a:custGeom>
              <a:avLst/>
              <a:gdLst>
                <a:gd name="T0" fmla="*/ 482 w 718"/>
                <a:gd name="T1" fmla="*/ 667 h 746"/>
                <a:gd name="T2" fmla="*/ 550 w 718"/>
                <a:gd name="T3" fmla="*/ 723 h 746"/>
                <a:gd name="T4" fmla="*/ 606 w 718"/>
                <a:gd name="T5" fmla="*/ 734 h 746"/>
                <a:gd name="T6" fmla="*/ 651 w 718"/>
                <a:gd name="T7" fmla="*/ 723 h 746"/>
                <a:gd name="T8" fmla="*/ 707 w 718"/>
                <a:gd name="T9" fmla="*/ 655 h 746"/>
                <a:gd name="T10" fmla="*/ 718 w 718"/>
                <a:gd name="T11" fmla="*/ 486 h 746"/>
                <a:gd name="T12" fmla="*/ 684 w 718"/>
                <a:gd name="T13" fmla="*/ 621 h 746"/>
                <a:gd name="T14" fmla="*/ 651 w 718"/>
                <a:gd name="T15" fmla="*/ 678 h 746"/>
                <a:gd name="T16" fmla="*/ 583 w 718"/>
                <a:gd name="T17" fmla="*/ 667 h 746"/>
                <a:gd name="T18" fmla="*/ 572 w 718"/>
                <a:gd name="T19" fmla="*/ 621 h 746"/>
                <a:gd name="T20" fmla="*/ 561 w 718"/>
                <a:gd name="T21" fmla="*/ 215 h 746"/>
                <a:gd name="T22" fmla="*/ 505 w 718"/>
                <a:gd name="T23" fmla="*/ 90 h 746"/>
                <a:gd name="T24" fmla="*/ 292 w 718"/>
                <a:gd name="T25" fmla="*/ 0 h 746"/>
                <a:gd name="T26" fmla="*/ 112 w 718"/>
                <a:gd name="T27" fmla="*/ 56 h 746"/>
                <a:gd name="T28" fmla="*/ 45 w 718"/>
                <a:gd name="T29" fmla="*/ 181 h 746"/>
                <a:gd name="T30" fmla="*/ 68 w 718"/>
                <a:gd name="T31" fmla="*/ 237 h 746"/>
                <a:gd name="T32" fmla="*/ 124 w 718"/>
                <a:gd name="T33" fmla="*/ 260 h 746"/>
                <a:gd name="T34" fmla="*/ 191 w 718"/>
                <a:gd name="T35" fmla="*/ 215 h 746"/>
                <a:gd name="T36" fmla="*/ 180 w 718"/>
                <a:gd name="T37" fmla="*/ 135 h 746"/>
                <a:gd name="T38" fmla="*/ 146 w 718"/>
                <a:gd name="T39" fmla="*/ 113 h 746"/>
                <a:gd name="T40" fmla="*/ 146 w 718"/>
                <a:gd name="T41" fmla="*/ 79 h 746"/>
                <a:gd name="T42" fmla="*/ 247 w 718"/>
                <a:gd name="T43" fmla="*/ 34 h 746"/>
                <a:gd name="T44" fmla="*/ 348 w 718"/>
                <a:gd name="T45" fmla="*/ 45 h 746"/>
                <a:gd name="T46" fmla="*/ 437 w 718"/>
                <a:gd name="T47" fmla="*/ 147 h 746"/>
                <a:gd name="T48" fmla="*/ 449 w 718"/>
                <a:gd name="T49" fmla="*/ 305 h 746"/>
                <a:gd name="T50" fmla="*/ 157 w 718"/>
                <a:gd name="T51" fmla="*/ 361 h 746"/>
                <a:gd name="T52" fmla="*/ 11 w 718"/>
                <a:gd name="T53" fmla="*/ 497 h 746"/>
                <a:gd name="T54" fmla="*/ 11 w 718"/>
                <a:gd name="T55" fmla="*/ 633 h 746"/>
                <a:gd name="T56" fmla="*/ 124 w 718"/>
                <a:gd name="T57" fmla="*/ 723 h 746"/>
                <a:gd name="T58" fmla="*/ 348 w 718"/>
                <a:gd name="T59" fmla="*/ 723 h 746"/>
                <a:gd name="T60" fmla="*/ 460 w 718"/>
                <a:gd name="T61" fmla="*/ 599 h 746"/>
                <a:gd name="T62" fmla="*/ 449 w 718"/>
                <a:gd name="T63" fmla="*/ 497 h 746"/>
                <a:gd name="T64" fmla="*/ 381 w 718"/>
                <a:gd name="T65" fmla="*/ 655 h 746"/>
                <a:gd name="T66" fmla="*/ 269 w 718"/>
                <a:gd name="T67" fmla="*/ 701 h 746"/>
                <a:gd name="T68" fmla="*/ 180 w 718"/>
                <a:gd name="T69" fmla="*/ 678 h 746"/>
                <a:gd name="T70" fmla="*/ 124 w 718"/>
                <a:gd name="T71" fmla="*/ 565 h 746"/>
                <a:gd name="T72" fmla="*/ 168 w 718"/>
                <a:gd name="T73" fmla="*/ 452 h 746"/>
                <a:gd name="T74" fmla="*/ 314 w 718"/>
                <a:gd name="T75" fmla="*/ 350 h 7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8"/>
                <a:gd name="T115" fmla="*/ 0 h 746"/>
                <a:gd name="T116" fmla="*/ 718 w 718"/>
                <a:gd name="T117" fmla="*/ 746 h 7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8" h="746">
                  <a:moveTo>
                    <a:pt x="460" y="599"/>
                  </a:moveTo>
                  <a:lnTo>
                    <a:pt x="482" y="667"/>
                  </a:lnTo>
                  <a:lnTo>
                    <a:pt x="527" y="712"/>
                  </a:lnTo>
                  <a:lnTo>
                    <a:pt x="550" y="723"/>
                  </a:lnTo>
                  <a:lnTo>
                    <a:pt x="594" y="734"/>
                  </a:lnTo>
                  <a:lnTo>
                    <a:pt x="606" y="734"/>
                  </a:lnTo>
                  <a:lnTo>
                    <a:pt x="628" y="723"/>
                  </a:lnTo>
                  <a:lnTo>
                    <a:pt x="651" y="723"/>
                  </a:lnTo>
                  <a:lnTo>
                    <a:pt x="684" y="689"/>
                  </a:lnTo>
                  <a:lnTo>
                    <a:pt x="707" y="655"/>
                  </a:lnTo>
                  <a:lnTo>
                    <a:pt x="718" y="621"/>
                  </a:lnTo>
                  <a:lnTo>
                    <a:pt x="718" y="486"/>
                  </a:lnTo>
                  <a:lnTo>
                    <a:pt x="684" y="486"/>
                  </a:lnTo>
                  <a:lnTo>
                    <a:pt x="684" y="621"/>
                  </a:lnTo>
                  <a:lnTo>
                    <a:pt x="662" y="667"/>
                  </a:lnTo>
                  <a:lnTo>
                    <a:pt x="651" y="678"/>
                  </a:lnTo>
                  <a:lnTo>
                    <a:pt x="606" y="678"/>
                  </a:lnTo>
                  <a:lnTo>
                    <a:pt x="583" y="667"/>
                  </a:lnTo>
                  <a:lnTo>
                    <a:pt x="572" y="644"/>
                  </a:lnTo>
                  <a:lnTo>
                    <a:pt x="572" y="621"/>
                  </a:lnTo>
                  <a:lnTo>
                    <a:pt x="561" y="610"/>
                  </a:lnTo>
                  <a:lnTo>
                    <a:pt x="561" y="215"/>
                  </a:lnTo>
                  <a:lnTo>
                    <a:pt x="550" y="147"/>
                  </a:lnTo>
                  <a:lnTo>
                    <a:pt x="505" y="90"/>
                  </a:lnTo>
                  <a:lnTo>
                    <a:pt x="404" y="22"/>
                  </a:lnTo>
                  <a:lnTo>
                    <a:pt x="292" y="0"/>
                  </a:lnTo>
                  <a:lnTo>
                    <a:pt x="191" y="11"/>
                  </a:lnTo>
                  <a:lnTo>
                    <a:pt x="112" y="56"/>
                  </a:lnTo>
                  <a:lnTo>
                    <a:pt x="68" y="113"/>
                  </a:lnTo>
                  <a:lnTo>
                    <a:pt x="45" y="181"/>
                  </a:lnTo>
                  <a:lnTo>
                    <a:pt x="56" y="215"/>
                  </a:lnTo>
                  <a:lnTo>
                    <a:pt x="68" y="237"/>
                  </a:lnTo>
                  <a:lnTo>
                    <a:pt x="90" y="248"/>
                  </a:lnTo>
                  <a:lnTo>
                    <a:pt x="124" y="260"/>
                  </a:lnTo>
                  <a:lnTo>
                    <a:pt x="168" y="237"/>
                  </a:lnTo>
                  <a:lnTo>
                    <a:pt x="191" y="215"/>
                  </a:lnTo>
                  <a:lnTo>
                    <a:pt x="191" y="158"/>
                  </a:lnTo>
                  <a:lnTo>
                    <a:pt x="180" y="135"/>
                  </a:lnTo>
                  <a:lnTo>
                    <a:pt x="168" y="124"/>
                  </a:lnTo>
                  <a:lnTo>
                    <a:pt x="146" y="113"/>
                  </a:lnTo>
                  <a:lnTo>
                    <a:pt x="112" y="113"/>
                  </a:lnTo>
                  <a:lnTo>
                    <a:pt x="146" y="79"/>
                  </a:lnTo>
                  <a:lnTo>
                    <a:pt x="180" y="56"/>
                  </a:lnTo>
                  <a:lnTo>
                    <a:pt x="247" y="34"/>
                  </a:lnTo>
                  <a:lnTo>
                    <a:pt x="281" y="34"/>
                  </a:lnTo>
                  <a:lnTo>
                    <a:pt x="348" y="45"/>
                  </a:lnTo>
                  <a:lnTo>
                    <a:pt x="393" y="79"/>
                  </a:lnTo>
                  <a:lnTo>
                    <a:pt x="437" y="147"/>
                  </a:lnTo>
                  <a:lnTo>
                    <a:pt x="449" y="237"/>
                  </a:lnTo>
                  <a:lnTo>
                    <a:pt x="449" y="305"/>
                  </a:lnTo>
                  <a:lnTo>
                    <a:pt x="314" y="316"/>
                  </a:lnTo>
                  <a:lnTo>
                    <a:pt x="157" y="361"/>
                  </a:lnTo>
                  <a:lnTo>
                    <a:pt x="68" y="418"/>
                  </a:lnTo>
                  <a:lnTo>
                    <a:pt x="11" y="497"/>
                  </a:lnTo>
                  <a:lnTo>
                    <a:pt x="0" y="565"/>
                  </a:lnTo>
                  <a:lnTo>
                    <a:pt x="11" y="633"/>
                  </a:lnTo>
                  <a:lnTo>
                    <a:pt x="56" y="689"/>
                  </a:lnTo>
                  <a:lnTo>
                    <a:pt x="124" y="723"/>
                  </a:lnTo>
                  <a:lnTo>
                    <a:pt x="258" y="746"/>
                  </a:lnTo>
                  <a:lnTo>
                    <a:pt x="348" y="723"/>
                  </a:lnTo>
                  <a:lnTo>
                    <a:pt x="426" y="667"/>
                  </a:lnTo>
                  <a:lnTo>
                    <a:pt x="460" y="599"/>
                  </a:lnTo>
                  <a:close/>
                  <a:moveTo>
                    <a:pt x="449" y="339"/>
                  </a:moveTo>
                  <a:lnTo>
                    <a:pt x="449" y="497"/>
                  </a:lnTo>
                  <a:lnTo>
                    <a:pt x="437" y="599"/>
                  </a:lnTo>
                  <a:lnTo>
                    <a:pt x="381" y="655"/>
                  </a:lnTo>
                  <a:lnTo>
                    <a:pt x="325" y="689"/>
                  </a:lnTo>
                  <a:lnTo>
                    <a:pt x="269" y="701"/>
                  </a:lnTo>
                  <a:lnTo>
                    <a:pt x="224" y="701"/>
                  </a:lnTo>
                  <a:lnTo>
                    <a:pt x="180" y="678"/>
                  </a:lnTo>
                  <a:lnTo>
                    <a:pt x="146" y="655"/>
                  </a:lnTo>
                  <a:lnTo>
                    <a:pt x="124" y="565"/>
                  </a:lnTo>
                  <a:lnTo>
                    <a:pt x="135" y="508"/>
                  </a:lnTo>
                  <a:lnTo>
                    <a:pt x="168" y="452"/>
                  </a:lnTo>
                  <a:lnTo>
                    <a:pt x="224" y="395"/>
                  </a:lnTo>
                  <a:lnTo>
                    <a:pt x="314" y="350"/>
                  </a:lnTo>
                  <a:lnTo>
                    <a:pt x="449" y="339"/>
                  </a:lnTo>
                  <a:close/>
                </a:path>
              </a:pathLst>
            </a:custGeom>
            <a:solidFill>
              <a:srgbClr val="000000"/>
            </a:solidFill>
            <a:ln w="0">
              <a:solidFill>
                <a:srgbClr val="000000"/>
              </a:solidFill>
              <a:prstDash val="solid"/>
              <a:round/>
              <a:headEnd/>
              <a:tailEnd/>
            </a:ln>
          </p:spPr>
          <p:txBody>
            <a:bodyPr/>
            <a:lstStyle/>
            <a:p>
              <a:endParaRPr lang="en-US"/>
            </a:p>
          </p:txBody>
        </p:sp>
        <p:sp>
          <p:nvSpPr>
            <p:cNvPr id="52366" name="Freeform 49"/>
            <p:cNvSpPr>
              <a:spLocks/>
            </p:cNvSpPr>
            <p:nvPr/>
          </p:nvSpPr>
          <p:spPr bwMode="auto">
            <a:xfrm>
              <a:off x="4641" y="4703"/>
              <a:ext cx="785" cy="724"/>
            </a:xfrm>
            <a:custGeom>
              <a:avLst/>
              <a:gdLst>
                <a:gd name="T0" fmla="*/ 628 w 785"/>
                <a:gd name="T1" fmla="*/ 159 h 724"/>
                <a:gd name="T2" fmla="*/ 639 w 785"/>
                <a:gd name="T3" fmla="*/ 147 h 724"/>
                <a:gd name="T4" fmla="*/ 661 w 785"/>
                <a:gd name="T5" fmla="*/ 102 h 724"/>
                <a:gd name="T6" fmla="*/ 684 w 785"/>
                <a:gd name="T7" fmla="*/ 91 h 724"/>
                <a:gd name="T8" fmla="*/ 706 w 785"/>
                <a:gd name="T9" fmla="*/ 68 h 724"/>
                <a:gd name="T10" fmla="*/ 740 w 785"/>
                <a:gd name="T11" fmla="*/ 57 h 724"/>
                <a:gd name="T12" fmla="*/ 785 w 785"/>
                <a:gd name="T13" fmla="*/ 57 h 724"/>
                <a:gd name="T14" fmla="*/ 785 w 785"/>
                <a:gd name="T15" fmla="*/ 0 h 724"/>
                <a:gd name="T16" fmla="*/ 717 w 785"/>
                <a:gd name="T17" fmla="*/ 12 h 724"/>
                <a:gd name="T18" fmla="*/ 549 w 785"/>
                <a:gd name="T19" fmla="*/ 12 h 724"/>
                <a:gd name="T20" fmla="*/ 515 w 785"/>
                <a:gd name="T21" fmla="*/ 0 h 724"/>
                <a:gd name="T22" fmla="*/ 515 w 785"/>
                <a:gd name="T23" fmla="*/ 57 h 724"/>
                <a:gd name="T24" fmla="*/ 549 w 785"/>
                <a:gd name="T25" fmla="*/ 57 h 724"/>
                <a:gd name="T26" fmla="*/ 572 w 785"/>
                <a:gd name="T27" fmla="*/ 68 h 724"/>
                <a:gd name="T28" fmla="*/ 583 w 785"/>
                <a:gd name="T29" fmla="*/ 91 h 724"/>
                <a:gd name="T30" fmla="*/ 594 w 785"/>
                <a:gd name="T31" fmla="*/ 102 h 724"/>
                <a:gd name="T32" fmla="*/ 594 w 785"/>
                <a:gd name="T33" fmla="*/ 147 h 724"/>
                <a:gd name="T34" fmla="*/ 583 w 785"/>
                <a:gd name="T35" fmla="*/ 159 h 724"/>
                <a:gd name="T36" fmla="*/ 426 w 785"/>
                <a:gd name="T37" fmla="*/ 577 h 724"/>
                <a:gd name="T38" fmla="*/ 246 w 785"/>
                <a:gd name="T39" fmla="*/ 125 h 724"/>
                <a:gd name="T40" fmla="*/ 235 w 785"/>
                <a:gd name="T41" fmla="*/ 113 h 724"/>
                <a:gd name="T42" fmla="*/ 235 w 785"/>
                <a:gd name="T43" fmla="*/ 79 h 724"/>
                <a:gd name="T44" fmla="*/ 258 w 785"/>
                <a:gd name="T45" fmla="*/ 68 h 724"/>
                <a:gd name="T46" fmla="*/ 269 w 785"/>
                <a:gd name="T47" fmla="*/ 57 h 724"/>
                <a:gd name="T48" fmla="*/ 325 w 785"/>
                <a:gd name="T49" fmla="*/ 57 h 724"/>
                <a:gd name="T50" fmla="*/ 325 w 785"/>
                <a:gd name="T51" fmla="*/ 0 h 724"/>
                <a:gd name="T52" fmla="*/ 280 w 785"/>
                <a:gd name="T53" fmla="*/ 0 h 724"/>
                <a:gd name="T54" fmla="*/ 235 w 785"/>
                <a:gd name="T55" fmla="*/ 12 h 724"/>
                <a:gd name="T56" fmla="*/ 45 w 785"/>
                <a:gd name="T57" fmla="*/ 12 h 724"/>
                <a:gd name="T58" fmla="*/ 0 w 785"/>
                <a:gd name="T59" fmla="*/ 0 h 724"/>
                <a:gd name="T60" fmla="*/ 0 w 785"/>
                <a:gd name="T61" fmla="*/ 57 h 724"/>
                <a:gd name="T62" fmla="*/ 67 w 785"/>
                <a:gd name="T63" fmla="*/ 57 h 724"/>
                <a:gd name="T64" fmla="*/ 89 w 785"/>
                <a:gd name="T65" fmla="*/ 68 h 724"/>
                <a:gd name="T66" fmla="*/ 112 w 785"/>
                <a:gd name="T67" fmla="*/ 91 h 724"/>
                <a:gd name="T68" fmla="*/ 123 w 785"/>
                <a:gd name="T69" fmla="*/ 113 h 724"/>
                <a:gd name="T70" fmla="*/ 359 w 785"/>
                <a:gd name="T71" fmla="*/ 690 h 724"/>
                <a:gd name="T72" fmla="*/ 370 w 785"/>
                <a:gd name="T73" fmla="*/ 701 h 724"/>
                <a:gd name="T74" fmla="*/ 370 w 785"/>
                <a:gd name="T75" fmla="*/ 712 h 724"/>
                <a:gd name="T76" fmla="*/ 392 w 785"/>
                <a:gd name="T77" fmla="*/ 724 h 724"/>
                <a:gd name="T78" fmla="*/ 426 w 785"/>
                <a:gd name="T79" fmla="*/ 690 h 724"/>
                <a:gd name="T80" fmla="*/ 628 w 785"/>
                <a:gd name="T81" fmla="*/ 159 h 72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85"/>
                <a:gd name="T124" fmla="*/ 0 h 724"/>
                <a:gd name="T125" fmla="*/ 785 w 785"/>
                <a:gd name="T126" fmla="*/ 724 h 72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85" h="724">
                  <a:moveTo>
                    <a:pt x="628" y="159"/>
                  </a:moveTo>
                  <a:lnTo>
                    <a:pt x="639" y="147"/>
                  </a:lnTo>
                  <a:lnTo>
                    <a:pt x="661" y="102"/>
                  </a:lnTo>
                  <a:lnTo>
                    <a:pt x="684" y="91"/>
                  </a:lnTo>
                  <a:lnTo>
                    <a:pt x="706" y="68"/>
                  </a:lnTo>
                  <a:lnTo>
                    <a:pt x="740" y="57"/>
                  </a:lnTo>
                  <a:lnTo>
                    <a:pt x="785" y="57"/>
                  </a:lnTo>
                  <a:lnTo>
                    <a:pt x="785" y="0"/>
                  </a:lnTo>
                  <a:lnTo>
                    <a:pt x="717" y="12"/>
                  </a:lnTo>
                  <a:lnTo>
                    <a:pt x="549" y="12"/>
                  </a:lnTo>
                  <a:lnTo>
                    <a:pt x="515" y="0"/>
                  </a:lnTo>
                  <a:lnTo>
                    <a:pt x="515" y="57"/>
                  </a:lnTo>
                  <a:lnTo>
                    <a:pt x="549" y="57"/>
                  </a:lnTo>
                  <a:lnTo>
                    <a:pt x="572" y="68"/>
                  </a:lnTo>
                  <a:lnTo>
                    <a:pt x="583" y="91"/>
                  </a:lnTo>
                  <a:lnTo>
                    <a:pt x="594" y="102"/>
                  </a:lnTo>
                  <a:lnTo>
                    <a:pt x="594" y="147"/>
                  </a:lnTo>
                  <a:lnTo>
                    <a:pt x="583" y="159"/>
                  </a:lnTo>
                  <a:lnTo>
                    <a:pt x="426" y="577"/>
                  </a:lnTo>
                  <a:lnTo>
                    <a:pt x="246" y="125"/>
                  </a:lnTo>
                  <a:lnTo>
                    <a:pt x="235" y="113"/>
                  </a:lnTo>
                  <a:lnTo>
                    <a:pt x="235" y="79"/>
                  </a:lnTo>
                  <a:lnTo>
                    <a:pt x="258" y="68"/>
                  </a:lnTo>
                  <a:lnTo>
                    <a:pt x="269" y="57"/>
                  </a:lnTo>
                  <a:lnTo>
                    <a:pt x="325" y="57"/>
                  </a:lnTo>
                  <a:lnTo>
                    <a:pt x="325" y="0"/>
                  </a:lnTo>
                  <a:lnTo>
                    <a:pt x="280" y="0"/>
                  </a:lnTo>
                  <a:lnTo>
                    <a:pt x="235" y="12"/>
                  </a:lnTo>
                  <a:lnTo>
                    <a:pt x="45" y="12"/>
                  </a:lnTo>
                  <a:lnTo>
                    <a:pt x="0" y="0"/>
                  </a:lnTo>
                  <a:lnTo>
                    <a:pt x="0" y="57"/>
                  </a:lnTo>
                  <a:lnTo>
                    <a:pt x="67" y="57"/>
                  </a:lnTo>
                  <a:lnTo>
                    <a:pt x="89" y="68"/>
                  </a:lnTo>
                  <a:lnTo>
                    <a:pt x="112" y="91"/>
                  </a:lnTo>
                  <a:lnTo>
                    <a:pt x="123" y="113"/>
                  </a:lnTo>
                  <a:lnTo>
                    <a:pt x="359" y="690"/>
                  </a:lnTo>
                  <a:lnTo>
                    <a:pt x="370" y="701"/>
                  </a:lnTo>
                  <a:lnTo>
                    <a:pt x="370" y="712"/>
                  </a:lnTo>
                  <a:lnTo>
                    <a:pt x="392" y="724"/>
                  </a:lnTo>
                  <a:lnTo>
                    <a:pt x="426" y="690"/>
                  </a:lnTo>
                  <a:lnTo>
                    <a:pt x="628" y="159"/>
                  </a:lnTo>
                  <a:close/>
                </a:path>
              </a:pathLst>
            </a:custGeom>
            <a:solidFill>
              <a:srgbClr val="000000"/>
            </a:solidFill>
            <a:ln w="0">
              <a:solidFill>
                <a:srgbClr val="000000"/>
              </a:solidFill>
              <a:prstDash val="solid"/>
              <a:round/>
              <a:headEnd/>
              <a:tailEnd/>
            </a:ln>
          </p:spPr>
          <p:txBody>
            <a:bodyPr/>
            <a:lstStyle/>
            <a:p>
              <a:endParaRPr lang="en-US"/>
            </a:p>
          </p:txBody>
        </p:sp>
        <p:sp>
          <p:nvSpPr>
            <p:cNvPr id="52367" name="Freeform 50"/>
            <p:cNvSpPr>
              <a:spLocks noEditPoints="1"/>
            </p:cNvSpPr>
            <p:nvPr/>
          </p:nvSpPr>
          <p:spPr bwMode="auto">
            <a:xfrm>
              <a:off x="5448" y="4681"/>
              <a:ext cx="617" cy="746"/>
            </a:xfrm>
            <a:custGeom>
              <a:avLst/>
              <a:gdLst>
                <a:gd name="T0" fmla="*/ 583 w 617"/>
                <a:gd name="T1" fmla="*/ 350 h 746"/>
                <a:gd name="T2" fmla="*/ 617 w 617"/>
                <a:gd name="T3" fmla="*/ 350 h 746"/>
                <a:gd name="T4" fmla="*/ 617 w 617"/>
                <a:gd name="T5" fmla="*/ 316 h 746"/>
                <a:gd name="T6" fmla="*/ 605 w 617"/>
                <a:gd name="T7" fmla="*/ 226 h 746"/>
                <a:gd name="T8" fmla="*/ 572 w 617"/>
                <a:gd name="T9" fmla="*/ 135 h 746"/>
                <a:gd name="T10" fmla="*/ 516 w 617"/>
                <a:gd name="T11" fmla="*/ 68 h 746"/>
                <a:gd name="T12" fmla="*/ 437 w 617"/>
                <a:gd name="T13" fmla="*/ 22 h 746"/>
                <a:gd name="T14" fmla="*/ 336 w 617"/>
                <a:gd name="T15" fmla="*/ 0 h 746"/>
                <a:gd name="T16" fmla="*/ 202 w 617"/>
                <a:gd name="T17" fmla="*/ 34 h 746"/>
                <a:gd name="T18" fmla="*/ 101 w 617"/>
                <a:gd name="T19" fmla="*/ 113 h 746"/>
                <a:gd name="T20" fmla="*/ 22 w 617"/>
                <a:gd name="T21" fmla="*/ 226 h 746"/>
                <a:gd name="T22" fmla="*/ 0 w 617"/>
                <a:gd name="T23" fmla="*/ 373 h 746"/>
                <a:gd name="T24" fmla="*/ 34 w 617"/>
                <a:gd name="T25" fmla="*/ 520 h 746"/>
                <a:gd name="T26" fmla="*/ 112 w 617"/>
                <a:gd name="T27" fmla="*/ 633 h 746"/>
                <a:gd name="T28" fmla="*/ 224 w 617"/>
                <a:gd name="T29" fmla="*/ 712 h 746"/>
                <a:gd name="T30" fmla="*/ 348 w 617"/>
                <a:gd name="T31" fmla="*/ 746 h 746"/>
                <a:gd name="T32" fmla="*/ 448 w 617"/>
                <a:gd name="T33" fmla="*/ 723 h 746"/>
                <a:gd name="T34" fmla="*/ 527 w 617"/>
                <a:gd name="T35" fmla="*/ 678 h 746"/>
                <a:gd name="T36" fmla="*/ 583 w 617"/>
                <a:gd name="T37" fmla="*/ 621 h 746"/>
                <a:gd name="T38" fmla="*/ 617 w 617"/>
                <a:gd name="T39" fmla="*/ 565 h 746"/>
                <a:gd name="T40" fmla="*/ 617 w 617"/>
                <a:gd name="T41" fmla="*/ 520 h 746"/>
                <a:gd name="T42" fmla="*/ 605 w 617"/>
                <a:gd name="T43" fmla="*/ 508 h 746"/>
                <a:gd name="T44" fmla="*/ 594 w 617"/>
                <a:gd name="T45" fmla="*/ 508 h 746"/>
                <a:gd name="T46" fmla="*/ 583 w 617"/>
                <a:gd name="T47" fmla="*/ 520 h 746"/>
                <a:gd name="T48" fmla="*/ 583 w 617"/>
                <a:gd name="T49" fmla="*/ 531 h 746"/>
                <a:gd name="T50" fmla="*/ 538 w 617"/>
                <a:gd name="T51" fmla="*/ 610 h 746"/>
                <a:gd name="T52" fmla="*/ 482 w 617"/>
                <a:gd name="T53" fmla="*/ 667 h 746"/>
                <a:gd name="T54" fmla="*/ 426 w 617"/>
                <a:gd name="T55" fmla="*/ 689 h 746"/>
                <a:gd name="T56" fmla="*/ 381 w 617"/>
                <a:gd name="T57" fmla="*/ 701 h 746"/>
                <a:gd name="T58" fmla="*/ 314 w 617"/>
                <a:gd name="T59" fmla="*/ 701 h 746"/>
                <a:gd name="T60" fmla="*/ 269 w 617"/>
                <a:gd name="T61" fmla="*/ 678 h 746"/>
                <a:gd name="T62" fmla="*/ 235 w 617"/>
                <a:gd name="T63" fmla="*/ 655 h 746"/>
                <a:gd name="T64" fmla="*/ 202 w 617"/>
                <a:gd name="T65" fmla="*/ 621 h 746"/>
                <a:gd name="T66" fmla="*/ 179 w 617"/>
                <a:gd name="T67" fmla="*/ 587 h 746"/>
                <a:gd name="T68" fmla="*/ 146 w 617"/>
                <a:gd name="T69" fmla="*/ 508 h 746"/>
                <a:gd name="T70" fmla="*/ 135 w 617"/>
                <a:gd name="T71" fmla="*/ 418 h 746"/>
                <a:gd name="T72" fmla="*/ 135 w 617"/>
                <a:gd name="T73" fmla="*/ 350 h 746"/>
                <a:gd name="T74" fmla="*/ 583 w 617"/>
                <a:gd name="T75" fmla="*/ 350 h 746"/>
                <a:gd name="T76" fmla="*/ 135 w 617"/>
                <a:gd name="T77" fmla="*/ 316 h 746"/>
                <a:gd name="T78" fmla="*/ 157 w 617"/>
                <a:gd name="T79" fmla="*/ 192 h 746"/>
                <a:gd name="T80" fmla="*/ 191 w 617"/>
                <a:gd name="T81" fmla="*/ 113 h 746"/>
                <a:gd name="T82" fmla="*/ 247 w 617"/>
                <a:gd name="T83" fmla="*/ 68 h 746"/>
                <a:gd name="T84" fmla="*/ 291 w 617"/>
                <a:gd name="T85" fmla="*/ 45 h 746"/>
                <a:gd name="T86" fmla="*/ 336 w 617"/>
                <a:gd name="T87" fmla="*/ 34 h 746"/>
                <a:gd name="T88" fmla="*/ 415 w 617"/>
                <a:gd name="T89" fmla="*/ 56 h 746"/>
                <a:gd name="T90" fmla="*/ 471 w 617"/>
                <a:gd name="T91" fmla="*/ 113 h 746"/>
                <a:gd name="T92" fmla="*/ 493 w 617"/>
                <a:gd name="T93" fmla="*/ 192 h 746"/>
                <a:gd name="T94" fmla="*/ 516 w 617"/>
                <a:gd name="T95" fmla="*/ 260 h 746"/>
                <a:gd name="T96" fmla="*/ 516 w 617"/>
                <a:gd name="T97" fmla="*/ 316 h 746"/>
                <a:gd name="T98" fmla="*/ 135 w 617"/>
                <a:gd name="T99" fmla="*/ 316 h 74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7"/>
                <a:gd name="T151" fmla="*/ 0 h 746"/>
                <a:gd name="T152" fmla="*/ 617 w 617"/>
                <a:gd name="T153" fmla="*/ 746 h 74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7" h="746">
                  <a:moveTo>
                    <a:pt x="583" y="350"/>
                  </a:moveTo>
                  <a:lnTo>
                    <a:pt x="617" y="350"/>
                  </a:lnTo>
                  <a:lnTo>
                    <a:pt x="617" y="316"/>
                  </a:lnTo>
                  <a:lnTo>
                    <a:pt x="605" y="226"/>
                  </a:lnTo>
                  <a:lnTo>
                    <a:pt x="572" y="135"/>
                  </a:lnTo>
                  <a:lnTo>
                    <a:pt x="516" y="68"/>
                  </a:lnTo>
                  <a:lnTo>
                    <a:pt x="437" y="22"/>
                  </a:lnTo>
                  <a:lnTo>
                    <a:pt x="336" y="0"/>
                  </a:lnTo>
                  <a:lnTo>
                    <a:pt x="202" y="34"/>
                  </a:lnTo>
                  <a:lnTo>
                    <a:pt x="101" y="113"/>
                  </a:lnTo>
                  <a:lnTo>
                    <a:pt x="22" y="226"/>
                  </a:lnTo>
                  <a:lnTo>
                    <a:pt x="0" y="373"/>
                  </a:lnTo>
                  <a:lnTo>
                    <a:pt x="34" y="520"/>
                  </a:lnTo>
                  <a:lnTo>
                    <a:pt x="112" y="633"/>
                  </a:lnTo>
                  <a:lnTo>
                    <a:pt x="224" y="712"/>
                  </a:lnTo>
                  <a:lnTo>
                    <a:pt x="348" y="746"/>
                  </a:lnTo>
                  <a:lnTo>
                    <a:pt x="448" y="723"/>
                  </a:lnTo>
                  <a:lnTo>
                    <a:pt x="527" y="678"/>
                  </a:lnTo>
                  <a:lnTo>
                    <a:pt x="583" y="621"/>
                  </a:lnTo>
                  <a:lnTo>
                    <a:pt x="617" y="565"/>
                  </a:lnTo>
                  <a:lnTo>
                    <a:pt x="617" y="520"/>
                  </a:lnTo>
                  <a:lnTo>
                    <a:pt x="605" y="508"/>
                  </a:lnTo>
                  <a:lnTo>
                    <a:pt x="594" y="508"/>
                  </a:lnTo>
                  <a:lnTo>
                    <a:pt x="583" y="520"/>
                  </a:lnTo>
                  <a:lnTo>
                    <a:pt x="583" y="531"/>
                  </a:lnTo>
                  <a:lnTo>
                    <a:pt x="538" y="610"/>
                  </a:lnTo>
                  <a:lnTo>
                    <a:pt x="482" y="667"/>
                  </a:lnTo>
                  <a:lnTo>
                    <a:pt x="426" y="689"/>
                  </a:lnTo>
                  <a:lnTo>
                    <a:pt x="381" y="701"/>
                  </a:lnTo>
                  <a:lnTo>
                    <a:pt x="314" y="701"/>
                  </a:lnTo>
                  <a:lnTo>
                    <a:pt x="269" y="678"/>
                  </a:lnTo>
                  <a:lnTo>
                    <a:pt x="235" y="655"/>
                  </a:lnTo>
                  <a:lnTo>
                    <a:pt x="202" y="621"/>
                  </a:lnTo>
                  <a:lnTo>
                    <a:pt x="179" y="587"/>
                  </a:lnTo>
                  <a:lnTo>
                    <a:pt x="146" y="508"/>
                  </a:lnTo>
                  <a:lnTo>
                    <a:pt x="135" y="418"/>
                  </a:lnTo>
                  <a:lnTo>
                    <a:pt x="135" y="350"/>
                  </a:lnTo>
                  <a:lnTo>
                    <a:pt x="583" y="350"/>
                  </a:lnTo>
                  <a:close/>
                  <a:moveTo>
                    <a:pt x="135" y="316"/>
                  </a:moveTo>
                  <a:lnTo>
                    <a:pt x="157" y="192"/>
                  </a:lnTo>
                  <a:lnTo>
                    <a:pt x="191" y="113"/>
                  </a:lnTo>
                  <a:lnTo>
                    <a:pt x="247" y="68"/>
                  </a:lnTo>
                  <a:lnTo>
                    <a:pt x="291" y="45"/>
                  </a:lnTo>
                  <a:lnTo>
                    <a:pt x="336" y="34"/>
                  </a:lnTo>
                  <a:lnTo>
                    <a:pt x="415" y="56"/>
                  </a:lnTo>
                  <a:lnTo>
                    <a:pt x="471" y="113"/>
                  </a:lnTo>
                  <a:lnTo>
                    <a:pt x="493" y="192"/>
                  </a:lnTo>
                  <a:lnTo>
                    <a:pt x="516" y="260"/>
                  </a:lnTo>
                  <a:lnTo>
                    <a:pt x="516" y="316"/>
                  </a:lnTo>
                  <a:lnTo>
                    <a:pt x="135" y="316"/>
                  </a:lnTo>
                  <a:close/>
                </a:path>
              </a:pathLst>
            </a:custGeom>
            <a:solidFill>
              <a:srgbClr val="000000"/>
            </a:solidFill>
            <a:ln w="0">
              <a:solidFill>
                <a:srgbClr val="000000"/>
              </a:solidFill>
              <a:prstDash val="solid"/>
              <a:round/>
              <a:headEnd/>
              <a:tailEnd/>
            </a:ln>
          </p:spPr>
          <p:txBody>
            <a:bodyPr/>
            <a:lstStyle/>
            <a:p>
              <a:endParaRPr lang="en-US"/>
            </a:p>
          </p:txBody>
        </p:sp>
        <p:sp>
          <p:nvSpPr>
            <p:cNvPr id="52368" name="Freeform 51"/>
            <p:cNvSpPr>
              <a:spLocks/>
            </p:cNvSpPr>
            <p:nvPr/>
          </p:nvSpPr>
          <p:spPr bwMode="auto">
            <a:xfrm>
              <a:off x="6278" y="4195"/>
              <a:ext cx="370" cy="1616"/>
            </a:xfrm>
            <a:custGeom>
              <a:avLst/>
              <a:gdLst>
                <a:gd name="T0" fmla="*/ 370 w 370"/>
                <a:gd name="T1" fmla="*/ 1593 h 1616"/>
                <a:gd name="T2" fmla="*/ 370 w 370"/>
                <a:gd name="T3" fmla="*/ 1582 h 1616"/>
                <a:gd name="T4" fmla="*/ 358 w 370"/>
                <a:gd name="T5" fmla="*/ 1582 h 1616"/>
                <a:gd name="T6" fmla="*/ 347 w 370"/>
                <a:gd name="T7" fmla="*/ 1559 h 1616"/>
                <a:gd name="T8" fmla="*/ 246 w 370"/>
                <a:gd name="T9" fmla="*/ 1424 h 1616"/>
                <a:gd name="T10" fmla="*/ 168 w 370"/>
                <a:gd name="T11" fmla="*/ 1277 h 1616"/>
                <a:gd name="T12" fmla="*/ 123 w 370"/>
                <a:gd name="T13" fmla="*/ 1119 h 1616"/>
                <a:gd name="T14" fmla="*/ 101 w 370"/>
                <a:gd name="T15" fmla="*/ 960 h 1616"/>
                <a:gd name="T16" fmla="*/ 89 w 370"/>
                <a:gd name="T17" fmla="*/ 802 h 1616"/>
                <a:gd name="T18" fmla="*/ 101 w 370"/>
                <a:gd name="T19" fmla="*/ 599 h 1616"/>
                <a:gd name="T20" fmla="*/ 145 w 370"/>
                <a:gd name="T21" fmla="*/ 395 h 1616"/>
                <a:gd name="T22" fmla="*/ 224 w 370"/>
                <a:gd name="T23" fmla="*/ 203 h 1616"/>
                <a:gd name="T24" fmla="*/ 347 w 370"/>
                <a:gd name="T25" fmla="*/ 45 h 1616"/>
                <a:gd name="T26" fmla="*/ 370 w 370"/>
                <a:gd name="T27" fmla="*/ 22 h 1616"/>
                <a:gd name="T28" fmla="*/ 370 w 370"/>
                <a:gd name="T29" fmla="*/ 0 h 1616"/>
                <a:gd name="T30" fmla="*/ 358 w 370"/>
                <a:gd name="T31" fmla="*/ 0 h 1616"/>
                <a:gd name="T32" fmla="*/ 325 w 370"/>
                <a:gd name="T33" fmla="*/ 22 h 1616"/>
                <a:gd name="T34" fmla="*/ 257 w 370"/>
                <a:gd name="T35" fmla="*/ 79 h 1616"/>
                <a:gd name="T36" fmla="*/ 179 w 370"/>
                <a:gd name="T37" fmla="*/ 181 h 1616"/>
                <a:gd name="T38" fmla="*/ 101 w 370"/>
                <a:gd name="T39" fmla="*/ 316 h 1616"/>
                <a:gd name="T40" fmla="*/ 44 w 370"/>
                <a:gd name="T41" fmla="*/ 486 h 1616"/>
                <a:gd name="T42" fmla="*/ 11 w 370"/>
                <a:gd name="T43" fmla="*/ 655 h 1616"/>
                <a:gd name="T44" fmla="*/ 0 w 370"/>
                <a:gd name="T45" fmla="*/ 802 h 1616"/>
                <a:gd name="T46" fmla="*/ 11 w 370"/>
                <a:gd name="T47" fmla="*/ 949 h 1616"/>
                <a:gd name="T48" fmla="*/ 44 w 370"/>
                <a:gd name="T49" fmla="*/ 1130 h 1616"/>
                <a:gd name="T50" fmla="*/ 112 w 370"/>
                <a:gd name="T51" fmla="*/ 1311 h 1616"/>
                <a:gd name="T52" fmla="*/ 190 w 370"/>
                <a:gd name="T53" fmla="*/ 1446 h 1616"/>
                <a:gd name="T54" fmla="*/ 257 w 370"/>
                <a:gd name="T55" fmla="*/ 1537 h 1616"/>
                <a:gd name="T56" fmla="*/ 325 w 370"/>
                <a:gd name="T57" fmla="*/ 1593 h 1616"/>
                <a:gd name="T58" fmla="*/ 358 w 370"/>
                <a:gd name="T59" fmla="*/ 1616 h 1616"/>
                <a:gd name="T60" fmla="*/ 370 w 370"/>
                <a:gd name="T61" fmla="*/ 1605 h 1616"/>
                <a:gd name="T62" fmla="*/ 370 w 370"/>
                <a:gd name="T63" fmla="*/ 1593 h 16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6"/>
                <a:gd name="T98" fmla="*/ 370 w 370"/>
                <a:gd name="T99" fmla="*/ 1616 h 16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6">
                  <a:moveTo>
                    <a:pt x="370" y="1593"/>
                  </a:moveTo>
                  <a:lnTo>
                    <a:pt x="370" y="1582"/>
                  </a:lnTo>
                  <a:lnTo>
                    <a:pt x="358" y="1582"/>
                  </a:lnTo>
                  <a:lnTo>
                    <a:pt x="347" y="1559"/>
                  </a:lnTo>
                  <a:lnTo>
                    <a:pt x="246" y="1424"/>
                  </a:lnTo>
                  <a:lnTo>
                    <a:pt x="168" y="1277"/>
                  </a:lnTo>
                  <a:lnTo>
                    <a:pt x="123" y="1119"/>
                  </a:lnTo>
                  <a:lnTo>
                    <a:pt x="101" y="960"/>
                  </a:lnTo>
                  <a:lnTo>
                    <a:pt x="89" y="802"/>
                  </a:lnTo>
                  <a:lnTo>
                    <a:pt x="101" y="599"/>
                  </a:lnTo>
                  <a:lnTo>
                    <a:pt x="145" y="395"/>
                  </a:lnTo>
                  <a:lnTo>
                    <a:pt x="224" y="203"/>
                  </a:lnTo>
                  <a:lnTo>
                    <a:pt x="347" y="45"/>
                  </a:lnTo>
                  <a:lnTo>
                    <a:pt x="370" y="22"/>
                  </a:lnTo>
                  <a:lnTo>
                    <a:pt x="370" y="0"/>
                  </a:lnTo>
                  <a:lnTo>
                    <a:pt x="358" y="0"/>
                  </a:lnTo>
                  <a:lnTo>
                    <a:pt x="325" y="22"/>
                  </a:lnTo>
                  <a:lnTo>
                    <a:pt x="257" y="79"/>
                  </a:lnTo>
                  <a:lnTo>
                    <a:pt x="179" y="181"/>
                  </a:lnTo>
                  <a:lnTo>
                    <a:pt x="101" y="316"/>
                  </a:lnTo>
                  <a:lnTo>
                    <a:pt x="44" y="486"/>
                  </a:lnTo>
                  <a:lnTo>
                    <a:pt x="11" y="655"/>
                  </a:lnTo>
                  <a:lnTo>
                    <a:pt x="0" y="802"/>
                  </a:lnTo>
                  <a:lnTo>
                    <a:pt x="11" y="949"/>
                  </a:lnTo>
                  <a:lnTo>
                    <a:pt x="44" y="1130"/>
                  </a:lnTo>
                  <a:lnTo>
                    <a:pt x="112" y="1311"/>
                  </a:lnTo>
                  <a:lnTo>
                    <a:pt x="190" y="1446"/>
                  </a:lnTo>
                  <a:lnTo>
                    <a:pt x="257" y="1537"/>
                  </a:lnTo>
                  <a:lnTo>
                    <a:pt x="325" y="1593"/>
                  </a:lnTo>
                  <a:lnTo>
                    <a:pt x="358" y="1616"/>
                  </a:lnTo>
                  <a:lnTo>
                    <a:pt x="370" y="1605"/>
                  </a:lnTo>
                  <a:lnTo>
                    <a:pt x="370" y="1593"/>
                  </a:lnTo>
                  <a:close/>
                </a:path>
              </a:pathLst>
            </a:custGeom>
            <a:solidFill>
              <a:srgbClr val="000000"/>
            </a:solidFill>
            <a:ln w="0">
              <a:solidFill>
                <a:srgbClr val="000000"/>
              </a:solidFill>
              <a:prstDash val="solid"/>
              <a:round/>
              <a:headEnd/>
              <a:tailEnd/>
            </a:ln>
          </p:spPr>
          <p:txBody>
            <a:bodyPr/>
            <a:lstStyle/>
            <a:p>
              <a:endParaRPr lang="en-US"/>
            </a:p>
          </p:txBody>
        </p:sp>
        <p:sp>
          <p:nvSpPr>
            <p:cNvPr id="52369" name="Freeform 52"/>
            <p:cNvSpPr>
              <a:spLocks/>
            </p:cNvSpPr>
            <p:nvPr/>
          </p:nvSpPr>
          <p:spPr bwMode="auto">
            <a:xfrm>
              <a:off x="6793" y="4692"/>
              <a:ext cx="830" cy="735"/>
            </a:xfrm>
            <a:custGeom>
              <a:avLst/>
              <a:gdLst>
                <a:gd name="T0" fmla="*/ 527 w 830"/>
                <a:gd name="T1" fmla="*/ 656 h 735"/>
                <a:gd name="T2" fmla="*/ 583 w 830"/>
                <a:gd name="T3" fmla="*/ 712 h 735"/>
                <a:gd name="T4" fmla="*/ 662 w 830"/>
                <a:gd name="T5" fmla="*/ 735 h 735"/>
                <a:gd name="T6" fmla="*/ 729 w 830"/>
                <a:gd name="T7" fmla="*/ 701 h 735"/>
                <a:gd name="T8" fmla="*/ 774 w 830"/>
                <a:gd name="T9" fmla="*/ 644 h 735"/>
                <a:gd name="T10" fmla="*/ 819 w 830"/>
                <a:gd name="T11" fmla="*/ 486 h 735"/>
                <a:gd name="T12" fmla="*/ 819 w 830"/>
                <a:gd name="T13" fmla="*/ 475 h 735"/>
                <a:gd name="T14" fmla="*/ 796 w 830"/>
                <a:gd name="T15" fmla="*/ 463 h 735"/>
                <a:gd name="T16" fmla="*/ 785 w 830"/>
                <a:gd name="T17" fmla="*/ 497 h 735"/>
                <a:gd name="T18" fmla="*/ 707 w 830"/>
                <a:gd name="T19" fmla="*/ 678 h 735"/>
                <a:gd name="T20" fmla="*/ 639 w 830"/>
                <a:gd name="T21" fmla="*/ 690 h 735"/>
                <a:gd name="T22" fmla="*/ 617 w 830"/>
                <a:gd name="T23" fmla="*/ 656 h 735"/>
                <a:gd name="T24" fmla="*/ 628 w 830"/>
                <a:gd name="T25" fmla="*/ 520 h 735"/>
                <a:gd name="T26" fmla="*/ 673 w 830"/>
                <a:gd name="T27" fmla="*/ 362 h 735"/>
                <a:gd name="T28" fmla="*/ 695 w 830"/>
                <a:gd name="T29" fmla="*/ 260 h 735"/>
                <a:gd name="T30" fmla="*/ 707 w 830"/>
                <a:gd name="T31" fmla="*/ 192 h 735"/>
                <a:gd name="T32" fmla="*/ 729 w 830"/>
                <a:gd name="T33" fmla="*/ 113 h 735"/>
                <a:gd name="T34" fmla="*/ 740 w 830"/>
                <a:gd name="T35" fmla="*/ 34 h 735"/>
                <a:gd name="T36" fmla="*/ 718 w 830"/>
                <a:gd name="T37" fmla="*/ 23 h 735"/>
                <a:gd name="T38" fmla="*/ 684 w 830"/>
                <a:gd name="T39" fmla="*/ 11 h 735"/>
                <a:gd name="T40" fmla="*/ 639 w 830"/>
                <a:gd name="T41" fmla="*/ 45 h 735"/>
                <a:gd name="T42" fmla="*/ 606 w 830"/>
                <a:gd name="T43" fmla="*/ 158 h 735"/>
                <a:gd name="T44" fmla="*/ 550 w 830"/>
                <a:gd name="T45" fmla="*/ 384 h 735"/>
                <a:gd name="T46" fmla="*/ 516 w 830"/>
                <a:gd name="T47" fmla="*/ 554 h 735"/>
                <a:gd name="T48" fmla="*/ 460 w 830"/>
                <a:gd name="T49" fmla="*/ 633 h 735"/>
                <a:gd name="T50" fmla="*/ 325 w 830"/>
                <a:gd name="T51" fmla="*/ 690 h 735"/>
                <a:gd name="T52" fmla="*/ 269 w 830"/>
                <a:gd name="T53" fmla="*/ 678 h 735"/>
                <a:gd name="T54" fmla="*/ 247 w 830"/>
                <a:gd name="T55" fmla="*/ 644 h 735"/>
                <a:gd name="T56" fmla="*/ 236 w 830"/>
                <a:gd name="T57" fmla="*/ 565 h 735"/>
                <a:gd name="T58" fmla="*/ 314 w 830"/>
                <a:gd name="T59" fmla="*/ 237 h 735"/>
                <a:gd name="T60" fmla="*/ 337 w 830"/>
                <a:gd name="T61" fmla="*/ 181 h 735"/>
                <a:gd name="T62" fmla="*/ 348 w 830"/>
                <a:gd name="T63" fmla="*/ 136 h 735"/>
                <a:gd name="T64" fmla="*/ 325 w 830"/>
                <a:gd name="T65" fmla="*/ 57 h 735"/>
                <a:gd name="T66" fmla="*/ 258 w 830"/>
                <a:gd name="T67" fmla="*/ 0 h 735"/>
                <a:gd name="T68" fmla="*/ 135 w 830"/>
                <a:gd name="T69" fmla="*/ 23 h 735"/>
                <a:gd name="T70" fmla="*/ 34 w 830"/>
                <a:gd name="T71" fmla="*/ 158 h 735"/>
                <a:gd name="T72" fmla="*/ 0 w 830"/>
                <a:gd name="T73" fmla="*/ 249 h 735"/>
                <a:gd name="T74" fmla="*/ 34 w 830"/>
                <a:gd name="T75" fmla="*/ 260 h 735"/>
                <a:gd name="T76" fmla="*/ 45 w 830"/>
                <a:gd name="T77" fmla="*/ 237 h 735"/>
                <a:gd name="T78" fmla="*/ 146 w 830"/>
                <a:gd name="T79" fmla="*/ 57 h 735"/>
                <a:gd name="T80" fmla="*/ 225 w 830"/>
                <a:gd name="T81" fmla="*/ 34 h 735"/>
                <a:gd name="T82" fmla="*/ 247 w 830"/>
                <a:gd name="T83" fmla="*/ 124 h 735"/>
                <a:gd name="T84" fmla="*/ 225 w 830"/>
                <a:gd name="T85" fmla="*/ 192 h 735"/>
                <a:gd name="T86" fmla="*/ 135 w 830"/>
                <a:gd name="T87" fmla="*/ 452 h 735"/>
                <a:gd name="T88" fmla="*/ 146 w 830"/>
                <a:gd name="T89" fmla="*/ 633 h 735"/>
                <a:gd name="T90" fmla="*/ 258 w 830"/>
                <a:gd name="T91" fmla="*/ 723 h 735"/>
                <a:gd name="T92" fmla="*/ 415 w 830"/>
                <a:gd name="T93" fmla="*/ 712 h 735"/>
                <a:gd name="T94" fmla="*/ 516 w 830"/>
                <a:gd name="T95" fmla="*/ 622 h 7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30"/>
                <a:gd name="T145" fmla="*/ 0 h 735"/>
                <a:gd name="T146" fmla="*/ 830 w 830"/>
                <a:gd name="T147" fmla="*/ 735 h 7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30" h="735">
                  <a:moveTo>
                    <a:pt x="516" y="622"/>
                  </a:moveTo>
                  <a:lnTo>
                    <a:pt x="527" y="656"/>
                  </a:lnTo>
                  <a:lnTo>
                    <a:pt x="550" y="690"/>
                  </a:lnTo>
                  <a:lnTo>
                    <a:pt x="583" y="712"/>
                  </a:lnTo>
                  <a:lnTo>
                    <a:pt x="617" y="723"/>
                  </a:lnTo>
                  <a:lnTo>
                    <a:pt x="662" y="735"/>
                  </a:lnTo>
                  <a:lnTo>
                    <a:pt x="695" y="723"/>
                  </a:lnTo>
                  <a:lnTo>
                    <a:pt x="729" y="701"/>
                  </a:lnTo>
                  <a:lnTo>
                    <a:pt x="751" y="678"/>
                  </a:lnTo>
                  <a:lnTo>
                    <a:pt x="774" y="644"/>
                  </a:lnTo>
                  <a:lnTo>
                    <a:pt x="819" y="509"/>
                  </a:lnTo>
                  <a:lnTo>
                    <a:pt x="819" y="486"/>
                  </a:lnTo>
                  <a:lnTo>
                    <a:pt x="830" y="486"/>
                  </a:lnTo>
                  <a:lnTo>
                    <a:pt x="819" y="475"/>
                  </a:lnTo>
                  <a:lnTo>
                    <a:pt x="819" y="463"/>
                  </a:lnTo>
                  <a:lnTo>
                    <a:pt x="796" y="463"/>
                  </a:lnTo>
                  <a:lnTo>
                    <a:pt x="785" y="475"/>
                  </a:lnTo>
                  <a:lnTo>
                    <a:pt x="785" y="497"/>
                  </a:lnTo>
                  <a:lnTo>
                    <a:pt x="740" y="633"/>
                  </a:lnTo>
                  <a:lnTo>
                    <a:pt x="707" y="678"/>
                  </a:lnTo>
                  <a:lnTo>
                    <a:pt x="662" y="690"/>
                  </a:lnTo>
                  <a:lnTo>
                    <a:pt x="639" y="690"/>
                  </a:lnTo>
                  <a:lnTo>
                    <a:pt x="628" y="678"/>
                  </a:lnTo>
                  <a:lnTo>
                    <a:pt x="617" y="656"/>
                  </a:lnTo>
                  <a:lnTo>
                    <a:pt x="617" y="565"/>
                  </a:lnTo>
                  <a:lnTo>
                    <a:pt x="628" y="520"/>
                  </a:lnTo>
                  <a:lnTo>
                    <a:pt x="651" y="452"/>
                  </a:lnTo>
                  <a:lnTo>
                    <a:pt x="673" y="362"/>
                  </a:lnTo>
                  <a:lnTo>
                    <a:pt x="695" y="283"/>
                  </a:lnTo>
                  <a:lnTo>
                    <a:pt x="695" y="260"/>
                  </a:lnTo>
                  <a:lnTo>
                    <a:pt x="707" y="226"/>
                  </a:lnTo>
                  <a:lnTo>
                    <a:pt x="707" y="192"/>
                  </a:lnTo>
                  <a:lnTo>
                    <a:pt x="729" y="147"/>
                  </a:lnTo>
                  <a:lnTo>
                    <a:pt x="729" y="113"/>
                  </a:lnTo>
                  <a:lnTo>
                    <a:pt x="740" y="90"/>
                  </a:lnTo>
                  <a:lnTo>
                    <a:pt x="740" y="34"/>
                  </a:lnTo>
                  <a:lnTo>
                    <a:pt x="729" y="23"/>
                  </a:lnTo>
                  <a:lnTo>
                    <a:pt x="718" y="23"/>
                  </a:lnTo>
                  <a:lnTo>
                    <a:pt x="695" y="11"/>
                  </a:lnTo>
                  <a:lnTo>
                    <a:pt x="684" y="11"/>
                  </a:lnTo>
                  <a:lnTo>
                    <a:pt x="662" y="34"/>
                  </a:lnTo>
                  <a:lnTo>
                    <a:pt x="639" y="45"/>
                  </a:lnTo>
                  <a:lnTo>
                    <a:pt x="628" y="68"/>
                  </a:lnTo>
                  <a:lnTo>
                    <a:pt x="606" y="158"/>
                  </a:lnTo>
                  <a:lnTo>
                    <a:pt x="583" y="271"/>
                  </a:lnTo>
                  <a:lnTo>
                    <a:pt x="550" y="384"/>
                  </a:lnTo>
                  <a:lnTo>
                    <a:pt x="527" y="486"/>
                  </a:lnTo>
                  <a:lnTo>
                    <a:pt x="516" y="554"/>
                  </a:lnTo>
                  <a:lnTo>
                    <a:pt x="505" y="576"/>
                  </a:lnTo>
                  <a:lnTo>
                    <a:pt x="460" y="633"/>
                  </a:lnTo>
                  <a:lnTo>
                    <a:pt x="404" y="678"/>
                  </a:lnTo>
                  <a:lnTo>
                    <a:pt x="325" y="690"/>
                  </a:lnTo>
                  <a:lnTo>
                    <a:pt x="292" y="690"/>
                  </a:lnTo>
                  <a:lnTo>
                    <a:pt x="269" y="678"/>
                  </a:lnTo>
                  <a:lnTo>
                    <a:pt x="258" y="656"/>
                  </a:lnTo>
                  <a:lnTo>
                    <a:pt x="247" y="644"/>
                  </a:lnTo>
                  <a:lnTo>
                    <a:pt x="236" y="610"/>
                  </a:lnTo>
                  <a:lnTo>
                    <a:pt x="236" y="565"/>
                  </a:lnTo>
                  <a:lnTo>
                    <a:pt x="247" y="463"/>
                  </a:lnTo>
                  <a:lnTo>
                    <a:pt x="314" y="237"/>
                  </a:lnTo>
                  <a:lnTo>
                    <a:pt x="325" y="204"/>
                  </a:lnTo>
                  <a:lnTo>
                    <a:pt x="337" y="181"/>
                  </a:lnTo>
                  <a:lnTo>
                    <a:pt x="348" y="147"/>
                  </a:lnTo>
                  <a:lnTo>
                    <a:pt x="348" y="136"/>
                  </a:lnTo>
                  <a:lnTo>
                    <a:pt x="337" y="90"/>
                  </a:lnTo>
                  <a:lnTo>
                    <a:pt x="325" y="57"/>
                  </a:lnTo>
                  <a:lnTo>
                    <a:pt x="292" y="23"/>
                  </a:lnTo>
                  <a:lnTo>
                    <a:pt x="258" y="0"/>
                  </a:lnTo>
                  <a:lnTo>
                    <a:pt x="213" y="0"/>
                  </a:lnTo>
                  <a:lnTo>
                    <a:pt x="135" y="23"/>
                  </a:lnTo>
                  <a:lnTo>
                    <a:pt x="79" y="79"/>
                  </a:lnTo>
                  <a:lnTo>
                    <a:pt x="34" y="158"/>
                  </a:lnTo>
                  <a:lnTo>
                    <a:pt x="12" y="215"/>
                  </a:lnTo>
                  <a:lnTo>
                    <a:pt x="0" y="249"/>
                  </a:lnTo>
                  <a:lnTo>
                    <a:pt x="0" y="260"/>
                  </a:lnTo>
                  <a:lnTo>
                    <a:pt x="34" y="260"/>
                  </a:lnTo>
                  <a:lnTo>
                    <a:pt x="45" y="249"/>
                  </a:lnTo>
                  <a:lnTo>
                    <a:pt x="45" y="237"/>
                  </a:lnTo>
                  <a:lnTo>
                    <a:pt x="90" y="124"/>
                  </a:lnTo>
                  <a:lnTo>
                    <a:pt x="146" y="57"/>
                  </a:lnTo>
                  <a:lnTo>
                    <a:pt x="213" y="34"/>
                  </a:lnTo>
                  <a:lnTo>
                    <a:pt x="225" y="34"/>
                  </a:lnTo>
                  <a:lnTo>
                    <a:pt x="247" y="57"/>
                  </a:lnTo>
                  <a:lnTo>
                    <a:pt x="247" y="124"/>
                  </a:lnTo>
                  <a:lnTo>
                    <a:pt x="236" y="170"/>
                  </a:lnTo>
                  <a:lnTo>
                    <a:pt x="225" y="192"/>
                  </a:lnTo>
                  <a:lnTo>
                    <a:pt x="168" y="339"/>
                  </a:lnTo>
                  <a:lnTo>
                    <a:pt x="135" y="452"/>
                  </a:lnTo>
                  <a:lnTo>
                    <a:pt x="124" y="531"/>
                  </a:lnTo>
                  <a:lnTo>
                    <a:pt x="146" y="633"/>
                  </a:lnTo>
                  <a:lnTo>
                    <a:pt x="191" y="690"/>
                  </a:lnTo>
                  <a:lnTo>
                    <a:pt x="258" y="723"/>
                  </a:lnTo>
                  <a:lnTo>
                    <a:pt x="325" y="735"/>
                  </a:lnTo>
                  <a:lnTo>
                    <a:pt x="415" y="712"/>
                  </a:lnTo>
                  <a:lnTo>
                    <a:pt x="482" y="667"/>
                  </a:lnTo>
                  <a:lnTo>
                    <a:pt x="516" y="622"/>
                  </a:lnTo>
                  <a:close/>
                </a:path>
              </a:pathLst>
            </a:custGeom>
            <a:solidFill>
              <a:srgbClr val="000000"/>
            </a:solidFill>
            <a:ln w="0">
              <a:solidFill>
                <a:srgbClr val="000000"/>
              </a:solidFill>
              <a:prstDash val="solid"/>
              <a:round/>
              <a:headEnd/>
              <a:tailEnd/>
            </a:ln>
          </p:spPr>
          <p:txBody>
            <a:bodyPr/>
            <a:lstStyle/>
            <a:p>
              <a:endParaRPr lang="en-US"/>
            </a:p>
          </p:txBody>
        </p:sp>
        <p:sp>
          <p:nvSpPr>
            <p:cNvPr id="52370" name="Freeform 53"/>
            <p:cNvSpPr>
              <a:spLocks/>
            </p:cNvSpPr>
            <p:nvPr/>
          </p:nvSpPr>
          <p:spPr bwMode="auto">
            <a:xfrm>
              <a:off x="7757" y="4195"/>
              <a:ext cx="370" cy="1616"/>
            </a:xfrm>
            <a:custGeom>
              <a:avLst/>
              <a:gdLst>
                <a:gd name="T0" fmla="*/ 370 w 370"/>
                <a:gd name="T1" fmla="*/ 802 h 1616"/>
                <a:gd name="T2" fmla="*/ 370 w 370"/>
                <a:gd name="T3" fmla="*/ 655 h 1616"/>
                <a:gd name="T4" fmla="*/ 337 w 370"/>
                <a:gd name="T5" fmla="*/ 486 h 1616"/>
                <a:gd name="T6" fmla="*/ 270 w 370"/>
                <a:gd name="T7" fmla="*/ 305 h 1616"/>
                <a:gd name="T8" fmla="*/ 191 w 370"/>
                <a:gd name="T9" fmla="*/ 169 h 1616"/>
                <a:gd name="T10" fmla="*/ 113 w 370"/>
                <a:gd name="T11" fmla="*/ 79 h 1616"/>
                <a:gd name="T12" fmla="*/ 45 w 370"/>
                <a:gd name="T13" fmla="*/ 22 h 1616"/>
                <a:gd name="T14" fmla="*/ 23 w 370"/>
                <a:gd name="T15" fmla="*/ 0 h 1616"/>
                <a:gd name="T16" fmla="*/ 0 w 370"/>
                <a:gd name="T17" fmla="*/ 0 h 1616"/>
                <a:gd name="T18" fmla="*/ 0 w 370"/>
                <a:gd name="T19" fmla="*/ 22 h 1616"/>
                <a:gd name="T20" fmla="*/ 34 w 370"/>
                <a:gd name="T21" fmla="*/ 56 h 1616"/>
                <a:gd name="T22" fmla="*/ 135 w 370"/>
                <a:gd name="T23" fmla="*/ 192 h 1616"/>
                <a:gd name="T24" fmla="*/ 213 w 370"/>
                <a:gd name="T25" fmla="*/ 361 h 1616"/>
                <a:gd name="T26" fmla="*/ 270 w 370"/>
                <a:gd name="T27" fmla="*/ 565 h 1616"/>
                <a:gd name="T28" fmla="*/ 281 w 370"/>
                <a:gd name="T29" fmla="*/ 802 h 1616"/>
                <a:gd name="T30" fmla="*/ 270 w 370"/>
                <a:gd name="T31" fmla="*/ 1006 h 1616"/>
                <a:gd name="T32" fmla="*/ 225 w 370"/>
                <a:gd name="T33" fmla="*/ 1209 h 1616"/>
                <a:gd name="T34" fmla="*/ 146 w 370"/>
                <a:gd name="T35" fmla="*/ 1401 h 1616"/>
                <a:gd name="T36" fmla="*/ 23 w 370"/>
                <a:gd name="T37" fmla="*/ 1571 h 1616"/>
                <a:gd name="T38" fmla="*/ 0 w 370"/>
                <a:gd name="T39" fmla="*/ 1593 h 1616"/>
                <a:gd name="T40" fmla="*/ 23 w 370"/>
                <a:gd name="T41" fmla="*/ 1616 h 1616"/>
                <a:gd name="T42" fmla="*/ 57 w 370"/>
                <a:gd name="T43" fmla="*/ 1593 h 1616"/>
                <a:gd name="T44" fmla="*/ 113 w 370"/>
                <a:gd name="T45" fmla="*/ 1537 h 1616"/>
                <a:gd name="T46" fmla="*/ 191 w 370"/>
                <a:gd name="T47" fmla="*/ 1435 h 1616"/>
                <a:gd name="T48" fmla="*/ 270 w 370"/>
                <a:gd name="T49" fmla="*/ 1300 h 1616"/>
                <a:gd name="T50" fmla="*/ 337 w 370"/>
                <a:gd name="T51" fmla="*/ 1119 h 1616"/>
                <a:gd name="T52" fmla="*/ 370 w 370"/>
                <a:gd name="T53" fmla="*/ 949 h 1616"/>
                <a:gd name="T54" fmla="*/ 370 w 370"/>
                <a:gd name="T55" fmla="*/ 802 h 16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6"/>
                <a:gd name="T86" fmla="*/ 370 w 370"/>
                <a:gd name="T87" fmla="*/ 1616 h 161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6">
                  <a:moveTo>
                    <a:pt x="370" y="802"/>
                  </a:moveTo>
                  <a:lnTo>
                    <a:pt x="370" y="655"/>
                  </a:lnTo>
                  <a:lnTo>
                    <a:pt x="337" y="486"/>
                  </a:lnTo>
                  <a:lnTo>
                    <a:pt x="270" y="305"/>
                  </a:lnTo>
                  <a:lnTo>
                    <a:pt x="191" y="169"/>
                  </a:lnTo>
                  <a:lnTo>
                    <a:pt x="113" y="79"/>
                  </a:lnTo>
                  <a:lnTo>
                    <a:pt x="45" y="22"/>
                  </a:lnTo>
                  <a:lnTo>
                    <a:pt x="23" y="0"/>
                  </a:lnTo>
                  <a:lnTo>
                    <a:pt x="0" y="0"/>
                  </a:lnTo>
                  <a:lnTo>
                    <a:pt x="0" y="22"/>
                  </a:lnTo>
                  <a:lnTo>
                    <a:pt x="34" y="56"/>
                  </a:lnTo>
                  <a:lnTo>
                    <a:pt x="135" y="192"/>
                  </a:lnTo>
                  <a:lnTo>
                    <a:pt x="213" y="361"/>
                  </a:lnTo>
                  <a:lnTo>
                    <a:pt x="270" y="565"/>
                  </a:lnTo>
                  <a:lnTo>
                    <a:pt x="281" y="802"/>
                  </a:lnTo>
                  <a:lnTo>
                    <a:pt x="270" y="1006"/>
                  </a:lnTo>
                  <a:lnTo>
                    <a:pt x="225" y="1209"/>
                  </a:lnTo>
                  <a:lnTo>
                    <a:pt x="146" y="1401"/>
                  </a:lnTo>
                  <a:lnTo>
                    <a:pt x="23" y="1571"/>
                  </a:lnTo>
                  <a:lnTo>
                    <a:pt x="0" y="1593"/>
                  </a:lnTo>
                  <a:lnTo>
                    <a:pt x="23" y="1616"/>
                  </a:lnTo>
                  <a:lnTo>
                    <a:pt x="57" y="1593"/>
                  </a:lnTo>
                  <a:lnTo>
                    <a:pt x="113" y="1537"/>
                  </a:lnTo>
                  <a:lnTo>
                    <a:pt x="191" y="1435"/>
                  </a:lnTo>
                  <a:lnTo>
                    <a:pt x="270" y="1300"/>
                  </a:lnTo>
                  <a:lnTo>
                    <a:pt x="337" y="1119"/>
                  </a:lnTo>
                  <a:lnTo>
                    <a:pt x="370" y="949"/>
                  </a:lnTo>
                  <a:lnTo>
                    <a:pt x="370" y="802"/>
                  </a:lnTo>
                  <a:close/>
                </a:path>
              </a:pathLst>
            </a:custGeom>
            <a:solidFill>
              <a:srgbClr val="000000"/>
            </a:solidFill>
            <a:ln w="0">
              <a:solidFill>
                <a:srgbClr val="000000"/>
              </a:solidFill>
              <a:prstDash val="solid"/>
              <a:round/>
              <a:headEnd/>
              <a:tailEnd/>
            </a:ln>
          </p:spPr>
          <p:txBody>
            <a:bodyPr/>
            <a:lstStyle/>
            <a:p>
              <a:endParaRPr lang="en-US"/>
            </a:p>
          </p:txBody>
        </p:sp>
        <p:sp>
          <p:nvSpPr>
            <p:cNvPr id="52371" name="Freeform 54"/>
            <p:cNvSpPr>
              <a:spLocks noEditPoints="1"/>
            </p:cNvSpPr>
            <p:nvPr/>
          </p:nvSpPr>
          <p:spPr bwMode="auto">
            <a:xfrm>
              <a:off x="8834" y="4816"/>
              <a:ext cx="1065" cy="373"/>
            </a:xfrm>
            <a:custGeom>
              <a:avLst/>
              <a:gdLst>
                <a:gd name="T0" fmla="*/ 1009 w 1065"/>
                <a:gd name="T1" fmla="*/ 57 h 373"/>
                <a:gd name="T2" fmla="*/ 1054 w 1065"/>
                <a:gd name="T3" fmla="*/ 57 h 373"/>
                <a:gd name="T4" fmla="*/ 1065 w 1065"/>
                <a:gd name="T5" fmla="*/ 46 h 373"/>
                <a:gd name="T6" fmla="*/ 1065 w 1065"/>
                <a:gd name="T7" fmla="*/ 12 h 373"/>
                <a:gd name="T8" fmla="*/ 1042 w 1065"/>
                <a:gd name="T9" fmla="*/ 0 h 373"/>
                <a:gd name="T10" fmla="*/ 11 w 1065"/>
                <a:gd name="T11" fmla="*/ 0 h 373"/>
                <a:gd name="T12" fmla="*/ 0 w 1065"/>
                <a:gd name="T13" fmla="*/ 12 h 373"/>
                <a:gd name="T14" fmla="*/ 0 w 1065"/>
                <a:gd name="T15" fmla="*/ 46 h 373"/>
                <a:gd name="T16" fmla="*/ 11 w 1065"/>
                <a:gd name="T17" fmla="*/ 57 h 373"/>
                <a:gd name="T18" fmla="*/ 56 w 1065"/>
                <a:gd name="T19" fmla="*/ 57 h 373"/>
                <a:gd name="T20" fmla="*/ 1009 w 1065"/>
                <a:gd name="T21" fmla="*/ 57 h 373"/>
                <a:gd name="T22" fmla="*/ 1009 w 1065"/>
                <a:gd name="T23" fmla="*/ 373 h 373"/>
                <a:gd name="T24" fmla="*/ 1042 w 1065"/>
                <a:gd name="T25" fmla="*/ 373 h 373"/>
                <a:gd name="T26" fmla="*/ 1054 w 1065"/>
                <a:gd name="T27" fmla="*/ 362 h 373"/>
                <a:gd name="T28" fmla="*/ 1065 w 1065"/>
                <a:gd name="T29" fmla="*/ 362 h 373"/>
                <a:gd name="T30" fmla="*/ 1065 w 1065"/>
                <a:gd name="T31" fmla="*/ 328 h 373"/>
                <a:gd name="T32" fmla="*/ 1042 w 1065"/>
                <a:gd name="T33" fmla="*/ 306 h 373"/>
                <a:gd name="T34" fmla="*/ 22 w 1065"/>
                <a:gd name="T35" fmla="*/ 306 h 373"/>
                <a:gd name="T36" fmla="*/ 0 w 1065"/>
                <a:gd name="T37" fmla="*/ 328 h 373"/>
                <a:gd name="T38" fmla="*/ 0 w 1065"/>
                <a:gd name="T39" fmla="*/ 351 h 373"/>
                <a:gd name="T40" fmla="*/ 22 w 1065"/>
                <a:gd name="T41" fmla="*/ 373 h 373"/>
                <a:gd name="T42" fmla="*/ 56 w 1065"/>
                <a:gd name="T43" fmla="*/ 373 h 373"/>
                <a:gd name="T44" fmla="*/ 1009 w 1065"/>
                <a:gd name="T45" fmla="*/ 373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65"/>
                <a:gd name="T70" fmla="*/ 0 h 373"/>
                <a:gd name="T71" fmla="*/ 1065 w 1065"/>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65" h="373">
                  <a:moveTo>
                    <a:pt x="1009" y="57"/>
                  </a:moveTo>
                  <a:lnTo>
                    <a:pt x="1054" y="57"/>
                  </a:lnTo>
                  <a:lnTo>
                    <a:pt x="1065" y="46"/>
                  </a:lnTo>
                  <a:lnTo>
                    <a:pt x="1065" y="12"/>
                  </a:lnTo>
                  <a:lnTo>
                    <a:pt x="1042" y="0"/>
                  </a:lnTo>
                  <a:lnTo>
                    <a:pt x="11" y="0"/>
                  </a:lnTo>
                  <a:lnTo>
                    <a:pt x="0" y="12"/>
                  </a:lnTo>
                  <a:lnTo>
                    <a:pt x="0" y="46"/>
                  </a:lnTo>
                  <a:lnTo>
                    <a:pt x="11" y="57"/>
                  </a:lnTo>
                  <a:lnTo>
                    <a:pt x="56" y="57"/>
                  </a:lnTo>
                  <a:lnTo>
                    <a:pt x="1009" y="57"/>
                  </a:lnTo>
                  <a:close/>
                  <a:moveTo>
                    <a:pt x="1009" y="373"/>
                  </a:moveTo>
                  <a:lnTo>
                    <a:pt x="1042" y="373"/>
                  </a:lnTo>
                  <a:lnTo>
                    <a:pt x="1054" y="362"/>
                  </a:lnTo>
                  <a:lnTo>
                    <a:pt x="1065" y="362"/>
                  </a:lnTo>
                  <a:lnTo>
                    <a:pt x="1065" y="328"/>
                  </a:lnTo>
                  <a:lnTo>
                    <a:pt x="1042" y="306"/>
                  </a:lnTo>
                  <a:lnTo>
                    <a:pt x="22" y="306"/>
                  </a:lnTo>
                  <a:lnTo>
                    <a:pt x="0" y="328"/>
                  </a:lnTo>
                  <a:lnTo>
                    <a:pt x="0" y="351"/>
                  </a:lnTo>
                  <a:lnTo>
                    <a:pt x="22" y="373"/>
                  </a:lnTo>
                  <a:lnTo>
                    <a:pt x="56" y="373"/>
                  </a:lnTo>
                  <a:lnTo>
                    <a:pt x="1009" y="373"/>
                  </a:lnTo>
                  <a:close/>
                </a:path>
              </a:pathLst>
            </a:custGeom>
            <a:solidFill>
              <a:srgbClr val="000000"/>
            </a:solidFill>
            <a:ln w="0">
              <a:solidFill>
                <a:srgbClr val="000000"/>
              </a:solidFill>
              <a:prstDash val="solid"/>
              <a:round/>
              <a:headEnd/>
              <a:tailEnd/>
            </a:ln>
          </p:spPr>
          <p:txBody>
            <a:bodyPr/>
            <a:lstStyle/>
            <a:p>
              <a:endParaRPr lang="en-US"/>
            </a:p>
          </p:txBody>
        </p:sp>
        <p:sp>
          <p:nvSpPr>
            <p:cNvPr id="52372" name="Freeform 55"/>
            <p:cNvSpPr>
              <a:spLocks/>
            </p:cNvSpPr>
            <p:nvPr/>
          </p:nvSpPr>
          <p:spPr bwMode="auto">
            <a:xfrm>
              <a:off x="10594" y="4195"/>
              <a:ext cx="370" cy="1616"/>
            </a:xfrm>
            <a:custGeom>
              <a:avLst/>
              <a:gdLst>
                <a:gd name="T0" fmla="*/ 370 w 370"/>
                <a:gd name="T1" fmla="*/ 1593 h 1616"/>
                <a:gd name="T2" fmla="*/ 370 w 370"/>
                <a:gd name="T3" fmla="*/ 1582 h 1616"/>
                <a:gd name="T4" fmla="*/ 359 w 370"/>
                <a:gd name="T5" fmla="*/ 1582 h 1616"/>
                <a:gd name="T6" fmla="*/ 347 w 370"/>
                <a:gd name="T7" fmla="*/ 1559 h 1616"/>
                <a:gd name="T8" fmla="*/ 247 w 370"/>
                <a:gd name="T9" fmla="*/ 1424 h 1616"/>
                <a:gd name="T10" fmla="*/ 168 w 370"/>
                <a:gd name="T11" fmla="*/ 1277 h 1616"/>
                <a:gd name="T12" fmla="*/ 123 w 370"/>
                <a:gd name="T13" fmla="*/ 1119 h 1616"/>
                <a:gd name="T14" fmla="*/ 101 w 370"/>
                <a:gd name="T15" fmla="*/ 960 h 1616"/>
                <a:gd name="T16" fmla="*/ 90 w 370"/>
                <a:gd name="T17" fmla="*/ 802 h 1616"/>
                <a:gd name="T18" fmla="*/ 101 w 370"/>
                <a:gd name="T19" fmla="*/ 599 h 1616"/>
                <a:gd name="T20" fmla="*/ 146 w 370"/>
                <a:gd name="T21" fmla="*/ 395 h 1616"/>
                <a:gd name="T22" fmla="*/ 224 w 370"/>
                <a:gd name="T23" fmla="*/ 203 h 1616"/>
                <a:gd name="T24" fmla="*/ 347 w 370"/>
                <a:gd name="T25" fmla="*/ 45 h 1616"/>
                <a:gd name="T26" fmla="*/ 370 w 370"/>
                <a:gd name="T27" fmla="*/ 22 h 1616"/>
                <a:gd name="T28" fmla="*/ 370 w 370"/>
                <a:gd name="T29" fmla="*/ 0 h 1616"/>
                <a:gd name="T30" fmla="*/ 359 w 370"/>
                <a:gd name="T31" fmla="*/ 0 h 1616"/>
                <a:gd name="T32" fmla="*/ 325 w 370"/>
                <a:gd name="T33" fmla="*/ 22 h 1616"/>
                <a:gd name="T34" fmla="*/ 258 w 370"/>
                <a:gd name="T35" fmla="*/ 79 h 1616"/>
                <a:gd name="T36" fmla="*/ 179 w 370"/>
                <a:gd name="T37" fmla="*/ 181 h 1616"/>
                <a:gd name="T38" fmla="*/ 101 w 370"/>
                <a:gd name="T39" fmla="*/ 316 h 1616"/>
                <a:gd name="T40" fmla="*/ 45 w 370"/>
                <a:gd name="T41" fmla="*/ 486 h 1616"/>
                <a:gd name="T42" fmla="*/ 11 w 370"/>
                <a:gd name="T43" fmla="*/ 655 h 1616"/>
                <a:gd name="T44" fmla="*/ 0 w 370"/>
                <a:gd name="T45" fmla="*/ 802 h 1616"/>
                <a:gd name="T46" fmla="*/ 11 w 370"/>
                <a:gd name="T47" fmla="*/ 949 h 1616"/>
                <a:gd name="T48" fmla="*/ 45 w 370"/>
                <a:gd name="T49" fmla="*/ 1130 h 1616"/>
                <a:gd name="T50" fmla="*/ 112 w 370"/>
                <a:gd name="T51" fmla="*/ 1311 h 1616"/>
                <a:gd name="T52" fmla="*/ 191 w 370"/>
                <a:gd name="T53" fmla="*/ 1446 h 1616"/>
                <a:gd name="T54" fmla="*/ 258 w 370"/>
                <a:gd name="T55" fmla="*/ 1537 h 1616"/>
                <a:gd name="T56" fmla="*/ 325 w 370"/>
                <a:gd name="T57" fmla="*/ 1593 h 1616"/>
                <a:gd name="T58" fmla="*/ 359 w 370"/>
                <a:gd name="T59" fmla="*/ 1616 h 1616"/>
                <a:gd name="T60" fmla="*/ 370 w 370"/>
                <a:gd name="T61" fmla="*/ 1605 h 1616"/>
                <a:gd name="T62" fmla="*/ 370 w 370"/>
                <a:gd name="T63" fmla="*/ 1593 h 16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6"/>
                <a:gd name="T98" fmla="*/ 370 w 370"/>
                <a:gd name="T99" fmla="*/ 1616 h 16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6">
                  <a:moveTo>
                    <a:pt x="370" y="1593"/>
                  </a:moveTo>
                  <a:lnTo>
                    <a:pt x="370" y="1582"/>
                  </a:lnTo>
                  <a:lnTo>
                    <a:pt x="359" y="1582"/>
                  </a:lnTo>
                  <a:lnTo>
                    <a:pt x="347" y="1559"/>
                  </a:lnTo>
                  <a:lnTo>
                    <a:pt x="247" y="1424"/>
                  </a:lnTo>
                  <a:lnTo>
                    <a:pt x="168" y="1277"/>
                  </a:lnTo>
                  <a:lnTo>
                    <a:pt x="123" y="1119"/>
                  </a:lnTo>
                  <a:lnTo>
                    <a:pt x="101" y="960"/>
                  </a:lnTo>
                  <a:lnTo>
                    <a:pt x="90" y="802"/>
                  </a:lnTo>
                  <a:lnTo>
                    <a:pt x="101" y="599"/>
                  </a:lnTo>
                  <a:lnTo>
                    <a:pt x="146" y="395"/>
                  </a:lnTo>
                  <a:lnTo>
                    <a:pt x="224" y="203"/>
                  </a:lnTo>
                  <a:lnTo>
                    <a:pt x="347" y="45"/>
                  </a:lnTo>
                  <a:lnTo>
                    <a:pt x="370" y="22"/>
                  </a:lnTo>
                  <a:lnTo>
                    <a:pt x="370" y="0"/>
                  </a:lnTo>
                  <a:lnTo>
                    <a:pt x="359" y="0"/>
                  </a:lnTo>
                  <a:lnTo>
                    <a:pt x="325" y="22"/>
                  </a:lnTo>
                  <a:lnTo>
                    <a:pt x="258" y="79"/>
                  </a:lnTo>
                  <a:lnTo>
                    <a:pt x="179" y="181"/>
                  </a:lnTo>
                  <a:lnTo>
                    <a:pt x="101" y="316"/>
                  </a:lnTo>
                  <a:lnTo>
                    <a:pt x="45" y="486"/>
                  </a:lnTo>
                  <a:lnTo>
                    <a:pt x="11" y="655"/>
                  </a:lnTo>
                  <a:lnTo>
                    <a:pt x="0" y="802"/>
                  </a:lnTo>
                  <a:lnTo>
                    <a:pt x="11" y="949"/>
                  </a:lnTo>
                  <a:lnTo>
                    <a:pt x="45" y="1130"/>
                  </a:lnTo>
                  <a:lnTo>
                    <a:pt x="112" y="1311"/>
                  </a:lnTo>
                  <a:lnTo>
                    <a:pt x="191" y="1446"/>
                  </a:lnTo>
                  <a:lnTo>
                    <a:pt x="258" y="1537"/>
                  </a:lnTo>
                  <a:lnTo>
                    <a:pt x="325" y="1593"/>
                  </a:lnTo>
                  <a:lnTo>
                    <a:pt x="359" y="1616"/>
                  </a:lnTo>
                  <a:lnTo>
                    <a:pt x="370" y="1605"/>
                  </a:lnTo>
                  <a:lnTo>
                    <a:pt x="370" y="1593"/>
                  </a:lnTo>
                  <a:close/>
                </a:path>
              </a:pathLst>
            </a:custGeom>
            <a:solidFill>
              <a:srgbClr val="000000"/>
            </a:solidFill>
            <a:ln w="0">
              <a:solidFill>
                <a:srgbClr val="000000"/>
              </a:solidFill>
              <a:prstDash val="solid"/>
              <a:round/>
              <a:headEnd/>
              <a:tailEnd/>
            </a:ln>
          </p:spPr>
          <p:txBody>
            <a:bodyPr/>
            <a:lstStyle/>
            <a:p>
              <a:endParaRPr lang="en-US"/>
            </a:p>
          </p:txBody>
        </p:sp>
        <p:sp>
          <p:nvSpPr>
            <p:cNvPr id="52373" name="Freeform 56"/>
            <p:cNvSpPr>
              <a:spLocks/>
            </p:cNvSpPr>
            <p:nvPr/>
          </p:nvSpPr>
          <p:spPr bwMode="auto">
            <a:xfrm>
              <a:off x="11110" y="4285"/>
              <a:ext cx="358" cy="1119"/>
            </a:xfrm>
            <a:custGeom>
              <a:avLst/>
              <a:gdLst>
                <a:gd name="T0" fmla="*/ 235 w 358"/>
                <a:gd name="T1" fmla="*/ 0 h 1119"/>
                <a:gd name="T2" fmla="*/ 0 w 358"/>
                <a:gd name="T3" fmla="*/ 12 h 1119"/>
                <a:gd name="T4" fmla="*/ 0 w 358"/>
                <a:gd name="T5" fmla="*/ 68 h 1119"/>
                <a:gd name="T6" fmla="*/ 89 w 358"/>
                <a:gd name="T7" fmla="*/ 68 h 1119"/>
                <a:gd name="T8" fmla="*/ 112 w 358"/>
                <a:gd name="T9" fmla="*/ 79 h 1119"/>
                <a:gd name="T10" fmla="*/ 123 w 358"/>
                <a:gd name="T11" fmla="*/ 102 h 1119"/>
                <a:gd name="T12" fmla="*/ 123 w 358"/>
                <a:gd name="T13" fmla="*/ 1051 h 1119"/>
                <a:gd name="T14" fmla="*/ 101 w 358"/>
                <a:gd name="T15" fmla="*/ 1063 h 1119"/>
                <a:gd name="T16" fmla="*/ 78 w 358"/>
                <a:gd name="T17" fmla="*/ 1063 h 1119"/>
                <a:gd name="T18" fmla="*/ 44 w 358"/>
                <a:gd name="T19" fmla="*/ 1074 h 1119"/>
                <a:gd name="T20" fmla="*/ 0 w 358"/>
                <a:gd name="T21" fmla="*/ 1074 h 1119"/>
                <a:gd name="T22" fmla="*/ 0 w 358"/>
                <a:gd name="T23" fmla="*/ 1119 h 1119"/>
                <a:gd name="T24" fmla="*/ 358 w 358"/>
                <a:gd name="T25" fmla="*/ 1119 h 1119"/>
                <a:gd name="T26" fmla="*/ 358 w 358"/>
                <a:gd name="T27" fmla="*/ 1074 h 1119"/>
                <a:gd name="T28" fmla="*/ 314 w 358"/>
                <a:gd name="T29" fmla="*/ 1074 h 1119"/>
                <a:gd name="T30" fmla="*/ 280 w 358"/>
                <a:gd name="T31" fmla="*/ 1063 h 1119"/>
                <a:gd name="T32" fmla="*/ 257 w 358"/>
                <a:gd name="T33" fmla="*/ 1063 h 1119"/>
                <a:gd name="T34" fmla="*/ 246 w 358"/>
                <a:gd name="T35" fmla="*/ 1051 h 1119"/>
                <a:gd name="T36" fmla="*/ 235 w 358"/>
                <a:gd name="T37" fmla="*/ 1029 h 1119"/>
                <a:gd name="T38" fmla="*/ 235 w 358"/>
                <a:gd name="T39" fmla="*/ 995 h 1119"/>
                <a:gd name="T40" fmla="*/ 235 w 358"/>
                <a:gd name="T41" fmla="*/ 0 h 11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8"/>
                <a:gd name="T64" fmla="*/ 0 h 1119"/>
                <a:gd name="T65" fmla="*/ 358 w 358"/>
                <a:gd name="T66" fmla="*/ 1119 h 11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8" h="1119">
                  <a:moveTo>
                    <a:pt x="235" y="0"/>
                  </a:moveTo>
                  <a:lnTo>
                    <a:pt x="0" y="12"/>
                  </a:lnTo>
                  <a:lnTo>
                    <a:pt x="0" y="68"/>
                  </a:lnTo>
                  <a:lnTo>
                    <a:pt x="89" y="68"/>
                  </a:lnTo>
                  <a:lnTo>
                    <a:pt x="112" y="79"/>
                  </a:lnTo>
                  <a:lnTo>
                    <a:pt x="123" y="102"/>
                  </a:lnTo>
                  <a:lnTo>
                    <a:pt x="123" y="1051"/>
                  </a:lnTo>
                  <a:lnTo>
                    <a:pt x="101" y="1063"/>
                  </a:lnTo>
                  <a:lnTo>
                    <a:pt x="78" y="1063"/>
                  </a:lnTo>
                  <a:lnTo>
                    <a:pt x="44" y="1074"/>
                  </a:lnTo>
                  <a:lnTo>
                    <a:pt x="0" y="1074"/>
                  </a:lnTo>
                  <a:lnTo>
                    <a:pt x="0" y="1119"/>
                  </a:lnTo>
                  <a:lnTo>
                    <a:pt x="358" y="1119"/>
                  </a:lnTo>
                  <a:lnTo>
                    <a:pt x="358" y="1074"/>
                  </a:lnTo>
                  <a:lnTo>
                    <a:pt x="314" y="1074"/>
                  </a:lnTo>
                  <a:lnTo>
                    <a:pt x="280" y="1063"/>
                  </a:lnTo>
                  <a:lnTo>
                    <a:pt x="257" y="1063"/>
                  </a:lnTo>
                  <a:lnTo>
                    <a:pt x="246" y="1051"/>
                  </a:lnTo>
                  <a:lnTo>
                    <a:pt x="235" y="1029"/>
                  </a:lnTo>
                  <a:lnTo>
                    <a:pt x="235" y="995"/>
                  </a:lnTo>
                  <a:lnTo>
                    <a:pt x="235" y="0"/>
                  </a:lnTo>
                  <a:close/>
                </a:path>
              </a:pathLst>
            </a:custGeom>
            <a:solidFill>
              <a:srgbClr val="000000"/>
            </a:solidFill>
            <a:ln w="0">
              <a:solidFill>
                <a:srgbClr val="000000"/>
              </a:solidFill>
              <a:prstDash val="solid"/>
              <a:round/>
              <a:headEnd/>
              <a:tailEnd/>
            </a:ln>
          </p:spPr>
          <p:txBody>
            <a:bodyPr/>
            <a:lstStyle/>
            <a:p>
              <a:endParaRPr lang="en-US"/>
            </a:p>
          </p:txBody>
        </p:sp>
        <p:sp>
          <p:nvSpPr>
            <p:cNvPr id="52374" name="Freeform 57"/>
            <p:cNvSpPr>
              <a:spLocks noEditPoints="1"/>
            </p:cNvSpPr>
            <p:nvPr/>
          </p:nvSpPr>
          <p:spPr bwMode="auto">
            <a:xfrm>
              <a:off x="11547" y="4681"/>
              <a:ext cx="628" cy="746"/>
            </a:xfrm>
            <a:custGeom>
              <a:avLst/>
              <a:gdLst>
                <a:gd name="T0" fmla="*/ 583 w 628"/>
                <a:gd name="T1" fmla="*/ 350 h 746"/>
                <a:gd name="T2" fmla="*/ 616 w 628"/>
                <a:gd name="T3" fmla="*/ 350 h 746"/>
                <a:gd name="T4" fmla="*/ 616 w 628"/>
                <a:gd name="T5" fmla="*/ 339 h 746"/>
                <a:gd name="T6" fmla="*/ 628 w 628"/>
                <a:gd name="T7" fmla="*/ 316 h 746"/>
                <a:gd name="T8" fmla="*/ 616 w 628"/>
                <a:gd name="T9" fmla="*/ 226 h 746"/>
                <a:gd name="T10" fmla="*/ 583 w 628"/>
                <a:gd name="T11" fmla="*/ 135 h 746"/>
                <a:gd name="T12" fmla="*/ 527 w 628"/>
                <a:gd name="T13" fmla="*/ 68 h 746"/>
                <a:gd name="T14" fmla="*/ 448 w 628"/>
                <a:gd name="T15" fmla="*/ 22 h 746"/>
                <a:gd name="T16" fmla="*/ 336 w 628"/>
                <a:gd name="T17" fmla="*/ 0 h 746"/>
                <a:gd name="T18" fmla="*/ 202 w 628"/>
                <a:gd name="T19" fmla="*/ 34 h 746"/>
                <a:gd name="T20" fmla="*/ 101 w 628"/>
                <a:gd name="T21" fmla="*/ 113 h 746"/>
                <a:gd name="T22" fmla="*/ 33 w 628"/>
                <a:gd name="T23" fmla="*/ 226 h 746"/>
                <a:gd name="T24" fmla="*/ 0 w 628"/>
                <a:gd name="T25" fmla="*/ 373 h 746"/>
                <a:gd name="T26" fmla="*/ 33 w 628"/>
                <a:gd name="T27" fmla="*/ 520 h 746"/>
                <a:gd name="T28" fmla="*/ 112 w 628"/>
                <a:gd name="T29" fmla="*/ 633 h 746"/>
                <a:gd name="T30" fmla="*/ 224 w 628"/>
                <a:gd name="T31" fmla="*/ 712 h 746"/>
                <a:gd name="T32" fmla="*/ 359 w 628"/>
                <a:gd name="T33" fmla="*/ 746 h 746"/>
                <a:gd name="T34" fmla="*/ 460 w 628"/>
                <a:gd name="T35" fmla="*/ 723 h 746"/>
                <a:gd name="T36" fmla="*/ 538 w 628"/>
                <a:gd name="T37" fmla="*/ 678 h 746"/>
                <a:gd name="T38" fmla="*/ 583 w 628"/>
                <a:gd name="T39" fmla="*/ 621 h 746"/>
                <a:gd name="T40" fmla="*/ 616 w 628"/>
                <a:gd name="T41" fmla="*/ 565 h 746"/>
                <a:gd name="T42" fmla="*/ 628 w 628"/>
                <a:gd name="T43" fmla="*/ 531 h 746"/>
                <a:gd name="T44" fmla="*/ 616 w 628"/>
                <a:gd name="T45" fmla="*/ 520 h 746"/>
                <a:gd name="T46" fmla="*/ 616 w 628"/>
                <a:gd name="T47" fmla="*/ 508 h 746"/>
                <a:gd name="T48" fmla="*/ 594 w 628"/>
                <a:gd name="T49" fmla="*/ 508 h 746"/>
                <a:gd name="T50" fmla="*/ 583 w 628"/>
                <a:gd name="T51" fmla="*/ 520 h 746"/>
                <a:gd name="T52" fmla="*/ 583 w 628"/>
                <a:gd name="T53" fmla="*/ 531 h 746"/>
                <a:gd name="T54" fmla="*/ 538 w 628"/>
                <a:gd name="T55" fmla="*/ 610 h 746"/>
                <a:gd name="T56" fmla="*/ 482 w 628"/>
                <a:gd name="T57" fmla="*/ 667 h 746"/>
                <a:gd name="T58" fmla="*/ 437 w 628"/>
                <a:gd name="T59" fmla="*/ 689 h 746"/>
                <a:gd name="T60" fmla="*/ 392 w 628"/>
                <a:gd name="T61" fmla="*/ 701 h 746"/>
                <a:gd name="T62" fmla="*/ 370 w 628"/>
                <a:gd name="T63" fmla="*/ 701 h 746"/>
                <a:gd name="T64" fmla="*/ 291 w 628"/>
                <a:gd name="T65" fmla="*/ 689 h 746"/>
                <a:gd name="T66" fmla="*/ 235 w 628"/>
                <a:gd name="T67" fmla="*/ 644 h 746"/>
                <a:gd name="T68" fmla="*/ 179 w 628"/>
                <a:gd name="T69" fmla="*/ 587 h 746"/>
                <a:gd name="T70" fmla="*/ 146 w 628"/>
                <a:gd name="T71" fmla="*/ 508 h 746"/>
                <a:gd name="T72" fmla="*/ 134 w 628"/>
                <a:gd name="T73" fmla="*/ 418 h 746"/>
                <a:gd name="T74" fmla="*/ 134 w 628"/>
                <a:gd name="T75" fmla="*/ 350 h 746"/>
                <a:gd name="T76" fmla="*/ 583 w 628"/>
                <a:gd name="T77" fmla="*/ 350 h 746"/>
                <a:gd name="T78" fmla="*/ 134 w 628"/>
                <a:gd name="T79" fmla="*/ 316 h 746"/>
                <a:gd name="T80" fmla="*/ 157 w 628"/>
                <a:gd name="T81" fmla="*/ 192 h 746"/>
                <a:gd name="T82" fmla="*/ 190 w 628"/>
                <a:gd name="T83" fmla="*/ 113 h 746"/>
                <a:gd name="T84" fmla="*/ 247 w 628"/>
                <a:gd name="T85" fmla="*/ 68 h 746"/>
                <a:gd name="T86" fmla="*/ 291 w 628"/>
                <a:gd name="T87" fmla="*/ 45 h 746"/>
                <a:gd name="T88" fmla="*/ 336 w 628"/>
                <a:gd name="T89" fmla="*/ 34 h 746"/>
                <a:gd name="T90" fmla="*/ 415 w 628"/>
                <a:gd name="T91" fmla="*/ 56 h 746"/>
                <a:gd name="T92" fmla="*/ 471 w 628"/>
                <a:gd name="T93" fmla="*/ 113 h 746"/>
                <a:gd name="T94" fmla="*/ 504 w 628"/>
                <a:gd name="T95" fmla="*/ 192 h 746"/>
                <a:gd name="T96" fmla="*/ 516 w 628"/>
                <a:gd name="T97" fmla="*/ 260 h 746"/>
                <a:gd name="T98" fmla="*/ 516 w 628"/>
                <a:gd name="T99" fmla="*/ 316 h 746"/>
                <a:gd name="T100" fmla="*/ 134 w 628"/>
                <a:gd name="T101" fmla="*/ 316 h 74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8"/>
                <a:gd name="T154" fmla="*/ 0 h 746"/>
                <a:gd name="T155" fmla="*/ 628 w 628"/>
                <a:gd name="T156" fmla="*/ 746 h 74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8" h="746">
                  <a:moveTo>
                    <a:pt x="583" y="350"/>
                  </a:moveTo>
                  <a:lnTo>
                    <a:pt x="616" y="350"/>
                  </a:lnTo>
                  <a:lnTo>
                    <a:pt x="616" y="339"/>
                  </a:lnTo>
                  <a:lnTo>
                    <a:pt x="628" y="316"/>
                  </a:lnTo>
                  <a:lnTo>
                    <a:pt x="616" y="226"/>
                  </a:lnTo>
                  <a:lnTo>
                    <a:pt x="583" y="135"/>
                  </a:lnTo>
                  <a:lnTo>
                    <a:pt x="527" y="68"/>
                  </a:lnTo>
                  <a:lnTo>
                    <a:pt x="448" y="22"/>
                  </a:lnTo>
                  <a:lnTo>
                    <a:pt x="336" y="0"/>
                  </a:lnTo>
                  <a:lnTo>
                    <a:pt x="202" y="34"/>
                  </a:lnTo>
                  <a:lnTo>
                    <a:pt x="101" y="113"/>
                  </a:lnTo>
                  <a:lnTo>
                    <a:pt x="33" y="226"/>
                  </a:lnTo>
                  <a:lnTo>
                    <a:pt x="0" y="373"/>
                  </a:lnTo>
                  <a:lnTo>
                    <a:pt x="33" y="520"/>
                  </a:lnTo>
                  <a:lnTo>
                    <a:pt x="112" y="633"/>
                  </a:lnTo>
                  <a:lnTo>
                    <a:pt x="224" y="712"/>
                  </a:lnTo>
                  <a:lnTo>
                    <a:pt x="359" y="746"/>
                  </a:lnTo>
                  <a:lnTo>
                    <a:pt x="460" y="723"/>
                  </a:lnTo>
                  <a:lnTo>
                    <a:pt x="538" y="678"/>
                  </a:lnTo>
                  <a:lnTo>
                    <a:pt x="583" y="621"/>
                  </a:lnTo>
                  <a:lnTo>
                    <a:pt x="616" y="565"/>
                  </a:lnTo>
                  <a:lnTo>
                    <a:pt x="628" y="531"/>
                  </a:lnTo>
                  <a:lnTo>
                    <a:pt x="616" y="520"/>
                  </a:lnTo>
                  <a:lnTo>
                    <a:pt x="616" y="508"/>
                  </a:lnTo>
                  <a:lnTo>
                    <a:pt x="594" y="508"/>
                  </a:lnTo>
                  <a:lnTo>
                    <a:pt x="583" y="520"/>
                  </a:lnTo>
                  <a:lnTo>
                    <a:pt x="583" y="531"/>
                  </a:lnTo>
                  <a:lnTo>
                    <a:pt x="538" y="610"/>
                  </a:lnTo>
                  <a:lnTo>
                    <a:pt x="482" y="667"/>
                  </a:lnTo>
                  <a:lnTo>
                    <a:pt x="437" y="689"/>
                  </a:lnTo>
                  <a:lnTo>
                    <a:pt x="392" y="701"/>
                  </a:lnTo>
                  <a:lnTo>
                    <a:pt x="370" y="701"/>
                  </a:lnTo>
                  <a:lnTo>
                    <a:pt x="291" y="689"/>
                  </a:lnTo>
                  <a:lnTo>
                    <a:pt x="235" y="644"/>
                  </a:lnTo>
                  <a:lnTo>
                    <a:pt x="179" y="587"/>
                  </a:lnTo>
                  <a:lnTo>
                    <a:pt x="146" y="508"/>
                  </a:lnTo>
                  <a:lnTo>
                    <a:pt x="134" y="418"/>
                  </a:lnTo>
                  <a:lnTo>
                    <a:pt x="134" y="350"/>
                  </a:lnTo>
                  <a:lnTo>
                    <a:pt x="583" y="350"/>
                  </a:lnTo>
                  <a:close/>
                  <a:moveTo>
                    <a:pt x="134" y="316"/>
                  </a:moveTo>
                  <a:lnTo>
                    <a:pt x="157" y="192"/>
                  </a:lnTo>
                  <a:lnTo>
                    <a:pt x="190" y="113"/>
                  </a:lnTo>
                  <a:lnTo>
                    <a:pt x="247" y="68"/>
                  </a:lnTo>
                  <a:lnTo>
                    <a:pt x="291" y="45"/>
                  </a:lnTo>
                  <a:lnTo>
                    <a:pt x="336" y="34"/>
                  </a:lnTo>
                  <a:lnTo>
                    <a:pt x="415" y="56"/>
                  </a:lnTo>
                  <a:lnTo>
                    <a:pt x="471" y="113"/>
                  </a:lnTo>
                  <a:lnTo>
                    <a:pt x="504" y="192"/>
                  </a:lnTo>
                  <a:lnTo>
                    <a:pt x="516" y="260"/>
                  </a:lnTo>
                  <a:lnTo>
                    <a:pt x="516" y="316"/>
                  </a:lnTo>
                  <a:lnTo>
                    <a:pt x="134" y="316"/>
                  </a:lnTo>
                  <a:close/>
                </a:path>
              </a:pathLst>
            </a:custGeom>
            <a:solidFill>
              <a:srgbClr val="000000"/>
            </a:solidFill>
            <a:ln w="0">
              <a:solidFill>
                <a:srgbClr val="000000"/>
              </a:solidFill>
              <a:prstDash val="solid"/>
              <a:round/>
              <a:headEnd/>
              <a:tailEnd/>
            </a:ln>
          </p:spPr>
          <p:txBody>
            <a:bodyPr/>
            <a:lstStyle/>
            <a:p>
              <a:endParaRPr lang="en-US"/>
            </a:p>
          </p:txBody>
        </p:sp>
        <p:sp>
          <p:nvSpPr>
            <p:cNvPr id="52375" name="Freeform 58"/>
            <p:cNvSpPr>
              <a:spLocks noEditPoints="1"/>
            </p:cNvSpPr>
            <p:nvPr/>
          </p:nvSpPr>
          <p:spPr bwMode="auto">
            <a:xfrm>
              <a:off x="12287" y="4681"/>
              <a:ext cx="717" cy="746"/>
            </a:xfrm>
            <a:custGeom>
              <a:avLst/>
              <a:gdLst>
                <a:gd name="T0" fmla="*/ 482 w 717"/>
                <a:gd name="T1" fmla="*/ 667 h 746"/>
                <a:gd name="T2" fmla="*/ 549 w 717"/>
                <a:gd name="T3" fmla="*/ 723 h 746"/>
                <a:gd name="T4" fmla="*/ 605 w 717"/>
                <a:gd name="T5" fmla="*/ 734 h 746"/>
                <a:gd name="T6" fmla="*/ 650 w 717"/>
                <a:gd name="T7" fmla="*/ 723 h 746"/>
                <a:gd name="T8" fmla="*/ 706 w 717"/>
                <a:gd name="T9" fmla="*/ 655 h 746"/>
                <a:gd name="T10" fmla="*/ 717 w 717"/>
                <a:gd name="T11" fmla="*/ 486 h 746"/>
                <a:gd name="T12" fmla="*/ 684 w 717"/>
                <a:gd name="T13" fmla="*/ 621 h 746"/>
                <a:gd name="T14" fmla="*/ 650 w 717"/>
                <a:gd name="T15" fmla="*/ 678 h 746"/>
                <a:gd name="T16" fmla="*/ 583 w 717"/>
                <a:gd name="T17" fmla="*/ 667 h 746"/>
                <a:gd name="T18" fmla="*/ 572 w 717"/>
                <a:gd name="T19" fmla="*/ 621 h 746"/>
                <a:gd name="T20" fmla="*/ 560 w 717"/>
                <a:gd name="T21" fmla="*/ 215 h 746"/>
                <a:gd name="T22" fmla="*/ 504 w 717"/>
                <a:gd name="T23" fmla="*/ 90 h 746"/>
                <a:gd name="T24" fmla="*/ 291 w 717"/>
                <a:gd name="T25" fmla="*/ 0 h 746"/>
                <a:gd name="T26" fmla="*/ 112 w 717"/>
                <a:gd name="T27" fmla="*/ 56 h 746"/>
                <a:gd name="T28" fmla="*/ 45 w 717"/>
                <a:gd name="T29" fmla="*/ 181 h 746"/>
                <a:gd name="T30" fmla="*/ 67 w 717"/>
                <a:gd name="T31" fmla="*/ 237 h 746"/>
                <a:gd name="T32" fmla="*/ 123 w 717"/>
                <a:gd name="T33" fmla="*/ 260 h 746"/>
                <a:gd name="T34" fmla="*/ 190 w 717"/>
                <a:gd name="T35" fmla="*/ 215 h 746"/>
                <a:gd name="T36" fmla="*/ 179 w 717"/>
                <a:gd name="T37" fmla="*/ 135 h 746"/>
                <a:gd name="T38" fmla="*/ 146 w 717"/>
                <a:gd name="T39" fmla="*/ 113 h 746"/>
                <a:gd name="T40" fmla="*/ 146 w 717"/>
                <a:gd name="T41" fmla="*/ 79 h 746"/>
                <a:gd name="T42" fmla="*/ 246 w 717"/>
                <a:gd name="T43" fmla="*/ 34 h 746"/>
                <a:gd name="T44" fmla="*/ 336 w 717"/>
                <a:gd name="T45" fmla="*/ 45 h 746"/>
                <a:gd name="T46" fmla="*/ 437 w 717"/>
                <a:gd name="T47" fmla="*/ 147 h 746"/>
                <a:gd name="T48" fmla="*/ 448 w 717"/>
                <a:gd name="T49" fmla="*/ 305 h 746"/>
                <a:gd name="T50" fmla="*/ 157 w 717"/>
                <a:gd name="T51" fmla="*/ 361 h 746"/>
                <a:gd name="T52" fmla="*/ 11 w 717"/>
                <a:gd name="T53" fmla="*/ 497 h 746"/>
                <a:gd name="T54" fmla="*/ 11 w 717"/>
                <a:gd name="T55" fmla="*/ 633 h 746"/>
                <a:gd name="T56" fmla="*/ 123 w 717"/>
                <a:gd name="T57" fmla="*/ 723 h 746"/>
                <a:gd name="T58" fmla="*/ 347 w 717"/>
                <a:gd name="T59" fmla="*/ 723 h 746"/>
                <a:gd name="T60" fmla="*/ 459 w 717"/>
                <a:gd name="T61" fmla="*/ 599 h 746"/>
                <a:gd name="T62" fmla="*/ 448 w 717"/>
                <a:gd name="T63" fmla="*/ 497 h 746"/>
                <a:gd name="T64" fmla="*/ 381 w 717"/>
                <a:gd name="T65" fmla="*/ 655 h 746"/>
                <a:gd name="T66" fmla="*/ 269 w 717"/>
                <a:gd name="T67" fmla="*/ 701 h 746"/>
                <a:gd name="T68" fmla="*/ 179 w 717"/>
                <a:gd name="T69" fmla="*/ 678 h 746"/>
                <a:gd name="T70" fmla="*/ 123 w 717"/>
                <a:gd name="T71" fmla="*/ 565 h 746"/>
                <a:gd name="T72" fmla="*/ 157 w 717"/>
                <a:gd name="T73" fmla="*/ 452 h 746"/>
                <a:gd name="T74" fmla="*/ 314 w 717"/>
                <a:gd name="T75" fmla="*/ 350 h 74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7"/>
                <a:gd name="T115" fmla="*/ 0 h 746"/>
                <a:gd name="T116" fmla="*/ 717 w 717"/>
                <a:gd name="T117" fmla="*/ 746 h 74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7" h="746">
                  <a:moveTo>
                    <a:pt x="459" y="599"/>
                  </a:moveTo>
                  <a:lnTo>
                    <a:pt x="482" y="667"/>
                  </a:lnTo>
                  <a:lnTo>
                    <a:pt x="527" y="712"/>
                  </a:lnTo>
                  <a:lnTo>
                    <a:pt x="549" y="723"/>
                  </a:lnTo>
                  <a:lnTo>
                    <a:pt x="594" y="734"/>
                  </a:lnTo>
                  <a:lnTo>
                    <a:pt x="605" y="734"/>
                  </a:lnTo>
                  <a:lnTo>
                    <a:pt x="628" y="723"/>
                  </a:lnTo>
                  <a:lnTo>
                    <a:pt x="650" y="723"/>
                  </a:lnTo>
                  <a:lnTo>
                    <a:pt x="684" y="689"/>
                  </a:lnTo>
                  <a:lnTo>
                    <a:pt x="706" y="655"/>
                  </a:lnTo>
                  <a:lnTo>
                    <a:pt x="717" y="621"/>
                  </a:lnTo>
                  <a:lnTo>
                    <a:pt x="717" y="486"/>
                  </a:lnTo>
                  <a:lnTo>
                    <a:pt x="684" y="486"/>
                  </a:lnTo>
                  <a:lnTo>
                    <a:pt x="684" y="621"/>
                  </a:lnTo>
                  <a:lnTo>
                    <a:pt x="661" y="667"/>
                  </a:lnTo>
                  <a:lnTo>
                    <a:pt x="650" y="678"/>
                  </a:lnTo>
                  <a:lnTo>
                    <a:pt x="605" y="678"/>
                  </a:lnTo>
                  <a:lnTo>
                    <a:pt x="583" y="667"/>
                  </a:lnTo>
                  <a:lnTo>
                    <a:pt x="572" y="644"/>
                  </a:lnTo>
                  <a:lnTo>
                    <a:pt x="572" y="621"/>
                  </a:lnTo>
                  <a:lnTo>
                    <a:pt x="560" y="610"/>
                  </a:lnTo>
                  <a:lnTo>
                    <a:pt x="560" y="215"/>
                  </a:lnTo>
                  <a:lnTo>
                    <a:pt x="549" y="147"/>
                  </a:lnTo>
                  <a:lnTo>
                    <a:pt x="504" y="90"/>
                  </a:lnTo>
                  <a:lnTo>
                    <a:pt x="403" y="22"/>
                  </a:lnTo>
                  <a:lnTo>
                    <a:pt x="291" y="0"/>
                  </a:lnTo>
                  <a:lnTo>
                    <a:pt x="190" y="11"/>
                  </a:lnTo>
                  <a:lnTo>
                    <a:pt x="112" y="56"/>
                  </a:lnTo>
                  <a:lnTo>
                    <a:pt x="67" y="113"/>
                  </a:lnTo>
                  <a:lnTo>
                    <a:pt x="45" y="181"/>
                  </a:lnTo>
                  <a:lnTo>
                    <a:pt x="45" y="215"/>
                  </a:lnTo>
                  <a:lnTo>
                    <a:pt x="67" y="237"/>
                  </a:lnTo>
                  <a:lnTo>
                    <a:pt x="89" y="248"/>
                  </a:lnTo>
                  <a:lnTo>
                    <a:pt x="123" y="260"/>
                  </a:lnTo>
                  <a:lnTo>
                    <a:pt x="168" y="237"/>
                  </a:lnTo>
                  <a:lnTo>
                    <a:pt x="190" y="215"/>
                  </a:lnTo>
                  <a:lnTo>
                    <a:pt x="190" y="158"/>
                  </a:lnTo>
                  <a:lnTo>
                    <a:pt x="179" y="135"/>
                  </a:lnTo>
                  <a:lnTo>
                    <a:pt x="168" y="124"/>
                  </a:lnTo>
                  <a:lnTo>
                    <a:pt x="146" y="113"/>
                  </a:lnTo>
                  <a:lnTo>
                    <a:pt x="112" y="113"/>
                  </a:lnTo>
                  <a:lnTo>
                    <a:pt x="146" y="79"/>
                  </a:lnTo>
                  <a:lnTo>
                    <a:pt x="179" y="56"/>
                  </a:lnTo>
                  <a:lnTo>
                    <a:pt x="246" y="34"/>
                  </a:lnTo>
                  <a:lnTo>
                    <a:pt x="280" y="34"/>
                  </a:lnTo>
                  <a:lnTo>
                    <a:pt x="336" y="45"/>
                  </a:lnTo>
                  <a:lnTo>
                    <a:pt x="392" y="79"/>
                  </a:lnTo>
                  <a:lnTo>
                    <a:pt x="437" y="147"/>
                  </a:lnTo>
                  <a:lnTo>
                    <a:pt x="448" y="237"/>
                  </a:lnTo>
                  <a:lnTo>
                    <a:pt x="448" y="305"/>
                  </a:lnTo>
                  <a:lnTo>
                    <a:pt x="314" y="316"/>
                  </a:lnTo>
                  <a:lnTo>
                    <a:pt x="157" y="361"/>
                  </a:lnTo>
                  <a:lnTo>
                    <a:pt x="67" y="418"/>
                  </a:lnTo>
                  <a:lnTo>
                    <a:pt x="11" y="497"/>
                  </a:lnTo>
                  <a:lnTo>
                    <a:pt x="0" y="565"/>
                  </a:lnTo>
                  <a:lnTo>
                    <a:pt x="11" y="633"/>
                  </a:lnTo>
                  <a:lnTo>
                    <a:pt x="56" y="689"/>
                  </a:lnTo>
                  <a:lnTo>
                    <a:pt x="123" y="723"/>
                  </a:lnTo>
                  <a:lnTo>
                    <a:pt x="258" y="746"/>
                  </a:lnTo>
                  <a:lnTo>
                    <a:pt x="347" y="723"/>
                  </a:lnTo>
                  <a:lnTo>
                    <a:pt x="415" y="667"/>
                  </a:lnTo>
                  <a:lnTo>
                    <a:pt x="459" y="599"/>
                  </a:lnTo>
                  <a:close/>
                  <a:moveTo>
                    <a:pt x="448" y="339"/>
                  </a:moveTo>
                  <a:lnTo>
                    <a:pt x="448" y="497"/>
                  </a:lnTo>
                  <a:lnTo>
                    <a:pt x="437" y="599"/>
                  </a:lnTo>
                  <a:lnTo>
                    <a:pt x="381" y="655"/>
                  </a:lnTo>
                  <a:lnTo>
                    <a:pt x="325" y="689"/>
                  </a:lnTo>
                  <a:lnTo>
                    <a:pt x="269" y="701"/>
                  </a:lnTo>
                  <a:lnTo>
                    <a:pt x="224" y="701"/>
                  </a:lnTo>
                  <a:lnTo>
                    <a:pt x="179" y="678"/>
                  </a:lnTo>
                  <a:lnTo>
                    <a:pt x="146" y="655"/>
                  </a:lnTo>
                  <a:lnTo>
                    <a:pt x="123" y="565"/>
                  </a:lnTo>
                  <a:lnTo>
                    <a:pt x="134" y="508"/>
                  </a:lnTo>
                  <a:lnTo>
                    <a:pt x="157" y="452"/>
                  </a:lnTo>
                  <a:lnTo>
                    <a:pt x="224" y="395"/>
                  </a:lnTo>
                  <a:lnTo>
                    <a:pt x="314" y="350"/>
                  </a:lnTo>
                  <a:lnTo>
                    <a:pt x="448" y="339"/>
                  </a:lnTo>
                  <a:close/>
                </a:path>
              </a:pathLst>
            </a:custGeom>
            <a:solidFill>
              <a:srgbClr val="000000"/>
            </a:solidFill>
            <a:ln w="0">
              <a:solidFill>
                <a:srgbClr val="000000"/>
              </a:solidFill>
              <a:prstDash val="solid"/>
              <a:round/>
              <a:headEnd/>
              <a:tailEnd/>
            </a:ln>
          </p:spPr>
          <p:txBody>
            <a:bodyPr/>
            <a:lstStyle/>
            <a:p>
              <a:endParaRPr lang="en-US"/>
            </a:p>
          </p:txBody>
        </p:sp>
        <p:sp>
          <p:nvSpPr>
            <p:cNvPr id="52376" name="Freeform 59"/>
            <p:cNvSpPr>
              <a:spLocks/>
            </p:cNvSpPr>
            <p:nvPr/>
          </p:nvSpPr>
          <p:spPr bwMode="auto">
            <a:xfrm>
              <a:off x="13004" y="4703"/>
              <a:ext cx="785" cy="724"/>
            </a:xfrm>
            <a:custGeom>
              <a:avLst/>
              <a:gdLst>
                <a:gd name="T0" fmla="*/ 628 w 785"/>
                <a:gd name="T1" fmla="*/ 159 h 724"/>
                <a:gd name="T2" fmla="*/ 639 w 785"/>
                <a:gd name="T3" fmla="*/ 147 h 724"/>
                <a:gd name="T4" fmla="*/ 662 w 785"/>
                <a:gd name="T5" fmla="*/ 102 h 724"/>
                <a:gd name="T6" fmla="*/ 684 w 785"/>
                <a:gd name="T7" fmla="*/ 91 h 724"/>
                <a:gd name="T8" fmla="*/ 707 w 785"/>
                <a:gd name="T9" fmla="*/ 68 h 724"/>
                <a:gd name="T10" fmla="*/ 740 w 785"/>
                <a:gd name="T11" fmla="*/ 57 h 724"/>
                <a:gd name="T12" fmla="*/ 785 w 785"/>
                <a:gd name="T13" fmla="*/ 57 h 724"/>
                <a:gd name="T14" fmla="*/ 785 w 785"/>
                <a:gd name="T15" fmla="*/ 0 h 724"/>
                <a:gd name="T16" fmla="*/ 718 w 785"/>
                <a:gd name="T17" fmla="*/ 12 h 724"/>
                <a:gd name="T18" fmla="*/ 550 w 785"/>
                <a:gd name="T19" fmla="*/ 12 h 724"/>
                <a:gd name="T20" fmla="*/ 516 w 785"/>
                <a:gd name="T21" fmla="*/ 0 h 724"/>
                <a:gd name="T22" fmla="*/ 516 w 785"/>
                <a:gd name="T23" fmla="*/ 57 h 724"/>
                <a:gd name="T24" fmla="*/ 550 w 785"/>
                <a:gd name="T25" fmla="*/ 57 h 724"/>
                <a:gd name="T26" fmla="*/ 572 w 785"/>
                <a:gd name="T27" fmla="*/ 68 h 724"/>
                <a:gd name="T28" fmla="*/ 583 w 785"/>
                <a:gd name="T29" fmla="*/ 91 h 724"/>
                <a:gd name="T30" fmla="*/ 595 w 785"/>
                <a:gd name="T31" fmla="*/ 102 h 724"/>
                <a:gd name="T32" fmla="*/ 595 w 785"/>
                <a:gd name="T33" fmla="*/ 147 h 724"/>
                <a:gd name="T34" fmla="*/ 583 w 785"/>
                <a:gd name="T35" fmla="*/ 159 h 724"/>
                <a:gd name="T36" fmla="*/ 426 w 785"/>
                <a:gd name="T37" fmla="*/ 577 h 724"/>
                <a:gd name="T38" fmla="*/ 247 w 785"/>
                <a:gd name="T39" fmla="*/ 125 h 724"/>
                <a:gd name="T40" fmla="*/ 236 w 785"/>
                <a:gd name="T41" fmla="*/ 113 h 724"/>
                <a:gd name="T42" fmla="*/ 236 w 785"/>
                <a:gd name="T43" fmla="*/ 79 h 724"/>
                <a:gd name="T44" fmla="*/ 258 w 785"/>
                <a:gd name="T45" fmla="*/ 68 h 724"/>
                <a:gd name="T46" fmla="*/ 269 w 785"/>
                <a:gd name="T47" fmla="*/ 57 h 724"/>
                <a:gd name="T48" fmla="*/ 325 w 785"/>
                <a:gd name="T49" fmla="*/ 57 h 724"/>
                <a:gd name="T50" fmla="*/ 325 w 785"/>
                <a:gd name="T51" fmla="*/ 0 h 724"/>
                <a:gd name="T52" fmla="*/ 281 w 785"/>
                <a:gd name="T53" fmla="*/ 0 h 724"/>
                <a:gd name="T54" fmla="*/ 236 w 785"/>
                <a:gd name="T55" fmla="*/ 12 h 724"/>
                <a:gd name="T56" fmla="*/ 45 w 785"/>
                <a:gd name="T57" fmla="*/ 12 h 724"/>
                <a:gd name="T58" fmla="*/ 0 w 785"/>
                <a:gd name="T59" fmla="*/ 0 h 724"/>
                <a:gd name="T60" fmla="*/ 0 w 785"/>
                <a:gd name="T61" fmla="*/ 57 h 724"/>
                <a:gd name="T62" fmla="*/ 68 w 785"/>
                <a:gd name="T63" fmla="*/ 57 h 724"/>
                <a:gd name="T64" fmla="*/ 90 w 785"/>
                <a:gd name="T65" fmla="*/ 68 h 724"/>
                <a:gd name="T66" fmla="*/ 112 w 785"/>
                <a:gd name="T67" fmla="*/ 91 h 724"/>
                <a:gd name="T68" fmla="*/ 124 w 785"/>
                <a:gd name="T69" fmla="*/ 113 h 724"/>
                <a:gd name="T70" fmla="*/ 359 w 785"/>
                <a:gd name="T71" fmla="*/ 690 h 724"/>
                <a:gd name="T72" fmla="*/ 370 w 785"/>
                <a:gd name="T73" fmla="*/ 701 h 724"/>
                <a:gd name="T74" fmla="*/ 370 w 785"/>
                <a:gd name="T75" fmla="*/ 712 h 724"/>
                <a:gd name="T76" fmla="*/ 393 w 785"/>
                <a:gd name="T77" fmla="*/ 724 h 724"/>
                <a:gd name="T78" fmla="*/ 426 w 785"/>
                <a:gd name="T79" fmla="*/ 690 h 724"/>
                <a:gd name="T80" fmla="*/ 628 w 785"/>
                <a:gd name="T81" fmla="*/ 159 h 72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85"/>
                <a:gd name="T124" fmla="*/ 0 h 724"/>
                <a:gd name="T125" fmla="*/ 785 w 785"/>
                <a:gd name="T126" fmla="*/ 724 h 72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85" h="724">
                  <a:moveTo>
                    <a:pt x="628" y="159"/>
                  </a:moveTo>
                  <a:lnTo>
                    <a:pt x="639" y="147"/>
                  </a:lnTo>
                  <a:lnTo>
                    <a:pt x="662" y="102"/>
                  </a:lnTo>
                  <a:lnTo>
                    <a:pt x="684" y="91"/>
                  </a:lnTo>
                  <a:lnTo>
                    <a:pt x="707" y="68"/>
                  </a:lnTo>
                  <a:lnTo>
                    <a:pt x="740" y="57"/>
                  </a:lnTo>
                  <a:lnTo>
                    <a:pt x="785" y="57"/>
                  </a:lnTo>
                  <a:lnTo>
                    <a:pt x="785" y="0"/>
                  </a:lnTo>
                  <a:lnTo>
                    <a:pt x="718" y="12"/>
                  </a:lnTo>
                  <a:lnTo>
                    <a:pt x="550" y="12"/>
                  </a:lnTo>
                  <a:lnTo>
                    <a:pt x="516" y="0"/>
                  </a:lnTo>
                  <a:lnTo>
                    <a:pt x="516" y="57"/>
                  </a:lnTo>
                  <a:lnTo>
                    <a:pt x="550" y="57"/>
                  </a:lnTo>
                  <a:lnTo>
                    <a:pt x="572" y="68"/>
                  </a:lnTo>
                  <a:lnTo>
                    <a:pt x="583" y="91"/>
                  </a:lnTo>
                  <a:lnTo>
                    <a:pt x="595" y="102"/>
                  </a:lnTo>
                  <a:lnTo>
                    <a:pt x="595" y="147"/>
                  </a:lnTo>
                  <a:lnTo>
                    <a:pt x="583" y="159"/>
                  </a:lnTo>
                  <a:lnTo>
                    <a:pt x="426" y="577"/>
                  </a:lnTo>
                  <a:lnTo>
                    <a:pt x="247" y="125"/>
                  </a:lnTo>
                  <a:lnTo>
                    <a:pt x="236" y="113"/>
                  </a:lnTo>
                  <a:lnTo>
                    <a:pt x="236" y="79"/>
                  </a:lnTo>
                  <a:lnTo>
                    <a:pt x="258" y="68"/>
                  </a:lnTo>
                  <a:lnTo>
                    <a:pt x="269" y="57"/>
                  </a:lnTo>
                  <a:lnTo>
                    <a:pt x="325" y="57"/>
                  </a:lnTo>
                  <a:lnTo>
                    <a:pt x="325" y="0"/>
                  </a:lnTo>
                  <a:lnTo>
                    <a:pt x="281" y="0"/>
                  </a:lnTo>
                  <a:lnTo>
                    <a:pt x="236" y="12"/>
                  </a:lnTo>
                  <a:lnTo>
                    <a:pt x="45" y="12"/>
                  </a:lnTo>
                  <a:lnTo>
                    <a:pt x="0" y="0"/>
                  </a:lnTo>
                  <a:lnTo>
                    <a:pt x="0" y="57"/>
                  </a:lnTo>
                  <a:lnTo>
                    <a:pt x="68" y="57"/>
                  </a:lnTo>
                  <a:lnTo>
                    <a:pt x="90" y="68"/>
                  </a:lnTo>
                  <a:lnTo>
                    <a:pt x="112" y="91"/>
                  </a:lnTo>
                  <a:lnTo>
                    <a:pt x="124" y="113"/>
                  </a:lnTo>
                  <a:lnTo>
                    <a:pt x="359" y="690"/>
                  </a:lnTo>
                  <a:lnTo>
                    <a:pt x="370" y="701"/>
                  </a:lnTo>
                  <a:lnTo>
                    <a:pt x="370" y="712"/>
                  </a:lnTo>
                  <a:lnTo>
                    <a:pt x="393" y="724"/>
                  </a:lnTo>
                  <a:lnTo>
                    <a:pt x="426" y="690"/>
                  </a:lnTo>
                  <a:lnTo>
                    <a:pt x="628" y="159"/>
                  </a:lnTo>
                  <a:close/>
                </a:path>
              </a:pathLst>
            </a:custGeom>
            <a:solidFill>
              <a:srgbClr val="000000"/>
            </a:solidFill>
            <a:ln w="0">
              <a:solidFill>
                <a:srgbClr val="000000"/>
              </a:solidFill>
              <a:prstDash val="solid"/>
              <a:round/>
              <a:headEnd/>
              <a:tailEnd/>
            </a:ln>
          </p:spPr>
          <p:txBody>
            <a:bodyPr/>
            <a:lstStyle/>
            <a:p>
              <a:endParaRPr lang="en-US"/>
            </a:p>
          </p:txBody>
        </p:sp>
        <p:sp>
          <p:nvSpPr>
            <p:cNvPr id="52377" name="Freeform 60"/>
            <p:cNvSpPr>
              <a:spLocks noEditPoints="1"/>
            </p:cNvSpPr>
            <p:nvPr/>
          </p:nvSpPr>
          <p:spPr bwMode="auto">
            <a:xfrm>
              <a:off x="13812" y="4681"/>
              <a:ext cx="616" cy="746"/>
            </a:xfrm>
            <a:custGeom>
              <a:avLst/>
              <a:gdLst>
                <a:gd name="T0" fmla="*/ 582 w 616"/>
                <a:gd name="T1" fmla="*/ 350 h 746"/>
                <a:gd name="T2" fmla="*/ 616 w 616"/>
                <a:gd name="T3" fmla="*/ 350 h 746"/>
                <a:gd name="T4" fmla="*/ 616 w 616"/>
                <a:gd name="T5" fmla="*/ 316 h 746"/>
                <a:gd name="T6" fmla="*/ 605 w 616"/>
                <a:gd name="T7" fmla="*/ 226 h 746"/>
                <a:gd name="T8" fmla="*/ 571 w 616"/>
                <a:gd name="T9" fmla="*/ 135 h 746"/>
                <a:gd name="T10" fmla="*/ 515 w 616"/>
                <a:gd name="T11" fmla="*/ 68 h 746"/>
                <a:gd name="T12" fmla="*/ 437 w 616"/>
                <a:gd name="T13" fmla="*/ 22 h 746"/>
                <a:gd name="T14" fmla="*/ 336 w 616"/>
                <a:gd name="T15" fmla="*/ 0 h 746"/>
                <a:gd name="T16" fmla="*/ 201 w 616"/>
                <a:gd name="T17" fmla="*/ 34 h 746"/>
                <a:gd name="T18" fmla="*/ 100 w 616"/>
                <a:gd name="T19" fmla="*/ 113 h 746"/>
                <a:gd name="T20" fmla="*/ 22 w 616"/>
                <a:gd name="T21" fmla="*/ 226 h 746"/>
                <a:gd name="T22" fmla="*/ 0 w 616"/>
                <a:gd name="T23" fmla="*/ 373 h 746"/>
                <a:gd name="T24" fmla="*/ 33 w 616"/>
                <a:gd name="T25" fmla="*/ 520 h 746"/>
                <a:gd name="T26" fmla="*/ 112 w 616"/>
                <a:gd name="T27" fmla="*/ 633 h 746"/>
                <a:gd name="T28" fmla="*/ 224 w 616"/>
                <a:gd name="T29" fmla="*/ 712 h 746"/>
                <a:gd name="T30" fmla="*/ 347 w 616"/>
                <a:gd name="T31" fmla="*/ 746 h 746"/>
                <a:gd name="T32" fmla="*/ 448 w 616"/>
                <a:gd name="T33" fmla="*/ 723 h 746"/>
                <a:gd name="T34" fmla="*/ 526 w 616"/>
                <a:gd name="T35" fmla="*/ 678 h 746"/>
                <a:gd name="T36" fmla="*/ 582 w 616"/>
                <a:gd name="T37" fmla="*/ 621 h 746"/>
                <a:gd name="T38" fmla="*/ 616 w 616"/>
                <a:gd name="T39" fmla="*/ 565 h 746"/>
                <a:gd name="T40" fmla="*/ 616 w 616"/>
                <a:gd name="T41" fmla="*/ 520 h 746"/>
                <a:gd name="T42" fmla="*/ 605 w 616"/>
                <a:gd name="T43" fmla="*/ 508 h 746"/>
                <a:gd name="T44" fmla="*/ 594 w 616"/>
                <a:gd name="T45" fmla="*/ 508 h 746"/>
                <a:gd name="T46" fmla="*/ 582 w 616"/>
                <a:gd name="T47" fmla="*/ 520 h 746"/>
                <a:gd name="T48" fmla="*/ 582 w 616"/>
                <a:gd name="T49" fmla="*/ 531 h 746"/>
                <a:gd name="T50" fmla="*/ 538 w 616"/>
                <a:gd name="T51" fmla="*/ 610 h 746"/>
                <a:gd name="T52" fmla="*/ 482 w 616"/>
                <a:gd name="T53" fmla="*/ 667 h 746"/>
                <a:gd name="T54" fmla="*/ 426 w 616"/>
                <a:gd name="T55" fmla="*/ 689 h 746"/>
                <a:gd name="T56" fmla="*/ 381 w 616"/>
                <a:gd name="T57" fmla="*/ 701 h 746"/>
                <a:gd name="T58" fmla="*/ 313 w 616"/>
                <a:gd name="T59" fmla="*/ 701 h 746"/>
                <a:gd name="T60" fmla="*/ 269 w 616"/>
                <a:gd name="T61" fmla="*/ 678 h 746"/>
                <a:gd name="T62" fmla="*/ 235 w 616"/>
                <a:gd name="T63" fmla="*/ 655 h 746"/>
                <a:gd name="T64" fmla="*/ 201 w 616"/>
                <a:gd name="T65" fmla="*/ 621 h 746"/>
                <a:gd name="T66" fmla="*/ 179 w 616"/>
                <a:gd name="T67" fmla="*/ 587 h 746"/>
                <a:gd name="T68" fmla="*/ 145 w 616"/>
                <a:gd name="T69" fmla="*/ 508 h 746"/>
                <a:gd name="T70" fmla="*/ 134 w 616"/>
                <a:gd name="T71" fmla="*/ 418 h 746"/>
                <a:gd name="T72" fmla="*/ 134 w 616"/>
                <a:gd name="T73" fmla="*/ 350 h 746"/>
                <a:gd name="T74" fmla="*/ 582 w 616"/>
                <a:gd name="T75" fmla="*/ 350 h 746"/>
                <a:gd name="T76" fmla="*/ 134 w 616"/>
                <a:gd name="T77" fmla="*/ 316 h 746"/>
                <a:gd name="T78" fmla="*/ 156 w 616"/>
                <a:gd name="T79" fmla="*/ 192 h 746"/>
                <a:gd name="T80" fmla="*/ 190 w 616"/>
                <a:gd name="T81" fmla="*/ 113 h 746"/>
                <a:gd name="T82" fmla="*/ 246 w 616"/>
                <a:gd name="T83" fmla="*/ 68 h 746"/>
                <a:gd name="T84" fmla="*/ 291 w 616"/>
                <a:gd name="T85" fmla="*/ 45 h 746"/>
                <a:gd name="T86" fmla="*/ 336 w 616"/>
                <a:gd name="T87" fmla="*/ 34 h 746"/>
                <a:gd name="T88" fmla="*/ 414 w 616"/>
                <a:gd name="T89" fmla="*/ 56 h 746"/>
                <a:gd name="T90" fmla="*/ 470 w 616"/>
                <a:gd name="T91" fmla="*/ 113 h 746"/>
                <a:gd name="T92" fmla="*/ 493 w 616"/>
                <a:gd name="T93" fmla="*/ 192 h 746"/>
                <a:gd name="T94" fmla="*/ 515 w 616"/>
                <a:gd name="T95" fmla="*/ 260 h 746"/>
                <a:gd name="T96" fmla="*/ 515 w 616"/>
                <a:gd name="T97" fmla="*/ 316 h 746"/>
                <a:gd name="T98" fmla="*/ 134 w 616"/>
                <a:gd name="T99" fmla="*/ 316 h 74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6"/>
                <a:gd name="T151" fmla="*/ 0 h 746"/>
                <a:gd name="T152" fmla="*/ 616 w 616"/>
                <a:gd name="T153" fmla="*/ 746 h 74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6" h="746">
                  <a:moveTo>
                    <a:pt x="582" y="350"/>
                  </a:moveTo>
                  <a:lnTo>
                    <a:pt x="616" y="350"/>
                  </a:lnTo>
                  <a:lnTo>
                    <a:pt x="616" y="316"/>
                  </a:lnTo>
                  <a:lnTo>
                    <a:pt x="605" y="226"/>
                  </a:lnTo>
                  <a:lnTo>
                    <a:pt x="571" y="135"/>
                  </a:lnTo>
                  <a:lnTo>
                    <a:pt x="515" y="68"/>
                  </a:lnTo>
                  <a:lnTo>
                    <a:pt x="437" y="22"/>
                  </a:lnTo>
                  <a:lnTo>
                    <a:pt x="336" y="0"/>
                  </a:lnTo>
                  <a:lnTo>
                    <a:pt x="201" y="34"/>
                  </a:lnTo>
                  <a:lnTo>
                    <a:pt x="100" y="113"/>
                  </a:lnTo>
                  <a:lnTo>
                    <a:pt x="22" y="226"/>
                  </a:lnTo>
                  <a:lnTo>
                    <a:pt x="0" y="373"/>
                  </a:lnTo>
                  <a:lnTo>
                    <a:pt x="33" y="520"/>
                  </a:lnTo>
                  <a:lnTo>
                    <a:pt x="112" y="633"/>
                  </a:lnTo>
                  <a:lnTo>
                    <a:pt x="224" y="712"/>
                  </a:lnTo>
                  <a:lnTo>
                    <a:pt x="347" y="746"/>
                  </a:lnTo>
                  <a:lnTo>
                    <a:pt x="448" y="723"/>
                  </a:lnTo>
                  <a:lnTo>
                    <a:pt x="526" y="678"/>
                  </a:lnTo>
                  <a:lnTo>
                    <a:pt x="582" y="621"/>
                  </a:lnTo>
                  <a:lnTo>
                    <a:pt x="616" y="565"/>
                  </a:lnTo>
                  <a:lnTo>
                    <a:pt x="616" y="520"/>
                  </a:lnTo>
                  <a:lnTo>
                    <a:pt x="605" y="508"/>
                  </a:lnTo>
                  <a:lnTo>
                    <a:pt x="594" y="508"/>
                  </a:lnTo>
                  <a:lnTo>
                    <a:pt x="582" y="520"/>
                  </a:lnTo>
                  <a:lnTo>
                    <a:pt x="582" y="531"/>
                  </a:lnTo>
                  <a:lnTo>
                    <a:pt x="538" y="610"/>
                  </a:lnTo>
                  <a:lnTo>
                    <a:pt x="482" y="667"/>
                  </a:lnTo>
                  <a:lnTo>
                    <a:pt x="426" y="689"/>
                  </a:lnTo>
                  <a:lnTo>
                    <a:pt x="381" y="701"/>
                  </a:lnTo>
                  <a:lnTo>
                    <a:pt x="313" y="701"/>
                  </a:lnTo>
                  <a:lnTo>
                    <a:pt x="269" y="678"/>
                  </a:lnTo>
                  <a:lnTo>
                    <a:pt x="235" y="655"/>
                  </a:lnTo>
                  <a:lnTo>
                    <a:pt x="201" y="621"/>
                  </a:lnTo>
                  <a:lnTo>
                    <a:pt x="179" y="587"/>
                  </a:lnTo>
                  <a:lnTo>
                    <a:pt x="145" y="508"/>
                  </a:lnTo>
                  <a:lnTo>
                    <a:pt x="134" y="418"/>
                  </a:lnTo>
                  <a:lnTo>
                    <a:pt x="134" y="350"/>
                  </a:lnTo>
                  <a:lnTo>
                    <a:pt x="582" y="350"/>
                  </a:lnTo>
                  <a:close/>
                  <a:moveTo>
                    <a:pt x="134" y="316"/>
                  </a:moveTo>
                  <a:lnTo>
                    <a:pt x="156" y="192"/>
                  </a:lnTo>
                  <a:lnTo>
                    <a:pt x="190" y="113"/>
                  </a:lnTo>
                  <a:lnTo>
                    <a:pt x="246" y="68"/>
                  </a:lnTo>
                  <a:lnTo>
                    <a:pt x="291" y="45"/>
                  </a:lnTo>
                  <a:lnTo>
                    <a:pt x="336" y="34"/>
                  </a:lnTo>
                  <a:lnTo>
                    <a:pt x="414" y="56"/>
                  </a:lnTo>
                  <a:lnTo>
                    <a:pt x="470" y="113"/>
                  </a:lnTo>
                  <a:lnTo>
                    <a:pt x="493" y="192"/>
                  </a:lnTo>
                  <a:lnTo>
                    <a:pt x="515" y="260"/>
                  </a:lnTo>
                  <a:lnTo>
                    <a:pt x="515" y="316"/>
                  </a:lnTo>
                  <a:lnTo>
                    <a:pt x="134" y="316"/>
                  </a:lnTo>
                  <a:close/>
                </a:path>
              </a:pathLst>
            </a:custGeom>
            <a:solidFill>
              <a:srgbClr val="000000"/>
            </a:solidFill>
            <a:ln w="0">
              <a:solidFill>
                <a:srgbClr val="000000"/>
              </a:solidFill>
              <a:prstDash val="solid"/>
              <a:round/>
              <a:headEnd/>
              <a:tailEnd/>
            </a:ln>
          </p:spPr>
          <p:txBody>
            <a:bodyPr/>
            <a:lstStyle/>
            <a:p>
              <a:endParaRPr lang="en-US"/>
            </a:p>
          </p:txBody>
        </p:sp>
        <p:sp>
          <p:nvSpPr>
            <p:cNvPr id="52378" name="Freeform 61"/>
            <p:cNvSpPr>
              <a:spLocks/>
            </p:cNvSpPr>
            <p:nvPr/>
          </p:nvSpPr>
          <p:spPr bwMode="auto">
            <a:xfrm>
              <a:off x="14596" y="4907"/>
              <a:ext cx="404" cy="746"/>
            </a:xfrm>
            <a:custGeom>
              <a:avLst/>
              <a:gdLst>
                <a:gd name="T0" fmla="*/ 258 w 404"/>
                <a:gd name="T1" fmla="*/ 22 h 746"/>
                <a:gd name="T2" fmla="*/ 258 w 404"/>
                <a:gd name="T3" fmla="*/ 0 h 746"/>
                <a:gd name="T4" fmla="*/ 225 w 404"/>
                <a:gd name="T5" fmla="*/ 0 h 746"/>
                <a:gd name="T6" fmla="*/ 146 w 404"/>
                <a:gd name="T7" fmla="*/ 45 h 746"/>
                <a:gd name="T8" fmla="*/ 56 w 404"/>
                <a:gd name="T9" fmla="*/ 68 h 746"/>
                <a:gd name="T10" fmla="*/ 0 w 404"/>
                <a:gd name="T11" fmla="*/ 68 h 746"/>
                <a:gd name="T12" fmla="*/ 0 w 404"/>
                <a:gd name="T13" fmla="*/ 113 h 746"/>
                <a:gd name="T14" fmla="*/ 23 w 404"/>
                <a:gd name="T15" fmla="*/ 113 h 746"/>
                <a:gd name="T16" fmla="*/ 157 w 404"/>
                <a:gd name="T17" fmla="*/ 79 h 746"/>
                <a:gd name="T18" fmla="*/ 157 w 404"/>
                <a:gd name="T19" fmla="*/ 689 h 746"/>
                <a:gd name="T20" fmla="*/ 146 w 404"/>
                <a:gd name="T21" fmla="*/ 689 h 746"/>
                <a:gd name="T22" fmla="*/ 124 w 404"/>
                <a:gd name="T23" fmla="*/ 701 h 746"/>
                <a:gd name="T24" fmla="*/ 12 w 404"/>
                <a:gd name="T25" fmla="*/ 701 h 746"/>
                <a:gd name="T26" fmla="*/ 12 w 404"/>
                <a:gd name="T27" fmla="*/ 746 h 746"/>
                <a:gd name="T28" fmla="*/ 404 w 404"/>
                <a:gd name="T29" fmla="*/ 746 h 746"/>
                <a:gd name="T30" fmla="*/ 404 w 404"/>
                <a:gd name="T31" fmla="*/ 701 h 746"/>
                <a:gd name="T32" fmla="*/ 269 w 404"/>
                <a:gd name="T33" fmla="*/ 701 h 746"/>
                <a:gd name="T34" fmla="*/ 258 w 404"/>
                <a:gd name="T35" fmla="*/ 689 h 746"/>
                <a:gd name="T36" fmla="*/ 258 w 404"/>
                <a:gd name="T37" fmla="*/ 655 h 746"/>
                <a:gd name="T38" fmla="*/ 258 w 404"/>
                <a:gd name="T39" fmla="*/ 22 h 7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4"/>
                <a:gd name="T61" fmla="*/ 0 h 746"/>
                <a:gd name="T62" fmla="*/ 404 w 404"/>
                <a:gd name="T63" fmla="*/ 746 h 74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4" h="746">
                  <a:moveTo>
                    <a:pt x="258" y="22"/>
                  </a:moveTo>
                  <a:lnTo>
                    <a:pt x="258" y="0"/>
                  </a:lnTo>
                  <a:lnTo>
                    <a:pt x="225" y="0"/>
                  </a:lnTo>
                  <a:lnTo>
                    <a:pt x="146" y="45"/>
                  </a:lnTo>
                  <a:lnTo>
                    <a:pt x="56" y="68"/>
                  </a:lnTo>
                  <a:lnTo>
                    <a:pt x="0" y="68"/>
                  </a:lnTo>
                  <a:lnTo>
                    <a:pt x="0" y="113"/>
                  </a:lnTo>
                  <a:lnTo>
                    <a:pt x="23" y="113"/>
                  </a:lnTo>
                  <a:lnTo>
                    <a:pt x="157" y="79"/>
                  </a:lnTo>
                  <a:lnTo>
                    <a:pt x="157" y="689"/>
                  </a:lnTo>
                  <a:lnTo>
                    <a:pt x="146" y="689"/>
                  </a:lnTo>
                  <a:lnTo>
                    <a:pt x="124" y="701"/>
                  </a:lnTo>
                  <a:lnTo>
                    <a:pt x="12" y="701"/>
                  </a:lnTo>
                  <a:lnTo>
                    <a:pt x="12" y="746"/>
                  </a:lnTo>
                  <a:lnTo>
                    <a:pt x="404" y="746"/>
                  </a:lnTo>
                  <a:lnTo>
                    <a:pt x="404" y="701"/>
                  </a:lnTo>
                  <a:lnTo>
                    <a:pt x="269" y="701"/>
                  </a:lnTo>
                  <a:lnTo>
                    <a:pt x="258" y="689"/>
                  </a:lnTo>
                  <a:lnTo>
                    <a:pt x="258" y="655"/>
                  </a:lnTo>
                  <a:lnTo>
                    <a:pt x="258" y="22"/>
                  </a:lnTo>
                  <a:close/>
                </a:path>
              </a:pathLst>
            </a:custGeom>
            <a:solidFill>
              <a:srgbClr val="000000"/>
            </a:solidFill>
            <a:ln w="0">
              <a:solidFill>
                <a:srgbClr val="000000"/>
              </a:solidFill>
              <a:prstDash val="solid"/>
              <a:round/>
              <a:headEnd/>
              <a:tailEnd/>
            </a:ln>
          </p:spPr>
          <p:txBody>
            <a:bodyPr/>
            <a:lstStyle/>
            <a:p>
              <a:endParaRPr lang="en-US"/>
            </a:p>
          </p:txBody>
        </p:sp>
        <p:sp>
          <p:nvSpPr>
            <p:cNvPr id="52379" name="Freeform 62"/>
            <p:cNvSpPr>
              <a:spLocks/>
            </p:cNvSpPr>
            <p:nvPr/>
          </p:nvSpPr>
          <p:spPr bwMode="auto">
            <a:xfrm>
              <a:off x="15347" y="4195"/>
              <a:ext cx="370" cy="1616"/>
            </a:xfrm>
            <a:custGeom>
              <a:avLst/>
              <a:gdLst>
                <a:gd name="T0" fmla="*/ 370 w 370"/>
                <a:gd name="T1" fmla="*/ 1593 h 1616"/>
                <a:gd name="T2" fmla="*/ 370 w 370"/>
                <a:gd name="T3" fmla="*/ 1582 h 1616"/>
                <a:gd name="T4" fmla="*/ 359 w 370"/>
                <a:gd name="T5" fmla="*/ 1582 h 1616"/>
                <a:gd name="T6" fmla="*/ 348 w 370"/>
                <a:gd name="T7" fmla="*/ 1559 h 1616"/>
                <a:gd name="T8" fmla="*/ 247 w 370"/>
                <a:gd name="T9" fmla="*/ 1424 h 1616"/>
                <a:gd name="T10" fmla="*/ 169 w 370"/>
                <a:gd name="T11" fmla="*/ 1277 h 1616"/>
                <a:gd name="T12" fmla="*/ 124 w 370"/>
                <a:gd name="T13" fmla="*/ 1119 h 1616"/>
                <a:gd name="T14" fmla="*/ 101 w 370"/>
                <a:gd name="T15" fmla="*/ 960 h 1616"/>
                <a:gd name="T16" fmla="*/ 90 w 370"/>
                <a:gd name="T17" fmla="*/ 802 h 1616"/>
                <a:gd name="T18" fmla="*/ 101 w 370"/>
                <a:gd name="T19" fmla="*/ 599 h 1616"/>
                <a:gd name="T20" fmla="*/ 146 w 370"/>
                <a:gd name="T21" fmla="*/ 395 h 1616"/>
                <a:gd name="T22" fmla="*/ 225 w 370"/>
                <a:gd name="T23" fmla="*/ 203 h 1616"/>
                <a:gd name="T24" fmla="*/ 348 w 370"/>
                <a:gd name="T25" fmla="*/ 45 h 1616"/>
                <a:gd name="T26" fmla="*/ 370 w 370"/>
                <a:gd name="T27" fmla="*/ 22 h 1616"/>
                <a:gd name="T28" fmla="*/ 370 w 370"/>
                <a:gd name="T29" fmla="*/ 0 h 1616"/>
                <a:gd name="T30" fmla="*/ 359 w 370"/>
                <a:gd name="T31" fmla="*/ 0 h 1616"/>
                <a:gd name="T32" fmla="*/ 326 w 370"/>
                <a:gd name="T33" fmla="*/ 22 h 1616"/>
                <a:gd name="T34" fmla="*/ 258 w 370"/>
                <a:gd name="T35" fmla="*/ 79 h 1616"/>
                <a:gd name="T36" fmla="*/ 180 w 370"/>
                <a:gd name="T37" fmla="*/ 181 h 1616"/>
                <a:gd name="T38" fmla="*/ 101 w 370"/>
                <a:gd name="T39" fmla="*/ 316 h 1616"/>
                <a:gd name="T40" fmla="*/ 45 w 370"/>
                <a:gd name="T41" fmla="*/ 486 h 1616"/>
                <a:gd name="T42" fmla="*/ 12 w 370"/>
                <a:gd name="T43" fmla="*/ 655 h 1616"/>
                <a:gd name="T44" fmla="*/ 0 w 370"/>
                <a:gd name="T45" fmla="*/ 802 h 1616"/>
                <a:gd name="T46" fmla="*/ 12 w 370"/>
                <a:gd name="T47" fmla="*/ 949 h 1616"/>
                <a:gd name="T48" fmla="*/ 45 w 370"/>
                <a:gd name="T49" fmla="*/ 1130 h 1616"/>
                <a:gd name="T50" fmla="*/ 113 w 370"/>
                <a:gd name="T51" fmla="*/ 1311 h 1616"/>
                <a:gd name="T52" fmla="*/ 191 w 370"/>
                <a:gd name="T53" fmla="*/ 1446 h 1616"/>
                <a:gd name="T54" fmla="*/ 258 w 370"/>
                <a:gd name="T55" fmla="*/ 1537 h 1616"/>
                <a:gd name="T56" fmla="*/ 326 w 370"/>
                <a:gd name="T57" fmla="*/ 1593 h 1616"/>
                <a:gd name="T58" fmla="*/ 359 w 370"/>
                <a:gd name="T59" fmla="*/ 1616 h 1616"/>
                <a:gd name="T60" fmla="*/ 370 w 370"/>
                <a:gd name="T61" fmla="*/ 1605 h 1616"/>
                <a:gd name="T62" fmla="*/ 370 w 370"/>
                <a:gd name="T63" fmla="*/ 1593 h 16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6"/>
                <a:gd name="T98" fmla="*/ 370 w 370"/>
                <a:gd name="T99" fmla="*/ 1616 h 16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6">
                  <a:moveTo>
                    <a:pt x="370" y="1593"/>
                  </a:moveTo>
                  <a:lnTo>
                    <a:pt x="370" y="1582"/>
                  </a:lnTo>
                  <a:lnTo>
                    <a:pt x="359" y="1582"/>
                  </a:lnTo>
                  <a:lnTo>
                    <a:pt x="348" y="1559"/>
                  </a:lnTo>
                  <a:lnTo>
                    <a:pt x="247" y="1424"/>
                  </a:lnTo>
                  <a:lnTo>
                    <a:pt x="169" y="1277"/>
                  </a:lnTo>
                  <a:lnTo>
                    <a:pt x="124" y="1119"/>
                  </a:lnTo>
                  <a:lnTo>
                    <a:pt x="101" y="960"/>
                  </a:lnTo>
                  <a:lnTo>
                    <a:pt x="90" y="802"/>
                  </a:lnTo>
                  <a:lnTo>
                    <a:pt x="101" y="599"/>
                  </a:lnTo>
                  <a:lnTo>
                    <a:pt x="146" y="395"/>
                  </a:lnTo>
                  <a:lnTo>
                    <a:pt x="225" y="203"/>
                  </a:lnTo>
                  <a:lnTo>
                    <a:pt x="348" y="45"/>
                  </a:lnTo>
                  <a:lnTo>
                    <a:pt x="370" y="22"/>
                  </a:lnTo>
                  <a:lnTo>
                    <a:pt x="370" y="0"/>
                  </a:lnTo>
                  <a:lnTo>
                    <a:pt x="359" y="0"/>
                  </a:lnTo>
                  <a:lnTo>
                    <a:pt x="326" y="22"/>
                  </a:lnTo>
                  <a:lnTo>
                    <a:pt x="258" y="79"/>
                  </a:lnTo>
                  <a:lnTo>
                    <a:pt x="180" y="181"/>
                  </a:lnTo>
                  <a:lnTo>
                    <a:pt x="101" y="316"/>
                  </a:lnTo>
                  <a:lnTo>
                    <a:pt x="45" y="486"/>
                  </a:lnTo>
                  <a:lnTo>
                    <a:pt x="12" y="655"/>
                  </a:lnTo>
                  <a:lnTo>
                    <a:pt x="0" y="802"/>
                  </a:lnTo>
                  <a:lnTo>
                    <a:pt x="12" y="949"/>
                  </a:lnTo>
                  <a:lnTo>
                    <a:pt x="45" y="1130"/>
                  </a:lnTo>
                  <a:lnTo>
                    <a:pt x="113" y="1311"/>
                  </a:lnTo>
                  <a:lnTo>
                    <a:pt x="191" y="1446"/>
                  </a:lnTo>
                  <a:lnTo>
                    <a:pt x="258" y="1537"/>
                  </a:lnTo>
                  <a:lnTo>
                    <a:pt x="326" y="1593"/>
                  </a:lnTo>
                  <a:lnTo>
                    <a:pt x="359" y="1616"/>
                  </a:lnTo>
                  <a:lnTo>
                    <a:pt x="370" y="1605"/>
                  </a:lnTo>
                  <a:lnTo>
                    <a:pt x="370" y="1593"/>
                  </a:lnTo>
                  <a:close/>
                </a:path>
              </a:pathLst>
            </a:custGeom>
            <a:solidFill>
              <a:srgbClr val="000000"/>
            </a:solidFill>
            <a:ln w="0">
              <a:solidFill>
                <a:srgbClr val="000000"/>
              </a:solidFill>
              <a:prstDash val="solid"/>
              <a:round/>
              <a:headEnd/>
              <a:tailEnd/>
            </a:ln>
          </p:spPr>
          <p:txBody>
            <a:bodyPr/>
            <a:lstStyle/>
            <a:p>
              <a:endParaRPr lang="en-US"/>
            </a:p>
          </p:txBody>
        </p:sp>
        <p:sp>
          <p:nvSpPr>
            <p:cNvPr id="52380" name="Freeform 63"/>
            <p:cNvSpPr>
              <a:spLocks/>
            </p:cNvSpPr>
            <p:nvPr/>
          </p:nvSpPr>
          <p:spPr bwMode="auto">
            <a:xfrm>
              <a:off x="15863" y="4692"/>
              <a:ext cx="830" cy="735"/>
            </a:xfrm>
            <a:custGeom>
              <a:avLst/>
              <a:gdLst>
                <a:gd name="T0" fmla="*/ 527 w 830"/>
                <a:gd name="T1" fmla="*/ 656 h 735"/>
                <a:gd name="T2" fmla="*/ 583 w 830"/>
                <a:gd name="T3" fmla="*/ 712 h 735"/>
                <a:gd name="T4" fmla="*/ 662 w 830"/>
                <a:gd name="T5" fmla="*/ 735 h 735"/>
                <a:gd name="T6" fmla="*/ 729 w 830"/>
                <a:gd name="T7" fmla="*/ 701 h 735"/>
                <a:gd name="T8" fmla="*/ 774 w 830"/>
                <a:gd name="T9" fmla="*/ 644 h 735"/>
                <a:gd name="T10" fmla="*/ 819 w 830"/>
                <a:gd name="T11" fmla="*/ 486 h 735"/>
                <a:gd name="T12" fmla="*/ 819 w 830"/>
                <a:gd name="T13" fmla="*/ 475 h 735"/>
                <a:gd name="T14" fmla="*/ 796 w 830"/>
                <a:gd name="T15" fmla="*/ 463 h 735"/>
                <a:gd name="T16" fmla="*/ 785 w 830"/>
                <a:gd name="T17" fmla="*/ 497 h 735"/>
                <a:gd name="T18" fmla="*/ 706 w 830"/>
                <a:gd name="T19" fmla="*/ 678 h 735"/>
                <a:gd name="T20" fmla="*/ 639 w 830"/>
                <a:gd name="T21" fmla="*/ 690 h 735"/>
                <a:gd name="T22" fmla="*/ 617 w 830"/>
                <a:gd name="T23" fmla="*/ 656 h 735"/>
                <a:gd name="T24" fmla="*/ 628 w 830"/>
                <a:gd name="T25" fmla="*/ 520 h 735"/>
                <a:gd name="T26" fmla="*/ 673 w 830"/>
                <a:gd name="T27" fmla="*/ 362 h 735"/>
                <a:gd name="T28" fmla="*/ 695 w 830"/>
                <a:gd name="T29" fmla="*/ 260 h 735"/>
                <a:gd name="T30" fmla="*/ 706 w 830"/>
                <a:gd name="T31" fmla="*/ 192 h 735"/>
                <a:gd name="T32" fmla="*/ 729 w 830"/>
                <a:gd name="T33" fmla="*/ 113 h 735"/>
                <a:gd name="T34" fmla="*/ 740 w 830"/>
                <a:gd name="T35" fmla="*/ 34 h 735"/>
                <a:gd name="T36" fmla="*/ 718 w 830"/>
                <a:gd name="T37" fmla="*/ 23 h 735"/>
                <a:gd name="T38" fmla="*/ 684 w 830"/>
                <a:gd name="T39" fmla="*/ 11 h 735"/>
                <a:gd name="T40" fmla="*/ 639 w 830"/>
                <a:gd name="T41" fmla="*/ 45 h 735"/>
                <a:gd name="T42" fmla="*/ 606 w 830"/>
                <a:gd name="T43" fmla="*/ 158 h 735"/>
                <a:gd name="T44" fmla="*/ 550 w 830"/>
                <a:gd name="T45" fmla="*/ 384 h 735"/>
                <a:gd name="T46" fmla="*/ 516 w 830"/>
                <a:gd name="T47" fmla="*/ 554 h 735"/>
                <a:gd name="T48" fmla="*/ 460 w 830"/>
                <a:gd name="T49" fmla="*/ 633 h 735"/>
                <a:gd name="T50" fmla="*/ 325 w 830"/>
                <a:gd name="T51" fmla="*/ 690 h 735"/>
                <a:gd name="T52" fmla="*/ 269 w 830"/>
                <a:gd name="T53" fmla="*/ 678 h 735"/>
                <a:gd name="T54" fmla="*/ 247 w 830"/>
                <a:gd name="T55" fmla="*/ 644 h 735"/>
                <a:gd name="T56" fmla="*/ 236 w 830"/>
                <a:gd name="T57" fmla="*/ 565 h 735"/>
                <a:gd name="T58" fmla="*/ 314 w 830"/>
                <a:gd name="T59" fmla="*/ 237 h 735"/>
                <a:gd name="T60" fmla="*/ 336 w 830"/>
                <a:gd name="T61" fmla="*/ 181 h 735"/>
                <a:gd name="T62" fmla="*/ 348 w 830"/>
                <a:gd name="T63" fmla="*/ 136 h 735"/>
                <a:gd name="T64" fmla="*/ 325 w 830"/>
                <a:gd name="T65" fmla="*/ 57 h 735"/>
                <a:gd name="T66" fmla="*/ 258 w 830"/>
                <a:gd name="T67" fmla="*/ 0 h 735"/>
                <a:gd name="T68" fmla="*/ 135 w 830"/>
                <a:gd name="T69" fmla="*/ 23 h 735"/>
                <a:gd name="T70" fmla="*/ 34 w 830"/>
                <a:gd name="T71" fmla="*/ 158 h 735"/>
                <a:gd name="T72" fmla="*/ 0 w 830"/>
                <a:gd name="T73" fmla="*/ 249 h 735"/>
                <a:gd name="T74" fmla="*/ 34 w 830"/>
                <a:gd name="T75" fmla="*/ 260 h 735"/>
                <a:gd name="T76" fmla="*/ 45 w 830"/>
                <a:gd name="T77" fmla="*/ 237 h 735"/>
                <a:gd name="T78" fmla="*/ 146 w 830"/>
                <a:gd name="T79" fmla="*/ 57 h 735"/>
                <a:gd name="T80" fmla="*/ 224 w 830"/>
                <a:gd name="T81" fmla="*/ 34 h 735"/>
                <a:gd name="T82" fmla="*/ 247 w 830"/>
                <a:gd name="T83" fmla="*/ 124 h 735"/>
                <a:gd name="T84" fmla="*/ 224 w 830"/>
                <a:gd name="T85" fmla="*/ 192 h 735"/>
                <a:gd name="T86" fmla="*/ 135 w 830"/>
                <a:gd name="T87" fmla="*/ 452 h 735"/>
                <a:gd name="T88" fmla="*/ 146 w 830"/>
                <a:gd name="T89" fmla="*/ 633 h 735"/>
                <a:gd name="T90" fmla="*/ 258 w 830"/>
                <a:gd name="T91" fmla="*/ 723 h 735"/>
                <a:gd name="T92" fmla="*/ 415 w 830"/>
                <a:gd name="T93" fmla="*/ 712 h 735"/>
                <a:gd name="T94" fmla="*/ 516 w 830"/>
                <a:gd name="T95" fmla="*/ 622 h 7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30"/>
                <a:gd name="T145" fmla="*/ 0 h 735"/>
                <a:gd name="T146" fmla="*/ 830 w 830"/>
                <a:gd name="T147" fmla="*/ 735 h 7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30" h="735">
                  <a:moveTo>
                    <a:pt x="516" y="622"/>
                  </a:moveTo>
                  <a:lnTo>
                    <a:pt x="527" y="656"/>
                  </a:lnTo>
                  <a:lnTo>
                    <a:pt x="550" y="690"/>
                  </a:lnTo>
                  <a:lnTo>
                    <a:pt x="583" y="712"/>
                  </a:lnTo>
                  <a:lnTo>
                    <a:pt x="617" y="723"/>
                  </a:lnTo>
                  <a:lnTo>
                    <a:pt x="662" y="735"/>
                  </a:lnTo>
                  <a:lnTo>
                    <a:pt x="695" y="723"/>
                  </a:lnTo>
                  <a:lnTo>
                    <a:pt x="729" y="701"/>
                  </a:lnTo>
                  <a:lnTo>
                    <a:pt x="751" y="678"/>
                  </a:lnTo>
                  <a:lnTo>
                    <a:pt x="774" y="644"/>
                  </a:lnTo>
                  <a:lnTo>
                    <a:pt x="819" y="509"/>
                  </a:lnTo>
                  <a:lnTo>
                    <a:pt x="819" y="486"/>
                  </a:lnTo>
                  <a:lnTo>
                    <a:pt x="830" y="486"/>
                  </a:lnTo>
                  <a:lnTo>
                    <a:pt x="819" y="475"/>
                  </a:lnTo>
                  <a:lnTo>
                    <a:pt x="819" y="463"/>
                  </a:lnTo>
                  <a:lnTo>
                    <a:pt x="796" y="463"/>
                  </a:lnTo>
                  <a:lnTo>
                    <a:pt x="785" y="475"/>
                  </a:lnTo>
                  <a:lnTo>
                    <a:pt x="785" y="497"/>
                  </a:lnTo>
                  <a:lnTo>
                    <a:pt x="740" y="633"/>
                  </a:lnTo>
                  <a:lnTo>
                    <a:pt x="706" y="678"/>
                  </a:lnTo>
                  <a:lnTo>
                    <a:pt x="662" y="690"/>
                  </a:lnTo>
                  <a:lnTo>
                    <a:pt x="639" y="690"/>
                  </a:lnTo>
                  <a:lnTo>
                    <a:pt x="628" y="678"/>
                  </a:lnTo>
                  <a:lnTo>
                    <a:pt x="617" y="656"/>
                  </a:lnTo>
                  <a:lnTo>
                    <a:pt x="617" y="565"/>
                  </a:lnTo>
                  <a:lnTo>
                    <a:pt x="628" y="520"/>
                  </a:lnTo>
                  <a:lnTo>
                    <a:pt x="650" y="452"/>
                  </a:lnTo>
                  <a:lnTo>
                    <a:pt x="673" y="362"/>
                  </a:lnTo>
                  <a:lnTo>
                    <a:pt x="695" y="283"/>
                  </a:lnTo>
                  <a:lnTo>
                    <a:pt x="695" y="260"/>
                  </a:lnTo>
                  <a:lnTo>
                    <a:pt x="706" y="226"/>
                  </a:lnTo>
                  <a:lnTo>
                    <a:pt x="706" y="192"/>
                  </a:lnTo>
                  <a:lnTo>
                    <a:pt x="729" y="147"/>
                  </a:lnTo>
                  <a:lnTo>
                    <a:pt x="729" y="113"/>
                  </a:lnTo>
                  <a:lnTo>
                    <a:pt x="740" y="90"/>
                  </a:lnTo>
                  <a:lnTo>
                    <a:pt x="740" y="34"/>
                  </a:lnTo>
                  <a:lnTo>
                    <a:pt x="729" y="23"/>
                  </a:lnTo>
                  <a:lnTo>
                    <a:pt x="718" y="23"/>
                  </a:lnTo>
                  <a:lnTo>
                    <a:pt x="695" y="11"/>
                  </a:lnTo>
                  <a:lnTo>
                    <a:pt x="684" y="11"/>
                  </a:lnTo>
                  <a:lnTo>
                    <a:pt x="662" y="34"/>
                  </a:lnTo>
                  <a:lnTo>
                    <a:pt x="639" y="45"/>
                  </a:lnTo>
                  <a:lnTo>
                    <a:pt x="628" y="68"/>
                  </a:lnTo>
                  <a:lnTo>
                    <a:pt x="606" y="158"/>
                  </a:lnTo>
                  <a:lnTo>
                    <a:pt x="583" y="271"/>
                  </a:lnTo>
                  <a:lnTo>
                    <a:pt x="550" y="384"/>
                  </a:lnTo>
                  <a:lnTo>
                    <a:pt x="527" y="486"/>
                  </a:lnTo>
                  <a:lnTo>
                    <a:pt x="516" y="554"/>
                  </a:lnTo>
                  <a:lnTo>
                    <a:pt x="505" y="576"/>
                  </a:lnTo>
                  <a:lnTo>
                    <a:pt x="460" y="633"/>
                  </a:lnTo>
                  <a:lnTo>
                    <a:pt x="404" y="678"/>
                  </a:lnTo>
                  <a:lnTo>
                    <a:pt x="325" y="690"/>
                  </a:lnTo>
                  <a:lnTo>
                    <a:pt x="292" y="690"/>
                  </a:lnTo>
                  <a:lnTo>
                    <a:pt x="269" y="678"/>
                  </a:lnTo>
                  <a:lnTo>
                    <a:pt x="258" y="656"/>
                  </a:lnTo>
                  <a:lnTo>
                    <a:pt x="247" y="644"/>
                  </a:lnTo>
                  <a:lnTo>
                    <a:pt x="236" y="610"/>
                  </a:lnTo>
                  <a:lnTo>
                    <a:pt x="236" y="565"/>
                  </a:lnTo>
                  <a:lnTo>
                    <a:pt x="247" y="463"/>
                  </a:lnTo>
                  <a:lnTo>
                    <a:pt x="314" y="237"/>
                  </a:lnTo>
                  <a:lnTo>
                    <a:pt x="325" y="204"/>
                  </a:lnTo>
                  <a:lnTo>
                    <a:pt x="336" y="181"/>
                  </a:lnTo>
                  <a:lnTo>
                    <a:pt x="348" y="147"/>
                  </a:lnTo>
                  <a:lnTo>
                    <a:pt x="348" y="136"/>
                  </a:lnTo>
                  <a:lnTo>
                    <a:pt x="336" y="90"/>
                  </a:lnTo>
                  <a:lnTo>
                    <a:pt x="325" y="57"/>
                  </a:lnTo>
                  <a:lnTo>
                    <a:pt x="292" y="23"/>
                  </a:lnTo>
                  <a:lnTo>
                    <a:pt x="258" y="0"/>
                  </a:lnTo>
                  <a:lnTo>
                    <a:pt x="213" y="0"/>
                  </a:lnTo>
                  <a:lnTo>
                    <a:pt x="135" y="23"/>
                  </a:lnTo>
                  <a:lnTo>
                    <a:pt x="79" y="79"/>
                  </a:lnTo>
                  <a:lnTo>
                    <a:pt x="34" y="158"/>
                  </a:lnTo>
                  <a:lnTo>
                    <a:pt x="11" y="215"/>
                  </a:lnTo>
                  <a:lnTo>
                    <a:pt x="0" y="249"/>
                  </a:lnTo>
                  <a:lnTo>
                    <a:pt x="0" y="260"/>
                  </a:lnTo>
                  <a:lnTo>
                    <a:pt x="34" y="260"/>
                  </a:lnTo>
                  <a:lnTo>
                    <a:pt x="45" y="249"/>
                  </a:lnTo>
                  <a:lnTo>
                    <a:pt x="45" y="237"/>
                  </a:lnTo>
                  <a:lnTo>
                    <a:pt x="90" y="124"/>
                  </a:lnTo>
                  <a:lnTo>
                    <a:pt x="146" y="57"/>
                  </a:lnTo>
                  <a:lnTo>
                    <a:pt x="213" y="34"/>
                  </a:lnTo>
                  <a:lnTo>
                    <a:pt x="224" y="34"/>
                  </a:lnTo>
                  <a:lnTo>
                    <a:pt x="247" y="57"/>
                  </a:lnTo>
                  <a:lnTo>
                    <a:pt x="247" y="124"/>
                  </a:lnTo>
                  <a:lnTo>
                    <a:pt x="236" y="170"/>
                  </a:lnTo>
                  <a:lnTo>
                    <a:pt x="224" y="192"/>
                  </a:lnTo>
                  <a:lnTo>
                    <a:pt x="168" y="339"/>
                  </a:lnTo>
                  <a:lnTo>
                    <a:pt x="135" y="452"/>
                  </a:lnTo>
                  <a:lnTo>
                    <a:pt x="123" y="531"/>
                  </a:lnTo>
                  <a:lnTo>
                    <a:pt x="146" y="633"/>
                  </a:lnTo>
                  <a:lnTo>
                    <a:pt x="191" y="690"/>
                  </a:lnTo>
                  <a:lnTo>
                    <a:pt x="258" y="723"/>
                  </a:lnTo>
                  <a:lnTo>
                    <a:pt x="325" y="735"/>
                  </a:lnTo>
                  <a:lnTo>
                    <a:pt x="415" y="712"/>
                  </a:lnTo>
                  <a:lnTo>
                    <a:pt x="482" y="667"/>
                  </a:lnTo>
                  <a:lnTo>
                    <a:pt x="516" y="622"/>
                  </a:lnTo>
                  <a:close/>
                </a:path>
              </a:pathLst>
            </a:custGeom>
            <a:solidFill>
              <a:srgbClr val="000000"/>
            </a:solidFill>
            <a:ln w="0">
              <a:solidFill>
                <a:srgbClr val="000000"/>
              </a:solidFill>
              <a:prstDash val="solid"/>
              <a:round/>
              <a:headEnd/>
              <a:tailEnd/>
            </a:ln>
          </p:spPr>
          <p:txBody>
            <a:bodyPr/>
            <a:lstStyle/>
            <a:p>
              <a:endParaRPr lang="en-US"/>
            </a:p>
          </p:txBody>
        </p:sp>
        <p:sp>
          <p:nvSpPr>
            <p:cNvPr id="52381" name="Freeform 64"/>
            <p:cNvSpPr>
              <a:spLocks/>
            </p:cNvSpPr>
            <p:nvPr/>
          </p:nvSpPr>
          <p:spPr bwMode="auto">
            <a:xfrm>
              <a:off x="16827" y="4195"/>
              <a:ext cx="370" cy="1616"/>
            </a:xfrm>
            <a:custGeom>
              <a:avLst/>
              <a:gdLst>
                <a:gd name="T0" fmla="*/ 370 w 370"/>
                <a:gd name="T1" fmla="*/ 802 h 1616"/>
                <a:gd name="T2" fmla="*/ 370 w 370"/>
                <a:gd name="T3" fmla="*/ 655 h 1616"/>
                <a:gd name="T4" fmla="*/ 337 w 370"/>
                <a:gd name="T5" fmla="*/ 486 h 1616"/>
                <a:gd name="T6" fmla="*/ 269 w 370"/>
                <a:gd name="T7" fmla="*/ 305 h 1616"/>
                <a:gd name="T8" fmla="*/ 191 w 370"/>
                <a:gd name="T9" fmla="*/ 169 h 1616"/>
                <a:gd name="T10" fmla="*/ 112 w 370"/>
                <a:gd name="T11" fmla="*/ 79 h 1616"/>
                <a:gd name="T12" fmla="*/ 45 w 370"/>
                <a:gd name="T13" fmla="*/ 22 h 1616"/>
                <a:gd name="T14" fmla="*/ 23 w 370"/>
                <a:gd name="T15" fmla="*/ 0 h 1616"/>
                <a:gd name="T16" fmla="*/ 0 w 370"/>
                <a:gd name="T17" fmla="*/ 0 h 1616"/>
                <a:gd name="T18" fmla="*/ 0 w 370"/>
                <a:gd name="T19" fmla="*/ 22 h 1616"/>
                <a:gd name="T20" fmla="*/ 34 w 370"/>
                <a:gd name="T21" fmla="*/ 56 h 1616"/>
                <a:gd name="T22" fmla="*/ 135 w 370"/>
                <a:gd name="T23" fmla="*/ 192 h 1616"/>
                <a:gd name="T24" fmla="*/ 213 w 370"/>
                <a:gd name="T25" fmla="*/ 361 h 1616"/>
                <a:gd name="T26" fmla="*/ 269 w 370"/>
                <a:gd name="T27" fmla="*/ 565 h 1616"/>
                <a:gd name="T28" fmla="*/ 281 w 370"/>
                <a:gd name="T29" fmla="*/ 802 h 1616"/>
                <a:gd name="T30" fmla="*/ 269 w 370"/>
                <a:gd name="T31" fmla="*/ 1006 h 1616"/>
                <a:gd name="T32" fmla="*/ 225 w 370"/>
                <a:gd name="T33" fmla="*/ 1209 h 1616"/>
                <a:gd name="T34" fmla="*/ 146 w 370"/>
                <a:gd name="T35" fmla="*/ 1401 h 1616"/>
                <a:gd name="T36" fmla="*/ 23 w 370"/>
                <a:gd name="T37" fmla="*/ 1571 h 1616"/>
                <a:gd name="T38" fmla="*/ 0 w 370"/>
                <a:gd name="T39" fmla="*/ 1593 h 1616"/>
                <a:gd name="T40" fmla="*/ 23 w 370"/>
                <a:gd name="T41" fmla="*/ 1616 h 1616"/>
                <a:gd name="T42" fmla="*/ 56 w 370"/>
                <a:gd name="T43" fmla="*/ 1593 h 1616"/>
                <a:gd name="T44" fmla="*/ 112 w 370"/>
                <a:gd name="T45" fmla="*/ 1537 h 1616"/>
                <a:gd name="T46" fmla="*/ 191 w 370"/>
                <a:gd name="T47" fmla="*/ 1435 h 1616"/>
                <a:gd name="T48" fmla="*/ 269 w 370"/>
                <a:gd name="T49" fmla="*/ 1300 h 1616"/>
                <a:gd name="T50" fmla="*/ 337 w 370"/>
                <a:gd name="T51" fmla="*/ 1119 h 1616"/>
                <a:gd name="T52" fmla="*/ 370 w 370"/>
                <a:gd name="T53" fmla="*/ 949 h 1616"/>
                <a:gd name="T54" fmla="*/ 370 w 370"/>
                <a:gd name="T55" fmla="*/ 802 h 16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6"/>
                <a:gd name="T86" fmla="*/ 370 w 370"/>
                <a:gd name="T87" fmla="*/ 1616 h 161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6">
                  <a:moveTo>
                    <a:pt x="370" y="802"/>
                  </a:moveTo>
                  <a:lnTo>
                    <a:pt x="370" y="655"/>
                  </a:lnTo>
                  <a:lnTo>
                    <a:pt x="337" y="486"/>
                  </a:lnTo>
                  <a:lnTo>
                    <a:pt x="269" y="305"/>
                  </a:lnTo>
                  <a:lnTo>
                    <a:pt x="191" y="169"/>
                  </a:lnTo>
                  <a:lnTo>
                    <a:pt x="112" y="79"/>
                  </a:lnTo>
                  <a:lnTo>
                    <a:pt x="45" y="22"/>
                  </a:lnTo>
                  <a:lnTo>
                    <a:pt x="23" y="0"/>
                  </a:lnTo>
                  <a:lnTo>
                    <a:pt x="0" y="0"/>
                  </a:lnTo>
                  <a:lnTo>
                    <a:pt x="0" y="22"/>
                  </a:lnTo>
                  <a:lnTo>
                    <a:pt x="34" y="56"/>
                  </a:lnTo>
                  <a:lnTo>
                    <a:pt x="135" y="192"/>
                  </a:lnTo>
                  <a:lnTo>
                    <a:pt x="213" y="361"/>
                  </a:lnTo>
                  <a:lnTo>
                    <a:pt x="269" y="565"/>
                  </a:lnTo>
                  <a:lnTo>
                    <a:pt x="281" y="802"/>
                  </a:lnTo>
                  <a:lnTo>
                    <a:pt x="269" y="1006"/>
                  </a:lnTo>
                  <a:lnTo>
                    <a:pt x="225" y="1209"/>
                  </a:lnTo>
                  <a:lnTo>
                    <a:pt x="146" y="1401"/>
                  </a:lnTo>
                  <a:lnTo>
                    <a:pt x="23" y="1571"/>
                  </a:lnTo>
                  <a:lnTo>
                    <a:pt x="0" y="1593"/>
                  </a:lnTo>
                  <a:lnTo>
                    <a:pt x="23" y="1616"/>
                  </a:lnTo>
                  <a:lnTo>
                    <a:pt x="56" y="1593"/>
                  </a:lnTo>
                  <a:lnTo>
                    <a:pt x="112" y="1537"/>
                  </a:lnTo>
                  <a:lnTo>
                    <a:pt x="191" y="1435"/>
                  </a:lnTo>
                  <a:lnTo>
                    <a:pt x="269" y="1300"/>
                  </a:lnTo>
                  <a:lnTo>
                    <a:pt x="337" y="1119"/>
                  </a:lnTo>
                  <a:lnTo>
                    <a:pt x="370" y="949"/>
                  </a:lnTo>
                  <a:lnTo>
                    <a:pt x="370" y="802"/>
                  </a:lnTo>
                  <a:close/>
                </a:path>
              </a:pathLst>
            </a:custGeom>
            <a:solidFill>
              <a:srgbClr val="000000"/>
            </a:solidFill>
            <a:ln w="0">
              <a:solidFill>
                <a:srgbClr val="000000"/>
              </a:solidFill>
              <a:prstDash val="solid"/>
              <a:round/>
              <a:headEnd/>
              <a:tailEnd/>
            </a:ln>
          </p:spPr>
          <p:txBody>
            <a:bodyPr/>
            <a:lstStyle/>
            <a:p>
              <a:endParaRPr lang="en-US"/>
            </a:p>
          </p:txBody>
        </p:sp>
        <p:sp>
          <p:nvSpPr>
            <p:cNvPr id="52382" name="Freeform 65"/>
            <p:cNvSpPr>
              <a:spLocks/>
            </p:cNvSpPr>
            <p:nvPr/>
          </p:nvSpPr>
          <p:spPr bwMode="auto">
            <a:xfrm>
              <a:off x="17814" y="4443"/>
              <a:ext cx="886" cy="995"/>
            </a:xfrm>
            <a:custGeom>
              <a:avLst/>
              <a:gdLst>
                <a:gd name="T0" fmla="*/ 874 w 886"/>
                <a:gd name="T1" fmla="*/ 57 h 995"/>
                <a:gd name="T2" fmla="*/ 886 w 886"/>
                <a:gd name="T3" fmla="*/ 46 h 995"/>
                <a:gd name="T4" fmla="*/ 886 w 886"/>
                <a:gd name="T5" fmla="*/ 12 h 995"/>
                <a:gd name="T6" fmla="*/ 874 w 886"/>
                <a:gd name="T7" fmla="*/ 0 h 995"/>
                <a:gd name="T8" fmla="*/ 830 w 886"/>
                <a:gd name="T9" fmla="*/ 0 h 995"/>
                <a:gd name="T10" fmla="*/ 818 w 886"/>
                <a:gd name="T11" fmla="*/ 23 h 995"/>
                <a:gd name="T12" fmla="*/ 448 w 886"/>
                <a:gd name="T13" fmla="*/ 882 h 995"/>
                <a:gd name="T14" fmla="*/ 67 w 886"/>
                <a:gd name="T15" fmla="*/ 23 h 995"/>
                <a:gd name="T16" fmla="*/ 45 w 886"/>
                <a:gd name="T17" fmla="*/ 0 h 995"/>
                <a:gd name="T18" fmla="*/ 11 w 886"/>
                <a:gd name="T19" fmla="*/ 0 h 995"/>
                <a:gd name="T20" fmla="*/ 0 w 886"/>
                <a:gd name="T21" fmla="*/ 12 h 995"/>
                <a:gd name="T22" fmla="*/ 0 w 886"/>
                <a:gd name="T23" fmla="*/ 34 h 995"/>
                <a:gd name="T24" fmla="*/ 11 w 886"/>
                <a:gd name="T25" fmla="*/ 57 h 995"/>
                <a:gd name="T26" fmla="*/ 404 w 886"/>
                <a:gd name="T27" fmla="*/ 961 h 995"/>
                <a:gd name="T28" fmla="*/ 415 w 886"/>
                <a:gd name="T29" fmla="*/ 984 h 995"/>
                <a:gd name="T30" fmla="*/ 426 w 886"/>
                <a:gd name="T31" fmla="*/ 995 h 995"/>
                <a:gd name="T32" fmla="*/ 460 w 886"/>
                <a:gd name="T33" fmla="*/ 995 h 995"/>
                <a:gd name="T34" fmla="*/ 471 w 886"/>
                <a:gd name="T35" fmla="*/ 984 h 995"/>
                <a:gd name="T36" fmla="*/ 482 w 886"/>
                <a:gd name="T37" fmla="*/ 961 h 995"/>
                <a:gd name="T38" fmla="*/ 874 w 886"/>
                <a:gd name="T39" fmla="*/ 57 h 99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995"/>
                <a:gd name="T62" fmla="*/ 886 w 886"/>
                <a:gd name="T63" fmla="*/ 995 h 99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995">
                  <a:moveTo>
                    <a:pt x="874" y="57"/>
                  </a:moveTo>
                  <a:lnTo>
                    <a:pt x="886" y="46"/>
                  </a:lnTo>
                  <a:lnTo>
                    <a:pt x="886" y="12"/>
                  </a:lnTo>
                  <a:lnTo>
                    <a:pt x="874" y="0"/>
                  </a:lnTo>
                  <a:lnTo>
                    <a:pt x="830" y="0"/>
                  </a:lnTo>
                  <a:lnTo>
                    <a:pt x="818" y="23"/>
                  </a:lnTo>
                  <a:lnTo>
                    <a:pt x="448" y="882"/>
                  </a:lnTo>
                  <a:lnTo>
                    <a:pt x="67" y="23"/>
                  </a:lnTo>
                  <a:lnTo>
                    <a:pt x="45" y="0"/>
                  </a:lnTo>
                  <a:lnTo>
                    <a:pt x="11" y="0"/>
                  </a:lnTo>
                  <a:lnTo>
                    <a:pt x="0" y="12"/>
                  </a:lnTo>
                  <a:lnTo>
                    <a:pt x="0" y="34"/>
                  </a:lnTo>
                  <a:lnTo>
                    <a:pt x="11" y="57"/>
                  </a:lnTo>
                  <a:lnTo>
                    <a:pt x="404" y="961"/>
                  </a:lnTo>
                  <a:lnTo>
                    <a:pt x="415" y="984"/>
                  </a:lnTo>
                  <a:lnTo>
                    <a:pt x="426" y="995"/>
                  </a:lnTo>
                  <a:lnTo>
                    <a:pt x="460" y="995"/>
                  </a:lnTo>
                  <a:lnTo>
                    <a:pt x="471" y="984"/>
                  </a:lnTo>
                  <a:lnTo>
                    <a:pt x="482" y="961"/>
                  </a:lnTo>
                  <a:lnTo>
                    <a:pt x="874" y="57"/>
                  </a:lnTo>
                  <a:close/>
                </a:path>
              </a:pathLst>
            </a:custGeom>
            <a:solidFill>
              <a:srgbClr val="000000"/>
            </a:solidFill>
            <a:ln w="0">
              <a:solidFill>
                <a:srgbClr val="000000"/>
              </a:solidFill>
              <a:prstDash val="solid"/>
              <a:round/>
              <a:headEnd/>
              <a:tailEnd/>
            </a:ln>
          </p:spPr>
          <p:txBody>
            <a:bodyPr/>
            <a:lstStyle/>
            <a:p>
              <a:endParaRPr lang="en-US"/>
            </a:p>
          </p:txBody>
        </p:sp>
        <p:sp>
          <p:nvSpPr>
            <p:cNvPr id="52383" name="Freeform 66"/>
            <p:cNvSpPr>
              <a:spLocks/>
            </p:cNvSpPr>
            <p:nvPr/>
          </p:nvSpPr>
          <p:spPr bwMode="auto">
            <a:xfrm>
              <a:off x="19204" y="4285"/>
              <a:ext cx="348" cy="1119"/>
            </a:xfrm>
            <a:custGeom>
              <a:avLst/>
              <a:gdLst>
                <a:gd name="T0" fmla="*/ 224 w 348"/>
                <a:gd name="T1" fmla="*/ 0 h 1119"/>
                <a:gd name="T2" fmla="*/ 0 w 348"/>
                <a:gd name="T3" fmla="*/ 12 h 1119"/>
                <a:gd name="T4" fmla="*/ 0 w 348"/>
                <a:gd name="T5" fmla="*/ 68 h 1119"/>
                <a:gd name="T6" fmla="*/ 79 w 348"/>
                <a:gd name="T7" fmla="*/ 68 h 1119"/>
                <a:gd name="T8" fmla="*/ 101 w 348"/>
                <a:gd name="T9" fmla="*/ 79 h 1119"/>
                <a:gd name="T10" fmla="*/ 123 w 348"/>
                <a:gd name="T11" fmla="*/ 125 h 1119"/>
                <a:gd name="T12" fmla="*/ 123 w 348"/>
                <a:gd name="T13" fmla="*/ 1029 h 1119"/>
                <a:gd name="T14" fmla="*/ 112 w 348"/>
                <a:gd name="T15" fmla="*/ 1051 h 1119"/>
                <a:gd name="T16" fmla="*/ 90 w 348"/>
                <a:gd name="T17" fmla="*/ 1063 h 1119"/>
                <a:gd name="T18" fmla="*/ 56 w 348"/>
                <a:gd name="T19" fmla="*/ 1074 h 1119"/>
                <a:gd name="T20" fmla="*/ 0 w 348"/>
                <a:gd name="T21" fmla="*/ 1074 h 1119"/>
                <a:gd name="T22" fmla="*/ 0 w 348"/>
                <a:gd name="T23" fmla="*/ 1119 h 1119"/>
                <a:gd name="T24" fmla="*/ 348 w 348"/>
                <a:gd name="T25" fmla="*/ 1119 h 1119"/>
                <a:gd name="T26" fmla="*/ 348 w 348"/>
                <a:gd name="T27" fmla="*/ 1074 h 1119"/>
                <a:gd name="T28" fmla="*/ 292 w 348"/>
                <a:gd name="T29" fmla="*/ 1074 h 1119"/>
                <a:gd name="T30" fmla="*/ 258 w 348"/>
                <a:gd name="T31" fmla="*/ 1063 h 1119"/>
                <a:gd name="T32" fmla="*/ 236 w 348"/>
                <a:gd name="T33" fmla="*/ 1051 h 1119"/>
                <a:gd name="T34" fmla="*/ 236 w 348"/>
                <a:gd name="T35" fmla="*/ 1029 h 1119"/>
                <a:gd name="T36" fmla="*/ 224 w 348"/>
                <a:gd name="T37" fmla="*/ 995 h 1119"/>
                <a:gd name="T38" fmla="*/ 224 w 348"/>
                <a:gd name="T39" fmla="*/ 0 h 11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8"/>
                <a:gd name="T61" fmla="*/ 0 h 1119"/>
                <a:gd name="T62" fmla="*/ 348 w 348"/>
                <a:gd name="T63" fmla="*/ 1119 h 11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8" h="1119">
                  <a:moveTo>
                    <a:pt x="224" y="0"/>
                  </a:moveTo>
                  <a:lnTo>
                    <a:pt x="0" y="12"/>
                  </a:lnTo>
                  <a:lnTo>
                    <a:pt x="0" y="68"/>
                  </a:lnTo>
                  <a:lnTo>
                    <a:pt x="79" y="68"/>
                  </a:lnTo>
                  <a:lnTo>
                    <a:pt x="101" y="79"/>
                  </a:lnTo>
                  <a:lnTo>
                    <a:pt x="123" y="125"/>
                  </a:lnTo>
                  <a:lnTo>
                    <a:pt x="123" y="1029"/>
                  </a:lnTo>
                  <a:lnTo>
                    <a:pt x="112" y="1051"/>
                  </a:lnTo>
                  <a:lnTo>
                    <a:pt x="90" y="1063"/>
                  </a:lnTo>
                  <a:lnTo>
                    <a:pt x="56" y="1074"/>
                  </a:lnTo>
                  <a:lnTo>
                    <a:pt x="0" y="1074"/>
                  </a:lnTo>
                  <a:lnTo>
                    <a:pt x="0" y="1119"/>
                  </a:lnTo>
                  <a:lnTo>
                    <a:pt x="348" y="1119"/>
                  </a:lnTo>
                  <a:lnTo>
                    <a:pt x="348" y="1074"/>
                  </a:lnTo>
                  <a:lnTo>
                    <a:pt x="292" y="1074"/>
                  </a:lnTo>
                  <a:lnTo>
                    <a:pt x="258" y="1063"/>
                  </a:lnTo>
                  <a:lnTo>
                    <a:pt x="236" y="1051"/>
                  </a:lnTo>
                  <a:lnTo>
                    <a:pt x="236" y="1029"/>
                  </a:lnTo>
                  <a:lnTo>
                    <a:pt x="224" y="995"/>
                  </a:lnTo>
                  <a:lnTo>
                    <a:pt x="224" y="0"/>
                  </a:lnTo>
                  <a:close/>
                </a:path>
              </a:pathLst>
            </a:custGeom>
            <a:solidFill>
              <a:srgbClr val="000000"/>
            </a:solidFill>
            <a:ln w="0">
              <a:solidFill>
                <a:srgbClr val="000000"/>
              </a:solidFill>
              <a:prstDash val="solid"/>
              <a:round/>
              <a:headEnd/>
              <a:tailEnd/>
            </a:ln>
          </p:spPr>
          <p:txBody>
            <a:bodyPr/>
            <a:lstStyle/>
            <a:p>
              <a:endParaRPr lang="en-US"/>
            </a:p>
          </p:txBody>
        </p:sp>
        <p:sp>
          <p:nvSpPr>
            <p:cNvPr id="52384" name="Freeform 67"/>
            <p:cNvSpPr>
              <a:spLocks noEditPoints="1"/>
            </p:cNvSpPr>
            <p:nvPr/>
          </p:nvSpPr>
          <p:spPr bwMode="auto">
            <a:xfrm>
              <a:off x="19641" y="4681"/>
              <a:ext cx="617" cy="746"/>
            </a:xfrm>
            <a:custGeom>
              <a:avLst/>
              <a:gdLst>
                <a:gd name="T0" fmla="*/ 572 w 617"/>
                <a:gd name="T1" fmla="*/ 350 h 746"/>
                <a:gd name="T2" fmla="*/ 606 w 617"/>
                <a:gd name="T3" fmla="*/ 350 h 746"/>
                <a:gd name="T4" fmla="*/ 617 w 617"/>
                <a:gd name="T5" fmla="*/ 339 h 746"/>
                <a:gd name="T6" fmla="*/ 617 w 617"/>
                <a:gd name="T7" fmla="*/ 316 h 746"/>
                <a:gd name="T8" fmla="*/ 606 w 617"/>
                <a:gd name="T9" fmla="*/ 226 h 746"/>
                <a:gd name="T10" fmla="*/ 572 w 617"/>
                <a:gd name="T11" fmla="*/ 135 h 746"/>
                <a:gd name="T12" fmla="*/ 516 w 617"/>
                <a:gd name="T13" fmla="*/ 68 h 746"/>
                <a:gd name="T14" fmla="*/ 438 w 617"/>
                <a:gd name="T15" fmla="*/ 22 h 746"/>
                <a:gd name="T16" fmla="*/ 325 w 617"/>
                <a:gd name="T17" fmla="*/ 0 h 746"/>
                <a:gd name="T18" fmla="*/ 202 w 617"/>
                <a:gd name="T19" fmla="*/ 34 h 746"/>
                <a:gd name="T20" fmla="*/ 90 w 617"/>
                <a:gd name="T21" fmla="*/ 113 h 746"/>
                <a:gd name="T22" fmla="*/ 23 w 617"/>
                <a:gd name="T23" fmla="*/ 226 h 746"/>
                <a:gd name="T24" fmla="*/ 0 w 617"/>
                <a:gd name="T25" fmla="*/ 373 h 746"/>
                <a:gd name="T26" fmla="*/ 23 w 617"/>
                <a:gd name="T27" fmla="*/ 520 h 746"/>
                <a:gd name="T28" fmla="*/ 101 w 617"/>
                <a:gd name="T29" fmla="*/ 633 h 746"/>
                <a:gd name="T30" fmla="*/ 213 w 617"/>
                <a:gd name="T31" fmla="*/ 712 h 746"/>
                <a:gd name="T32" fmla="*/ 348 w 617"/>
                <a:gd name="T33" fmla="*/ 746 h 746"/>
                <a:gd name="T34" fmla="*/ 449 w 617"/>
                <a:gd name="T35" fmla="*/ 723 h 746"/>
                <a:gd name="T36" fmla="*/ 527 w 617"/>
                <a:gd name="T37" fmla="*/ 678 h 746"/>
                <a:gd name="T38" fmla="*/ 583 w 617"/>
                <a:gd name="T39" fmla="*/ 621 h 746"/>
                <a:gd name="T40" fmla="*/ 606 w 617"/>
                <a:gd name="T41" fmla="*/ 565 h 746"/>
                <a:gd name="T42" fmla="*/ 617 w 617"/>
                <a:gd name="T43" fmla="*/ 531 h 746"/>
                <a:gd name="T44" fmla="*/ 617 w 617"/>
                <a:gd name="T45" fmla="*/ 520 h 746"/>
                <a:gd name="T46" fmla="*/ 606 w 617"/>
                <a:gd name="T47" fmla="*/ 508 h 746"/>
                <a:gd name="T48" fmla="*/ 583 w 617"/>
                <a:gd name="T49" fmla="*/ 508 h 746"/>
                <a:gd name="T50" fmla="*/ 583 w 617"/>
                <a:gd name="T51" fmla="*/ 520 h 746"/>
                <a:gd name="T52" fmla="*/ 572 w 617"/>
                <a:gd name="T53" fmla="*/ 531 h 746"/>
                <a:gd name="T54" fmla="*/ 527 w 617"/>
                <a:gd name="T55" fmla="*/ 610 h 746"/>
                <a:gd name="T56" fmla="*/ 482 w 617"/>
                <a:gd name="T57" fmla="*/ 667 h 746"/>
                <a:gd name="T58" fmla="*/ 426 w 617"/>
                <a:gd name="T59" fmla="*/ 689 h 746"/>
                <a:gd name="T60" fmla="*/ 382 w 617"/>
                <a:gd name="T61" fmla="*/ 701 h 746"/>
                <a:gd name="T62" fmla="*/ 359 w 617"/>
                <a:gd name="T63" fmla="*/ 701 h 746"/>
                <a:gd name="T64" fmla="*/ 281 w 617"/>
                <a:gd name="T65" fmla="*/ 689 h 746"/>
                <a:gd name="T66" fmla="*/ 225 w 617"/>
                <a:gd name="T67" fmla="*/ 644 h 746"/>
                <a:gd name="T68" fmla="*/ 180 w 617"/>
                <a:gd name="T69" fmla="*/ 587 h 746"/>
                <a:gd name="T70" fmla="*/ 146 w 617"/>
                <a:gd name="T71" fmla="*/ 508 h 746"/>
                <a:gd name="T72" fmla="*/ 135 w 617"/>
                <a:gd name="T73" fmla="*/ 418 h 746"/>
                <a:gd name="T74" fmla="*/ 135 w 617"/>
                <a:gd name="T75" fmla="*/ 350 h 746"/>
                <a:gd name="T76" fmla="*/ 572 w 617"/>
                <a:gd name="T77" fmla="*/ 350 h 746"/>
                <a:gd name="T78" fmla="*/ 135 w 617"/>
                <a:gd name="T79" fmla="*/ 316 h 746"/>
                <a:gd name="T80" fmla="*/ 157 w 617"/>
                <a:gd name="T81" fmla="*/ 192 h 746"/>
                <a:gd name="T82" fmla="*/ 191 w 617"/>
                <a:gd name="T83" fmla="*/ 113 h 746"/>
                <a:gd name="T84" fmla="*/ 236 w 617"/>
                <a:gd name="T85" fmla="*/ 68 h 746"/>
                <a:gd name="T86" fmla="*/ 292 w 617"/>
                <a:gd name="T87" fmla="*/ 45 h 746"/>
                <a:gd name="T88" fmla="*/ 325 w 617"/>
                <a:gd name="T89" fmla="*/ 34 h 746"/>
                <a:gd name="T90" fmla="*/ 415 w 617"/>
                <a:gd name="T91" fmla="*/ 56 h 746"/>
                <a:gd name="T92" fmla="*/ 460 w 617"/>
                <a:gd name="T93" fmla="*/ 113 h 746"/>
                <a:gd name="T94" fmla="*/ 494 w 617"/>
                <a:gd name="T95" fmla="*/ 192 h 746"/>
                <a:gd name="T96" fmla="*/ 505 w 617"/>
                <a:gd name="T97" fmla="*/ 260 h 746"/>
                <a:gd name="T98" fmla="*/ 516 w 617"/>
                <a:gd name="T99" fmla="*/ 316 h 746"/>
                <a:gd name="T100" fmla="*/ 135 w 617"/>
                <a:gd name="T101" fmla="*/ 316 h 74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7"/>
                <a:gd name="T154" fmla="*/ 0 h 746"/>
                <a:gd name="T155" fmla="*/ 617 w 617"/>
                <a:gd name="T156" fmla="*/ 746 h 74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7" h="746">
                  <a:moveTo>
                    <a:pt x="572" y="350"/>
                  </a:moveTo>
                  <a:lnTo>
                    <a:pt x="606" y="350"/>
                  </a:lnTo>
                  <a:lnTo>
                    <a:pt x="617" y="339"/>
                  </a:lnTo>
                  <a:lnTo>
                    <a:pt x="617" y="316"/>
                  </a:lnTo>
                  <a:lnTo>
                    <a:pt x="606" y="226"/>
                  </a:lnTo>
                  <a:lnTo>
                    <a:pt x="572" y="135"/>
                  </a:lnTo>
                  <a:lnTo>
                    <a:pt x="516" y="68"/>
                  </a:lnTo>
                  <a:lnTo>
                    <a:pt x="438" y="22"/>
                  </a:lnTo>
                  <a:lnTo>
                    <a:pt x="325" y="0"/>
                  </a:lnTo>
                  <a:lnTo>
                    <a:pt x="202" y="34"/>
                  </a:lnTo>
                  <a:lnTo>
                    <a:pt x="90" y="113"/>
                  </a:lnTo>
                  <a:lnTo>
                    <a:pt x="23" y="226"/>
                  </a:lnTo>
                  <a:lnTo>
                    <a:pt x="0" y="373"/>
                  </a:lnTo>
                  <a:lnTo>
                    <a:pt x="23" y="520"/>
                  </a:lnTo>
                  <a:lnTo>
                    <a:pt x="101" y="633"/>
                  </a:lnTo>
                  <a:lnTo>
                    <a:pt x="213" y="712"/>
                  </a:lnTo>
                  <a:lnTo>
                    <a:pt x="348" y="746"/>
                  </a:lnTo>
                  <a:lnTo>
                    <a:pt x="449" y="723"/>
                  </a:lnTo>
                  <a:lnTo>
                    <a:pt x="527" y="678"/>
                  </a:lnTo>
                  <a:lnTo>
                    <a:pt x="583" y="621"/>
                  </a:lnTo>
                  <a:lnTo>
                    <a:pt x="606" y="565"/>
                  </a:lnTo>
                  <a:lnTo>
                    <a:pt x="617" y="531"/>
                  </a:lnTo>
                  <a:lnTo>
                    <a:pt x="617" y="520"/>
                  </a:lnTo>
                  <a:lnTo>
                    <a:pt x="606" y="508"/>
                  </a:lnTo>
                  <a:lnTo>
                    <a:pt x="583" y="508"/>
                  </a:lnTo>
                  <a:lnTo>
                    <a:pt x="583" y="520"/>
                  </a:lnTo>
                  <a:lnTo>
                    <a:pt x="572" y="531"/>
                  </a:lnTo>
                  <a:lnTo>
                    <a:pt x="527" y="610"/>
                  </a:lnTo>
                  <a:lnTo>
                    <a:pt x="482" y="667"/>
                  </a:lnTo>
                  <a:lnTo>
                    <a:pt x="426" y="689"/>
                  </a:lnTo>
                  <a:lnTo>
                    <a:pt x="382" y="701"/>
                  </a:lnTo>
                  <a:lnTo>
                    <a:pt x="359" y="701"/>
                  </a:lnTo>
                  <a:lnTo>
                    <a:pt x="281" y="689"/>
                  </a:lnTo>
                  <a:lnTo>
                    <a:pt x="225" y="644"/>
                  </a:lnTo>
                  <a:lnTo>
                    <a:pt x="180" y="587"/>
                  </a:lnTo>
                  <a:lnTo>
                    <a:pt x="146" y="508"/>
                  </a:lnTo>
                  <a:lnTo>
                    <a:pt x="135" y="418"/>
                  </a:lnTo>
                  <a:lnTo>
                    <a:pt x="135" y="350"/>
                  </a:lnTo>
                  <a:lnTo>
                    <a:pt x="572" y="350"/>
                  </a:lnTo>
                  <a:close/>
                  <a:moveTo>
                    <a:pt x="135" y="316"/>
                  </a:moveTo>
                  <a:lnTo>
                    <a:pt x="157" y="192"/>
                  </a:lnTo>
                  <a:lnTo>
                    <a:pt x="191" y="113"/>
                  </a:lnTo>
                  <a:lnTo>
                    <a:pt x="236" y="68"/>
                  </a:lnTo>
                  <a:lnTo>
                    <a:pt x="292" y="45"/>
                  </a:lnTo>
                  <a:lnTo>
                    <a:pt x="325" y="34"/>
                  </a:lnTo>
                  <a:lnTo>
                    <a:pt x="415" y="56"/>
                  </a:lnTo>
                  <a:lnTo>
                    <a:pt x="460" y="113"/>
                  </a:lnTo>
                  <a:lnTo>
                    <a:pt x="494" y="192"/>
                  </a:lnTo>
                  <a:lnTo>
                    <a:pt x="505" y="260"/>
                  </a:lnTo>
                  <a:lnTo>
                    <a:pt x="516" y="316"/>
                  </a:lnTo>
                  <a:lnTo>
                    <a:pt x="135" y="316"/>
                  </a:lnTo>
                  <a:close/>
                </a:path>
              </a:pathLst>
            </a:custGeom>
            <a:solidFill>
              <a:srgbClr val="000000"/>
            </a:solidFill>
            <a:ln w="0">
              <a:solidFill>
                <a:srgbClr val="000000"/>
              </a:solidFill>
              <a:prstDash val="solid"/>
              <a:round/>
              <a:headEnd/>
              <a:tailEnd/>
            </a:ln>
          </p:spPr>
          <p:txBody>
            <a:bodyPr/>
            <a:lstStyle/>
            <a:p>
              <a:endParaRPr lang="en-US"/>
            </a:p>
          </p:txBody>
        </p:sp>
        <p:sp>
          <p:nvSpPr>
            <p:cNvPr id="52385" name="Freeform 68"/>
            <p:cNvSpPr>
              <a:spLocks noEditPoints="1"/>
            </p:cNvSpPr>
            <p:nvPr/>
          </p:nvSpPr>
          <p:spPr bwMode="auto">
            <a:xfrm>
              <a:off x="20370" y="4681"/>
              <a:ext cx="729" cy="746"/>
            </a:xfrm>
            <a:custGeom>
              <a:avLst/>
              <a:gdLst>
                <a:gd name="T0" fmla="*/ 471 w 729"/>
                <a:gd name="T1" fmla="*/ 633 h 746"/>
                <a:gd name="T2" fmla="*/ 505 w 729"/>
                <a:gd name="T3" fmla="*/ 689 h 746"/>
                <a:gd name="T4" fmla="*/ 594 w 729"/>
                <a:gd name="T5" fmla="*/ 734 h 746"/>
                <a:gd name="T6" fmla="*/ 628 w 729"/>
                <a:gd name="T7" fmla="*/ 723 h 746"/>
                <a:gd name="T8" fmla="*/ 673 w 729"/>
                <a:gd name="T9" fmla="*/ 701 h 746"/>
                <a:gd name="T10" fmla="*/ 718 w 729"/>
                <a:gd name="T11" fmla="*/ 621 h 746"/>
                <a:gd name="T12" fmla="*/ 729 w 729"/>
                <a:gd name="T13" fmla="*/ 486 h 746"/>
                <a:gd name="T14" fmla="*/ 684 w 729"/>
                <a:gd name="T15" fmla="*/ 621 h 746"/>
                <a:gd name="T16" fmla="*/ 650 w 729"/>
                <a:gd name="T17" fmla="*/ 678 h 746"/>
                <a:gd name="T18" fmla="*/ 594 w 729"/>
                <a:gd name="T19" fmla="*/ 667 h 746"/>
                <a:gd name="T20" fmla="*/ 572 w 729"/>
                <a:gd name="T21" fmla="*/ 215 h 746"/>
                <a:gd name="T22" fmla="*/ 516 w 729"/>
                <a:gd name="T23" fmla="*/ 90 h 746"/>
                <a:gd name="T24" fmla="*/ 292 w 729"/>
                <a:gd name="T25" fmla="*/ 0 h 746"/>
                <a:gd name="T26" fmla="*/ 123 w 729"/>
                <a:gd name="T27" fmla="*/ 56 h 746"/>
                <a:gd name="T28" fmla="*/ 45 w 729"/>
                <a:gd name="T29" fmla="*/ 181 h 746"/>
                <a:gd name="T30" fmla="*/ 67 w 729"/>
                <a:gd name="T31" fmla="*/ 237 h 746"/>
                <a:gd name="T32" fmla="*/ 123 w 729"/>
                <a:gd name="T33" fmla="*/ 260 h 746"/>
                <a:gd name="T34" fmla="*/ 179 w 729"/>
                <a:gd name="T35" fmla="*/ 237 h 746"/>
                <a:gd name="T36" fmla="*/ 202 w 729"/>
                <a:gd name="T37" fmla="*/ 181 h 746"/>
                <a:gd name="T38" fmla="*/ 191 w 729"/>
                <a:gd name="T39" fmla="*/ 158 h 746"/>
                <a:gd name="T40" fmla="*/ 168 w 729"/>
                <a:gd name="T41" fmla="*/ 124 h 746"/>
                <a:gd name="T42" fmla="*/ 112 w 729"/>
                <a:gd name="T43" fmla="*/ 113 h 746"/>
                <a:gd name="T44" fmla="*/ 179 w 729"/>
                <a:gd name="T45" fmla="*/ 56 h 746"/>
                <a:gd name="T46" fmla="*/ 258 w 729"/>
                <a:gd name="T47" fmla="*/ 34 h 746"/>
                <a:gd name="T48" fmla="*/ 348 w 729"/>
                <a:gd name="T49" fmla="*/ 45 h 746"/>
                <a:gd name="T50" fmla="*/ 437 w 729"/>
                <a:gd name="T51" fmla="*/ 147 h 746"/>
                <a:gd name="T52" fmla="*/ 460 w 729"/>
                <a:gd name="T53" fmla="*/ 305 h 746"/>
                <a:gd name="T54" fmla="*/ 168 w 729"/>
                <a:gd name="T55" fmla="*/ 361 h 746"/>
                <a:gd name="T56" fmla="*/ 22 w 729"/>
                <a:gd name="T57" fmla="*/ 497 h 746"/>
                <a:gd name="T58" fmla="*/ 22 w 729"/>
                <a:gd name="T59" fmla="*/ 633 h 746"/>
                <a:gd name="T60" fmla="*/ 123 w 729"/>
                <a:gd name="T61" fmla="*/ 723 h 746"/>
                <a:gd name="T62" fmla="*/ 359 w 729"/>
                <a:gd name="T63" fmla="*/ 723 h 746"/>
                <a:gd name="T64" fmla="*/ 471 w 729"/>
                <a:gd name="T65" fmla="*/ 599 h 746"/>
                <a:gd name="T66" fmla="*/ 460 w 729"/>
                <a:gd name="T67" fmla="*/ 497 h 746"/>
                <a:gd name="T68" fmla="*/ 392 w 729"/>
                <a:gd name="T69" fmla="*/ 655 h 746"/>
                <a:gd name="T70" fmla="*/ 269 w 729"/>
                <a:gd name="T71" fmla="*/ 701 h 746"/>
                <a:gd name="T72" fmla="*/ 157 w 729"/>
                <a:gd name="T73" fmla="*/ 655 h 746"/>
                <a:gd name="T74" fmla="*/ 123 w 729"/>
                <a:gd name="T75" fmla="*/ 565 h 746"/>
                <a:gd name="T76" fmla="*/ 168 w 729"/>
                <a:gd name="T77" fmla="*/ 452 h 746"/>
                <a:gd name="T78" fmla="*/ 325 w 729"/>
                <a:gd name="T79" fmla="*/ 350 h 74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29"/>
                <a:gd name="T121" fmla="*/ 0 h 746"/>
                <a:gd name="T122" fmla="*/ 729 w 729"/>
                <a:gd name="T123" fmla="*/ 746 h 74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29" h="746">
                  <a:moveTo>
                    <a:pt x="471" y="599"/>
                  </a:moveTo>
                  <a:lnTo>
                    <a:pt x="471" y="633"/>
                  </a:lnTo>
                  <a:lnTo>
                    <a:pt x="493" y="667"/>
                  </a:lnTo>
                  <a:lnTo>
                    <a:pt x="505" y="689"/>
                  </a:lnTo>
                  <a:lnTo>
                    <a:pt x="527" y="712"/>
                  </a:lnTo>
                  <a:lnTo>
                    <a:pt x="594" y="734"/>
                  </a:lnTo>
                  <a:lnTo>
                    <a:pt x="605" y="734"/>
                  </a:lnTo>
                  <a:lnTo>
                    <a:pt x="628" y="723"/>
                  </a:lnTo>
                  <a:lnTo>
                    <a:pt x="650" y="723"/>
                  </a:lnTo>
                  <a:lnTo>
                    <a:pt x="673" y="701"/>
                  </a:lnTo>
                  <a:lnTo>
                    <a:pt x="695" y="689"/>
                  </a:lnTo>
                  <a:lnTo>
                    <a:pt x="718" y="621"/>
                  </a:lnTo>
                  <a:lnTo>
                    <a:pt x="729" y="576"/>
                  </a:lnTo>
                  <a:lnTo>
                    <a:pt x="729" y="486"/>
                  </a:lnTo>
                  <a:lnTo>
                    <a:pt x="684" y="486"/>
                  </a:lnTo>
                  <a:lnTo>
                    <a:pt x="684" y="621"/>
                  </a:lnTo>
                  <a:lnTo>
                    <a:pt x="662" y="667"/>
                  </a:lnTo>
                  <a:lnTo>
                    <a:pt x="650" y="678"/>
                  </a:lnTo>
                  <a:lnTo>
                    <a:pt x="605" y="678"/>
                  </a:lnTo>
                  <a:lnTo>
                    <a:pt x="594" y="667"/>
                  </a:lnTo>
                  <a:lnTo>
                    <a:pt x="572" y="621"/>
                  </a:lnTo>
                  <a:lnTo>
                    <a:pt x="572" y="215"/>
                  </a:lnTo>
                  <a:lnTo>
                    <a:pt x="549" y="147"/>
                  </a:lnTo>
                  <a:lnTo>
                    <a:pt x="516" y="90"/>
                  </a:lnTo>
                  <a:lnTo>
                    <a:pt x="404" y="22"/>
                  </a:lnTo>
                  <a:lnTo>
                    <a:pt x="292" y="0"/>
                  </a:lnTo>
                  <a:lnTo>
                    <a:pt x="202" y="11"/>
                  </a:lnTo>
                  <a:lnTo>
                    <a:pt x="123" y="56"/>
                  </a:lnTo>
                  <a:lnTo>
                    <a:pt x="67" y="113"/>
                  </a:lnTo>
                  <a:lnTo>
                    <a:pt x="45" y="181"/>
                  </a:lnTo>
                  <a:lnTo>
                    <a:pt x="56" y="215"/>
                  </a:lnTo>
                  <a:lnTo>
                    <a:pt x="67" y="237"/>
                  </a:lnTo>
                  <a:lnTo>
                    <a:pt x="90" y="248"/>
                  </a:lnTo>
                  <a:lnTo>
                    <a:pt x="123" y="260"/>
                  </a:lnTo>
                  <a:lnTo>
                    <a:pt x="157" y="248"/>
                  </a:lnTo>
                  <a:lnTo>
                    <a:pt x="179" y="237"/>
                  </a:lnTo>
                  <a:lnTo>
                    <a:pt x="191" y="215"/>
                  </a:lnTo>
                  <a:lnTo>
                    <a:pt x="202" y="181"/>
                  </a:lnTo>
                  <a:lnTo>
                    <a:pt x="202" y="169"/>
                  </a:lnTo>
                  <a:lnTo>
                    <a:pt x="191" y="158"/>
                  </a:lnTo>
                  <a:lnTo>
                    <a:pt x="179" y="135"/>
                  </a:lnTo>
                  <a:lnTo>
                    <a:pt x="168" y="124"/>
                  </a:lnTo>
                  <a:lnTo>
                    <a:pt x="146" y="113"/>
                  </a:lnTo>
                  <a:lnTo>
                    <a:pt x="112" y="113"/>
                  </a:lnTo>
                  <a:lnTo>
                    <a:pt x="146" y="79"/>
                  </a:lnTo>
                  <a:lnTo>
                    <a:pt x="179" y="56"/>
                  </a:lnTo>
                  <a:lnTo>
                    <a:pt x="213" y="45"/>
                  </a:lnTo>
                  <a:lnTo>
                    <a:pt x="258" y="34"/>
                  </a:lnTo>
                  <a:lnTo>
                    <a:pt x="292" y="34"/>
                  </a:lnTo>
                  <a:lnTo>
                    <a:pt x="348" y="45"/>
                  </a:lnTo>
                  <a:lnTo>
                    <a:pt x="404" y="79"/>
                  </a:lnTo>
                  <a:lnTo>
                    <a:pt x="437" y="147"/>
                  </a:lnTo>
                  <a:lnTo>
                    <a:pt x="460" y="237"/>
                  </a:lnTo>
                  <a:lnTo>
                    <a:pt x="460" y="305"/>
                  </a:lnTo>
                  <a:lnTo>
                    <a:pt x="314" y="316"/>
                  </a:lnTo>
                  <a:lnTo>
                    <a:pt x="168" y="361"/>
                  </a:lnTo>
                  <a:lnTo>
                    <a:pt x="67" y="418"/>
                  </a:lnTo>
                  <a:lnTo>
                    <a:pt x="22" y="497"/>
                  </a:lnTo>
                  <a:lnTo>
                    <a:pt x="0" y="565"/>
                  </a:lnTo>
                  <a:lnTo>
                    <a:pt x="22" y="633"/>
                  </a:lnTo>
                  <a:lnTo>
                    <a:pt x="67" y="689"/>
                  </a:lnTo>
                  <a:lnTo>
                    <a:pt x="123" y="723"/>
                  </a:lnTo>
                  <a:lnTo>
                    <a:pt x="258" y="746"/>
                  </a:lnTo>
                  <a:lnTo>
                    <a:pt x="359" y="723"/>
                  </a:lnTo>
                  <a:lnTo>
                    <a:pt x="426" y="667"/>
                  </a:lnTo>
                  <a:lnTo>
                    <a:pt x="471" y="599"/>
                  </a:lnTo>
                  <a:close/>
                  <a:moveTo>
                    <a:pt x="460" y="339"/>
                  </a:moveTo>
                  <a:lnTo>
                    <a:pt x="460" y="497"/>
                  </a:lnTo>
                  <a:lnTo>
                    <a:pt x="437" y="599"/>
                  </a:lnTo>
                  <a:lnTo>
                    <a:pt x="392" y="655"/>
                  </a:lnTo>
                  <a:lnTo>
                    <a:pt x="325" y="689"/>
                  </a:lnTo>
                  <a:lnTo>
                    <a:pt x="269" y="701"/>
                  </a:lnTo>
                  <a:lnTo>
                    <a:pt x="224" y="701"/>
                  </a:lnTo>
                  <a:lnTo>
                    <a:pt x="157" y="655"/>
                  </a:lnTo>
                  <a:lnTo>
                    <a:pt x="135" y="610"/>
                  </a:lnTo>
                  <a:lnTo>
                    <a:pt x="123" y="565"/>
                  </a:lnTo>
                  <a:lnTo>
                    <a:pt x="135" y="508"/>
                  </a:lnTo>
                  <a:lnTo>
                    <a:pt x="168" y="452"/>
                  </a:lnTo>
                  <a:lnTo>
                    <a:pt x="224" y="395"/>
                  </a:lnTo>
                  <a:lnTo>
                    <a:pt x="325" y="350"/>
                  </a:lnTo>
                  <a:lnTo>
                    <a:pt x="460" y="339"/>
                  </a:lnTo>
                  <a:close/>
                </a:path>
              </a:pathLst>
            </a:custGeom>
            <a:solidFill>
              <a:srgbClr val="000000"/>
            </a:solidFill>
            <a:ln w="0">
              <a:solidFill>
                <a:srgbClr val="000000"/>
              </a:solidFill>
              <a:prstDash val="solid"/>
              <a:round/>
              <a:headEnd/>
              <a:tailEnd/>
            </a:ln>
          </p:spPr>
          <p:txBody>
            <a:bodyPr/>
            <a:lstStyle/>
            <a:p>
              <a:endParaRPr lang="en-US"/>
            </a:p>
          </p:txBody>
        </p:sp>
        <p:sp>
          <p:nvSpPr>
            <p:cNvPr id="52386" name="Freeform 69"/>
            <p:cNvSpPr>
              <a:spLocks/>
            </p:cNvSpPr>
            <p:nvPr/>
          </p:nvSpPr>
          <p:spPr bwMode="auto">
            <a:xfrm>
              <a:off x="21099" y="4703"/>
              <a:ext cx="785" cy="724"/>
            </a:xfrm>
            <a:custGeom>
              <a:avLst/>
              <a:gdLst>
                <a:gd name="T0" fmla="*/ 628 w 785"/>
                <a:gd name="T1" fmla="*/ 159 h 724"/>
                <a:gd name="T2" fmla="*/ 639 w 785"/>
                <a:gd name="T3" fmla="*/ 147 h 724"/>
                <a:gd name="T4" fmla="*/ 661 w 785"/>
                <a:gd name="T5" fmla="*/ 102 h 724"/>
                <a:gd name="T6" fmla="*/ 684 w 785"/>
                <a:gd name="T7" fmla="*/ 91 h 724"/>
                <a:gd name="T8" fmla="*/ 706 w 785"/>
                <a:gd name="T9" fmla="*/ 68 h 724"/>
                <a:gd name="T10" fmla="*/ 740 w 785"/>
                <a:gd name="T11" fmla="*/ 57 h 724"/>
                <a:gd name="T12" fmla="*/ 785 w 785"/>
                <a:gd name="T13" fmla="*/ 57 h 724"/>
                <a:gd name="T14" fmla="*/ 785 w 785"/>
                <a:gd name="T15" fmla="*/ 0 h 724"/>
                <a:gd name="T16" fmla="*/ 717 w 785"/>
                <a:gd name="T17" fmla="*/ 12 h 724"/>
                <a:gd name="T18" fmla="*/ 549 w 785"/>
                <a:gd name="T19" fmla="*/ 12 h 724"/>
                <a:gd name="T20" fmla="*/ 515 w 785"/>
                <a:gd name="T21" fmla="*/ 0 h 724"/>
                <a:gd name="T22" fmla="*/ 515 w 785"/>
                <a:gd name="T23" fmla="*/ 57 h 724"/>
                <a:gd name="T24" fmla="*/ 549 w 785"/>
                <a:gd name="T25" fmla="*/ 57 h 724"/>
                <a:gd name="T26" fmla="*/ 572 w 785"/>
                <a:gd name="T27" fmla="*/ 68 h 724"/>
                <a:gd name="T28" fmla="*/ 583 w 785"/>
                <a:gd name="T29" fmla="*/ 91 h 724"/>
                <a:gd name="T30" fmla="*/ 594 w 785"/>
                <a:gd name="T31" fmla="*/ 102 h 724"/>
                <a:gd name="T32" fmla="*/ 594 w 785"/>
                <a:gd name="T33" fmla="*/ 147 h 724"/>
                <a:gd name="T34" fmla="*/ 583 w 785"/>
                <a:gd name="T35" fmla="*/ 159 h 724"/>
                <a:gd name="T36" fmla="*/ 426 w 785"/>
                <a:gd name="T37" fmla="*/ 577 h 724"/>
                <a:gd name="T38" fmla="*/ 246 w 785"/>
                <a:gd name="T39" fmla="*/ 125 h 724"/>
                <a:gd name="T40" fmla="*/ 235 w 785"/>
                <a:gd name="T41" fmla="*/ 113 h 724"/>
                <a:gd name="T42" fmla="*/ 235 w 785"/>
                <a:gd name="T43" fmla="*/ 79 h 724"/>
                <a:gd name="T44" fmla="*/ 258 w 785"/>
                <a:gd name="T45" fmla="*/ 68 h 724"/>
                <a:gd name="T46" fmla="*/ 269 w 785"/>
                <a:gd name="T47" fmla="*/ 57 h 724"/>
                <a:gd name="T48" fmla="*/ 325 w 785"/>
                <a:gd name="T49" fmla="*/ 57 h 724"/>
                <a:gd name="T50" fmla="*/ 325 w 785"/>
                <a:gd name="T51" fmla="*/ 0 h 724"/>
                <a:gd name="T52" fmla="*/ 280 w 785"/>
                <a:gd name="T53" fmla="*/ 0 h 724"/>
                <a:gd name="T54" fmla="*/ 235 w 785"/>
                <a:gd name="T55" fmla="*/ 12 h 724"/>
                <a:gd name="T56" fmla="*/ 45 w 785"/>
                <a:gd name="T57" fmla="*/ 12 h 724"/>
                <a:gd name="T58" fmla="*/ 0 w 785"/>
                <a:gd name="T59" fmla="*/ 0 h 724"/>
                <a:gd name="T60" fmla="*/ 0 w 785"/>
                <a:gd name="T61" fmla="*/ 57 h 724"/>
                <a:gd name="T62" fmla="*/ 67 w 785"/>
                <a:gd name="T63" fmla="*/ 57 h 724"/>
                <a:gd name="T64" fmla="*/ 89 w 785"/>
                <a:gd name="T65" fmla="*/ 68 h 724"/>
                <a:gd name="T66" fmla="*/ 112 w 785"/>
                <a:gd name="T67" fmla="*/ 91 h 724"/>
                <a:gd name="T68" fmla="*/ 123 w 785"/>
                <a:gd name="T69" fmla="*/ 113 h 724"/>
                <a:gd name="T70" fmla="*/ 359 w 785"/>
                <a:gd name="T71" fmla="*/ 690 h 724"/>
                <a:gd name="T72" fmla="*/ 370 w 785"/>
                <a:gd name="T73" fmla="*/ 701 h 724"/>
                <a:gd name="T74" fmla="*/ 370 w 785"/>
                <a:gd name="T75" fmla="*/ 712 h 724"/>
                <a:gd name="T76" fmla="*/ 392 w 785"/>
                <a:gd name="T77" fmla="*/ 724 h 724"/>
                <a:gd name="T78" fmla="*/ 426 w 785"/>
                <a:gd name="T79" fmla="*/ 690 h 724"/>
                <a:gd name="T80" fmla="*/ 628 w 785"/>
                <a:gd name="T81" fmla="*/ 159 h 72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85"/>
                <a:gd name="T124" fmla="*/ 0 h 724"/>
                <a:gd name="T125" fmla="*/ 785 w 785"/>
                <a:gd name="T126" fmla="*/ 724 h 72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85" h="724">
                  <a:moveTo>
                    <a:pt x="628" y="159"/>
                  </a:moveTo>
                  <a:lnTo>
                    <a:pt x="639" y="147"/>
                  </a:lnTo>
                  <a:lnTo>
                    <a:pt x="661" y="102"/>
                  </a:lnTo>
                  <a:lnTo>
                    <a:pt x="684" y="91"/>
                  </a:lnTo>
                  <a:lnTo>
                    <a:pt x="706" y="68"/>
                  </a:lnTo>
                  <a:lnTo>
                    <a:pt x="740" y="57"/>
                  </a:lnTo>
                  <a:lnTo>
                    <a:pt x="785" y="57"/>
                  </a:lnTo>
                  <a:lnTo>
                    <a:pt x="785" y="0"/>
                  </a:lnTo>
                  <a:lnTo>
                    <a:pt x="717" y="12"/>
                  </a:lnTo>
                  <a:lnTo>
                    <a:pt x="549" y="12"/>
                  </a:lnTo>
                  <a:lnTo>
                    <a:pt x="515" y="0"/>
                  </a:lnTo>
                  <a:lnTo>
                    <a:pt x="515" y="57"/>
                  </a:lnTo>
                  <a:lnTo>
                    <a:pt x="549" y="57"/>
                  </a:lnTo>
                  <a:lnTo>
                    <a:pt x="572" y="68"/>
                  </a:lnTo>
                  <a:lnTo>
                    <a:pt x="583" y="91"/>
                  </a:lnTo>
                  <a:lnTo>
                    <a:pt x="594" y="102"/>
                  </a:lnTo>
                  <a:lnTo>
                    <a:pt x="594" y="147"/>
                  </a:lnTo>
                  <a:lnTo>
                    <a:pt x="583" y="159"/>
                  </a:lnTo>
                  <a:lnTo>
                    <a:pt x="426" y="577"/>
                  </a:lnTo>
                  <a:lnTo>
                    <a:pt x="246" y="125"/>
                  </a:lnTo>
                  <a:lnTo>
                    <a:pt x="235" y="113"/>
                  </a:lnTo>
                  <a:lnTo>
                    <a:pt x="235" y="79"/>
                  </a:lnTo>
                  <a:lnTo>
                    <a:pt x="258" y="68"/>
                  </a:lnTo>
                  <a:lnTo>
                    <a:pt x="269" y="57"/>
                  </a:lnTo>
                  <a:lnTo>
                    <a:pt x="325" y="57"/>
                  </a:lnTo>
                  <a:lnTo>
                    <a:pt x="325" y="0"/>
                  </a:lnTo>
                  <a:lnTo>
                    <a:pt x="280" y="0"/>
                  </a:lnTo>
                  <a:lnTo>
                    <a:pt x="235" y="12"/>
                  </a:lnTo>
                  <a:lnTo>
                    <a:pt x="45" y="12"/>
                  </a:lnTo>
                  <a:lnTo>
                    <a:pt x="0" y="0"/>
                  </a:lnTo>
                  <a:lnTo>
                    <a:pt x="0" y="57"/>
                  </a:lnTo>
                  <a:lnTo>
                    <a:pt x="67" y="57"/>
                  </a:lnTo>
                  <a:lnTo>
                    <a:pt x="89" y="68"/>
                  </a:lnTo>
                  <a:lnTo>
                    <a:pt x="112" y="91"/>
                  </a:lnTo>
                  <a:lnTo>
                    <a:pt x="123" y="113"/>
                  </a:lnTo>
                  <a:lnTo>
                    <a:pt x="359" y="690"/>
                  </a:lnTo>
                  <a:lnTo>
                    <a:pt x="370" y="701"/>
                  </a:lnTo>
                  <a:lnTo>
                    <a:pt x="370" y="712"/>
                  </a:lnTo>
                  <a:lnTo>
                    <a:pt x="392" y="724"/>
                  </a:lnTo>
                  <a:lnTo>
                    <a:pt x="426" y="690"/>
                  </a:lnTo>
                  <a:lnTo>
                    <a:pt x="628" y="159"/>
                  </a:lnTo>
                  <a:close/>
                </a:path>
              </a:pathLst>
            </a:custGeom>
            <a:solidFill>
              <a:srgbClr val="000000"/>
            </a:solidFill>
            <a:ln w="0">
              <a:solidFill>
                <a:srgbClr val="000000"/>
              </a:solidFill>
              <a:prstDash val="solid"/>
              <a:round/>
              <a:headEnd/>
              <a:tailEnd/>
            </a:ln>
          </p:spPr>
          <p:txBody>
            <a:bodyPr/>
            <a:lstStyle/>
            <a:p>
              <a:endParaRPr lang="en-US"/>
            </a:p>
          </p:txBody>
        </p:sp>
        <p:sp>
          <p:nvSpPr>
            <p:cNvPr id="52387" name="Freeform 70"/>
            <p:cNvSpPr>
              <a:spLocks noEditPoints="1"/>
            </p:cNvSpPr>
            <p:nvPr/>
          </p:nvSpPr>
          <p:spPr bwMode="auto">
            <a:xfrm>
              <a:off x="21906" y="4681"/>
              <a:ext cx="617" cy="746"/>
            </a:xfrm>
            <a:custGeom>
              <a:avLst/>
              <a:gdLst>
                <a:gd name="T0" fmla="*/ 583 w 617"/>
                <a:gd name="T1" fmla="*/ 350 h 746"/>
                <a:gd name="T2" fmla="*/ 617 w 617"/>
                <a:gd name="T3" fmla="*/ 350 h 746"/>
                <a:gd name="T4" fmla="*/ 617 w 617"/>
                <a:gd name="T5" fmla="*/ 316 h 746"/>
                <a:gd name="T6" fmla="*/ 605 w 617"/>
                <a:gd name="T7" fmla="*/ 226 h 746"/>
                <a:gd name="T8" fmla="*/ 572 w 617"/>
                <a:gd name="T9" fmla="*/ 135 h 746"/>
                <a:gd name="T10" fmla="*/ 516 w 617"/>
                <a:gd name="T11" fmla="*/ 68 h 746"/>
                <a:gd name="T12" fmla="*/ 437 w 617"/>
                <a:gd name="T13" fmla="*/ 22 h 746"/>
                <a:gd name="T14" fmla="*/ 336 w 617"/>
                <a:gd name="T15" fmla="*/ 0 h 746"/>
                <a:gd name="T16" fmla="*/ 202 w 617"/>
                <a:gd name="T17" fmla="*/ 34 h 746"/>
                <a:gd name="T18" fmla="*/ 101 w 617"/>
                <a:gd name="T19" fmla="*/ 113 h 746"/>
                <a:gd name="T20" fmla="*/ 22 w 617"/>
                <a:gd name="T21" fmla="*/ 226 h 746"/>
                <a:gd name="T22" fmla="*/ 0 w 617"/>
                <a:gd name="T23" fmla="*/ 373 h 746"/>
                <a:gd name="T24" fmla="*/ 34 w 617"/>
                <a:gd name="T25" fmla="*/ 520 h 746"/>
                <a:gd name="T26" fmla="*/ 112 w 617"/>
                <a:gd name="T27" fmla="*/ 633 h 746"/>
                <a:gd name="T28" fmla="*/ 224 w 617"/>
                <a:gd name="T29" fmla="*/ 712 h 746"/>
                <a:gd name="T30" fmla="*/ 348 w 617"/>
                <a:gd name="T31" fmla="*/ 746 h 746"/>
                <a:gd name="T32" fmla="*/ 448 w 617"/>
                <a:gd name="T33" fmla="*/ 723 h 746"/>
                <a:gd name="T34" fmla="*/ 527 w 617"/>
                <a:gd name="T35" fmla="*/ 678 h 746"/>
                <a:gd name="T36" fmla="*/ 583 w 617"/>
                <a:gd name="T37" fmla="*/ 621 h 746"/>
                <a:gd name="T38" fmla="*/ 617 w 617"/>
                <a:gd name="T39" fmla="*/ 565 h 746"/>
                <a:gd name="T40" fmla="*/ 617 w 617"/>
                <a:gd name="T41" fmla="*/ 520 h 746"/>
                <a:gd name="T42" fmla="*/ 605 w 617"/>
                <a:gd name="T43" fmla="*/ 508 h 746"/>
                <a:gd name="T44" fmla="*/ 594 w 617"/>
                <a:gd name="T45" fmla="*/ 508 h 746"/>
                <a:gd name="T46" fmla="*/ 583 w 617"/>
                <a:gd name="T47" fmla="*/ 520 h 746"/>
                <a:gd name="T48" fmla="*/ 583 w 617"/>
                <a:gd name="T49" fmla="*/ 531 h 746"/>
                <a:gd name="T50" fmla="*/ 538 w 617"/>
                <a:gd name="T51" fmla="*/ 610 h 746"/>
                <a:gd name="T52" fmla="*/ 482 w 617"/>
                <a:gd name="T53" fmla="*/ 667 h 746"/>
                <a:gd name="T54" fmla="*/ 426 w 617"/>
                <a:gd name="T55" fmla="*/ 689 h 746"/>
                <a:gd name="T56" fmla="*/ 381 w 617"/>
                <a:gd name="T57" fmla="*/ 701 h 746"/>
                <a:gd name="T58" fmla="*/ 314 w 617"/>
                <a:gd name="T59" fmla="*/ 701 h 746"/>
                <a:gd name="T60" fmla="*/ 269 w 617"/>
                <a:gd name="T61" fmla="*/ 678 h 746"/>
                <a:gd name="T62" fmla="*/ 235 w 617"/>
                <a:gd name="T63" fmla="*/ 655 h 746"/>
                <a:gd name="T64" fmla="*/ 202 w 617"/>
                <a:gd name="T65" fmla="*/ 621 h 746"/>
                <a:gd name="T66" fmla="*/ 179 w 617"/>
                <a:gd name="T67" fmla="*/ 587 h 746"/>
                <a:gd name="T68" fmla="*/ 146 w 617"/>
                <a:gd name="T69" fmla="*/ 508 h 746"/>
                <a:gd name="T70" fmla="*/ 135 w 617"/>
                <a:gd name="T71" fmla="*/ 418 h 746"/>
                <a:gd name="T72" fmla="*/ 135 w 617"/>
                <a:gd name="T73" fmla="*/ 350 h 746"/>
                <a:gd name="T74" fmla="*/ 583 w 617"/>
                <a:gd name="T75" fmla="*/ 350 h 746"/>
                <a:gd name="T76" fmla="*/ 135 w 617"/>
                <a:gd name="T77" fmla="*/ 316 h 746"/>
                <a:gd name="T78" fmla="*/ 157 w 617"/>
                <a:gd name="T79" fmla="*/ 192 h 746"/>
                <a:gd name="T80" fmla="*/ 191 w 617"/>
                <a:gd name="T81" fmla="*/ 113 h 746"/>
                <a:gd name="T82" fmla="*/ 247 w 617"/>
                <a:gd name="T83" fmla="*/ 68 h 746"/>
                <a:gd name="T84" fmla="*/ 291 w 617"/>
                <a:gd name="T85" fmla="*/ 45 h 746"/>
                <a:gd name="T86" fmla="*/ 336 w 617"/>
                <a:gd name="T87" fmla="*/ 34 h 746"/>
                <a:gd name="T88" fmla="*/ 415 w 617"/>
                <a:gd name="T89" fmla="*/ 56 h 746"/>
                <a:gd name="T90" fmla="*/ 471 w 617"/>
                <a:gd name="T91" fmla="*/ 113 h 746"/>
                <a:gd name="T92" fmla="*/ 493 w 617"/>
                <a:gd name="T93" fmla="*/ 192 h 746"/>
                <a:gd name="T94" fmla="*/ 516 w 617"/>
                <a:gd name="T95" fmla="*/ 260 h 746"/>
                <a:gd name="T96" fmla="*/ 516 w 617"/>
                <a:gd name="T97" fmla="*/ 316 h 746"/>
                <a:gd name="T98" fmla="*/ 135 w 617"/>
                <a:gd name="T99" fmla="*/ 316 h 74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7"/>
                <a:gd name="T151" fmla="*/ 0 h 746"/>
                <a:gd name="T152" fmla="*/ 617 w 617"/>
                <a:gd name="T153" fmla="*/ 746 h 74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7" h="746">
                  <a:moveTo>
                    <a:pt x="583" y="350"/>
                  </a:moveTo>
                  <a:lnTo>
                    <a:pt x="617" y="350"/>
                  </a:lnTo>
                  <a:lnTo>
                    <a:pt x="617" y="316"/>
                  </a:lnTo>
                  <a:lnTo>
                    <a:pt x="605" y="226"/>
                  </a:lnTo>
                  <a:lnTo>
                    <a:pt x="572" y="135"/>
                  </a:lnTo>
                  <a:lnTo>
                    <a:pt x="516" y="68"/>
                  </a:lnTo>
                  <a:lnTo>
                    <a:pt x="437" y="22"/>
                  </a:lnTo>
                  <a:lnTo>
                    <a:pt x="336" y="0"/>
                  </a:lnTo>
                  <a:lnTo>
                    <a:pt x="202" y="34"/>
                  </a:lnTo>
                  <a:lnTo>
                    <a:pt x="101" y="113"/>
                  </a:lnTo>
                  <a:lnTo>
                    <a:pt x="22" y="226"/>
                  </a:lnTo>
                  <a:lnTo>
                    <a:pt x="0" y="373"/>
                  </a:lnTo>
                  <a:lnTo>
                    <a:pt x="34" y="520"/>
                  </a:lnTo>
                  <a:lnTo>
                    <a:pt x="112" y="633"/>
                  </a:lnTo>
                  <a:lnTo>
                    <a:pt x="224" y="712"/>
                  </a:lnTo>
                  <a:lnTo>
                    <a:pt x="348" y="746"/>
                  </a:lnTo>
                  <a:lnTo>
                    <a:pt x="448" y="723"/>
                  </a:lnTo>
                  <a:lnTo>
                    <a:pt x="527" y="678"/>
                  </a:lnTo>
                  <a:lnTo>
                    <a:pt x="583" y="621"/>
                  </a:lnTo>
                  <a:lnTo>
                    <a:pt x="617" y="565"/>
                  </a:lnTo>
                  <a:lnTo>
                    <a:pt x="617" y="520"/>
                  </a:lnTo>
                  <a:lnTo>
                    <a:pt x="605" y="508"/>
                  </a:lnTo>
                  <a:lnTo>
                    <a:pt x="594" y="508"/>
                  </a:lnTo>
                  <a:lnTo>
                    <a:pt x="583" y="520"/>
                  </a:lnTo>
                  <a:lnTo>
                    <a:pt x="583" y="531"/>
                  </a:lnTo>
                  <a:lnTo>
                    <a:pt x="538" y="610"/>
                  </a:lnTo>
                  <a:lnTo>
                    <a:pt x="482" y="667"/>
                  </a:lnTo>
                  <a:lnTo>
                    <a:pt x="426" y="689"/>
                  </a:lnTo>
                  <a:lnTo>
                    <a:pt x="381" y="701"/>
                  </a:lnTo>
                  <a:lnTo>
                    <a:pt x="314" y="701"/>
                  </a:lnTo>
                  <a:lnTo>
                    <a:pt x="269" y="678"/>
                  </a:lnTo>
                  <a:lnTo>
                    <a:pt x="235" y="655"/>
                  </a:lnTo>
                  <a:lnTo>
                    <a:pt x="202" y="621"/>
                  </a:lnTo>
                  <a:lnTo>
                    <a:pt x="179" y="587"/>
                  </a:lnTo>
                  <a:lnTo>
                    <a:pt x="146" y="508"/>
                  </a:lnTo>
                  <a:lnTo>
                    <a:pt x="135" y="418"/>
                  </a:lnTo>
                  <a:lnTo>
                    <a:pt x="135" y="350"/>
                  </a:lnTo>
                  <a:lnTo>
                    <a:pt x="583" y="350"/>
                  </a:lnTo>
                  <a:close/>
                  <a:moveTo>
                    <a:pt x="135" y="316"/>
                  </a:moveTo>
                  <a:lnTo>
                    <a:pt x="157" y="192"/>
                  </a:lnTo>
                  <a:lnTo>
                    <a:pt x="191" y="113"/>
                  </a:lnTo>
                  <a:lnTo>
                    <a:pt x="247" y="68"/>
                  </a:lnTo>
                  <a:lnTo>
                    <a:pt x="291" y="45"/>
                  </a:lnTo>
                  <a:lnTo>
                    <a:pt x="336" y="34"/>
                  </a:lnTo>
                  <a:lnTo>
                    <a:pt x="415" y="56"/>
                  </a:lnTo>
                  <a:lnTo>
                    <a:pt x="471" y="113"/>
                  </a:lnTo>
                  <a:lnTo>
                    <a:pt x="493" y="192"/>
                  </a:lnTo>
                  <a:lnTo>
                    <a:pt x="516" y="260"/>
                  </a:lnTo>
                  <a:lnTo>
                    <a:pt x="516" y="316"/>
                  </a:lnTo>
                  <a:lnTo>
                    <a:pt x="135" y="316"/>
                  </a:lnTo>
                  <a:close/>
                </a:path>
              </a:pathLst>
            </a:custGeom>
            <a:solidFill>
              <a:srgbClr val="000000"/>
            </a:solidFill>
            <a:ln w="0">
              <a:solidFill>
                <a:srgbClr val="000000"/>
              </a:solidFill>
              <a:prstDash val="solid"/>
              <a:round/>
              <a:headEnd/>
              <a:tailEnd/>
            </a:ln>
          </p:spPr>
          <p:txBody>
            <a:bodyPr/>
            <a:lstStyle/>
            <a:p>
              <a:endParaRPr lang="en-US"/>
            </a:p>
          </p:txBody>
        </p:sp>
        <p:sp>
          <p:nvSpPr>
            <p:cNvPr id="52388" name="Freeform 71"/>
            <p:cNvSpPr>
              <a:spLocks/>
            </p:cNvSpPr>
            <p:nvPr/>
          </p:nvSpPr>
          <p:spPr bwMode="auto">
            <a:xfrm>
              <a:off x="22635" y="4907"/>
              <a:ext cx="504" cy="746"/>
            </a:xfrm>
            <a:custGeom>
              <a:avLst/>
              <a:gdLst>
                <a:gd name="T0" fmla="*/ 504 w 504"/>
                <a:gd name="T1" fmla="*/ 542 h 746"/>
                <a:gd name="T2" fmla="*/ 459 w 504"/>
                <a:gd name="T3" fmla="*/ 542 h 746"/>
                <a:gd name="T4" fmla="*/ 459 w 504"/>
                <a:gd name="T5" fmla="*/ 565 h 746"/>
                <a:gd name="T6" fmla="*/ 448 w 504"/>
                <a:gd name="T7" fmla="*/ 599 h 746"/>
                <a:gd name="T8" fmla="*/ 437 w 504"/>
                <a:gd name="T9" fmla="*/ 621 h 746"/>
                <a:gd name="T10" fmla="*/ 437 w 504"/>
                <a:gd name="T11" fmla="*/ 644 h 746"/>
                <a:gd name="T12" fmla="*/ 112 w 504"/>
                <a:gd name="T13" fmla="*/ 644 h 746"/>
                <a:gd name="T14" fmla="*/ 190 w 504"/>
                <a:gd name="T15" fmla="*/ 576 h 746"/>
                <a:gd name="T16" fmla="*/ 246 w 504"/>
                <a:gd name="T17" fmla="*/ 531 h 746"/>
                <a:gd name="T18" fmla="*/ 336 w 504"/>
                <a:gd name="T19" fmla="*/ 463 h 746"/>
                <a:gd name="T20" fmla="*/ 415 w 504"/>
                <a:gd name="T21" fmla="*/ 395 h 746"/>
                <a:gd name="T22" fmla="*/ 471 w 504"/>
                <a:gd name="T23" fmla="*/ 316 h 746"/>
                <a:gd name="T24" fmla="*/ 504 w 504"/>
                <a:gd name="T25" fmla="*/ 215 h 746"/>
                <a:gd name="T26" fmla="*/ 482 w 504"/>
                <a:gd name="T27" fmla="*/ 124 h 746"/>
                <a:gd name="T28" fmla="*/ 426 w 504"/>
                <a:gd name="T29" fmla="*/ 56 h 746"/>
                <a:gd name="T30" fmla="*/ 336 w 504"/>
                <a:gd name="T31" fmla="*/ 11 h 746"/>
                <a:gd name="T32" fmla="*/ 235 w 504"/>
                <a:gd name="T33" fmla="*/ 0 h 746"/>
                <a:gd name="T34" fmla="*/ 145 w 504"/>
                <a:gd name="T35" fmla="*/ 11 h 746"/>
                <a:gd name="T36" fmla="*/ 67 w 504"/>
                <a:gd name="T37" fmla="*/ 56 h 746"/>
                <a:gd name="T38" fmla="*/ 22 w 504"/>
                <a:gd name="T39" fmla="*/ 124 h 746"/>
                <a:gd name="T40" fmla="*/ 0 w 504"/>
                <a:gd name="T41" fmla="*/ 192 h 746"/>
                <a:gd name="T42" fmla="*/ 0 w 504"/>
                <a:gd name="T43" fmla="*/ 215 h 746"/>
                <a:gd name="T44" fmla="*/ 11 w 504"/>
                <a:gd name="T45" fmla="*/ 237 h 746"/>
                <a:gd name="T46" fmla="*/ 33 w 504"/>
                <a:gd name="T47" fmla="*/ 248 h 746"/>
                <a:gd name="T48" fmla="*/ 45 w 504"/>
                <a:gd name="T49" fmla="*/ 260 h 746"/>
                <a:gd name="T50" fmla="*/ 89 w 504"/>
                <a:gd name="T51" fmla="*/ 260 h 746"/>
                <a:gd name="T52" fmla="*/ 101 w 504"/>
                <a:gd name="T53" fmla="*/ 248 h 746"/>
                <a:gd name="T54" fmla="*/ 123 w 504"/>
                <a:gd name="T55" fmla="*/ 203 h 746"/>
                <a:gd name="T56" fmla="*/ 123 w 504"/>
                <a:gd name="T57" fmla="*/ 192 h 746"/>
                <a:gd name="T58" fmla="*/ 112 w 504"/>
                <a:gd name="T59" fmla="*/ 169 h 746"/>
                <a:gd name="T60" fmla="*/ 89 w 504"/>
                <a:gd name="T61" fmla="*/ 147 h 746"/>
                <a:gd name="T62" fmla="*/ 56 w 504"/>
                <a:gd name="T63" fmla="*/ 135 h 746"/>
                <a:gd name="T64" fmla="*/ 78 w 504"/>
                <a:gd name="T65" fmla="*/ 102 h 746"/>
                <a:gd name="T66" fmla="*/ 112 w 504"/>
                <a:gd name="T67" fmla="*/ 68 h 746"/>
                <a:gd name="T68" fmla="*/ 145 w 504"/>
                <a:gd name="T69" fmla="*/ 45 h 746"/>
                <a:gd name="T70" fmla="*/ 190 w 504"/>
                <a:gd name="T71" fmla="*/ 34 h 746"/>
                <a:gd name="T72" fmla="*/ 224 w 504"/>
                <a:gd name="T73" fmla="*/ 34 h 746"/>
                <a:gd name="T74" fmla="*/ 291 w 504"/>
                <a:gd name="T75" fmla="*/ 45 h 746"/>
                <a:gd name="T76" fmla="*/ 347 w 504"/>
                <a:gd name="T77" fmla="*/ 90 h 746"/>
                <a:gd name="T78" fmla="*/ 381 w 504"/>
                <a:gd name="T79" fmla="*/ 147 h 746"/>
                <a:gd name="T80" fmla="*/ 392 w 504"/>
                <a:gd name="T81" fmla="*/ 215 h 746"/>
                <a:gd name="T82" fmla="*/ 370 w 504"/>
                <a:gd name="T83" fmla="*/ 305 h 746"/>
                <a:gd name="T84" fmla="*/ 325 w 504"/>
                <a:gd name="T85" fmla="*/ 384 h 746"/>
                <a:gd name="T86" fmla="*/ 11 w 504"/>
                <a:gd name="T87" fmla="*/ 701 h 746"/>
                <a:gd name="T88" fmla="*/ 11 w 504"/>
                <a:gd name="T89" fmla="*/ 712 h 746"/>
                <a:gd name="T90" fmla="*/ 0 w 504"/>
                <a:gd name="T91" fmla="*/ 723 h 746"/>
                <a:gd name="T92" fmla="*/ 0 w 504"/>
                <a:gd name="T93" fmla="*/ 746 h 746"/>
                <a:gd name="T94" fmla="*/ 471 w 504"/>
                <a:gd name="T95" fmla="*/ 746 h 746"/>
                <a:gd name="T96" fmla="*/ 504 w 504"/>
                <a:gd name="T97" fmla="*/ 542 h 74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04"/>
                <a:gd name="T148" fmla="*/ 0 h 746"/>
                <a:gd name="T149" fmla="*/ 504 w 504"/>
                <a:gd name="T150" fmla="*/ 746 h 74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04" h="746">
                  <a:moveTo>
                    <a:pt x="504" y="542"/>
                  </a:moveTo>
                  <a:lnTo>
                    <a:pt x="459" y="542"/>
                  </a:lnTo>
                  <a:lnTo>
                    <a:pt x="459" y="565"/>
                  </a:lnTo>
                  <a:lnTo>
                    <a:pt x="448" y="599"/>
                  </a:lnTo>
                  <a:lnTo>
                    <a:pt x="437" y="621"/>
                  </a:lnTo>
                  <a:lnTo>
                    <a:pt x="437" y="644"/>
                  </a:lnTo>
                  <a:lnTo>
                    <a:pt x="112" y="644"/>
                  </a:lnTo>
                  <a:lnTo>
                    <a:pt x="190" y="576"/>
                  </a:lnTo>
                  <a:lnTo>
                    <a:pt x="246" y="531"/>
                  </a:lnTo>
                  <a:lnTo>
                    <a:pt x="336" y="463"/>
                  </a:lnTo>
                  <a:lnTo>
                    <a:pt x="415" y="395"/>
                  </a:lnTo>
                  <a:lnTo>
                    <a:pt x="471" y="316"/>
                  </a:lnTo>
                  <a:lnTo>
                    <a:pt x="504" y="215"/>
                  </a:lnTo>
                  <a:lnTo>
                    <a:pt x="482" y="124"/>
                  </a:lnTo>
                  <a:lnTo>
                    <a:pt x="426" y="56"/>
                  </a:lnTo>
                  <a:lnTo>
                    <a:pt x="336" y="11"/>
                  </a:lnTo>
                  <a:lnTo>
                    <a:pt x="235" y="0"/>
                  </a:lnTo>
                  <a:lnTo>
                    <a:pt x="145" y="11"/>
                  </a:lnTo>
                  <a:lnTo>
                    <a:pt x="67" y="56"/>
                  </a:lnTo>
                  <a:lnTo>
                    <a:pt x="22" y="124"/>
                  </a:lnTo>
                  <a:lnTo>
                    <a:pt x="0" y="192"/>
                  </a:lnTo>
                  <a:lnTo>
                    <a:pt x="0" y="215"/>
                  </a:lnTo>
                  <a:lnTo>
                    <a:pt x="11" y="237"/>
                  </a:lnTo>
                  <a:lnTo>
                    <a:pt x="33" y="248"/>
                  </a:lnTo>
                  <a:lnTo>
                    <a:pt x="45" y="260"/>
                  </a:lnTo>
                  <a:lnTo>
                    <a:pt x="89" y="260"/>
                  </a:lnTo>
                  <a:lnTo>
                    <a:pt x="101" y="248"/>
                  </a:lnTo>
                  <a:lnTo>
                    <a:pt x="123" y="203"/>
                  </a:lnTo>
                  <a:lnTo>
                    <a:pt x="123" y="192"/>
                  </a:lnTo>
                  <a:lnTo>
                    <a:pt x="112" y="169"/>
                  </a:lnTo>
                  <a:lnTo>
                    <a:pt x="89" y="147"/>
                  </a:lnTo>
                  <a:lnTo>
                    <a:pt x="56" y="135"/>
                  </a:lnTo>
                  <a:lnTo>
                    <a:pt x="78" y="102"/>
                  </a:lnTo>
                  <a:lnTo>
                    <a:pt x="112" y="68"/>
                  </a:lnTo>
                  <a:lnTo>
                    <a:pt x="145" y="45"/>
                  </a:lnTo>
                  <a:lnTo>
                    <a:pt x="190" y="34"/>
                  </a:lnTo>
                  <a:lnTo>
                    <a:pt x="224" y="34"/>
                  </a:lnTo>
                  <a:lnTo>
                    <a:pt x="291" y="45"/>
                  </a:lnTo>
                  <a:lnTo>
                    <a:pt x="347" y="90"/>
                  </a:lnTo>
                  <a:lnTo>
                    <a:pt x="381" y="147"/>
                  </a:lnTo>
                  <a:lnTo>
                    <a:pt x="392" y="215"/>
                  </a:lnTo>
                  <a:lnTo>
                    <a:pt x="370" y="305"/>
                  </a:lnTo>
                  <a:lnTo>
                    <a:pt x="325" y="384"/>
                  </a:lnTo>
                  <a:lnTo>
                    <a:pt x="11" y="701"/>
                  </a:lnTo>
                  <a:lnTo>
                    <a:pt x="11" y="712"/>
                  </a:lnTo>
                  <a:lnTo>
                    <a:pt x="0" y="723"/>
                  </a:lnTo>
                  <a:lnTo>
                    <a:pt x="0" y="746"/>
                  </a:lnTo>
                  <a:lnTo>
                    <a:pt x="471" y="746"/>
                  </a:lnTo>
                  <a:lnTo>
                    <a:pt x="504" y="542"/>
                  </a:lnTo>
                  <a:close/>
                </a:path>
              </a:pathLst>
            </a:custGeom>
            <a:solidFill>
              <a:srgbClr val="000000"/>
            </a:solidFill>
            <a:ln w="0">
              <a:solidFill>
                <a:srgbClr val="000000"/>
              </a:solidFill>
              <a:prstDash val="solid"/>
              <a:round/>
              <a:headEnd/>
              <a:tailEnd/>
            </a:ln>
          </p:spPr>
          <p:txBody>
            <a:bodyPr/>
            <a:lstStyle/>
            <a:p>
              <a:endParaRPr lang="en-US"/>
            </a:p>
          </p:txBody>
        </p:sp>
        <p:sp>
          <p:nvSpPr>
            <p:cNvPr id="52389" name="Freeform 72"/>
            <p:cNvSpPr>
              <a:spLocks/>
            </p:cNvSpPr>
            <p:nvPr/>
          </p:nvSpPr>
          <p:spPr bwMode="auto">
            <a:xfrm>
              <a:off x="23442" y="4195"/>
              <a:ext cx="370" cy="1616"/>
            </a:xfrm>
            <a:custGeom>
              <a:avLst/>
              <a:gdLst>
                <a:gd name="T0" fmla="*/ 370 w 370"/>
                <a:gd name="T1" fmla="*/ 1593 h 1616"/>
                <a:gd name="T2" fmla="*/ 370 w 370"/>
                <a:gd name="T3" fmla="*/ 1582 h 1616"/>
                <a:gd name="T4" fmla="*/ 359 w 370"/>
                <a:gd name="T5" fmla="*/ 1582 h 1616"/>
                <a:gd name="T6" fmla="*/ 347 w 370"/>
                <a:gd name="T7" fmla="*/ 1559 h 1616"/>
                <a:gd name="T8" fmla="*/ 247 w 370"/>
                <a:gd name="T9" fmla="*/ 1424 h 1616"/>
                <a:gd name="T10" fmla="*/ 168 w 370"/>
                <a:gd name="T11" fmla="*/ 1277 h 1616"/>
                <a:gd name="T12" fmla="*/ 123 w 370"/>
                <a:gd name="T13" fmla="*/ 1119 h 1616"/>
                <a:gd name="T14" fmla="*/ 101 w 370"/>
                <a:gd name="T15" fmla="*/ 960 h 1616"/>
                <a:gd name="T16" fmla="*/ 90 w 370"/>
                <a:gd name="T17" fmla="*/ 802 h 1616"/>
                <a:gd name="T18" fmla="*/ 101 w 370"/>
                <a:gd name="T19" fmla="*/ 599 h 1616"/>
                <a:gd name="T20" fmla="*/ 146 w 370"/>
                <a:gd name="T21" fmla="*/ 395 h 1616"/>
                <a:gd name="T22" fmla="*/ 224 w 370"/>
                <a:gd name="T23" fmla="*/ 203 h 1616"/>
                <a:gd name="T24" fmla="*/ 347 w 370"/>
                <a:gd name="T25" fmla="*/ 45 h 1616"/>
                <a:gd name="T26" fmla="*/ 370 w 370"/>
                <a:gd name="T27" fmla="*/ 22 h 1616"/>
                <a:gd name="T28" fmla="*/ 370 w 370"/>
                <a:gd name="T29" fmla="*/ 0 h 1616"/>
                <a:gd name="T30" fmla="*/ 359 w 370"/>
                <a:gd name="T31" fmla="*/ 0 h 1616"/>
                <a:gd name="T32" fmla="*/ 325 w 370"/>
                <a:gd name="T33" fmla="*/ 22 h 1616"/>
                <a:gd name="T34" fmla="*/ 258 w 370"/>
                <a:gd name="T35" fmla="*/ 79 h 1616"/>
                <a:gd name="T36" fmla="*/ 179 w 370"/>
                <a:gd name="T37" fmla="*/ 181 h 1616"/>
                <a:gd name="T38" fmla="*/ 101 w 370"/>
                <a:gd name="T39" fmla="*/ 316 h 1616"/>
                <a:gd name="T40" fmla="*/ 45 w 370"/>
                <a:gd name="T41" fmla="*/ 486 h 1616"/>
                <a:gd name="T42" fmla="*/ 11 w 370"/>
                <a:gd name="T43" fmla="*/ 655 h 1616"/>
                <a:gd name="T44" fmla="*/ 0 w 370"/>
                <a:gd name="T45" fmla="*/ 802 h 1616"/>
                <a:gd name="T46" fmla="*/ 11 w 370"/>
                <a:gd name="T47" fmla="*/ 949 h 1616"/>
                <a:gd name="T48" fmla="*/ 45 w 370"/>
                <a:gd name="T49" fmla="*/ 1130 h 1616"/>
                <a:gd name="T50" fmla="*/ 112 w 370"/>
                <a:gd name="T51" fmla="*/ 1311 h 1616"/>
                <a:gd name="T52" fmla="*/ 191 w 370"/>
                <a:gd name="T53" fmla="*/ 1446 h 1616"/>
                <a:gd name="T54" fmla="*/ 258 w 370"/>
                <a:gd name="T55" fmla="*/ 1537 h 1616"/>
                <a:gd name="T56" fmla="*/ 325 w 370"/>
                <a:gd name="T57" fmla="*/ 1593 h 1616"/>
                <a:gd name="T58" fmla="*/ 359 w 370"/>
                <a:gd name="T59" fmla="*/ 1616 h 1616"/>
                <a:gd name="T60" fmla="*/ 370 w 370"/>
                <a:gd name="T61" fmla="*/ 1605 h 1616"/>
                <a:gd name="T62" fmla="*/ 370 w 370"/>
                <a:gd name="T63" fmla="*/ 1593 h 16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6"/>
                <a:gd name="T98" fmla="*/ 370 w 370"/>
                <a:gd name="T99" fmla="*/ 1616 h 16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6">
                  <a:moveTo>
                    <a:pt x="370" y="1593"/>
                  </a:moveTo>
                  <a:lnTo>
                    <a:pt x="370" y="1582"/>
                  </a:lnTo>
                  <a:lnTo>
                    <a:pt x="359" y="1582"/>
                  </a:lnTo>
                  <a:lnTo>
                    <a:pt x="347" y="1559"/>
                  </a:lnTo>
                  <a:lnTo>
                    <a:pt x="247" y="1424"/>
                  </a:lnTo>
                  <a:lnTo>
                    <a:pt x="168" y="1277"/>
                  </a:lnTo>
                  <a:lnTo>
                    <a:pt x="123" y="1119"/>
                  </a:lnTo>
                  <a:lnTo>
                    <a:pt x="101" y="960"/>
                  </a:lnTo>
                  <a:lnTo>
                    <a:pt x="90" y="802"/>
                  </a:lnTo>
                  <a:lnTo>
                    <a:pt x="101" y="599"/>
                  </a:lnTo>
                  <a:lnTo>
                    <a:pt x="146" y="395"/>
                  </a:lnTo>
                  <a:lnTo>
                    <a:pt x="224" y="203"/>
                  </a:lnTo>
                  <a:lnTo>
                    <a:pt x="347" y="45"/>
                  </a:lnTo>
                  <a:lnTo>
                    <a:pt x="370" y="22"/>
                  </a:lnTo>
                  <a:lnTo>
                    <a:pt x="370" y="0"/>
                  </a:lnTo>
                  <a:lnTo>
                    <a:pt x="359" y="0"/>
                  </a:lnTo>
                  <a:lnTo>
                    <a:pt x="325" y="22"/>
                  </a:lnTo>
                  <a:lnTo>
                    <a:pt x="258" y="79"/>
                  </a:lnTo>
                  <a:lnTo>
                    <a:pt x="179" y="181"/>
                  </a:lnTo>
                  <a:lnTo>
                    <a:pt x="101" y="316"/>
                  </a:lnTo>
                  <a:lnTo>
                    <a:pt x="45" y="486"/>
                  </a:lnTo>
                  <a:lnTo>
                    <a:pt x="11" y="655"/>
                  </a:lnTo>
                  <a:lnTo>
                    <a:pt x="0" y="802"/>
                  </a:lnTo>
                  <a:lnTo>
                    <a:pt x="11" y="949"/>
                  </a:lnTo>
                  <a:lnTo>
                    <a:pt x="45" y="1130"/>
                  </a:lnTo>
                  <a:lnTo>
                    <a:pt x="112" y="1311"/>
                  </a:lnTo>
                  <a:lnTo>
                    <a:pt x="191" y="1446"/>
                  </a:lnTo>
                  <a:lnTo>
                    <a:pt x="258" y="1537"/>
                  </a:lnTo>
                  <a:lnTo>
                    <a:pt x="325" y="1593"/>
                  </a:lnTo>
                  <a:lnTo>
                    <a:pt x="359" y="1616"/>
                  </a:lnTo>
                  <a:lnTo>
                    <a:pt x="370" y="1605"/>
                  </a:lnTo>
                  <a:lnTo>
                    <a:pt x="370" y="1593"/>
                  </a:lnTo>
                  <a:close/>
                </a:path>
              </a:pathLst>
            </a:custGeom>
            <a:solidFill>
              <a:srgbClr val="000000"/>
            </a:solidFill>
            <a:ln w="0">
              <a:solidFill>
                <a:srgbClr val="000000"/>
              </a:solidFill>
              <a:prstDash val="solid"/>
              <a:round/>
              <a:headEnd/>
              <a:tailEnd/>
            </a:ln>
          </p:spPr>
          <p:txBody>
            <a:bodyPr/>
            <a:lstStyle/>
            <a:p>
              <a:endParaRPr lang="en-US"/>
            </a:p>
          </p:txBody>
        </p:sp>
        <p:sp>
          <p:nvSpPr>
            <p:cNvPr id="52390" name="Freeform 73"/>
            <p:cNvSpPr>
              <a:spLocks/>
            </p:cNvSpPr>
            <p:nvPr/>
          </p:nvSpPr>
          <p:spPr bwMode="auto">
            <a:xfrm>
              <a:off x="23958" y="4692"/>
              <a:ext cx="829" cy="735"/>
            </a:xfrm>
            <a:custGeom>
              <a:avLst/>
              <a:gdLst>
                <a:gd name="T0" fmla="*/ 527 w 829"/>
                <a:gd name="T1" fmla="*/ 656 h 735"/>
                <a:gd name="T2" fmla="*/ 583 w 829"/>
                <a:gd name="T3" fmla="*/ 712 h 735"/>
                <a:gd name="T4" fmla="*/ 661 w 829"/>
                <a:gd name="T5" fmla="*/ 735 h 735"/>
                <a:gd name="T6" fmla="*/ 728 w 829"/>
                <a:gd name="T7" fmla="*/ 701 h 735"/>
                <a:gd name="T8" fmla="*/ 773 w 829"/>
                <a:gd name="T9" fmla="*/ 644 h 735"/>
                <a:gd name="T10" fmla="*/ 818 w 829"/>
                <a:gd name="T11" fmla="*/ 486 h 735"/>
                <a:gd name="T12" fmla="*/ 818 w 829"/>
                <a:gd name="T13" fmla="*/ 475 h 735"/>
                <a:gd name="T14" fmla="*/ 796 w 829"/>
                <a:gd name="T15" fmla="*/ 463 h 735"/>
                <a:gd name="T16" fmla="*/ 784 w 829"/>
                <a:gd name="T17" fmla="*/ 497 h 735"/>
                <a:gd name="T18" fmla="*/ 706 w 829"/>
                <a:gd name="T19" fmla="*/ 678 h 735"/>
                <a:gd name="T20" fmla="*/ 639 w 829"/>
                <a:gd name="T21" fmla="*/ 690 h 735"/>
                <a:gd name="T22" fmla="*/ 616 w 829"/>
                <a:gd name="T23" fmla="*/ 656 h 735"/>
                <a:gd name="T24" fmla="*/ 627 w 829"/>
                <a:gd name="T25" fmla="*/ 520 h 735"/>
                <a:gd name="T26" fmla="*/ 672 w 829"/>
                <a:gd name="T27" fmla="*/ 362 h 735"/>
                <a:gd name="T28" fmla="*/ 695 w 829"/>
                <a:gd name="T29" fmla="*/ 260 h 735"/>
                <a:gd name="T30" fmla="*/ 706 w 829"/>
                <a:gd name="T31" fmla="*/ 192 h 735"/>
                <a:gd name="T32" fmla="*/ 728 w 829"/>
                <a:gd name="T33" fmla="*/ 113 h 735"/>
                <a:gd name="T34" fmla="*/ 740 w 829"/>
                <a:gd name="T35" fmla="*/ 34 h 735"/>
                <a:gd name="T36" fmla="*/ 717 w 829"/>
                <a:gd name="T37" fmla="*/ 23 h 735"/>
                <a:gd name="T38" fmla="*/ 684 w 829"/>
                <a:gd name="T39" fmla="*/ 11 h 735"/>
                <a:gd name="T40" fmla="*/ 639 w 829"/>
                <a:gd name="T41" fmla="*/ 45 h 735"/>
                <a:gd name="T42" fmla="*/ 605 w 829"/>
                <a:gd name="T43" fmla="*/ 158 h 735"/>
                <a:gd name="T44" fmla="*/ 549 w 829"/>
                <a:gd name="T45" fmla="*/ 384 h 735"/>
                <a:gd name="T46" fmla="*/ 515 w 829"/>
                <a:gd name="T47" fmla="*/ 554 h 735"/>
                <a:gd name="T48" fmla="*/ 459 w 829"/>
                <a:gd name="T49" fmla="*/ 633 h 735"/>
                <a:gd name="T50" fmla="*/ 325 w 829"/>
                <a:gd name="T51" fmla="*/ 690 h 735"/>
                <a:gd name="T52" fmla="*/ 269 w 829"/>
                <a:gd name="T53" fmla="*/ 678 h 735"/>
                <a:gd name="T54" fmla="*/ 246 w 829"/>
                <a:gd name="T55" fmla="*/ 644 h 735"/>
                <a:gd name="T56" fmla="*/ 235 w 829"/>
                <a:gd name="T57" fmla="*/ 565 h 735"/>
                <a:gd name="T58" fmla="*/ 314 w 829"/>
                <a:gd name="T59" fmla="*/ 237 h 735"/>
                <a:gd name="T60" fmla="*/ 336 w 829"/>
                <a:gd name="T61" fmla="*/ 181 h 735"/>
                <a:gd name="T62" fmla="*/ 347 w 829"/>
                <a:gd name="T63" fmla="*/ 136 h 735"/>
                <a:gd name="T64" fmla="*/ 325 w 829"/>
                <a:gd name="T65" fmla="*/ 57 h 735"/>
                <a:gd name="T66" fmla="*/ 257 w 829"/>
                <a:gd name="T67" fmla="*/ 0 h 735"/>
                <a:gd name="T68" fmla="*/ 134 w 829"/>
                <a:gd name="T69" fmla="*/ 23 h 735"/>
                <a:gd name="T70" fmla="*/ 33 w 829"/>
                <a:gd name="T71" fmla="*/ 158 h 735"/>
                <a:gd name="T72" fmla="*/ 0 w 829"/>
                <a:gd name="T73" fmla="*/ 249 h 735"/>
                <a:gd name="T74" fmla="*/ 33 w 829"/>
                <a:gd name="T75" fmla="*/ 260 h 735"/>
                <a:gd name="T76" fmla="*/ 44 w 829"/>
                <a:gd name="T77" fmla="*/ 237 h 735"/>
                <a:gd name="T78" fmla="*/ 145 w 829"/>
                <a:gd name="T79" fmla="*/ 57 h 735"/>
                <a:gd name="T80" fmla="*/ 224 w 829"/>
                <a:gd name="T81" fmla="*/ 34 h 735"/>
                <a:gd name="T82" fmla="*/ 246 w 829"/>
                <a:gd name="T83" fmla="*/ 124 h 735"/>
                <a:gd name="T84" fmla="*/ 224 w 829"/>
                <a:gd name="T85" fmla="*/ 192 h 735"/>
                <a:gd name="T86" fmla="*/ 134 w 829"/>
                <a:gd name="T87" fmla="*/ 452 h 735"/>
                <a:gd name="T88" fmla="*/ 145 w 829"/>
                <a:gd name="T89" fmla="*/ 633 h 735"/>
                <a:gd name="T90" fmla="*/ 257 w 829"/>
                <a:gd name="T91" fmla="*/ 723 h 735"/>
                <a:gd name="T92" fmla="*/ 414 w 829"/>
                <a:gd name="T93" fmla="*/ 712 h 735"/>
                <a:gd name="T94" fmla="*/ 515 w 829"/>
                <a:gd name="T95" fmla="*/ 622 h 7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29"/>
                <a:gd name="T145" fmla="*/ 0 h 735"/>
                <a:gd name="T146" fmla="*/ 829 w 829"/>
                <a:gd name="T147" fmla="*/ 735 h 7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29" h="735">
                  <a:moveTo>
                    <a:pt x="515" y="622"/>
                  </a:moveTo>
                  <a:lnTo>
                    <a:pt x="527" y="656"/>
                  </a:lnTo>
                  <a:lnTo>
                    <a:pt x="549" y="690"/>
                  </a:lnTo>
                  <a:lnTo>
                    <a:pt x="583" y="712"/>
                  </a:lnTo>
                  <a:lnTo>
                    <a:pt x="616" y="723"/>
                  </a:lnTo>
                  <a:lnTo>
                    <a:pt x="661" y="735"/>
                  </a:lnTo>
                  <a:lnTo>
                    <a:pt x="695" y="723"/>
                  </a:lnTo>
                  <a:lnTo>
                    <a:pt x="728" y="701"/>
                  </a:lnTo>
                  <a:lnTo>
                    <a:pt x="751" y="678"/>
                  </a:lnTo>
                  <a:lnTo>
                    <a:pt x="773" y="644"/>
                  </a:lnTo>
                  <a:lnTo>
                    <a:pt x="818" y="509"/>
                  </a:lnTo>
                  <a:lnTo>
                    <a:pt x="818" y="486"/>
                  </a:lnTo>
                  <a:lnTo>
                    <a:pt x="829" y="486"/>
                  </a:lnTo>
                  <a:lnTo>
                    <a:pt x="818" y="475"/>
                  </a:lnTo>
                  <a:lnTo>
                    <a:pt x="818" y="463"/>
                  </a:lnTo>
                  <a:lnTo>
                    <a:pt x="796" y="463"/>
                  </a:lnTo>
                  <a:lnTo>
                    <a:pt x="784" y="475"/>
                  </a:lnTo>
                  <a:lnTo>
                    <a:pt x="784" y="497"/>
                  </a:lnTo>
                  <a:lnTo>
                    <a:pt x="740" y="633"/>
                  </a:lnTo>
                  <a:lnTo>
                    <a:pt x="706" y="678"/>
                  </a:lnTo>
                  <a:lnTo>
                    <a:pt x="661" y="690"/>
                  </a:lnTo>
                  <a:lnTo>
                    <a:pt x="639" y="690"/>
                  </a:lnTo>
                  <a:lnTo>
                    <a:pt x="627" y="678"/>
                  </a:lnTo>
                  <a:lnTo>
                    <a:pt x="616" y="656"/>
                  </a:lnTo>
                  <a:lnTo>
                    <a:pt x="616" y="565"/>
                  </a:lnTo>
                  <a:lnTo>
                    <a:pt x="627" y="520"/>
                  </a:lnTo>
                  <a:lnTo>
                    <a:pt x="650" y="452"/>
                  </a:lnTo>
                  <a:lnTo>
                    <a:pt x="672" y="362"/>
                  </a:lnTo>
                  <a:lnTo>
                    <a:pt x="695" y="283"/>
                  </a:lnTo>
                  <a:lnTo>
                    <a:pt x="695" y="260"/>
                  </a:lnTo>
                  <a:lnTo>
                    <a:pt x="706" y="226"/>
                  </a:lnTo>
                  <a:lnTo>
                    <a:pt x="706" y="192"/>
                  </a:lnTo>
                  <a:lnTo>
                    <a:pt x="728" y="147"/>
                  </a:lnTo>
                  <a:lnTo>
                    <a:pt x="728" y="113"/>
                  </a:lnTo>
                  <a:lnTo>
                    <a:pt x="740" y="90"/>
                  </a:lnTo>
                  <a:lnTo>
                    <a:pt x="740" y="34"/>
                  </a:lnTo>
                  <a:lnTo>
                    <a:pt x="728" y="23"/>
                  </a:lnTo>
                  <a:lnTo>
                    <a:pt x="717" y="23"/>
                  </a:lnTo>
                  <a:lnTo>
                    <a:pt x="695" y="11"/>
                  </a:lnTo>
                  <a:lnTo>
                    <a:pt x="684" y="11"/>
                  </a:lnTo>
                  <a:lnTo>
                    <a:pt x="661" y="34"/>
                  </a:lnTo>
                  <a:lnTo>
                    <a:pt x="639" y="45"/>
                  </a:lnTo>
                  <a:lnTo>
                    <a:pt x="627" y="68"/>
                  </a:lnTo>
                  <a:lnTo>
                    <a:pt x="605" y="158"/>
                  </a:lnTo>
                  <a:lnTo>
                    <a:pt x="583" y="271"/>
                  </a:lnTo>
                  <a:lnTo>
                    <a:pt x="549" y="384"/>
                  </a:lnTo>
                  <a:lnTo>
                    <a:pt x="527" y="486"/>
                  </a:lnTo>
                  <a:lnTo>
                    <a:pt x="515" y="554"/>
                  </a:lnTo>
                  <a:lnTo>
                    <a:pt x="504" y="576"/>
                  </a:lnTo>
                  <a:lnTo>
                    <a:pt x="459" y="633"/>
                  </a:lnTo>
                  <a:lnTo>
                    <a:pt x="403" y="678"/>
                  </a:lnTo>
                  <a:lnTo>
                    <a:pt x="325" y="690"/>
                  </a:lnTo>
                  <a:lnTo>
                    <a:pt x="291" y="690"/>
                  </a:lnTo>
                  <a:lnTo>
                    <a:pt x="269" y="678"/>
                  </a:lnTo>
                  <a:lnTo>
                    <a:pt x="257" y="656"/>
                  </a:lnTo>
                  <a:lnTo>
                    <a:pt x="246" y="644"/>
                  </a:lnTo>
                  <a:lnTo>
                    <a:pt x="235" y="610"/>
                  </a:lnTo>
                  <a:lnTo>
                    <a:pt x="235" y="565"/>
                  </a:lnTo>
                  <a:lnTo>
                    <a:pt x="246" y="463"/>
                  </a:lnTo>
                  <a:lnTo>
                    <a:pt x="314" y="237"/>
                  </a:lnTo>
                  <a:lnTo>
                    <a:pt x="325" y="204"/>
                  </a:lnTo>
                  <a:lnTo>
                    <a:pt x="336" y="181"/>
                  </a:lnTo>
                  <a:lnTo>
                    <a:pt x="347" y="147"/>
                  </a:lnTo>
                  <a:lnTo>
                    <a:pt x="347" y="136"/>
                  </a:lnTo>
                  <a:lnTo>
                    <a:pt x="336" y="90"/>
                  </a:lnTo>
                  <a:lnTo>
                    <a:pt x="325" y="57"/>
                  </a:lnTo>
                  <a:lnTo>
                    <a:pt x="291" y="23"/>
                  </a:lnTo>
                  <a:lnTo>
                    <a:pt x="257" y="0"/>
                  </a:lnTo>
                  <a:lnTo>
                    <a:pt x="213" y="0"/>
                  </a:lnTo>
                  <a:lnTo>
                    <a:pt x="134" y="23"/>
                  </a:lnTo>
                  <a:lnTo>
                    <a:pt x="78" y="79"/>
                  </a:lnTo>
                  <a:lnTo>
                    <a:pt x="33" y="158"/>
                  </a:lnTo>
                  <a:lnTo>
                    <a:pt x="11" y="215"/>
                  </a:lnTo>
                  <a:lnTo>
                    <a:pt x="0" y="249"/>
                  </a:lnTo>
                  <a:lnTo>
                    <a:pt x="0" y="260"/>
                  </a:lnTo>
                  <a:lnTo>
                    <a:pt x="33" y="260"/>
                  </a:lnTo>
                  <a:lnTo>
                    <a:pt x="44" y="249"/>
                  </a:lnTo>
                  <a:lnTo>
                    <a:pt x="44" y="237"/>
                  </a:lnTo>
                  <a:lnTo>
                    <a:pt x="89" y="124"/>
                  </a:lnTo>
                  <a:lnTo>
                    <a:pt x="145" y="57"/>
                  </a:lnTo>
                  <a:lnTo>
                    <a:pt x="213" y="34"/>
                  </a:lnTo>
                  <a:lnTo>
                    <a:pt x="224" y="34"/>
                  </a:lnTo>
                  <a:lnTo>
                    <a:pt x="246" y="57"/>
                  </a:lnTo>
                  <a:lnTo>
                    <a:pt x="246" y="124"/>
                  </a:lnTo>
                  <a:lnTo>
                    <a:pt x="235" y="170"/>
                  </a:lnTo>
                  <a:lnTo>
                    <a:pt x="224" y="192"/>
                  </a:lnTo>
                  <a:lnTo>
                    <a:pt x="168" y="339"/>
                  </a:lnTo>
                  <a:lnTo>
                    <a:pt x="134" y="452"/>
                  </a:lnTo>
                  <a:lnTo>
                    <a:pt x="123" y="531"/>
                  </a:lnTo>
                  <a:lnTo>
                    <a:pt x="145" y="633"/>
                  </a:lnTo>
                  <a:lnTo>
                    <a:pt x="190" y="690"/>
                  </a:lnTo>
                  <a:lnTo>
                    <a:pt x="257" y="723"/>
                  </a:lnTo>
                  <a:lnTo>
                    <a:pt x="325" y="735"/>
                  </a:lnTo>
                  <a:lnTo>
                    <a:pt x="414" y="712"/>
                  </a:lnTo>
                  <a:lnTo>
                    <a:pt x="482" y="667"/>
                  </a:lnTo>
                  <a:lnTo>
                    <a:pt x="515" y="622"/>
                  </a:lnTo>
                  <a:close/>
                </a:path>
              </a:pathLst>
            </a:custGeom>
            <a:solidFill>
              <a:srgbClr val="000000"/>
            </a:solidFill>
            <a:ln w="0">
              <a:solidFill>
                <a:srgbClr val="000000"/>
              </a:solidFill>
              <a:prstDash val="solid"/>
              <a:round/>
              <a:headEnd/>
              <a:tailEnd/>
            </a:ln>
          </p:spPr>
          <p:txBody>
            <a:bodyPr/>
            <a:lstStyle/>
            <a:p>
              <a:endParaRPr lang="en-US"/>
            </a:p>
          </p:txBody>
        </p:sp>
        <p:sp>
          <p:nvSpPr>
            <p:cNvPr id="52391" name="Freeform 74"/>
            <p:cNvSpPr>
              <a:spLocks/>
            </p:cNvSpPr>
            <p:nvPr/>
          </p:nvSpPr>
          <p:spPr bwMode="auto">
            <a:xfrm>
              <a:off x="24922" y="4195"/>
              <a:ext cx="370" cy="1616"/>
            </a:xfrm>
            <a:custGeom>
              <a:avLst/>
              <a:gdLst>
                <a:gd name="T0" fmla="*/ 370 w 370"/>
                <a:gd name="T1" fmla="*/ 802 h 1616"/>
                <a:gd name="T2" fmla="*/ 370 w 370"/>
                <a:gd name="T3" fmla="*/ 655 h 1616"/>
                <a:gd name="T4" fmla="*/ 336 w 370"/>
                <a:gd name="T5" fmla="*/ 486 h 1616"/>
                <a:gd name="T6" fmla="*/ 269 w 370"/>
                <a:gd name="T7" fmla="*/ 305 h 1616"/>
                <a:gd name="T8" fmla="*/ 190 w 370"/>
                <a:gd name="T9" fmla="*/ 169 h 1616"/>
                <a:gd name="T10" fmla="*/ 112 w 370"/>
                <a:gd name="T11" fmla="*/ 79 h 1616"/>
                <a:gd name="T12" fmla="*/ 45 w 370"/>
                <a:gd name="T13" fmla="*/ 22 h 1616"/>
                <a:gd name="T14" fmla="*/ 22 w 370"/>
                <a:gd name="T15" fmla="*/ 0 h 1616"/>
                <a:gd name="T16" fmla="*/ 0 w 370"/>
                <a:gd name="T17" fmla="*/ 0 h 1616"/>
                <a:gd name="T18" fmla="*/ 0 w 370"/>
                <a:gd name="T19" fmla="*/ 22 h 1616"/>
                <a:gd name="T20" fmla="*/ 33 w 370"/>
                <a:gd name="T21" fmla="*/ 56 h 1616"/>
                <a:gd name="T22" fmla="*/ 134 w 370"/>
                <a:gd name="T23" fmla="*/ 192 h 1616"/>
                <a:gd name="T24" fmla="*/ 213 w 370"/>
                <a:gd name="T25" fmla="*/ 361 h 1616"/>
                <a:gd name="T26" fmla="*/ 269 w 370"/>
                <a:gd name="T27" fmla="*/ 565 h 1616"/>
                <a:gd name="T28" fmla="*/ 280 w 370"/>
                <a:gd name="T29" fmla="*/ 802 h 1616"/>
                <a:gd name="T30" fmla="*/ 269 w 370"/>
                <a:gd name="T31" fmla="*/ 1006 h 1616"/>
                <a:gd name="T32" fmla="*/ 224 w 370"/>
                <a:gd name="T33" fmla="*/ 1209 h 1616"/>
                <a:gd name="T34" fmla="*/ 146 w 370"/>
                <a:gd name="T35" fmla="*/ 1401 h 1616"/>
                <a:gd name="T36" fmla="*/ 22 w 370"/>
                <a:gd name="T37" fmla="*/ 1571 h 1616"/>
                <a:gd name="T38" fmla="*/ 0 w 370"/>
                <a:gd name="T39" fmla="*/ 1593 h 1616"/>
                <a:gd name="T40" fmla="*/ 22 w 370"/>
                <a:gd name="T41" fmla="*/ 1616 h 1616"/>
                <a:gd name="T42" fmla="*/ 56 w 370"/>
                <a:gd name="T43" fmla="*/ 1593 h 1616"/>
                <a:gd name="T44" fmla="*/ 112 w 370"/>
                <a:gd name="T45" fmla="*/ 1537 h 1616"/>
                <a:gd name="T46" fmla="*/ 190 w 370"/>
                <a:gd name="T47" fmla="*/ 1435 h 1616"/>
                <a:gd name="T48" fmla="*/ 269 w 370"/>
                <a:gd name="T49" fmla="*/ 1300 h 1616"/>
                <a:gd name="T50" fmla="*/ 336 w 370"/>
                <a:gd name="T51" fmla="*/ 1119 h 1616"/>
                <a:gd name="T52" fmla="*/ 370 w 370"/>
                <a:gd name="T53" fmla="*/ 949 h 1616"/>
                <a:gd name="T54" fmla="*/ 370 w 370"/>
                <a:gd name="T55" fmla="*/ 802 h 16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6"/>
                <a:gd name="T86" fmla="*/ 370 w 370"/>
                <a:gd name="T87" fmla="*/ 1616 h 161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6">
                  <a:moveTo>
                    <a:pt x="370" y="802"/>
                  </a:moveTo>
                  <a:lnTo>
                    <a:pt x="370" y="655"/>
                  </a:lnTo>
                  <a:lnTo>
                    <a:pt x="336" y="486"/>
                  </a:lnTo>
                  <a:lnTo>
                    <a:pt x="269" y="305"/>
                  </a:lnTo>
                  <a:lnTo>
                    <a:pt x="190" y="169"/>
                  </a:lnTo>
                  <a:lnTo>
                    <a:pt x="112" y="79"/>
                  </a:lnTo>
                  <a:lnTo>
                    <a:pt x="45" y="22"/>
                  </a:lnTo>
                  <a:lnTo>
                    <a:pt x="22" y="0"/>
                  </a:lnTo>
                  <a:lnTo>
                    <a:pt x="0" y="0"/>
                  </a:lnTo>
                  <a:lnTo>
                    <a:pt x="0" y="22"/>
                  </a:lnTo>
                  <a:lnTo>
                    <a:pt x="33" y="56"/>
                  </a:lnTo>
                  <a:lnTo>
                    <a:pt x="134" y="192"/>
                  </a:lnTo>
                  <a:lnTo>
                    <a:pt x="213" y="361"/>
                  </a:lnTo>
                  <a:lnTo>
                    <a:pt x="269" y="565"/>
                  </a:lnTo>
                  <a:lnTo>
                    <a:pt x="280" y="802"/>
                  </a:lnTo>
                  <a:lnTo>
                    <a:pt x="269" y="1006"/>
                  </a:lnTo>
                  <a:lnTo>
                    <a:pt x="224" y="1209"/>
                  </a:lnTo>
                  <a:lnTo>
                    <a:pt x="146" y="1401"/>
                  </a:lnTo>
                  <a:lnTo>
                    <a:pt x="22" y="1571"/>
                  </a:lnTo>
                  <a:lnTo>
                    <a:pt x="0" y="1593"/>
                  </a:lnTo>
                  <a:lnTo>
                    <a:pt x="22" y="1616"/>
                  </a:lnTo>
                  <a:lnTo>
                    <a:pt x="56" y="1593"/>
                  </a:lnTo>
                  <a:lnTo>
                    <a:pt x="112" y="1537"/>
                  </a:lnTo>
                  <a:lnTo>
                    <a:pt x="190" y="1435"/>
                  </a:lnTo>
                  <a:lnTo>
                    <a:pt x="269" y="1300"/>
                  </a:lnTo>
                  <a:lnTo>
                    <a:pt x="336" y="1119"/>
                  </a:lnTo>
                  <a:lnTo>
                    <a:pt x="370" y="949"/>
                  </a:lnTo>
                  <a:lnTo>
                    <a:pt x="370" y="802"/>
                  </a:lnTo>
                  <a:close/>
                </a:path>
              </a:pathLst>
            </a:custGeom>
            <a:solidFill>
              <a:srgbClr val="000000"/>
            </a:solidFill>
            <a:ln w="0">
              <a:solidFill>
                <a:srgbClr val="000000"/>
              </a:solidFill>
              <a:prstDash val="solid"/>
              <a:round/>
              <a:headEnd/>
              <a:tailEnd/>
            </a:ln>
          </p:spPr>
          <p:txBody>
            <a:bodyPr/>
            <a:lstStyle/>
            <a:p>
              <a:endParaRPr lang="en-US"/>
            </a:p>
          </p:txBody>
        </p:sp>
        <p:sp>
          <p:nvSpPr>
            <p:cNvPr id="52392" name="Freeform 75"/>
            <p:cNvSpPr>
              <a:spLocks/>
            </p:cNvSpPr>
            <p:nvPr/>
          </p:nvSpPr>
          <p:spPr bwMode="auto">
            <a:xfrm>
              <a:off x="25908" y="4443"/>
              <a:ext cx="886" cy="995"/>
            </a:xfrm>
            <a:custGeom>
              <a:avLst/>
              <a:gdLst>
                <a:gd name="T0" fmla="*/ 875 w 886"/>
                <a:gd name="T1" fmla="*/ 57 h 995"/>
                <a:gd name="T2" fmla="*/ 886 w 886"/>
                <a:gd name="T3" fmla="*/ 46 h 995"/>
                <a:gd name="T4" fmla="*/ 886 w 886"/>
                <a:gd name="T5" fmla="*/ 12 h 995"/>
                <a:gd name="T6" fmla="*/ 875 w 886"/>
                <a:gd name="T7" fmla="*/ 0 h 995"/>
                <a:gd name="T8" fmla="*/ 830 w 886"/>
                <a:gd name="T9" fmla="*/ 0 h 995"/>
                <a:gd name="T10" fmla="*/ 819 w 886"/>
                <a:gd name="T11" fmla="*/ 23 h 995"/>
                <a:gd name="T12" fmla="*/ 449 w 886"/>
                <a:gd name="T13" fmla="*/ 882 h 995"/>
                <a:gd name="T14" fmla="*/ 68 w 886"/>
                <a:gd name="T15" fmla="*/ 23 h 995"/>
                <a:gd name="T16" fmla="*/ 45 w 886"/>
                <a:gd name="T17" fmla="*/ 0 h 995"/>
                <a:gd name="T18" fmla="*/ 12 w 886"/>
                <a:gd name="T19" fmla="*/ 0 h 995"/>
                <a:gd name="T20" fmla="*/ 0 w 886"/>
                <a:gd name="T21" fmla="*/ 12 h 995"/>
                <a:gd name="T22" fmla="*/ 0 w 886"/>
                <a:gd name="T23" fmla="*/ 34 h 995"/>
                <a:gd name="T24" fmla="*/ 12 w 886"/>
                <a:gd name="T25" fmla="*/ 57 h 995"/>
                <a:gd name="T26" fmla="*/ 404 w 886"/>
                <a:gd name="T27" fmla="*/ 961 h 995"/>
                <a:gd name="T28" fmla="*/ 415 w 886"/>
                <a:gd name="T29" fmla="*/ 984 h 995"/>
                <a:gd name="T30" fmla="*/ 426 w 886"/>
                <a:gd name="T31" fmla="*/ 995 h 995"/>
                <a:gd name="T32" fmla="*/ 460 w 886"/>
                <a:gd name="T33" fmla="*/ 995 h 995"/>
                <a:gd name="T34" fmla="*/ 471 w 886"/>
                <a:gd name="T35" fmla="*/ 984 h 995"/>
                <a:gd name="T36" fmla="*/ 482 w 886"/>
                <a:gd name="T37" fmla="*/ 961 h 995"/>
                <a:gd name="T38" fmla="*/ 875 w 886"/>
                <a:gd name="T39" fmla="*/ 57 h 99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995"/>
                <a:gd name="T62" fmla="*/ 886 w 886"/>
                <a:gd name="T63" fmla="*/ 995 h 99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995">
                  <a:moveTo>
                    <a:pt x="875" y="57"/>
                  </a:moveTo>
                  <a:lnTo>
                    <a:pt x="886" y="46"/>
                  </a:lnTo>
                  <a:lnTo>
                    <a:pt x="886" y="12"/>
                  </a:lnTo>
                  <a:lnTo>
                    <a:pt x="875" y="0"/>
                  </a:lnTo>
                  <a:lnTo>
                    <a:pt x="830" y="0"/>
                  </a:lnTo>
                  <a:lnTo>
                    <a:pt x="819" y="23"/>
                  </a:lnTo>
                  <a:lnTo>
                    <a:pt x="449" y="882"/>
                  </a:lnTo>
                  <a:lnTo>
                    <a:pt x="68" y="23"/>
                  </a:lnTo>
                  <a:lnTo>
                    <a:pt x="45" y="0"/>
                  </a:lnTo>
                  <a:lnTo>
                    <a:pt x="12" y="0"/>
                  </a:lnTo>
                  <a:lnTo>
                    <a:pt x="0" y="12"/>
                  </a:lnTo>
                  <a:lnTo>
                    <a:pt x="0" y="34"/>
                  </a:lnTo>
                  <a:lnTo>
                    <a:pt x="12" y="57"/>
                  </a:lnTo>
                  <a:lnTo>
                    <a:pt x="404" y="961"/>
                  </a:lnTo>
                  <a:lnTo>
                    <a:pt x="415" y="984"/>
                  </a:lnTo>
                  <a:lnTo>
                    <a:pt x="426" y="995"/>
                  </a:lnTo>
                  <a:lnTo>
                    <a:pt x="460" y="995"/>
                  </a:lnTo>
                  <a:lnTo>
                    <a:pt x="471" y="984"/>
                  </a:lnTo>
                  <a:lnTo>
                    <a:pt x="482" y="961"/>
                  </a:lnTo>
                  <a:lnTo>
                    <a:pt x="875" y="57"/>
                  </a:lnTo>
                  <a:close/>
                </a:path>
              </a:pathLst>
            </a:custGeom>
            <a:solidFill>
              <a:srgbClr val="000000"/>
            </a:solidFill>
            <a:ln w="0">
              <a:solidFill>
                <a:srgbClr val="000000"/>
              </a:solidFill>
              <a:prstDash val="solid"/>
              <a:round/>
              <a:headEnd/>
              <a:tailEnd/>
            </a:ln>
          </p:spPr>
          <p:txBody>
            <a:bodyPr/>
            <a:lstStyle/>
            <a:p>
              <a:endParaRPr lang="en-US"/>
            </a:p>
          </p:txBody>
        </p:sp>
        <p:sp>
          <p:nvSpPr>
            <p:cNvPr id="52393" name="Freeform 76"/>
            <p:cNvSpPr>
              <a:spLocks/>
            </p:cNvSpPr>
            <p:nvPr/>
          </p:nvSpPr>
          <p:spPr bwMode="auto">
            <a:xfrm>
              <a:off x="27377" y="5235"/>
              <a:ext cx="168" cy="169"/>
            </a:xfrm>
            <a:custGeom>
              <a:avLst/>
              <a:gdLst>
                <a:gd name="T0" fmla="*/ 168 w 168"/>
                <a:gd name="T1" fmla="*/ 79 h 169"/>
                <a:gd name="T2" fmla="*/ 168 w 168"/>
                <a:gd name="T3" fmla="*/ 45 h 169"/>
                <a:gd name="T4" fmla="*/ 123 w 168"/>
                <a:gd name="T5" fmla="*/ 0 h 169"/>
                <a:gd name="T6" fmla="*/ 90 w 168"/>
                <a:gd name="T7" fmla="*/ 0 h 169"/>
                <a:gd name="T8" fmla="*/ 56 w 168"/>
                <a:gd name="T9" fmla="*/ 11 h 169"/>
                <a:gd name="T10" fmla="*/ 34 w 168"/>
                <a:gd name="T11" fmla="*/ 22 h 169"/>
                <a:gd name="T12" fmla="*/ 11 w 168"/>
                <a:gd name="T13" fmla="*/ 45 h 169"/>
                <a:gd name="T14" fmla="*/ 0 w 168"/>
                <a:gd name="T15" fmla="*/ 79 h 169"/>
                <a:gd name="T16" fmla="*/ 22 w 168"/>
                <a:gd name="T17" fmla="*/ 147 h 169"/>
                <a:gd name="T18" fmla="*/ 90 w 168"/>
                <a:gd name="T19" fmla="*/ 169 h 169"/>
                <a:gd name="T20" fmla="*/ 123 w 168"/>
                <a:gd name="T21" fmla="*/ 158 h 169"/>
                <a:gd name="T22" fmla="*/ 146 w 168"/>
                <a:gd name="T23" fmla="*/ 147 h 169"/>
                <a:gd name="T24" fmla="*/ 168 w 168"/>
                <a:gd name="T25" fmla="*/ 113 h 169"/>
                <a:gd name="T26" fmla="*/ 168 w 168"/>
                <a:gd name="T27" fmla="*/ 79 h 1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69"/>
                <a:gd name="T44" fmla="*/ 168 w 168"/>
                <a:gd name="T45" fmla="*/ 169 h 1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69">
                  <a:moveTo>
                    <a:pt x="168" y="79"/>
                  </a:moveTo>
                  <a:lnTo>
                    <a:pt x="168" y="45"/>
                  </a:lnTo>
                  <a:lnTo>
                    <a:pt x="123" y="0"/>
                  </a:lnTo>
                  <a:lnTo>
                    <a:pt x="90" y="0"/>
                  </a:lnTo>
                  <a:lnTo>
                    <a:pt x="56" y="11"/>
                  </a:lnTo>
                  <a:lnTo>
                    <a:pt x="34" y="22"/>
                  </a:lnTo>
                  <a:lnTo>
                    <a:pt x="11" y="45"/>
                  </a:lnTo>
                  <a:lnTo>
                    <a:pt x="0" y="79"/>
                  </a:lnTo>
                  <a:lnTo>
                    <a:pt x="22" y="147"/>
                  </a:lnTo>
                  <a:lnTo>
                    <a:pt x="90" y="169"/>
                  </a:lnTo>
                  <a:lnTo>
                    <a:pt x="123" y="158"/>
                  </a:lnTo>
                  <a:lnTo>
                    <a:pt x="146" y="147"/>
                  </a:lnTo>
                  <a:lnTo>
                    <a:pt x="168" y="113"/>
                  </a:lnTo>
                  <a:lnTo>
                    <a:pt x="168" y="79"/>
                  </a:lnTo>
                  <a:close/>
                </a:path>
              </a:pathLst>
            </a:custGeom>
            <a:solidFill>
              <a:srgbClr val="000000"/>
            </a:solidFill>
            <a:ln w="0">
              <a:solidFill>
                <a:srgbClr val="000000"/>
              </a:solidFill>
              <a:prstDash val="solid"/>
              <a:round/>
              <a:headEnd/>
              <a:tailEnd/>
            </a:ln>
          </p:spPr>
          <p:txBody>
            <a:bodyPr/>
            <a:lstStyle/>
            <a:p>
              <a:endParaRPr lang="en-US"/>
            </a:p>
          </p:txBody>
        </p:sp>
        <p:sp>
          <p:nvSpPr>
            <p:cNvPr id="52394" name="Freeform 77"/>
            <p:cNvSpPr>
              <a:spLocks/>
            </p:cNvSpPr>
            <p:nvPr/>
          </p:nvSpPr>
          <p:spPr bwMode="auto">
            <a:xfrm>
              <a:off x="27825" y="5235"/>
              <a:ext cx="169" cy="169"/>
            </a:xfrm>
            <a:custGeom>
              <a:avLst/>
              <a:gdLst>
                <a:gd name="T0" fmla="*/ 169 w 169"/>
                <a:gd name="T1" fmla="*/ 79 h 169"/>
                <a:gd name="T2" fmla="*/ 157 w 169"/>
                <a:gd name="T3" fmla="*/ 45 h 169"/>
                <a:gd name="T4" fmla="*/ 146 w 169"/>
                <a:gd name="T5" fmla="*/ 22 h 169"/>
                <a:gd name="T6" fmla="*/ 124 w 169"/>
                <a:gd name="T7" fmla="*/ 0 h 169"/>
                <a:gd name="T8" fmla="*/ 90 w 169"/>
                <a:gd name="T9" fmla="*/ 0 h 169"/>
                <a:gd name="T10" fmla="*/ 23 w 169"/>
                <a:gd name="T11" fmla="*/ 22 h 169"/>
                <a:gd name="T12" fmla="*/ 12 w 169"/>
                <a:gd name="T13" fmla="*/ 45 h 169"/>
                <a:gd name="T14" fmla="*/ 0 w 169"/>
                <a:gd name="T15" fmla="*/ 79 h 169"/>
                <a:gd name="T16" fmla="*/ 23 w 169"/>
                <a:gd name="T17" fmla="*/ 147 h 169"/>
                <a:gd name="T18" fmla="*/ 90 w 169"/>
                <a:gd name="T19" fmla="*/ 169 h 169"/>
                <a:gd name="T20" fmla="*/ 124 w 169"/>
                <a:gd name="T21" fmla="*/ 158 h 169"/>
                <a:gd name="T22" fmla="*/ 146 w 169"/>
                <a:gd name="T23" fmla="*/ 147 h 169"/>
                <a:gd name="T24" fmla="*/ 169 w 169"/>
                <a:gd name="T25" fmla="*/ 113 h 169"/>
                <a:gd name="T26" fmla="*/ 169 w 169"/>
                <a:gd name="T27" fmla="*/ 79 h 1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9"/>
                <a:gd name="T43" fmla="*/ 0 h 169"/>
                <a:gd name="T44" fmla="*/ 169 w 169"/>
                <a:gd name="T45" fmla="*/ 169 h 1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9" h="169">
                  <a:moveTo>
                    <a:pt x="169" y="79"/>
                  </a:moveTo>
                  <a:lnTo>
                    <a:pt x="157" y="45"/>
                  </a:lnTo>
                  <a:lnTo>
                    <a:pt x="146" y="22"/>
                  </a:lnTo>
                  <a:lnTo>
                    <a:pt x="124" y="0"/>
                  </a:lnTo>
                  <a:lnTo>
                    <a:pt x="90" y="0"/>
                  </a:lnTo>
                  <a:lnTo>
                    <a:pt x="23" y="22"/>
                  </a:lnTo>
                  <a:lnTo>
                    <a:pt x="12" y="45"/>
                  </a:lnTo>
                  <a:lnTo>
                    <a:pt x="0" y="79"/>
                  </a:lnTo>
                  <a:lnTo>
                    <a:pt x="23" y="147"/>
                  </a:lnTo>
                  <a:lnTo>
                    <a:pt x="90" y="169"/>
                  </a:lnTo>
                  <a:lnTo>
                    <a:pt x="124" y="158"/>
                  </a:lnTo>
                  <a:lnTo>
                    <a:pt x="146" y="147"/>
                  </a:lnTo>
                  <a:lnTo>
                    <a:pt x="169" y="113"/>
                  </a:lnTo>
                  <a:lnTo>
                    <a:pt x="169" y="79"/>
                  </a:lnTo>
                  <a:close/>
                </a:path>
              </a:pathLst>
            </a:custGeom>
            <a:solidFill>
              <a:srgbClr val="000000"/>
            </a:solidFill>
            <a:ln w="0">
              <a:solidFill>
                <a:srgbClr val="000000"/>
              </a:solidFill>
              <a:prstDash val="solid"/>
              <a:round/>
              <a:headEnd/>
              <a:tailEnd/>
            </a:ln>
          </p:spPr>
          <p:txBody>
            <a:bodyPr/>
            <a:lstStyle/>
            <a:p>
              <a:endParaRPr lang="en-US"/>
            </a:p>
          </p:txBody>
        </p:sp>
        <p:sp>
          <p:nvSpPr>
            <p:cNvPr id="52395" name="Freeform 78"/>
            <p:cNvSpPr>
              <a:spLocks/>
            </p:cNvSpPr>
            <p:nvPr/>
          </p:nvSpPr>
          <p:spPr bwMode="auto">
            <a:xfrm>
              <a:off x="28274" y="5235"/>
              <a:ext cx="168" cy="169"/>
            </a:xfrm>
            <a:custGeom>
              <a:avLst/>
              <a:gdLst>
                <a:gd name="T0" fmla="*/ 168 w 168"/>
                <a:gd name="T1" fmla="*/ 79 h 169"/>
                <a:gd name="T2" fmla="*/ 157 w 168"/>
                <a:gd name="T3" fmla="*/ 45 h 169"/>
                <a:gd name="T4" fmla="*/ 146 w 168"/>
                <a:gd name="T5" fmla="*/ 22 h 169"/>
                <a:gd name="T6" fmla="*/ 112 w 168"/>
                <a:gd name="T7" fmla="*/ 0 h 169"/>
                <a:gd name="T8" fmla="*/ 78 w 168"/>
                <a:gd name="T9" fmla="*/ 0 h 169"/>
                <a:gd name="T10" fmla="*/ 45 w 168"/>
                <a:gd name="T11" fmla="*/ 11 h 169"/>
                <a:gd name="T12" fmla="*/ 22 w 168"/>
                <a:gd name="T13" fmla="*/ 22 h 169"/>
                <a:gd name="T14" fmla="*/ 0 w 168"/>
                <a:gd name="T15" fmla="*/ 45 h 169"/>
                <a:gd name="T16" fmla="*/ 0 w 168"/>
                <a:gd name="T17" fmla="*/ 113 h 169"/>
                <a:gd name="T18" fmla="*/ 22 w 168"/>
                <a:gd name="T19" fmla="*/ 147 h 169"/>
                <a:gd name="T20" fmla="*/ 45 w 168"/>
                <a:gd name="T21" fmla="*/ 158 h 169"/>
                <a:gd name="T22" fmla="*/ 78 w 168"/>
                <a:gd name="T23" fmla="*/ 169 h 169"/>
                <a:gd name="T24" fmla="*/ 146 w 168"/>
                <a:gd name="T25" fmla="*/ 147 h 169"/>
                <a:gd name="T26" fmla="*/ 168 w 168"/>
                <a:gd name="T27" fmla="*/ 79 h 16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69"/>
                <a:gd name="T44" fmla="*/ 168 w 168"/>
                <a:gd name="T45" fmla="*/ 169 h 16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69">
                  <a:moveTo>
                    <a:pt x="168" y="79"/>
                  </a:moveTo>
                  <a:lnTo>
                    <a:pt x="157" y="45"/>
                  </a:lnTo>
                  <a:lnTo>
                    <a:pt x="146" y="22"/>
                  </a:lnTo>
                  <a:lnTo>
                    <a:pt x="112" y="0"/>
                  </a:lnTo>
                  <a:lnTo>
                    <a:pt x="78" y="0"/>
                  </a:lnTo>
                  <a:lnTo>
                    <a:pt x="45" y="11"/>
                  </a:lnTo>
                  <a:lnTo>
                    <a:pt x="22" y="22"/>
                  </a:lnTo>
                  <a:lnTo>
                    <a:pt x="0" y="45"/>
                  </a:lnTo>
                  <a:lnTo>
                    <a:pt x="0" y="113"/>
                  </a:lnTo>
                  <a:lnTo>
                    <a:pt x="22" y="147"/>
                  </a:lnTo>
                  <a:lnTo>
                    <a:pt x="45" y="158"/>
                  </a:lnTo>
                  <a:lnTo>
                    <a:pt x="78" y="169"/>
                  </a:lnTo>
                  <a:lnTo>
                    <a:pt x="146" y="147"/>
                  </a:lnTo>
                  <a:lnTo>
                    <a:pt x="168" y="79"/>
                  </a:lnTo>
                  <a:close/>
                </a:path>
              </a:pathLst>
            </a:custGeom>
            <a:solidFill>
              <a:srgbClr val="000000"/>
            </a:solidFill>
            <a:ln w="0">
              <a:solidFill>
                <a:srgbClr val="000000"/>
              </a:solidFill>
              <a:prstDash val="solid"/>
              <a:round/>
              <a:headEnd/>
              <a:tailEnd/>
            </a:ln>
          </p:spPr>
          <p:txBody>
            <a:bodyPr/>
            <a:lstStyle/>
            <a:p>
              <a:endParaRPr lang="en-US"/>
            </a:p>
          </p:txBody>
        </p:sp>
        <p:sp>
          <p:nvSpPr>
            <p:cNvPr id="52396" name="Freeform 79"/>
            <p:cNvSpPr>
              <a:spLocks/>
            </p:cNvSpPr>
            <p:nvPr/>
          </p:nvSpPr>
          <p:spPr bwMode="auto">
            <a:xfrm>
              <a:off x="29025" y="4443"/>
              <a:ext cx="886" cy="995"/>
            </a:xfrm>
            <a:custGeom>
              <a:avLst/>
              <a:gdLst>
                <a:gd name="T0" fmla="*/ 875 w 886"/>
                <a:gd name="T1" fmla="*/ 57 h 995"/>
                <a:gd name="T2" fmla="*/ 886 w 886"/>
                <a:gd name="T3" fmla="*/ 46 h 995"/>
                <a:gd name="T4" fmla="*/ 886 w 886"/>
                <a:gd name="T5" fmla="*/ 12 h 995"/>
                <a:gd name="T6" fmla="*/ 875 w 886"/>
                <a:gd name="T7" fmla="*/ 0 h 995"/>
                <a:gd name="T8" fmla="*/ 830 w 886"/>
                <a:gd name="T9" fmla="*/ 0 h 995"/>
                <a:gd name="T10" fmla="*/ 819 w 886"/>
                <a:gd name="T11" fmla="*/ 23 h 995"/>
                <a:gd name="T12" fmla="*/ 449 w 886"/>
                <a:gd name="T13" fmla="*/ 882 h 995"/>
                <a:gd name="T14" fmla="*/ 67 w 886"/>
                <a:gd name="T15" fmla="*/ 23 h 995"/>
                <a:gd name="T16" fmla="*/ 45 w 886"/>
                <a:gd name="T17" fmla="*/ 0 h 995"/>
                <a:gd name="T18" fmla="*/ 11 w 886"/>
                <a:gd name="T19" fmla="*/ 0 h 995"/>
                <a:gd name="T20" fmla="*/ 0 w 886"/>
                <a:gd name="T21" fmla="*/ 12 h 995"/>
                <a:gd name="T22" fmla="*/ 0 w 886"/>
                <a:gd name="T23" fmla="*/ 34 h 995"/>
                <a:gd name="T24" fmla="*/ 11 w 886"/>
                <a:gd name="T25" fmla="*/ 57 h 995"/>
                <a:gd name="T26" fmla="*/ 404 w 886"/>
                <a:gd name="T27" fmla="*/ 961 h 995"/>
                <a:gd name="T28" fmla="*/ 415 w 886"/>
                <a:gd name="T29" fmla="*/ 984 h 995"/>
                <a:gd name="T30" fmla="*/ 426 w 886"/>
                <a:gd name="T31" fmla="*/ 995 h 995"/>
                <a:gd name="T32" fmla="*/ 460 w 886"/>
                <a:gd name="T33" fmla="*/ 995 h 995"/>
                <a:gd name="T34" fmla="*/ 471 w 886"/>
                <a:gd name="T35" fmla="*/ 984 h 995"/>
                <a:gd name="T36" fmla="*/ 482 w 886"/>
                <a:gd name="T37" fmla="*/ 961 h 995"/>
                <a:gd name="T38" fmla="*/ 875 w 886"/>
                <a:gd name="T39" fmla="*/ 57 h 99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995"/>
                <a:gd name="T62" fmla="*/ 886 w 886"/>
                <a:gd name="T63" fmla="*/ 995 h 99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995">
                  <a:moveTo>
                    <a:pt x="875" y="57"/>
                  </a:moveTo>
                  <a:lnTo>
                    <a:pt x="886" y="46"/>
                  </a:lnTo>
                  <a:lnTo>
                    <a:pt x="886" y="12"/>
                  </a:lnTo>
                  <a:lnTo>
                    <a:pt x="875" y="0"/>
                  </a:lnTo>
                  <a:lnTo>
                    <a:pt x="830" y="0"/>
                  </a:lnTo>
                  <a:lnTo>
                    <a:pt x="819" y="23"/>
                  </a:lnTo>
                  <a:lnTo>
                    <a:pt x="449" y="882"/>
                  </a:lnTo>
                  <a:lnTo>
                    <a:pt x="67" y="23"/>
                  </a:lnTo>
                  <a:lnTo>
                    <a:pt x="45" y="0"/>
                  </a:lnTo>
                  <a:lnTo>
                    <a:pt x="11" y="0"/>
                  </a:lnTo>
                  <a:lnTo>
                    <a:pt x="0" y="12"/>
                  </a:lnTo>
                  <a:lnTo>
                    <a:pt x="0" y="34"/>
                  </a:lnTo>
                  <a:lnTo>
                    <a:pt x="11" y="57"/>
                  </a:lnTo>
                  <a:lnTo>
                    <a:pt x="404" y="961"/>
                  </a:lnTo>
                  <a:lnTo>
                    <a:pt x="415" y="984"/>
                  </a:lnTo>
                  <a:lnTo>
                    <a:pt x="426" y="995"/>
                  </a:lnTo>
                  <a:lnTo>
                    <a:pt x="460" y="995"/>
                  </a:lnTo>
                  <a:lnTo>
                    <a:pt x="471" y="984"/>
                  </a:lnTo>
                  <a:lnTo>
                    <a:pt x="482" y="961"/>
                  </a:lnTo>
                  <a:lnTo>
                    <a:pt x="875" y="57"/>
                  </a:lnTo>
                  <a:close/>
                </a:path>
              </a:pathLst>
            </a:custGeom>
            <a:solidFill>
              <a:srgbClr val="000000"/>
            </a:solidFill>
            <a:ln w="0">
              <a:solidFill>
                <a:srgbClr val="000000"/>
              </a:solidFill>
              <a:prstDash val="solid"/>
              <a:round/>
              <a:headEnd/>
              <a:tailEnd/>
            </a:ln>
          </p:spPr>
          <p:txBody>
            <a:bodyPr/>
            <a:lstStyle/>
            <a:p>
              <a:endParaRPr lang="en-US"/>
            </a:p>
          </p:txBody>
        </p:sp>
        <p:sp>
          <p:nvSpPr>
            <p:cNvPr id="52397" name="Freeform 80"/>
            <p:cNvSpPr>
              <a:spLocks/>
            </p:cNvSpPr>
            <p:nvPr/>
          </p:nvSpPr>
          <p:spPr bwMode="auto">
            <a:xfrm>
              <a:off x="30415" y="4285"/>
              <a:ext cx="348" cy="1119"/>
            </a:xfrm>
            <a:custGeom>
              <a:avLst/>
              <a:gdLst>
                <a:gd name="T0" fmla="*/ 224 w 348"/>
                <a:gd name="T1" fmla="*/ 0 h 1119"/>
                <a:gd name="T2" fmla="*/ 0 w 348"/>
                <a:gd name="T3" fmla="*/ 12 h 1119"/>
                <a:gd name="T4" fmla="*/ 0 w 348"/>
                <a:gd name="T5" fmla="*/ 68 h 1119"/>
                <a:gd name="T6" fmla="*/ 79 w 348"/>
                <a:gd name="T7" fmla="*/ 68 h 1119"/>
                <a:gd name="T8" fmla="*/ 101 w 348"/>
                <a:gd name="T9" fmla="*/ 79 h 1119"/>
                <a:gd name="T10" fmla="*/ 124 w 348"/>
                <a:gd name="T11" fmla="*/ 125 h 1119"/>
                <a:gd name="T12" fmla="*/ 124 w 348"/>
                <a:gd name="T13" fmla="*/ 1029 h 1119"/>
                <a:gd name="T14" fmla="*/ 112 w 348"/>
                <a:gd name="T15" fmla="*/ 1051 h 1119"/>
                <a:gd name="T16" fmla="*/ 90 w 348"/>
                <a:gd name="T17" fmla="*/ 1063 h 1119"/>
                <a:gd name="T18" fmla="*/ 56 w 348"/>
                <a:gd name="T19" fmla="*/ 1074 h 1119"/>
                <a:gd name="T20" fmla="*/ 0 w 348"/>
                <a:gd name="T21" fmla="*/ 1074 h 1119"/>
                <a:gd name="T22" fmla="*/ 0 w 348"/>
                <a:gd name="T23" fmla="*/ 1119 h 1119"/>
                <a:gd name="T24" fmla="*/ 348 w 348"/>
                <a:gd name="T25" fmla="*/ 1119 h 1119"/>
                <a:gd name="T26" fmla="*/ 348 w 348"/>
                <a:gd name="T27" fmla="*/ 1074 h 1119"/>
                <a:gd name="T28" fmla="*/ 292 w 348"/>
                <a:gd name="T29" fmla="*/ 1074 h 1119"/>
                <a:gd name="T30" fmla="*/ 258 w 348"/>
                <a:gd name="T31" fmla="*/ 1063 h 1119"/>
                <a:gd name="T32" fmla="*/ 236 w 348"/>
                <a:gd name="T33" fmla="*/ 1051 h 1119"/>
                <a:gd name="T34" fmla="*/ 236 w 348"/>
                <a:gd name="T35" fmla="*/ 1029 h 1119"/>
                <a:gd name="T36" fmla="*/ 224 w 348"/>
                <a:gd name="T37" fmla="*/ 995 h 1119"/>
                <a:gd name="T38" fmla="*/ 224 w 348"/>
                <a:gd name="T39" fmla="*/ 0 h 11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8"/>
                <a:gd name="T61" fmla="*/ 0 h 1119"/>
                <a:gd name="T62" fmla="*/ 348 w 348"/>
                <a:gd name="T63" fmla="*/ 1119 h 11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8" h="1119">
                  <a:moveTo>
                    <a:pt x="224" y="0"/>
                  </a:moveTo>
                  <a:lnTo>
                    <a:pt x="0" y="12"/>
                  </a:lnTo>
                  <a:lnTo>
                    <a:pt x="0" y="68"/>
                  </a:lnTo>
                  <a:lnTo>
                    <a:pt x="79" y="68"/>
                  </a:lnTo>
                  <a:lnTo>
                    <a:pt x="101" y="79"/>
                  </a:lnTo>
                  <a:lnTo>
                    <a:pt x="124" y="125"/>
                  </a:lnTo>
                  <a:lnTo>
                    <a:pt x="124" y="1029"/>
                  </a:lnTo>
                  <a:lnTo>
                    <a:pt x="112" y="1051"/>
                  </a:lnTo>
                  <a:lnTo>
                    <a:pt x="90" y="1063"/>
                  </a:lnTo>
                  <a:lnTo>
                    <a:pt x="56" y="1074"/>
                  </a:lnTo>
                  <a:lnTo>
                    <a:pt x="0" y="1074"/>
                  </a:lnTo>
                  <a:lnTo>
                    <a:pt x="0" y="1119"/>
                  </a:lnTo>
                  <a:lnTo>
                    <a:pt x="348" y="1119"/>
                  </a:lnTo>
                  <a:lnTo>
                    <a:pt x="348" y="1074"/>
                  </a:lnTo>
                  <a:lnTo>
                    <a:pt x="292" y="1074"/>
                  </a:lnTo>
                  <a:lnTo>
                    <a:pt x="258" y="1063"/>
                  </a:lnTo>
                  <a:lnTo>
                    <a:pt x="236" y="1051"/>
                  </a:lnTo>
                  <a:lnTo>
                    <a:pt x="236" y="1029"/>
                  </a:lnTo>
                  <a:lnTo>
                    <a:pt x="224" y="995"/>
                  </a:lnTo>
                  <a:lnTo>
                    <a:pt x="224" y="0"/>
                  </a:lnTo>
                  <a:close/>
                </a:path>
              </a:pathLst>
            </a:custGeom>
            <a:solidFill>
              <a:srgbClr val="000000"/>
            </a:solidFill>
            <a:ln w="0">
              <a:solidFill>
                <a:srgbClr val="000000"/>
              </a:solidFill>
              <a:prstDash val="solid"/>
              <a:round/>
              <a:headEnd/>
              <a:tailEnd/>
            </a:ln>
          </p:spPr>
          <p:txBody>
            <a:bodyPr/>
            <a:lstStyle/>
            <a:p>
              <a:endParaRPr lang="en-US"/>
            </a:p>
          </p:txBody>
        </p:sp>
        <p:sp>
          <p:nvSpPr>
            <p:cNvPr id="52398" name="Freeform 81"/>
            <p:cNvSpPr>
              <a:spLocks noEditPoints="1"/>
            </p:cNvSpPr>
            <p:nvPr/>
          </p:nvSpPr>
          <p:spPr bwMode="auto">
            <a:xfrm>
              <a:off x="30853" y="4681"/>
              <a:ext cx="616" cy="746"/>
            </a:xfrm>
            <a:custGeom>
              <a:avLst/>
              <a:gdLst>
                <a:gd name="T0" fmla="*/ 571 w 616"/>
                <a:gd name="T1" fmla="*/ 350 h 746"/>
                <a:gd name="T2" fmla="*/ 605 w 616"/>
                <a:gd name="T3" fmla="*/ 350 h 746"/>
                <a:gd name="T4" fmla="*/ 616 w 616"/>
                <a:gd name="T5" fmla="*/ 339 h 746"/>
                <a:gd name="T6" fmla="*/ 616 w 616"/>
                <a:gd name="T7" fmla="*/ 316 h 746"/>
                <a:gd name="T8" fmla="*/ 605 w 616"/>
                <a:gd name="T9" fmla="*/ 226 h 746"/>
                <a:gd name="T10" fmla="*/ 571 w 616"/>
                <a:gd name="T11" fmla="*/ 135 h 746"/>
                <a:gd name="T12" fmla="*/ 515 w 616"/>
                <a:gd name="T13" fmla="*/ 68 h 746"/>
                <a:gd name="T14" fmla="*/ 437 w 616"/>
                <a:gd name="T15" fmla="*/ 22 h 746"/>
                <a:gd name="T16" fmla="*/ 325 w 616"/>
                <a:gd name="T17" fmla="*/ 0 h 746"/>
                <a:gd name="T18" fmla="*/ 201 w 616"/>
                <a:gd name="T19" fmla="*/ 34 h 746"/>
                <a:gd name="T20" fmla="*/ 89 w 616"/>
                <a:gd name="T21" fmla="*/ 113 h 746"/>
                <a:gd name="T22" fmla="*/ 22 w 616"/>
                <a:gd name="T23" fmla="*/ 226 h 746"/>
                <a:gd name="T24" fmla="*/ 0 w 616"/>
                <a:gd name="T25" fmla="*/ 373 h 746"/>
                <a:gd name="T26" fmla="*/ 22 w 616"/>
                <a:gd name="T27" fmla="*/ 520 h 746"/>
                <a:gd name="T28" fmla="*/ 100 w 616"/>
                <a:gd name="T29" fmla="*/ 633 h 746"/>
                <a:gd name="T30" fmla="*/ 213 w 616"/>
                <a:gd name="T31" fmla="*/ 712 h 746"/>
                <a:gd name="T32" fmla="*/ 347 w 616"/>
                <a:gd name="T33" fmla="*/ 746 h 746"/>
                <a:gd name="T34" fmla="*/ 448 w 616"/>
                <a:gd name="T35" fmla="*/ 723 h 746"/>
                <a:gd name="T36" fmla="*/ 526 w 616"/>
                <a:gd name="T37" fmla="*/ 678 h 746"/>
                <a:gd name="T38" fmla="*/ 582 w 616"/>
                <a:gd name="T39" fmla="*/ 621 h 746"/>
                <a:gd name="T40" fmla="*/ 605 w 616"/>
                <a:gd name="T41" fmla="*/ 565 h 746"/>
                <a:gd name="T42" fmla="*/ 616 w 616"/>
                <a:gd name="T43" fmla="*/ 531 h 746"/>
                <a:gd name="T44" fmla="*/ 616 w 616"/>
                <a:gd name="T45" fmla="*/ 520 h 746"/>
                <a:gd name="T46" fmla="*/ 605 w 616"/>
                <a:gd name="T47" fmla="*/ 508 h 746"/>
                <a:gd name="T48" fmla="*/ 582 w 616"/>
                <a:gd name="T49" fmla="*/ 508 h 746"/>
                <a:gd name="T50" fmla="*/ 582 w 616"/>
                <a:gd name="T51" fmla="*/ 520 h 746"/>
                <a:gd name="T52" fmla="*/ 571 w 616"/>
                <a:gd name="T53" fmla="*/ 531 h 746"/>
                <a:gd name="T54" fmla="*/ 526 w 616"/>
                <a:gd name="T55" fmla="*/ 610 h 746"/>
                <a:gd name="T56" fmla="*/ 482 w 616"/>
                <a:gd name="T57" fmla="*/ 667 h 746"/>
                <a:gd name="T58" fmla="*/ 426 w 616"/>
                <a:gd name="T59" fmla="*/ 689 h 746"/>
                <a:gd name="T60" fmla="*/ 381 w 616"/>
                <a:gd name="T61" fmla="*/ 701 h 746"/>
                <a:gd name="T62" fmla="*/ 358 w 616"/>
                <a:gd name="T63" fmla="*/ 701 h 746"/>
                <a:gd name="T64" fmla="*/ 280 w 616"/>
                <a:gd name="T65" fmla="*/ 689 h 746"/>
                <a:gd name="T66" fmla="*/ 224 w 616"/>
                <a:gd name="T67" fmla="*/ 644 h 746"/>
                <a:gd name="T68" fmla="*/ 179 w 616"/>
                <a:gd name="T69" fmla="*/ 587 h 746"/>
                <a:gd name="T70" fmla="*/ 145 w 616"/>
                <a:gd name="T71" fmla="*/ 508 h 746"/>
                <a:gd name="T72" fmla="*/ 134 w 616"/>
                <a:gd name="T73" fmla="*/ 418 h 746"/>
                <a:gd name="T74" fmla="*/ 134 w 616"/>
                <a:gd name="T75" fmla="*/ 350 h 746"/>
                <a:gd name="T76" fmla="*/ 571 w 616"/>
                <a:gd name="T77" fmla="*/ 350 h 746"/>
                <a:gd name="T78" fmla="*/ 134 w 616"/>
                <a:gd name="T79" fmla="*/ 316 h 746"/>
                <a:gd name="T80" fmla="*/ 156 w 616"/>
                <a:gd name="T81" fmla="*/ 192 h 746"/>
                <a:gd name="T82" fmla="*/ 190 w 616"/>
                <a:gd name="T83" fmla="*/ 113 h 746"/>
                <a:gd name="T84" fmla="*/ 235 w 616"/>
                <a:gd name="T85" fmla="*/ 68 h 746"/>
                <a:gd name="T86" fmla="*/ 291 w 616"/>
                <a:gd name="T87" fmla="*/ 45 h 746"/>
                <a:gd name="T88" fmla="*/ 325 w 616"/>
                <a:gd name="T89" fmla="*/ 34 h 746"/>
                <a:gd name="T90" fmla="*/ 414 w 616"/>
                <a:gd name="T91" fmla="*/ 56 h 746"/>
                <a:gd name="T92" fmla="*/ 459 w 616"/>
                <a:gd name="T93" fmla="*/ 113 h 746"/>
                <a:gd name="T94" fmla="*/ 493 w 616"/>
                <a:gd name="T95" fmla="*/ 192 h 746"/>
                <a:gd name="T96" fmla="*/ 504 w 616"/>
                <a:gd name="T97" fmla="*/ 260 h 746"/>
                <a:gd name="T98" fmla="*/ 515 w 616"/>
                <a:gd name="T99" fmla="*/ 316 h 746"/>
                <a:gd name="T100" fmla="*/ 134 w 616"/>
                <a:gd name="T101" fmla="*/ 316 h 74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6"/>
                <a:gd name="T154" fmla="*/ 0 h 746"/>
                <a:gd name="T155" fmla="*/ 616 w 616"/>
                <a:gd name="T156" fmla="*/ 746 h 74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6" h="746">
                  <a:moveTo>
                    <a:pt x="571" y="350"/>
                  </a:moveTo>
                  <a:lnTo>
                    <a:pt x="605" y="350"/>
                  </a:lnTo>
                  <a:lnTo>
                    <a:pt x="616" y="339"/>
                  </a:lnTo>
                  <a:lnTo>
                    <a:pt x="616" y="316"/>
                  </a:lnTo>
                  <a:lnTo>
                    <a:pt x="605" y="226"/>
                  </a:lnTo>
                  <a:lnTo>
                    <a:pt x="571" y="135"/>
                  </a:lnTo>
                  <a:lnTo>
                    <a:pt x="515" y="68"/>
                  </a:lnTo>
                  <a:lnTo>
                    <a:pt x="437" y="22"/>
                  </a:lnTo>
                  <a:lnTo>
                    <a:pt x="325" y="0"/>
                  </a:lnTo>
                  <a:lnTo>
                    <a:pt x="201" y="34"/>
                  </a:lnTo>
                  <a:lnTo>
                    <a:pt x="89" y="113"/>
                  </a:lnTo>
                  <a:lnTo>
                    <a:pt x="22" y="226"/>
                  </a:lnTo>
                  <a:lnTo>
                    <a:pt x="0" y="373"/>
                  </a:lnTo>
                  <a:lnTo>
                    <a:pt x="22" y="520"/>
                  </a:lnTo>
                  <a:lnTo>
                    <a:pt x="100" y="633"/>
                  </a:lnTo>
                  <a:lnTo>
                    <a:pt x="213" y="712"/>
                  </a:lnTo>
                  <a:lnTo>
                    <a:pt x="347" y="746"/>
                  </a:lnTo>
                  <a:lnTo>
                    <a:pt x="448" y="723"/>
                  </a:lnTo>
                  <a:lnTo>
                    <a:pt x="526" y="678"/>
                  </a:lnTo>
                  <a:lnTo>
                    <a:pt x="582" y="621"/>
                  </a:lnTo>
                  <a:lnTo>
                    <a:pt x="605" y="565"/>
                  </a:lnTo>
                  <a:lnTo>
                    <a:pt x="616" y="531"/>
                  </a:lnTo>
                  <a:lnTo>
                    <a:pt x="616" y="520"/>
                  </a:lnTo>
                  <a:lnTo>
                    <a:pt x="605" y="508"/>
                  </a:lnTo>
                  <a:lnTo>
                    <a:pt x="582" y="508"/>
                  </a:lnTo>
                  <a:lnTo>
                    <a:pt x="582" y="520"/>
                  </a:lnTo>
                  <a:lnTo>
                    <a:pt x="571" y="531"/>
                  </a:lnTo>
                  <a:lnTo>
                    <a:pt x="526" y="610"/>
                  </a:lnTo>
                  <a:lnTo>
                    <a:pt x="482" y="667"/>
                  </a:lnTo>
                  <a:lnTo>
                    <a:pt x="426" y="689"/>
                  </a:lnTo>
                  <a:lnTo>
                    <a:pt x="381" y="701"/>
                  </a:lnTo>
                  <a:lnTo>
                    <a:pt x="358" y="701"/>
                  </a:lnTo>
                  <a:lnTo>
                    <a:pt x="280" y="689"/>
                  </a:lnTo>
                  <a:lnTo>
                    <a:pt x="224" y="644"/>
                  </a:lnTo>
                  <a:lnTo>
                    <a:pt x="179" y="587"/>
                  </a:lnTo>
                  <a:lnTo>
                    <a:pt x="145" y="508"/>
                  </a:lnTo>
                  <a:lnTo>
                    <a:pt x="134" y="418"/>
                  </a:lnTo>
                  <a:lnTo>
                    <a:pt x="134" y="350"/>
                  </a:lnTo>
                  <a:lnTo>
                    <a:pt x="571" y="350"/>
                  </a:lnTo>
                  <a:close/>
                  <a:moveTo>
                    <a:pt x="134" y="316"/>
                  </a:moveTo>
                  <a:lnTo>
                    <a:pt x="156" y="192"/>
                  </a:lnTo>
                  <a:lnTo>
                    <a:pt x="190" y="113"/>
                  </a:lnTo>
                  <a:lnTo>
                    <a:pt x="235" y="68"/>
                  </a:lnTo>
                  <a:lnTo>
                    <a:pt x="291" y="45"/>
                  </a:lnTo>
                  <a:lnTo>
                    <a:pt x="325" y="34"/>
                  </a:lnTo>
                  <a:lnTo>
                    <a:pt x="414" y="56"/>
                  </a:lnTo>
                  <a:lnTo>
                    <a:pt x="459" y="113"/>
                  </a:lnTo>
                  <a:lnTo>
                    <a:pt x="493" y="192"/>
                  </a:lnTo>
                  <a:lnTo>
                    <a:pt x="504" y="260"/>
                  </a:lnTo>
                  <a:lnTo>
                    <a:pt x="515" y="316"/>
                  </a:lnTo>
                  <a:lnTo>
                    <a:pt x="134" y="316"/>
                  </a:lnTo>
                  <a:close/>
                </a:path>
              </a:pathLst>
            </a:custGeom>
            <a:solidFill>
              <a:srgbClr val="000000"/>
            </a:solidFill>
            <a:ln w="0">
              <a:solidFill>
                <a:srgbClr val="000000"/>
              </a:solidFill>
              <a:prstDash val="solid"/>
              <a:round/>
              <a:headEnd/>
              <a:tailEnd/>
            </a:ln>
          </p:spPr>
          <p:txBody>
            <a:bodyPr/>
            <a:lstStyle/>
            <a:p>
              <a:endParaRPr lang="en-US"/>
            </a:p>
          </p:txBody>
        </p:sp>
        <p:sp>
          <p:nvSpPr>
            <p:cNvPr id="52399" name="Freeform 82"/>
            <p:cNvSpPr>
              <a:spLocks noEditPoints="1"/>
            </p:cNvSpPr>
            <p:nvPr/>
          </p:nvSpPr>
          <p:spPr bwMode="auto">
            <a:xfrm>
              <a:off x="31581" y="4681"/>
              <a:ext cx="729" cy="746"/>
            </a:xfrm>
            <a:custGeom>
              <a:avLst/>
              <a:gdLst>
                <a:gd name="T0" fmla="*/ 471 w 729"/>
                <a:gd name="T1" fmla="*/ 633 h 746"/>
                <a:gd name="T2" fmla="*/ 505 w 729"/>
                <a:gd name="T3" fmla="*/ 689 h 746"/>
                <a:gd name="T4" fmla="*/ 594 w 729"/>
                <a:gd name="T5" fmla="*/ 734 h 746"/>
                <a:gd name="T6" fmla="*/ 628 w 729"/>
                <a:gd name="T7" fmla="*/ 723 h 746"/>
                <a:gd name="T8" fmla="*/ 673 w 729"/>
                <a:gd name="T9" fmla="*/ 701 h 746"/>
                <a:gd name="T10" fmla="*/ 718 w 729"/>
                <a:gd name="T11" fmla="*/ 621 h 746"/>
                <a:gd name="T12" fmla="*/ 729 w 729"/>
                <a:gd name="T13" fmla="*/ 486 h 746"/>
                <a:gd name="T14" fmla="*/ 684 w 729"/>
                <a:gd name="T15" fmla="*/ 621 h 746"/>
                <a:gd name="T16" fmla="*/ 650 w 729"/>
                <a:gd name="T17" fmla="*/ 678 h 746"/>
                <a:gd name="T18" fmla="*/ 594 w 729"/>
                <a:gd name="T19" fmla="*/ 667 h 746"/>
                <a:gd name="T20" fmla="*/ 572 w 729"/>
                <a:gd name="T21" fmla="*/ 215 h 746"/>
                <a:gd name="T22" fmla="*/ 516 w 729"/>
                <a:gd name="T23" fmla="*/ 90 h 746"/>
                <a:gd name="T24" fmla="*/ 292 w 729"/>
                <a:gd name="T25" fmla="*/ 0 h 746"/>
                <a:gd name="T26" fmla="*/ 124 w 729"/>
                <a:gd name="T27" fmla="*/ 56 h 746"/>
                <a:gd name="T28" fmla="*/ 45 w 729"/>
                <a:gd name="T29" fmla="*/ 181 h 746"/>
                <a:gd name="T30" fmla="*/ 68 w 729"/>
                <a:gd name="T31" fmla="*/ 237 h 746"/>
                <a:gd name="T32" fmla="*/ 124 w 729"/>
                <a:gd name="T33" fmla="*/ 260 h 746"/>
                <a:gd name="T34" fmla="*/ 180 w 729"/>
                <a:gd name="T35" fmla="*/ 237 h 746"/>
                <a:gd name="T36" fmla="*/ 202 w 729"/>
                <a:gd name="T37" fmla="*/ 181 h 746"/>
                <a:gd name="T38" fmla="*/ 191 w 729"/>
                <a:gd name="T39" fmla="*/ 158 h 746"/>
                <a:gd name="T40" fmla="*/ 168 w 729"/>
                <a:gd name="T41" fmla="*/ 124 h 746"/>
                <a:gd name="T42" fmla="*/ 112 w 729"/>
                <a:gd name="T43" fmla="*/ 113 h 746"/>
                <a:gd name="T44" fmla="*/ 180 w 729"/>
                <a:gd name="T45" fmla="*/ 56 h 746"/>
                <a:gd name="T46" fmla="*/ 258 w 729"/>
                <a:gd name="T47" fmla="*/ 34 h 746"/>
                <a:gd name="T48" fmla="*/ 348 w 729"/>
                <a:gd name="T49" fmla="*/ 45 h 746"/>
                <a:gd name="T50" fmla="*/ 437 w 729"/>
                <a:gd name="T51" fmla="*/ 147 h 746"/>
                <a:gd name="T52" fmla="*/ 460 w 729"/>
                <a:gd name="T53" fmla="*/ 305 h 746"/>
                <a:gd name="T54" fmla="*/ 168 w 729"/>
                <a:gd name="T55" fmla="*/ 361 h 746"/>
                <a:gd name="T56" fmla="*/ 23 w 729"/>
                <a:gd name="T57" fmla="*/ 497 h 746"/>
                <a:gd name="T58" fmla="*/ 23 w 729"/>
                <a:gd name="T59" fmla="*/ 633 h 746"/>
                <a:gd name="T60" fmla="*/ 124 w 729"/>
                <a:gd name="T61" fmla="*/ 723 h 746"/>
                <a:gd name="T62" fmla="*/ 359 w 729"/>
                <a:gd name="T63" fmla="*/ 723 h 746"/>
                <a:gd name="T64" fmla="*/ 471 w 729"/>
                <a:gd name="T65" fmla="*/ 599 h 746"/>
                <a:gd name="T66" fmla="*/ 460 w 729"/>
                <a:gd name="T67" fmla="*/ 497 h 746"/>
                <a:gd name="T68" fmla="*/ 393 w 729"/>
                <a:gd name="T69" fmla="*/ 655 h 746"/>
                <a:gd name="T70" fmla="*/ 269 w 729"/>
                <a:gd name="T71" fmla="*/ 701 h 746"/>
                <a:gd name="T72" fmla="*/ 157 w 729"/>
                <a:gd name="T73" fmla="*/ 655 h 746"/>
                <a:gd name="T74" fmla="*/ 124 w 729"/>
                <a:gd name="T75" fmla="*/ 565 h 746"/>
                <a:gd name="T76" fmla="*/ 168 w 729"/>
                <a:gd name="T77" fmla="*/ 452 h 746"/>
                <a:gd name="T78" fmla="*/ 325 w 729"/>
                <a:gd name="T79" fmla="*/ 350 h 74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29"/>
                <a:gd name="T121" fmla="*/ 0 h 746"/>
                <a:gd name="T122" fmla="*/ 729 w 729"/>
                <a:gd name="T123" fmla="*/ 746 h 74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29" h="746">
                  <a:moveTo>
                    <a:pt x="471" y="599"/>
                  </a:moveTo>
                  <a:lnTo>
                    <a:pt x="471" y="633"/>
                  </a:lnTo>
                  <a:lnTo>
                    <a:pt x="494" y="667"/>
                  </a:lnTo>
                  <a:lnTo>
                    <a:pt x="505" y="689"/>
                  </a:lnTo>
                  <a:lnTo>
                    <a:pt x="527" y="712"/>
                  </a:lnTo>
                  <a:lnTo>
                    <a:pt x="594" y="734"/>
                  </a:lnTo>
                  <a:lnTo>
                    <a:pt x="606" y="734"/>
                  </a:lnTo>
                  <a:lnTo>
                    <a:pt x="628" y="723"/>
                  </a:lnTo>
                  <a:lnTo>
                    <a:pt x="650" y="723"/>
                  </a:lnTo>
                  <a:lnTo>
                    <a:pt x="673" y="701"/>
                  </a:lnTo>
                  <a:lnTo>
                    <a:pt x="695" y="689"/>
                  </a:lnTo>
                  <a:lnTo>
                    <a:pt x="718" y="621"/>
                  </a:lnTo>
                  <a:lnTo>
                    <a:pt x="729" y="576"/>
                  </a:lnTo>
                  <a:lnTo>
                    <a:pt x="729" y="486"/>
                  </a:lnTo>
                  <a:lnTo>
                    <a:pt x="684" y="486"/>
                  </a:lnTo>
                  <a:lnTo>
                    <a:pt x="684" y="621"/>
                  </a:lnTo>
                  <a:lnTo>
                    <a:pt x="662" y="667"/>
                  </a:lnTo>
                  <a:lnTo>
                    <a:pt x="650" y="678"/>
                  </a:lnTo>
                  <a:lnTo>
                    <a:pt x="606" y="678"/>
                  </a:lnTo>
                  <a:lnTo>
                    <a:pt x="594" y="667"/>
                  </a:lnTo>
                  <a:lnTo>
                    <a:pt x="572" y="621"/>
                  </a:lnTo>
                  <a:lnTo>
                    <a:pt x="572" y="215"/>
                  </a:lnTo>
                  <a:lnTo>
                    <a:pt x="550" y="147"/>
                  </a:lnTo>
                  <a:lnTo>
                    <a:pt x="516" y="90"/>
                  </a:lnTo>
                  <a:lnTo>
                    <a:pt x="404" y="22"/>
                  </a:lnTo>
                  <a:lnTo>
                    <a:pt x="292" y="0"/>
                  </a:lnTo>
                  <a:lnTo>
                    <a:pt x="202" y="11"/>
                  </a:lnTo>
                  <a:lnTo>
                    <a:pt x="124" y="56"/>
                  </a:lnTo>
                  <a:lnTo>
                    <a:pt x="68" y="113"/>
                  </a:lnTo>
                  <a:lnTo>
                    <a:pt x="45" y="181"/>
                  </a:lnTo>
                  <a:lnTo>
                    <a:pt x="56" y="215"/>
                  </a:lnTo>
                  <a:lnTo>
                    <a:pt x="68" y="237"/>
                  </a:lnTo>
                  <a:lnTo>
                    <a:pt x="90" y="248"/>
                  </a:lnTo>
                  <a:lnTo>
                    <a:pt x="124" y="260"/>
                  </a:lnTo>
                  <a:lnTo>
                    <a:pt x="157" y="248"/>
                  </a:lnTo>
                  <a:lnTo>
                    <a:pt x="180" y="237"/>
                  </a:lnTo>
                  <a:lnTo>
                    <a:pt x="191" y="215"/>
                  </a:lnTo>
                  <a:lnTo>
                    <a:pt x="202" y="181"/>
                  </a:lnTo>
                  <a:lnTo>
                    <a:pt x="202" y="169"/>
                  </a:lnTo>
                  <a:lnTo>
                    <a:pt x="191" y="158"/>
                  </a:lnTo>
                  <a:lnTo>
                    <a:pt x="180" y="135"/>
                  </a:lnTo>
                  <a:lnTo>
                    <a:pt x="168" y="124"/>
                  </a:lnTo>
                  <a:lnTo>
                    <a:pt x="146" y="113"/>
                  </a:lnTo>
                  <a:lnTo>
                    <a:pt x="112" y="113"/>
                  </a:lnTo>
                  <a:lnTo>
                    <a:pt x="146" y="79"/>
                  </a:lnTo>
                  <a:lnTo>
                    <a:pt x="180" y="56"/>
                  </a:lnTo>
                  <a:lnTo>
                    <a:pt x="213" y="45"/>
                  </a:lnTo>
                  <a:lnTo>
                    <a:pt x="258" y="34"/>
                  </a:lnTo>
                  <a:lnTo>
                    <a:pt x="292" y="34"/>
                  </a:lnTo>
                  <a:lnTo>
                    <a:pt x="348" y="45"/>
                  </a:lnTo>
                  <a:lnTo>
                    <a:pt x="404" y="79"/>
                  </a:lnTo>
                  <a:lnTo>
                    <a:pt x="437" y="147"/>
                  </a:lnTo>
                  <a:lnTo>
                    <a:pt x="460" y="237"/>
                  </a:lnTo>
                  <a:lnTo>
                    <a:pt x="460" y="305"/>
                  </a:lnTo>
                  <a:lnTo>
                    <a:pt x="314" y="316"/>
                  </a:lnTo>
                  <a:lnTo>
                    <a:pt x="168" y="361"/>
                  </a:lnTo>
                  <a:lnTo>
                    <a:pt x="68" y="418"/>
                  </a:lnTo>
                  <a:lnTo>
                    <a:pt x="23" y="497"/>
                  </a:lnTo>
                  <a:lnTo>
                    <a:pt x="0" y="565"/>
                  </a:lnTo>
                  <a:lnTo>
                    <a:pt x="23" y="633"/>
                  </a:lnTo>
                  <a:lnTo>
                    <a:pt x="68" y="689"/>
                  </a:lnTo>
                  <a:lnTo>
                    <a:pt x="124" y="723"/>
                  </a:lnTo>
                  <a:lnTo>
                    <a:pt x="258" y="746"/>
                  </a:lnTo>
                  <a:lnTo>
                    <a:pt x="359" y="723"/>
                  </a:lnTo>
                  <a:lnTo>
                    <a:pt x="426" y="667"/>
                  </a:lnTo>
                  <a:lnTo>
                    <a:pt x="471" y="599"/>
                  </a:lnTo>
                  <a:close/>
                  <a:moveTo>
                    <a:pt x="460" y="339"/>
                  </a:moveTo>
                  <a:lnTo>
                    <a:pt x="460" y="497"/>
                  </a:lnTo>
                  <a:lnTo>
                    <a:pt x="437" y="599"/>
                  </a:lnTo>
                  <a:lnTo>
                    <a:pt x="393" y="655"/>
                  </a:lnTo>
                  <a:lnTo>
                    <a:pt x="325" y="689"/>
                  </a:lnTo>
                  <a:lnTo>
                    <a:pt x="269" y="701"/>
                  </a:lnTo>
                  <a:lnTo>
                    <a:pt x="224" y="701"/>
                  </a:lnTo>
                  <a:lnTo>
                    <a:pt x="157" y="655"/>
                  </a:lnTo>
                  <a:lnTo>
                    <a:pt x="135" y="610"/>
                  </a:lnTo>
                  <a:lnTo>
                    <a:pt x="124" y="565"/>
                  </a:lnTo>
                  <a:lnTo>
                    <a:pt x="135" y="508"/>
                  </a:lnTo>
                  <a:lnTo>
                    <a:pt x="168" y="452"/>
                  </a:lnTo>
                  <a:lnTo>
                    <a:pt x="224" y="395"/>
                  </a:lnTo>
                  <a:lnTo>
                    <a:pt x="325" y="350"/>
                  </a:lnTo>
                  <a:lnTo>
                    <a:pt x="460" y="339"/>
                  </a:lnTo>
                  <a:close/>
                </a:path>
              </a:pathLst>
            </a:custGeom>
            <a:solidFill>
              <a:srgbClr val="000000"/>
            </a:solidFill>
            <a:ln w="0">
              <a:solidFill>
                <a:srgbClr val="000000"/>
              </a:solidFill>
              <a:prstDash val="solid"/>
              <a:round/>
              <a:headEnd/>
              <a:tailEnd/>
            </a:ln>
          </p:spPr>
          <p:txBody>
            <a:bodyPr/>
            <a:lstStyle/>
            <a:p>
              <a:endParaRPr lang="en-US"/>
            </a:p>
          </p:txBody>
        </p:sp>
        <p:sp>
          <p:nvSpPr>
            <p:cNvPr id="52400" name="Freeform 83"/>
            <p:cNvSpPr>
              <a:spLocks/>
            </p:cNvSpPr>
            <p:nvPr/>
          </p:nvSpPr>
          <p:spPr bwMode="auto">
            <a:xfrm>
              <a:off x="32310" y="4703"/>
              <a:ext cx="785" cy="724"/>
            </a:xfrm>
            <a:custGeom>
              <a:avLst/>
              <a:gdLst>
                <a:gd name="T0" fmla="*/ 628 w 785"/>
                <a:gd name="T1" fmla="*/ 159 h 724"/>
                <a:gd name="T2" fmla="*/ 639 w 785"/>
                <a:gd name="T3" fmla="*/ 147 h 724"/>
                <a:gd name="T4" fmla="*/ 661 w 785"/>
                <a:gd name="T5" fmla="*/ 102 h 724"/>
                <a:gd name="T6" fmla="*/ 684 w 785"/>
                <a:gd name="T7" fmla="*/ 91 h 724"/>
                <a:gd name="T8" fmla="*/ 706 w 785"/>
                <a:gd name="T9" fmla="*/ 68 h 724"/>
                <a:gd name="T10" fmla="*/ 740 w 785"/>
                <a:gd name="T11" fmla="*/ 57 h 724"/>
                <a:gd name="T12" fmla="*/ 785 w 785"/>
                <a:gd name="T13" fmla="*/ 57 h 724"/>
                <a:gd name="T14" fmla="*/ 785 w 785"/>
                <a:gd name="T15" fmla="*/ 0 h 724"/>
                <a:gd name="T16" fmla="*/ 717 w 785"/>
                <a:gd name="T17" fmla="*/ 12 h 724"/>
                <a:gd name="T18" fmla="*/ 549 w 785"/>
                <a:gd name="T19" fmla="*/ 12 h 724"/>
                <a:gd name="T20" fmla="*/ 516 w 785"/>
                <a:gd name="T21" fmla="*/ 0 h 724"/>
                <a:gd name="T22" fmla="*/ 516 w 785"/>
                <a:gd name="T23" fmla="*/ 57 h 724"/>
                <a:gd name="T24" fmla="*/ 549 w 785"/>
                <a:gd name="T25" fmla="*/ 57 h 724"/>
                <a:gd name="T26" fmla="*/ 572 w 785"/>
                <a:gd name="T27" fmla="*/ 68 h 724"/>
                <a:gd name="T28" fmla="*/ 583 w 785"/>
                <a:gd name="T29" fmla="*/ 91 h 724"/>
                <a:gd name="T30" fmla="*/ 594 w 785"/>
                <a:gd name="T31" fmla="*/ 102 h 724"/>
                <a:gd name="T32" fmla="*/ 594 w 785"/>
                <a:gd name="T33" fmla="*/ 147 h 724"/>
                <a:gd name="T34" fmla="*/ 583 w 785"/>
                <a:gd name="T35" fmla="*/ 159 h 724"/>
                <a:gd name="T36" fmla="*/ 426 w 785"/>
                <a:gd name="T37" fmla="*/ 577 h 724"/>
                <a:gd name="T38" fmla="*/ 247 w 785"/>
                <a:gd name="T39" fmla="*/ 125 h 724"/>
                <a:gd name="T40" fmla="*/ 235 w 785"/>
                <a:gd name="T41" fmla="*/ 113 h 724"/>
                <a:gd name="T42" fmla="*/ 235 w 785"/>
                <a:gd name="T43" fmla="*/ 79 h 724"/>
                <a:gd name="T44" fmla="*/ 258 w 785"/>
                <a:gd name="T45" fmla="*/ 68 h 724"/>
                <a:gd name="T46" fmla="*/ 269 w 785"/>
                <a:gd name="T47" fmla="*/ 57 h 724"/>
                <a:gd name="T48" fmla="*/ 325 w 785"/>
                <a:gd name="T49" fmla="*/ 57 h 724"/>
                <a:gd name="T50" fmla="*/ 325 w 785"/>
                <a:gd name="T51" fmla="*/ 0 h 724"/>
                <a:gd name="T52" fmla="*/ 280 w 785"/>
                <a:gd name="T53" fmla="*/ 0 h 724"/>
                <a:gd name="T54" fmla="*/ 235 w 785"/>
                <a:gd name="T55" fmla="*/ 12 h 724"/>
                <a:gd name="T56" fmla="*/ 45 w 785"/>
                <a:gd name="T57" fmla="*/ 12 h 724"/>
                <a:gd name="T58" fmla="*/ 0 w 785"/>
                <a:gd name="T59" fmla="*/ 0 h 724"/>
                <a:gd name="T60" fmla="*/ 0 w 785"/>
                <a:gd name="T61" fmla="*/ 57 h 724"/>
                <a:gd name="T62" fmla="*/ 67 w 785"/>
                <a:gd name="T63" fmla="*/ 57 h 724"/>
                <a:gd name="T64" fmla="*/ 90 w 785"/>
                <a:gd name="T65" fmla="*/ 68 h 724"/>
                <a:gd name="T66" fmla="*/ 112 w 785"/>
                <a:gd name="T67" fmla="*/ 91 h 724"/>
                <a:gd name="T68" fmla="*/ 123 w 785"/>
                <a:gd name="T69" fmla="*/ 113 h 724"/>
                <a:gd name="T70" fmla="*/ 359 w 785"/>
                <a:gd name="T71" fmla="*/ 690 h 724"/>
                <a:gd name="T72" fmla="*/ 370 w 785"/>
                <a:gd name="T73" fmla="*/ 701 h 724"/>
                <a:gd name="T74" fmla="*/ 370 w 785"/>
                <a:gd name="T75" fmla="*/ 712 h 724"/>
                <a:gd name="T76" fmla="*/ 392 w 785"/>
                <a:gd name="T77" fmla="*/ 724 h 724"/>
                <a:gd name="T78" fmla="*/ 426 w 785"/>
                <a:gd name="T79" fmla="*/ 690 h 724"/>
                <a:gd name="T80" fmla="*/ 628 w 785"/>
                <a:gd name="T81" fmla="*/ 159 h 72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85"/>
                <a:gd name="T124" fmla="*/ 0 h 724"/>
                <a:gd name="T125" fmla="*/ 785 w 785"/>
                <a:gd name="T126" fmla="*/ 724 h 72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85" h="724">
                  <a:moveTo>
                    <a:pt x="628" y="159"/>
                  </a:moveTo>
                  <a:lnTo>
                    <a:pt x="639" y="147"/>
                  </a:lnTo>
                  <a:lnTo>
                    <a:pt x="661" y="102"/>
                  </a:lnTo>
                  <a:lnTo>
                    <a:pt x="684" y="91"/>
                  </a:lnTo>
                  <a:lnTo>
                    <a:pt x="706" y="68"/>
                  </a:lnTo>
                  <a:lnTo>
                    <a:pt x="740" y="57"/>
                  </a:lnTo>
                  <a:lnTo>
                    <a:pt x="785" y="57"/>
                  </a:lnTo>
                  <a:lnTo>
                    <a:pt x="785" y="0"/>
                  </a:lnTo>
                  <a:lnTo>
                    <a:pt x="717" y="12"/>
                  </a:lnTo>
                  <a:lnTo>
                    <a:pt x="549" y="12"/>
                  </a:lnTo>
                  <a:lnTo>
                    <a:pt x="516" y="0"/>
                  </a:lnTo>
                  <a:lnTo>
                    <a:pt x="516" y="57"/>
                  </a:lnTo>
                  <a:lnTo>
                    <a:pt x="549" y="57"/>
                  </a:lnTo>
                  <a:lnTo>
                    <a:pt x="572" y="68"/>
                  </a:lnTo>
                  <a:lnTo>
                    <a:pt x="583" y="91"/>
                  </a:lnTo>
                  <a:lnTo>
                    <a:pt x="594" y="102"/>
                  </a:lnTo>
                  <a:lnTo>
                    <a:pt x="594" y="147"/>
                  </a:lnTo>
                  <a:lnTo>
                    <a:pt x="583" y="159"/>
                  </a:lnTo>
                  <a:lnTo>
                    <a:pt x="426" y="577"/>
                  </a:lnTo>
                  <a:lnTo>
                    <a:pt x="247" y="125"/>
                  </a:lnTo>
                  <a:lnTo>
                    <a:pt x="235" y="113"/>
                  </a:lnTo>
                  <a:lnTo>
                    <a:pt x="235" y="79"/>
                  </a:lnTo>
                  <a:lnTo>
                    <a:pt x="258" y="68"/>
                  </a:lnTo>
                  <a:lnTo>
                    <a:pt x="269" y="57"/>
                  </a:lnTo>
                  <a:lnTo>
                    <a:pt x="325" y="57"/>
                  </a:lnTo>
                  <a:lnTo>
                    <a:pt x="325" y="0"/>
                  </a:lnTo>
                  <a:lnTo>
                    <a:pt x="280" y="0"/>
                  </a:lnTo>
                  <a:lnTo>
                    <a:pt x="235" y="12"/>
                  </a:lnTo>
                  <a:lnTo>
                    <a:pt x="45" y="12"/>
                  </a:lnTo>
                  <a:lnTo>
                    <a:pt x="0" y="0"/>
                  </a:lnTo>
                  <a:lnTo>
                    <a:pt x="0" y="57"/>
                  </a:lnTo>
                  <a:lnTo>
                    <a:pt x="67" y="57"/>
                  </a:lnTo>
                  <a:lnTo>
                    <a:pt x="90" y="68"/>
                  </a:lnTo>
                  <a:lnTo>
                    <a:pt x="112" y="91"/>
                  </a:lnTo>
                  <a:lnTo>
                    <a:pt x="123" y="113"/>
                  </a:lnTo>
                  <a:lnTo>
                    <a:pt x="359" y="690"/>
                  </a:lnTo>
                  <a:lnTo>
                    <a:pt x="370" y="701"/>
                  </a:lnTo>
                  <a:lnTo>
                    <a:pt x="370" y="712"/>
                  </a:lnTo>
                  <a:lnTo>
                    <a:pt x="392" y="724"/>
                  </a:lnTo>
                  <a:lnTo>
                    <a:pt x="426" y="690"/>
                  </a:lnTo>
                  <a:lnTo>
                    <a:pt x="628" y="159"/>
                  </a:lnTo>
                  <a:close/>
                </a:path>
              </a:pathLst>
            </a:custGeom>
            <a:solidFill>
              <a:srgbClr val="000000"/>
            </a:solidFill>
            <a:ln w="0">
              <a:solidFill>
                <a:srgbClr val="000000"/>
              </a:solidFill>
              <a:prstDash val="solid"/>
              <a:round/>
              <a:headEnd/>
              <a:tailEnd/>
            </a:ln>
          </p:spPr>
          <p:txBody>
            <a:bodyPr/>
            <a:lstStyle/>
            <a:p>
              <a:endParaRPr lang="en-US"/>
            </a:p>
          </p:txBody>
        </p:sp>
        <p:sp>
          <p:nvSpPr>
            <p:cNvPr id="52401" name="Freeform 84"/>
            <p:cNvSpPr>
              <a:spLocks noEditPoints="1"/>
            </p:cNvSpPr>
            <p:nvPr/>
          </p:nvSpPr>
          <p:spPr bwMode="auto">
            <a:xfrm>
              <a:off x="33117" y="4681"/>
              <a:ext cx="617" cy="746"/>
            </a:xfrm>
            <a:custGeom>
              <a:avLst/>
              <a:gdLst>
                <a:gd name="T0" fmla="*/ 583 w 617"/>
                <a:gd name="T1" fmla="*/ 350 h 746"/>
                <a:gd name="T2" fmla="*/ 617 w 617"/>
                <a:gd name="T3" fmla="*/ 350 h 746"/>
                <a:gd name="T4" fmla="*/ 617 w 617"/>
                <a:gd name="T5" fmla="*/ 316 h 746"/>
                <a:gd name="T6" fmla="*/ 606 w 617"/>
                <a:gd name="T7" fmla="*/ 226 h 746"/>
                <a:gd name="T8" fmla="*/ 572 w 617"/>
                <a:gd name="T9" fmla="*/ 135 h 746"/>
                <a:gd name="T10" fmla="*/ 516 w 617"/>
                <a:gd name="T11" fmla="*/ 68 h 746"/>
                <a:gd name="T12" fmla="*/ 437 w 617"/>
                <a:gd name="T13" fmla="*/ 22 h 746"/>
                <a:gd name="T14" fmla="*/ 337 w 617"/>
                <a:gd name="T15" fmla="*/ 0 h 746"/>
                <a:gd name="T16" fmla="*/ 202 w 617"/>
                <a:gd name="T17" fmla="*/ 34 h 746"/>
                <a:gd name="T18" fmla="*/ 101 w 617"/>
                <a:gd name="T19" fmla="*/ 113 h 746"/>
                <a:gd name="T20" fmla="*/ 23 w 617"/>
                <a:gd name="T21" fmla="*/ 226 h 746"/>
                <a:gd name="T22" fmla="*/ 0 w 617"/>
                <a:gd name="T23" fmla="*/ 373 h 746"/>
                <a:gd name="T24" fmla="*/ 34 w 617"/>
                <a:gd name="T25" fmla="*/ 520 h 746"/>
                <a:gd name="T26" fmla="*/ 112 w 617"/>
                <a:gd name="T27" fmla="*/ 633 h 746"/>
                <a:gd name="T28" fmla="*/ 224 w 617"/>
                <a:gd name="T29" fmla="*/ 712 h 746"/>
                <a:gd name="T30" fmla="*/ 348 w 617"/>
                <a:gd name="T31" fmla="*/ 746 h 746"/>
                <a:gd name="T32" fmla="*/ 449 w 617"/>
                <a:gd name="T33" fmla="*/ 723 h 746"/>
                <a:gd name="T34" fmla="*/ 527 w 617"/>
                <a:gd name="T35" fmla="*/ 678 h 746"/>
                <a:gd name="T36" fmla="*/ 583 w 617"/>
                <a:gd name="T37" fmla="*/ 621 h 746"/>
                <a:gd name="T38" fmla="*/ 617 w 617"/>
                <a:gd name="T39" fmla="*/ 565 h 746"/>
                <a:gd name="T40" fmla="*/ 617 w 617"/>
                <a:gd name="T41" fmla="*/ 520 h 746"/>
                <a:gd name="T42" fmla="*/ 606 w 617"/>
                <a:gd name="T43" fmla="*/ 508 h 746"/>
                <a:gd name="T44" fmla="*/ 594 w 617"/>
                <a:gd name="T45" fmla="*/ 508 h 746"/>
                <a:gd name="T46" fmla="*/ 583 w 617"/>
                <a:gd name="T47" fmla="*/ 520 h 746"/>
                <a:gd name="T48" fmla="*/ 583 w 617"/>
                <a:gd name="T49" fmla="*/ 531 h 746"/>
                <a:gd name="T50" fmla="*/ 538 w 617"/>
                <a:gd name="T51" fmla="*/ 610 h 746"/>
                <a:gd name="T52" fmla="*/ 482 w 617"/>
                <a:gd name="T53" fmla="*/ 667 h 746"/>
                <a:gd name="T54" fmla="*/ 426 w 617"/>
                <a:gd name="T55" fmla="*/ 689 h 746"/>
                <a:gd name="T56" fmla="*/ 381 w 617"/>
                <a:gd name="T57" fmla="*/ 701 h 746"/>
                <a:gd name="T58" fmla="*/ 314 w 617"/>
                <a:gd name="T59" fmla="*/ 701 h 746"/>
                <a:gd name="T60" fmla="*/ 269 w 617"/>
                <a:gd name="T61" fmla="*/ 678 h 746"/>
                <a:gd name="T62" fmla="*/ 236 w 617"/>
                <a:gd name="T63" fmla="*/ 655 h 746"/>
                <a:gd name="T64" fmla="*/ 202 w 617"/>
                <a:gd name="T65" fmla="*/ 621 h 746"/>
                <a:gd name="T66" fmla="*/ 180 w 617"/>
                <a:gd name="T67" fmla="*/ 587 h 746"/>
                <a:gd name="T68" fmla="*/ 146 w 617"/>
                <a:gd name="T69" fmla="*/ 508 h 746"/>
                <a:gd name="T70" fmla="*/ 135 w 617"/>
                <a:gd name="T71" fmla="*/ 418 h 746"/>
                <a:gd name="T72" fmla="*/ 135 w 617"/>
                <a:gd name="T73" fmla="*/ 350 h 746"/>
                <a:gd name="T74" fmla="*/ 583 w 617"/>
                <a:gd name="T75" fmla="*/ 350 h 746"/>
                <a:gd name="T76" fmla="*/ 135 w 617"/>
                <a:gd name="T77" fmla="*/ 316 h 746"/>
                <a:gd name="T78" fmla="*/ 157 w 617"/>
                <a:gd name="T79" fmla="*/ 192 h 746"/>
                <a:gd name="T80" fmla="*/ 191 w 617"/>
                <a:gd name="T81" fmla="*/ 113 h 746"/>
                <a:gd name="T82" fmla="*/ 247 w 617"/>
                <a:gd name="T83" fmla="*/ 68 h 746"/>
                <a:gd name="T84" fmla="*/ 292 w 617"/>
                <a:gd name="T85" fmla="*/ 45 h 746"/>
                <a:gd name="T86" fmla="*/ 337 w 617"/>
                <a:gd name="T87" fmla="*/ 34 h 746"/>
                <a:gd name="T88" fmla="*/ 415 w 617"/>
                <a:gd name="T89" fmla="*/ 56 h 746"/>
                <a:gd name="T90" fmla="*/ 471 w 617"/>
                <a:gd name="T91" fmla="*/ 113 h 746"/>
                <a:gd name="T92" fmla="*/ 493 w 617"/>
                <a:gd name="T93" fmla="*/ 192 h 746"/>
                <a:gd name="T94" fmla="*/ 516 w 617"/>
                <a:gd name="T95" fmla="*/ 260 h 746"/>
                <a:gd name="T96" fmla="*/ 516 w 617"/>
                <a:gd name="T97" fmla="*/ 316 h 746"/>
                <a:gd name="T98" fmla="*/ 135 w 617"/>
                <a:gd name="T99" fmla="*/ 316 h 74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7"/>
                <a:gd name="T151" fmla="*/ 0 h 746"/>
                <a:gd name="T152" fmla="*/ 617 w 617"/>
                <a:gd name="T153" fmla="*/ 746 h 74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7" h="746">
                  <a:moveTo>
                    <a:pt x="583" y="350"/>
                  </a:moveTo>
                  <a:lnTo>
                    <a:pt x="617" y="350"/>
                  </a:lnTo>
                  <a:lnTo>
                    <a:pt x="617" y="316"/>
                  </a:lnTo>
                  <a:lnTo>
                    <a:pt x="606" y="226"/>
                  </a:lnTo>
                  <a:lnTo>
                    <a:pt x="572" y="135"/>
                  </a:lnTo>
                  <a:lnTo>
                    <a:pt x="516" y="68"/>
                  </a:lnTo>
                  <a:lnTo>
                    <a:pt x="437" y="22"/>
                  </a:lnTo>
                  <a:lnTo>
                    <a:pt x="337" y="0"/>
                  </a:lnTo>
                  <a:lnTo>
                    <a:pt x="202" y="34"/>
                  </a:lnTo>
                  <a:lnTo>
                    <a:pt x="101" y="113"/>
                  </a:lnTo>
                  <a:lnTo>
                    <a:pt x="23" y="226"/>
                  </a:lnTo>
                  <a:lnTo>
                    <a:pt x="0" y="373"/>
                  </a:lnTo>
                  <a:lnTo>
                    <a:pt x="34" y="520"/>
                  </a:lnTo>
                  <a:lnTo>
                    <a:pt x="112" y="633"/>
                  </a:lnTo>
                  <a:lnTo>
                    <a:pt x="224" y="712"/>
                  </a:lnTo>
                  <a:lnTo>
                    <a:pt x="348" y="746"/>
                  </a:lnTo>
                  <a:lnTo>
                    <a:pt x="449" y="723"/>
                  </a:lnTo>
                  <a:lnTo>
                    <a:pt x="527" y="678"/>
                  </a:lnTo>
                  <a:lnTo>
                    <a:pt x="583" y="621"/>
                  </a:lnTo>
                  <a:lnTo>
                    <a:pt x="617" y="565"/>
                  </a:lnTo>
                  <a:lnTo>
                    <a:pt x="617" y="520"/>
                  </a:lnTo>
                  <a:lnTo>
                    <a:pt x="606" y="508"/>
                  </a:lnTo>
                  <a:lnTo>
                    <a:pt x="594" y="508"/>
                  </a:lnTo>
                  <a:lnTo>
                    <a:pt x="583" y="520"/>
                  </a:lnTo>
                  <a:lnTo>
                    <a:pt x="583" y="531"/>
                  </a:lnTo>
                  <a:lnTo>
                    <a:pt x="538" y="610"/>
                  </a:lnTo>
                  <a:lnTo>
                    <a:pt x="482" y="667"/>
                  </a:lnTo>
                  <a:lnTo>
                    <a:pt x="426" y="689"/>
                  </a:lnTo>
                  <a:lnTo>
                    <a:pt x="381" y="701"/>
                  </a:lnTo>
                  <a:lnTo>
                    <a:pt x="314" y="701"/>
                  </a:lnTo>
                  <a:lnTo>
                    <a:pt x="269" y="678"/>
                  </a:lnTo>
                  <a:lnTo>
                    <a:pt x="236" y="655"/>
                  </a:lnTo>
                  <a:lnTo>
                    <a:pt x="202" y="621"/>
                  </a:lnTo>
                  <a:lnTo>
                    <a:pt x="180" y="587"/>
                  </a:lnTo>
                  <a:lnTo>
                    <a:pt x="146" y="508"/>
                  </a:lnTo>
                  <a:lnTo>
                    <a:pt x="135" y="418"/>
                  </a:lnTo>
                  <a:lnTo>
                    <a:pt x="135" y="350"/>
                  </a:lnTo>
                  <a:lnTo>
                    <a:pt x="583" y="350"/>
                  </a:lnTo>
                  <a:close/>
                  <a:moveTo>
                    <a:pt x="135" y="316"/>
                  </a:moveTo>
                  <a:lnTo>
                    <a:pt x="157" y="192"/>
                  </a:lnTo>
                  <a:lnTo>
                    <a:pt x="191" y="113"/>
                  </a:lnTo>
                  <a:lnTo>
                    <a:pt x="247" y="68"/>
                  </a:lnTo>
                  <a:lnTo>
                    <a:pt x="292" y="45"/>
                  </a:lnTo>
                  <a:lnTo>
                    <a:pt x="337" y="34"/>
                  </a:lnTo>
                  <a:lnTo>
                    <a:pt x="415" y="56"/>
                  </a:lnTo>
                  <a:lnTo>
                    <a:pt x="471" y="113"/>
                  </a:lnTo>
                  <a:lnTo>
                    <a:pt x="493" y="192"/>
                  </a:lnTo>
                  <a:lnTo>
                    <a:pt x="516" y="260"/>
                  </a:lnTo>
                  <a:lnTo>
                    <a:pt x="516" y="316"/>
                  </a:lnTo>
                  <a:lnTo>
                    <a:pt x="135" y="316"/>
                  </a:lnTo>
                  <a:close/>
                </a:path>
              </a:pathLst>
            </a:custGeom>
            <a:solidFill>
              <a:srgbClr val="000000"/>
            </a:solidFill>
            <a:ln w="0">
              <a:solidFill>
                <a:srgbClr val="000000"/>
              </a:solidFill>
              <a:prstDash val="solid"/>
              <a:round/>
              <a:headEnd/>
              <a:tailEnd/>
            </a:ln>
          </p:spPr>
          <p:txBody>
            <a:bodyPr/>
            <a:lstStyle/>
            <a:p>
              <a:endParaRPr lang="en-US"/>
            </a:p>
          </p:txBody>
        </p:sp>
        <p:sp>
          <p:nvSpPr>
            <p:cNvPr id="52402" name="Freeform 85"/>
            <p:cNvSpPr>
              <a:spLocks/>
            </p:cNvSpPr>
            <p:nvPr/>
          </p:nvSpPr>
          <p:spPr bwMode="auto">
            <a:xfrm>
              <a:off x="33823" y="5155"/>
              <a:ext cx="684" cy="509"/>
            </a:xfrm>
            <a:custGeom>
              <a:avLst/>
              <a:gdLst>
                <a:gd name="T0" fmla="*/ 79 w 684"/>
                <a:gd name="T1" fmla="*/ 441 h 509"/>
                <a:gd name="T2" fmla="*/ 68 w 684"/>
                <a:gd name="T3" fmla="*/ 475 h 509"/>
                <a:gd name="T4" fmla="*/ 90 w 684"/>
                <a:gd name="T5" fmla="*/ 509 h 509"/>
                <a:gd name="T6" fmla="*/ 146 w 684"/>
                <a:gd name="T7" fmla="*/ 498 h 509"/>
                <a:gd name="T8" fmla="*/ 157 w 684"/>
                <a:gd name="T9" fmla="*/ 464 h 509"/>
                <a:gd name="T10" fmla="*/ 169 w 684"/>
                <a:gd name="T11" fmla="*/ 419 h 509"/>
                <a:gd name="T12" fmla="*/ 202 w 684"/>
                <a:gd name="T13" fmla="*/ 272 h 509"/>
                <a:gd name="T14" fmla="*/ 225 w 684"/>
                <a:gd name="T15" fmla="*/ 215 h 509"/>
                <a:gd name="T16" fmla="*/ 236 w 684"/>
                <a:gd name="T17" fmla="*/ 181 h 509"/>
                <a:gd name="T18" fmla="*/ 281 w 684"/>
                <a:gd name="T19" fmla="*/ 102 h 509"/>
                <a:gd name="T20" fmla="*/ 460 w 684"/>
                <a:gd name="T21" fmla="*/ 34 h 509"/>
                <a:gd name="T22" fmla="*/ 494 w 684"/>
                <a:gd name="T23" fmla="*/ 113 h 509"/>
                <a:gd name="T24" fmla="*/ 460 w 684"/>
                <a:gd name="T25" fmla="*/ 283 h 509"/>
                <a:gd name="T26" fmla="*/ 415 w 684"/>
                <a:gd name="T27" fmla="*/ 441 h 509"/>
                <a:gd name="T28" fmla="*/ 460 w 684"/>
                <a:gd name="T29" fmla="*/ 486 h 509"/>
                <a:gd name="T30" fmla="*/ 516 w 684"/>
                <a:gd name="T31" fmla="*/ 509 h 509"/>
                <a:gd name="T32" fmla="*/ 595 w 684"/>
                <a:gd name="T33" fmla="*/ 486 h 509"/>
                <a:gd name="T34" fmla="*/ 662 w 684"/>
                <a:gd name="T35" fmla="*/ 396 h 509"/>
                <a:gd name="T36" fmla="*/ 684 w 684"/>
                <a:gd name="T37" fmla="*/ 328 h 509"/>
                <a:gd name="T38" fmla="*/ 662 w 684"/>
                <a:gd name="T39" fmla="*/ 317 h 509"/>
                <a:gd name="T40" fmla="*/ 628 w 684"/>
                <a:gd name="T41" fmla="*/ 385 h 509"/>
                <a:gd name="T42" fmla="*/ 583 w 684"/>
                <a:gd name="T43" fmla="*/ 453 h 509"/>
                <a:gd name="T44" fmla="*/ 516 w 684"/>
                <a:gd name="T45" fmla="*/ 475 h 509"/>
                <a:gd name="T46" fmla="*/ 494 w 684"/>
                <a:gd name="T47" fmla="*/ 419 h 509"/>
                <a:gd name="T48" fmla="*/ 505 w 684"/>
                <a:gd name="T49" fmla="*/ 373 h 509"/>
                <a:gd name="T50" fmla="*/ 550 w 684"/>
                <a:gd name="T51" fmla="*/ 294 h 509"/>
                <a:gd name="T52" fmla="*/ 583 w 684"/>
                <a:gd name="T53" fmla="*/ 125 h 509"/>
                <a:gd name="T54" fmla="*/ 561 w 684"/>
                <a:gd name="T55" fmla="*/ 57 h 509"/>
                <a:gd name="T56" fmla="*/ 494 w 684"/>
                <a:gd name="T57" fmla="*/ 0 h 509"/>
                <a:gd name="T58" fmla="*/ 348 w 684"/>
                <a:gd name="T59" fmla="*/ 12 h 509"/>
                <a:gd name="T60" fmla="*/ 247 w 684"/>
                <a:gd name="T61" fmla="*/ 102 h 509"/>
                <a:gd name="T62" fmla="*/ 225 w 684"/>
                <a:gd name="T63" fmla="*/ 46 h 509"/>
                <a:gd name="T64" fmla="*/ 180 w 684"/>
                <a:gd name="T65" fmla="*/ 12 h 509"/>
                <a:gd name="T66" fmla="*/ 90 w 684"/>
                <a:gd name="T67" fmla="*/ 0 h 509"/>
                <a:gd name="T68" fmla="*/ 45 w 684"/>
                <a:gd name="T69" fmla="*/ 34 h 509"/>
                <a:gd name="T70" fmla="*/ 23 w 684"/>
                <a:gd name="T71" fmla="*/ 91 h 509"/>
                <a:gd name="T72" fmla="*/ 0 w 684"/>
                <a:gd name="T73" fmla="*/ 147 h 509"/>
                <a:gd name="T74" fmla="*/ 34 w 684"/>
                <a:gd name="T75" fmla="*/ 181 h 509"/>
                <a:gd name="T76" fmla="*/ 45 w 684"/>
                <a:gd name="T77" fmla="*/ 147 h 509"/>
                <a:gd name="T78" fmla="*/ 79 w 684"/>
                <a:gd name="T79" fmla="*/ 57 h 509"/>
                <a:gd name="T80" fmla="*/ 146 w 684"/>
                <a:gd name="T81" fmla="*/ 34 h 509"/>
                <a:gd name="T82" fmla="*/ 157 w 684"/>
                <a:gd name="T83" fmla="*/ 125 h 509"/>
                <a:gd name="T84" fmla="*/ 146 w 684"/>
                <a:gd name="T85" fmla="*/ 181 h 509"/>
                <a:gd name="T86" fmla="*/ 79 w 684"/>
                <a:gd name="T87" fmla="*/ 430 h 50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84"/>
                <a:gd name="T133" fmla="*/ 0 h 509"/>
                <a:gd name="T134" fmla="*/ 684 w 684"/>
                <a:gd name="T135" fmla="*/ 509 h 50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84" h="509">
                  <a:moveTo>
                    <a:pt x="79" y="430"/>
                  </a:moveTo>
                  <a:lnTo>
                    <a:pt x="79" y="441"/>
                  </a:lnTo>
                  <a:lnTo>
                    <a:pt x="68" y="464"/>
                  </a:lnTo>
                  <a:lnTo>
                    <a:pt x="68" y="475"/>
                  </a:lnTo>
                  <a:lnTo>
                    <a:pt x="79" y="498"/>
                  </a:lnTo>
                  <a:lnTo>
                    <a:pt x="90" y="509"/>
                  </a:lnTo>
                  <a:lnTo>
                    <a:pt x="124" y="509"/>
                  </a:lnTo>
                  <a:lnTo>
                    <a:pt x="146" y="498"/>
                  </a:lnTo>
                  <a:lnTo>
                    <a:pt x="157" y="486"/>
                  </a:lnTo>
                  <a:lnTo>
                    <a:pt x="157" y="464"/>
                  </a:lnTo>
                  <a:lnTo>
                    <a:pt x="169" y="441"/>
                  </a:lnTo>
                  <a:lnTo>
                    <a:pt x="169" y="419"/>
                  </a:lnTo>
                  <a:lnTo>
                    <a:pt x="202" y="317"/>
                  </a:lnTo>
                  <a:lnTo>
                    <a:pt x="202" y="272"/>
                  </a:lnTo>
                  <a:lnTo>
                    <a:pt x="213" y="238"/>
                  </a:lnTo>
                  <a:lnTo>
                    <a:pt x="225" y="215"/>
                  </a:lnTo>
                  <a:lnTo>
                    <a:pt x="225" y="193"/>
                  </a:lnTo>
                  <a:lnTo>
                    <a:pt x="236" y="181"/>
                  </a:lnTo>
                  <a:lnTo>
                    <a:pt x="258" y="136"/>
                  </a:lnTo>
                  <a:lnTo>
                    <a:pt x="281" y="102"/>
                  </a:lnTo>
                  <a:lnTo>
                    <a:pt x="382" y="34"/>
                  </a:lnTo>
                  <a:lnTo>
                    <a:pt x="460" y="34"/>
                  </a:lnTo>
                  <a:lnTo>
                    <a:pt x="494" y="68"/>
                  </a:lnTo>
                  <a:lnTo>
                    <a:pt x="494" y="113"/>
                  </a:lnTo>
                  <a:lnTo>
                    <a:pt x="483" y="193"/>
                  </a:lnTo>
                  <a:lnTo>
                    <a:pt x="460" y="283"/>
                  </a:lnTo>
                  <a:lnTo>
                    <a:pt x="415" y="373"/>
                  </a:lnTo>
                  <a:lnTo>
                    <a:pt x="415" y="441"/>
                  </a:lnTo>
                  <a:lnTo>
                    <a:pt x="438" y="475"/>
                  </a:lnTo>
                  <a:lnTo>
                    <a:pt x="460" y="486"/>
                  </a:lnTo>
                  <a:lnTo>
                    <a:pt x="483" y="509"/>
                  </a:lnTo>
                  <a:lnTo>
                    <a:pt x="516" y="509"/>
                  </a:lnTo>
                  <a:lnTo>
                    <a:pt x="561" y="498"/>
                  </a:lnTo>
                  <a:lnTo>
                    <a:pt x="595" y="486"/>
                  </a:lnTo>
                  <a:lnTo>
                    <a:pt x="617" y="464"/>
                  </a:lnTo>
                  <a:lnTo>
                    <a:pt x="662" y="396"/>
                  </a:lnTo>
                  <a:lnTo>
                    <a:pt x="684" y="351"/>
                  </a:lnTo>
                  <a:lnTo>
                    <a:pt x="684" y="328"/>
                  </a:lnTo>
                  <a:lnTo>
                    <a:pt x="673" y="317"/>
                  </a:lnTo>
                  <a:lnTo>
                    <a:pt x="662" y="317"/>
                  </a:lnTo>
                  <a:lnTo>
                    <a:pt x="640" y="340"/>
                  </a:lnTo>
                  <a:lnTo>
                    <a:pt x="628" y="385"/>
                  </a:lnTo>
                  <a:lnTo>
                    <a:pt x="606" y="430"/>
                  </a:lnTo>
                  <a:lnTo>
                    <a:pt x="583" y="453"/>
                  </a:lnTo>
                  <a:lnTo>
                    <a:pt x="550" y="475"/>
                  </a:lnTo>
                  <a:lnTo>
                    <a:pt x="516" y="475"/>
                  </a:lnTo>
                  <a:lnTo>
                    <a:pt x="494" y="453"/>
                  </a:lnTo>
                  <a:lnTo>
                    <a:pt x="494" y="419"/>
                  </a:lnTo>
                  <a:lnTo>
                    <a:pt x="505" y="407"/>
                  </a:lnTo>
                  <a:lnTo>
                    <a:pt x="505" y="373"/>
                  </a:lnTo>
                  <a:lnTo>
                    <a:pt x="527" y="351"/>
                  </a:lnTo>
                  <a:lnTo>
                    <a:pt x="550" y="294"/>
                  </a:lnTo>
                  <a:lnTo>
                    <a:pt x="572" y="204"/>
                  </a:lnTo>
                  <a:lnTo>
                    <a:pt x="583" y="125"/>
                  </a:lnTo>
                  <a:lnTo>
                    <a:pt x="572" y="80"/>
                  </a:lnTo>
                  <a:lnTo>
                    <a:pt x="561" y="57"/>
                  </a:lnTo>
                  <a:lnTo>
                    <a:pt x="516" y="12"/>
                  </a:lnTo>
                  <a:lnTo>
                    <a:pt x="494" y="0"/>
                  </a:lnTo>
                  <a:lnTo>
                    <a:pt x="438" y="0"/>
                  </a:lnTo>
                  <a:lnTo>
                    <a:pt x="348" y="12"/>
                  </a:lnTo>
                  <a:lnTo>
                    <a:pt x="292" y="57"/>
                  </a:lnTo>
                  <a:lnTo>
                    <a:pt x="247" y="102"/>
                  </a:lnTo>
                  <a:lnTo>
                    <a:pt x="236" y="68"/>
                  </a:lnTo>
                  <a:lnTo>
                    <a:pt x="225" y="46"/>
                  </a:lnTo>
                  <a:lnTo>
                    <a:pt x="202" y="23"/>
                  </a:lnTo>
                  <a:lnTo>
                    <a:pt x="180" y="12"/>
                  </a:lnTo>
                  <a:lnTo>
                    <a:pt x="146" y="0"/>
                  </a:lnTo>
                  <a:lnTo>
                    <a:pt x="90" y="0"/>
                  </a:lnTo>
                  <a:lnTo>
                    <a:pt x="68" y="23"/>
                  </a:lnTo>
                  <a:lnTo>
                    <a:pt x="45" y="34"/>
                  </a:lnTo>
                  <a:lnTo>
                    <a:pt x="34" y="57"/>
                  </a:lnTo>
                  <a:lnTo>
                    <a:pt x="23" y="91"/>
                  </a:lnTo>
                  <a:lnTo>
                    <a:pt x="12" y="113"/>
                  </a:lnTo>
                  <a:lnTo>
                    <a:pt x="0" y="147"/>
                  </a:lnTo>
                  <a:lnTo>
                    <a:pt x="0" y="181"/>
                  </a:lnTo>
                  <a:lnTo>
                    <a:pt x="34" y="181"/>
                  </a:lnTo>
                  <a:lnTo>
                    <a:pt x="34" y="170"/>
                  </a:lnTo>
                  <a:lnTo>
                    <a:pt x="45" y="147"/>
                  </a:lnTo>
                  <a:lnTo>
                    <a:pt x="68" y="80"/>
                  </a:lnTo>
                  <a:lnTo>
                    <a:pt x="79" y="57"/>
                  </a:lnTo>
                  <a:lnTo>
                    <a:pt x="101" y="34"/>
                  </a:lnTo>
                  <a:lnTo>
                    <a:pt x="146" y="34"/>
                  </a:lnTo>
                  <a:lnTo>
                    <a:pt x="157" y="46"/>
                  </a:lnTo>
                  <a:lnTo>
                    <a:pt x="157" y="125"/>
                  </a:lnTo>
                  <a:lnTo>
                    <a:pt x="146" y="159"/>
                  </a:lnTo>
                  <a:lnTo>
                    <a:pt x="146" y="181"/>
                  </a:lnTo>
                  <a:lnTo>
                    <a:pt x="113" y="283"/>
                  </a:lnTo>
                  <a:lnTo>
                    <a:pt x="79" y="430"/>
                  </a:lnTo>
                  <a:close/>
                </a:path>
              </a:pathLst>
            </a:custGeom>
            <a:solidFill>
              <a:srgbClr val="000000"/>
            </a:solidFill>
            <a:ln w="0">
              <a:solidFill>
                <a:srgbClr val="000000"/>
              </a:solidFill>
              <a:prstDash val="solid"/>
              <a:round/>
              <a:headEnd/>
              <a:tailEnd/>
            </a:ln>
          </p:spPr>
          <p:txBody>
            <a:bodyPr/>
            <a:lstStyle/>
            <a:p>
              <a:endParaRPr lang="en-US"/>
            </a:p>
          </p:txBody>
        </p:sp>
        <p:sp>
          <p:nvSpPr>
            <p:cNvPr id="52403" name="Freeform 86"/>
            <p:cNvSpPr>
              <a:spLocks/>
            </p:cNvSpPr>
            <p:nvPr/>
          </p:nvSpPr>
          <p:spPr bwMode="auto">
            <a:xfrm>
              <a:off x="34799" y="4195"/>
              <a:ext cx="370" cy="1616"/>
            </a:xfrm>
            <a:custGeom>
              <a:avLst/>
              <a:gdLst>
                <a:gd name="T0" fmla="*/ 370 w 370"/>
                <a:gd name="T1" fmla="*/ 1593 h 1616"/>
                <a:gd name="T2" fmla="*/ 370 w 370"/>
                <a:gd name="T3" fmla="*/ 1582 h 1616"/>
                <a:gd name="T4" fmla="*/ 359 w 370"/>
                <a:gd name="T5" fmla="*/ 1582 h 1616"/>
                <a:gd name="T6" fmla="*/ 347 w 370"/>
                <a:gd name="T7" fmla="*/ 1559 h 1616"/>
                <a:gd name="T8" fmla="*/ 246 w 370"/>
                <a:gd name="T9" fmla="*/ 1424 h 1616"/>
                <a:gd name="T10" fmla="*/ 168 w 370"/>
                <a:gd name="T11" fmla="*/ 1277 h 1616"/>
                <a:gd name="T12" fmla="*/ 123 w 370"/>
                <a:gd name="T13" fmla="*/ 1119 h 1616"/>
                <a:gd name="T14" fmla="*/ 101 w 370"/>
                <a:gd name="T15" fmla="*/ 960 h 1616"/>
                <a:gd name="T16" fmla="*/ 90 w 370"/>
                <a:gd name="T17" fmla="*/ 802 h 1616"/>
                <a:gd name="T18" fmla="*/ 101 w 370"/>
                <a:gd name="T19" fmla="*/ 599 h 1616"/>
                <a:gd name="T20" fmla="*/ 146 w 370"/>
                <a:gd name="T21" fmla="*/ 395 h 1616"/>
                <a:gd name="T22" fmla="*/ 224 w 370"/>
                <a:gd name="T23" fmla="*/ 203 h 1616"/>
                <a:gd name="T24" fmla="*/ 347 w 370"/>
                <a:gd name="T25" fmla="*/ 45 h 1616"/>
                <a:gd name="T26" fmla="*/ 370 w 370"/>
                <a:gd name="T27" fmla="*/ 22 h 1616"/>
                <a:gd name="T28" fmla="*/ 370 w 370"/>
                <a:gd name="T29" fmla="*/ 0 h 1616"/>
                <a:gd name="T30" fmla="*/ 359 w 370"/>
                <a:gd name="T31" fmla="*/ 0 h 1616"/>
                <a:gd name="T32" fmla="*/ 325 w 370"/>
                <a:gd name="T33" fmla="*/ 22 h 1616"/>
                <a:gd name="T34" fmla="*/ 258 w 370"/>
                <a:gd name="T35" fmla="*/ 79 h 1616"/>
                <a:gd name="T36" fmla="*/ 179 w 370"/>
                <a:gd name="T37" fmla="*/ 181 h 1616"/>
                <a:gd name="T38" fmla="*/ 101 w 370"/>
                <a:gd name="T39" fmla="*/ 316 h 1616"/>
                <a:gd name="T40" fmla="*/ 45 w 370"/>
                <a:gd name="T41" fmla="*/ 486 h 1616"/>
                <a:gd name="T42" fmla="*/ 11 w 370"/>
                <a:gd name="T43" fmla="*/ 655 h 1616"/>
                <a:gd name="T44" fmla="*/ 0 w 370"/>
                <a:gd name="T45" fmla="*/ 802 h 1616"/>
                <a:gd name="T46" fmla="*/ 11 w 370"/>
                <a:gd name="T47" fmla="*/ 949 h 1616"/>
                <a:gd name="T48" fmla="*/ 45 w 370"/>
                <a:gd name="T49" fmla="*/ 1130 h 1616"/>
                <a:gd name="T50" fmla="*/ 112 w 370"/>
                <a:gd name="T51" fmla="*/ 1311 h 1616"/>
                <a:gd name="T52" fmla="*/ 190 w 370"/>
                <a:gd name="T53" fmla="*/ 1446 h 1616"/>
                <a:gd name="T54" fmla="*/ 258 w 370"/>
                <a:gd name="T55" fmla="*/ 1537 h 1616"/>
                <a:gd name="T56" fmla="*/ 325 w 370"/>
                <a:gd name="T57" fmla="*/ 1593 h 1616"/>
                <a:gd name="T58" fmla="*/ 359 w 370"/>
                <a:gd name="T59" fmla="*/ 1616 h 1616"/>
                <a:gd name="T60" fmla="*/ 370 w 370"/>
                <a:gd name="T61" fmla="*/ 1605 h 1616"/>
                <a:gd name="T62" fmla="*/ 370 w 370"/>
                <a:gd name="T63" fmla="*/ 1593 h 16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6"/>
                <a:gd name="T98" fmla="*/ 370 w 370"/>
                <a:gd name="T99" fmla="*/ 1616 h 16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6">
                  <a:moveTo>
                    <a:pt x="370" y="1593"/>
                  </a:moveTo>
                  <a:lnTo>
                    <a:pt x="370" y="1582"/>
                  </a:lnTo>
                  <a:lnTo>
                    <a:pt x="359" y="1582"/>
                  </a:lnTo>
                  <a:lnTo>
                    <a:pt x="347" y="1559"/>
                  </a:lnTo>
                  <a:lnTo>
                    <a:pt x="246" y="1424"/>
                  </a:lnTo>
                  <a:lnTo>
                    <a:pt x="168" y="1277"/>
                  </a:lnTo>
                  <a:lnTo>
                    <a:pt x="123" y="1119"/>
                  </a:lnTo>
                  <a:lnTo>
                    <a:pt x="101" y="960"/>
                  </a:lnTo>
                  <a:lnTo>
                    <a:pt x="90" y="802"/>
                  </a:lnTo>
                  <a:lnTo>
                    <a:pt x="101" y="599"/>
                  </a:lnTo>
                  <a:lnTo>
                    <a:pt x="146" y="395"/>
                  </a:lnTo>
                  <a:lnTo>
                    <a:pt x="224" y="203"/>
                  </a:lnTo>
                  <a:lnTo>
                    <a:pt x="347" y="45"/>
                  </a:lnTo>
                  <a:lnTo>
                    <a:pt x="370" y="22"/>
                  </a:lnTo>
                  <a:lnTo>
                    <a:pt x="370" y="0"/>
                  </a:lnTo>
                  <a:lnTo>
                    <a:pt x="359" y="0"/>
                  </a:lnTo>
                  <a:lnTo>
                    <a:pt x="325" y="22"/>
                  </a:lnTo>
                  <a:lnTo>
                    <a:pt x="258" y="79"/>
                  </a:lnTo>
                  <a:lnTo>
                    <a:pt x="179" y="181"/>
                  </a:lnTo>
                  <a:lnTo>
                    <a:pt x="101" y="316"/>
                  </a:lnTo>
                  <a:lnTo>
                    <a:pt x="45" y="486"/>
                  </a:lnTo>
                  <a:lnTo>
                    <a:pt x="11" y="655"/>
                  </a:lnTo>
                  <a:lnTo>
                    <a:pt x="0" y="802"/>
                  </a:lnTo>
                  <a:lnTo>
                    <a:pt x="11" y="949"/>
                  </a:lnTo>
                  <a:lnTo>
                    <a:pt x="45" y="1130"/>
                  </a:lnTo>
                  <a:lnTo>
                    <a:pt x="112" y="1311"/>
                  </a:lnTo>
                  <a:lnTo>
                    <a:pt x="190" y="1446"/>
                  </a:lnTo>
                  <a:lnTo>
                    <a:pt x="258" y="1537"/>
                  </a:lnTo>
                  <a:lnTo>
                    <a:pt x="325" y="1593"/>
                  </a:lnTo>
                  <a:lnTo>
                    <a:pt x="359" y="1616"/>
                  </a:lnTo>
                  <a:lnTo>
                    <a:pt x="370" y="1605"/>
                  </a:lnTo>
                  <a:lnTo>
                    <a:pt x="370" y="1593"/>
                  </a:lnTo>
                  <a:close/>
                </a:path>
              </a:pathLst>
            </a:custGeom>
            <a:solidFill>
              <a:srgbClr val="000000"/>
            </a:solidFill>
            <a:ln w="0">
              <a:solidFill>
                <a:srgbClr val="000000"/>
              </a:solidFill>
              <a:prstDash val="solid"/>
              <a:round/>
              <a:headEnd/>
              <a:tailEnd/>
            </a:ln>
          </p:spPr>
          <p:txBody>
            <a:bodyPr/>
            <a:lstStyle/>
            <a:p>
              <a:endParaRPr lang="en-US"/>
            </a:p>
          </p:txBody>
        </p:sp>
        <p:sp>
          <p:nvSpPr>
            <p:cNvPr id="52404" name="Freeform 87"/>
            <p:cNvSpPr>
              <a:spLocks/>
            </p:cNvSpPr>
            <p:nvPr/>
          </p:nvSpPr>
          <p:spPr bwMode="auto">
            <a:xfrm>
              <a:off x="35315" y="4692"/>
              <a:ext cx="829" cy="735"/>
            </a:xfrm>
            <a:custGeom>
              <a:avLst/>
              <a:gdLst>
                <a:gd name="T0" fmla="*/ 526 w 829"/>
                <a:gd name="T1" fmla="*/ 656 h 735"/>
                <a:gd name="T2" fmla="*/ 583 w 829"/>
                <a:gd name="T3" fmla="*/ 712 h 735"/>
                <a:gd name="T4" fmla="*/ 661 w 829"/>
                <a:gd name="T5" fmla="*/ 735 h 735"/>
                <a:gd name="T6" fmla="*/ 728 w 829"/>
                <a:gd name="T7" fmla="*/ 701 h 735"/>
                <a:gd name="T8" fmla="*/ 773 w 829"/>
                <a:gd name="T9" fmla="*/ 644 h 735"/>
                <a:gd name="T10" fmla="*/ 818 w 829"/>
                <a:gd name="T11" fmla="*/ 486 h 735"/>
                <a:gd name="T12" fmla="*/ 818 w 829"/>
                <a:gd name="T13" fmla="*/ 475 h 735"/>
                <a:gd name="T14" fmla="*/ 796 w 829"/>
                <a:gd name="T15" fmla="*/ 463 h 735"/>
                <a:gd name="T16" fmla="*/ 784 w 829"/>
                <a:gd name="T17" fmla="*/ 497 h 735"/>
                <a:gd name="T18" fmla="*/ 706 w 829"/>
                <a:gd name="T19" fmla="*/ 678 h 735"/>
                <a:gd name="T20" fmla="*/ 639 w 829"/>
                <a:gd name="T21" fmla="*/ 690 h 735"/>
                <a:gd name="T22" fmla="*/ 616 w 829"/>
                <a:gd name="T23" fmla="*/ 656 h 735"/>
                <a:gd name="T24" fmla="*/ 627 w 829"/>
                <a:gd name="T25" fmla="*/ 520 h 735"/>
                <a:gd name="T26" fmla="*/ 672 w 829"/>
                <a:gd name="T27" fmla="*/ 362 h 735"/>
                <a:gd name="T28" fmla="*/ 695 w 829"/>
                <a:gd name="T29" fmla="*/ 260 h 735"/>
                <a:gd name="T30" fmla="*/ 706 w 829"/>
                <a:gd name="T31" fmla="*/ 192 h 735"/>
                <a:gd name="T32" fmla="*/ 728 w 829"/>
                <a:gd name="T33" fmla="*/ 113 h 735"/>
                <a:gd name="T34" fmla="*/ 739 w 829"/>
                <a:gd name="T35" fmla="*/ 34 h 735"/>
                <a:gd name="T36" fmla="*/ 717 w 829"/>
                <a:gd name="T37" fmla="*/ 23 h 735"/>
                <a:gd name="T38" fmla="*/ 683 w 829"/>
                <a:gd name="T39" fmla="*/ 11 h 735"/>
                <a:gd name="T40" fmla="*/ 639 w 829"/>
                <a:gd name="T41" fmla="*/ 45 h 735"/>
                <a:gd name="T42" fmla="*/ 605 w 829"/>
                <a:gd name="T43" fmla="*/ 158 h 735"/>
                <a:gd name="T44" fmla="*/ 549 w 829"/>
                <a:gd name="T45" fmla="*/ 384 h 735"/>
                <a:gd name="T46" fmla="*/ 515 w 829"/>
                <a:gd name="T47" fmla="*/ 554 h 735"/>
                <a:gd name="T48" fmla="*/ 459 w 829"/>
                <a:gd name="T49" fmla="*/ 633 h 735"/>
                <a:gd name="T50" fmla="*/ 325 w 829"/>
                <a:gd name="T51" fmla="*/ 690 h 735"/>
                <a:gd name="T52" fmla="*/ 269 w 829"/>
                <a:gd name="T53" fmla="*/ 678 h 735"/>
                <a:gd name="T54" fmla="*/ 246 w 829"/>
                <a:gd name="T55" fmla="*/ 644 h 735"/>
                <a:gd name="T56" fmla="*/ 235 w 829"/>
                <a:gd name="T57" fmla="*/ 565 h 735"/>
                <a:gd name="T58" fmla="*/ 313 w 829"/>
                <a:gd name="T59" fmla="*/ 237 h 735"/>
                <a:gd name="T60" fmla="*/ 336 w 829"/>
                <a:gd name="T61" fmla="*/ 181 h 735"/>
                <a:gd name="T62" fmla="*/ 347 w 829"/>
                <a:gd name="T63" fmla="*/ 136 h 735"/>
                <a:gd name="T64" fmla="*/ 325 w 829"/>
                <a:gd name="T65" fmla="*/ 57 h 735"/>
                <a:gd name="T66" fmla="*/ 257 w 829"/>
                <a:gd name="T67" fmla="*/ 0 h 735"/>
                <a:gd name="T68" fmla="*/ 134 w 829"/>
                <a:gd name="T69" fmla="*/ 23 h 735"/>
                <a:gd name="T70" fmla="*/ 33 w 829"/>
                <a:gd name="T71" fmla="*/ 158 h 735"/>
                <a:gd name="T72" fmla="*/ 0 w 829"/>
                <a:gd name="T73" fmla="*/ 249 h 735"/>
                <a:gd name="T74" fmla="*/ 33 w 829"/>
                <a:gd name="T75" fmla="*/ 260 h 735"/>
                <a:gd name="T76" fmla="*/ 44 w 829"/>
                <a:gd name="T77" fmla="*/ 237 h 735"/>
                <a:gd name="T78" fmla="*/ 145 w 829"/>
                <a:gd name="T79" fmla="*/ 57 h 735"/>
                <a:gd name="T80" fmla="*/ 224 w 829"/>
                <a:gd name="T81" fmla="*/ 34 h 735"/>
                <a:gd name="T82" fmla="*/ 246 w 829"/>
                <a:gd name="T83" fmla="*/ 124 h 735"/>
                <a:gd name="T84" fmla="*/ 224 w 829"/>
                <a:gd name="T85" fmla="*/ 192 h 735"/>
                <a:gd name="T86" fmla="*/ 134 w 829"/>
                <a:gd name="T87" fmla="*/ 452 h 735"/>
                <a:gd name="T88" fmla="*/ 145 w 829"/>
                <a:gd name="T89" fmla="*/ 633 h 735"/>
                <a:gd name="T90" fmla="*/ 257 w 829"/>
                <a:gd name="T91" fmla="*/ 723 h 735"/>
                <a:gd name="T92" fmla="*/ 414 w 829"/>
                <a:gd name="T93" fmla="*/ 712 h 735"/>
                <a:gd name="T94" fmla="*/ 515 w 829"/>
                <a:gd name="T95" fmla="*/ 622 h 73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29"/>
                <a:gd name="T145" fmla="*/ 0 h 735"/>
                <a:gd name="T146" fmla="*/ 829 w 829"/>
                <a:gd name="T147" fmla="*/ 735 h 73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29" h="735">
                  <a:moveTo>
                    <a:pt x="515" y="622"/>
                  </a:moveTo>
                  <a:lnTo>
                    <a:pt x="526" y="656"/>
                  </a:lnTo>
                  <a:lnTo>
                    <a:pt x="549" y="690"/>
                  </a:lnTo>
                  <a:lnTo>
                    <a:pt x="583" y="712"/>
                  </a:lnTo>
                  <a:lnTo>
                    <a:pt x="616" y="723"/>
                  </a:lnTo>
                  <a:lnTo>
                    <a:pt x="661" y="735"/>
                  </a:lnTo>
                  <a:lnTo>
                    <a:pt x="695" y="723"/>
                  </a:lnTo>
                  <a:lnTo>
                    <a:pt x="728" y="701"/>
                  </a:lnTo>
                  <a:lnTo>
                    <a:pt x="751" y="678"/>
                  </a:lnTo>
                  <a:lnTo>
                    <a:pt x="773" y="644"/>
                  </a:lnTo>
                  <a:lnTo>
                    <a:pt x="818" y="509"/>
                  </a:lnTo>
                  <a:lnTo>
                    <a:pt x="818" y="486"/>
                  </a:lnTo>
                  <a:lnTo>
                    <a:pt x="829" y="486"/>
                  </a:lnTo>
                  <a:lnTo>
                    <a:pt x="818" y="475"/>
                  </a:lnTo>
                  <a:lnTo>
                    <a:pt x="818" y="463"/>
                  </a:lnTo>
                  <a:lnTo>
                    <a:pt x="796" y="463"/>
                  </a:lnTo>
                  <a:lnTo>
                    <a:pt x="784" y="475"/>
                  </a:lnTo>
                  <a:lnTo>
                    <a:pt x="784" y="497"/>
                  </a:lnTo>
                  <a:lnTo>
                    <a:pt x="739" y="633"/>
                  </a:lnTo>
                  <a:lnTo>
                    <a:pt x="706" y="678"/>
                  </a:lnTo>
                  <a:lnTo>
                    <a:pt x="661" y="690"/>
                  </a:lnTo>
                  <a:lnTo>
                    <a:pt x="639" y="690"/>
                  </a:lnTo>
                  <a:lnTo>
                    <a:pt x="627" y="678"/>
                  </a:lnTo>
                  <a:lnTo>
                    <a:pt x="616" y="656"/>
                  </a:lnTo>
                  <a:lnTo>
                    <a:pt x="616" y="565"/>
                  </a:lnTo>
                  <a:lnTo>
                    <a:pt x="627" y="520"/>
                  </a:lnTo>
                  <a:lnTo>
                    <a:pt x="650" y="452"/>
                  </a:lnTo>
                  <a:lnTo>
                    <a:pt x="672" y="362"/>
                  </a:lnTo>
                  <a:lnTo>
                    <a:pt x="695" y="283"/>
                  </a:lnTo>
                  <a:lnTo>
                    <a:pt x="695" y="260"/>
                  </a:lnTo>
                  <a:lnTo>
                    <a:pt x="706" y="226"/>
                  </a:lnTo>
                  <a:lnTo>
                    <a:pt x="706" y="192"/>
                  </a:lnTo>
                  <a:lnTo>
                    <a:pt x="728" y="147"/>
                  </a:lnTo>
                  <a:lnTo>
                    <a:pt x="728" y="113"/>
                  </a:lnTo>
                  <a:lnTo>
                    <a:pt x="739" y="90"/>
                  </a:lnTo>
                  <a:lnTo>
                    <a:pt x="739" y="34"/>
                  </a:lnTo>
                  <a:lnTo>
                    <a:pt x="728" y="23"/>
                  </a:lnTo>
                  <a:lnTo>
                    <a:pt x="717" y="23"/>
                  </a:lnTo>
                  <a:lnTo>
                    <a:pt x="695" y="11"/>
                  </a:lnTo>
                  <a:lnTo>
                    <a:pt x="683" y="11"/>
                  </a:lnTo>
                  <a:lnTo>
                    <a:pt x="661" y="34"/>
                  </a:lnTo>
                  <a:lnTo>
                    <a:pt x="639" y="45"/>
                  </a:lnTo>
                  <a:lnTo>
                    <a:pt x="627" y="68"/>
                  </a:lnTo>
                  <a:lnTo>
                    <a:pt x="605" y="158"/>
                  </a:lnTo>
                  <a:lnTo>
                    <a:pt x="583" y="271"/>
                  </a:lnTo>
                  <a:lnTo>
                    <a:pt x="549" y="384"/>
                  </a:lnTo>
                  <a:lnTo>
                    <a:pt x="526" y="486"/>
                  </a:lnTo>
                  <a:lnTo>
                    <a:pt x="515" y="554"/>
                  </a:lnTo>
                  <a:lnTo>
                    <a:pt x="504" y="576"/>
                  </a:lnTo>
                  <a:lnTo>
                    <a:pt x="459" y="633"/>
                  </a:lnTo>
                  <a:lnTo>
                    <a:pt x="403" y="678"/>
                  </a:lnTo>
                  <a:lnTo>
                    <a:pt x="325" y="690"/>
                  </a:lnTo>
                  <a:lnTo>
                    <a:pt x="291" y="690"/>
                  </a:lnTo>
                  <a:lnTo>
                    <a:pt x="269" y="678"/>
                  </a:lnTo>
                  <a:lnTo>
                    <a:pt x="257" y="656"/>
                  </a:lnTo>
                  <a:lnTo>
                    <a:pt x="246" y="644"/>
                  </a:lnTo>
                  <a:lnTo>
                    <a:pt x="235" y="610"/>
                  </a:lnTo>
                  <a:lnTo>
                    <a:pt x="235" y="565"/>
                  </a:lnTo>
                  <a:lnTo>
                    <a:pt x="246" y="463"/>
                  </a:lnTo>
                  <a:lnTo>
                    <a:pt x="313" y="237"/>
                  </a:lnTo>
                  <a:lnTo>
                    <a:pt x="325" y="204"/>
                  </a:lnTo>
                  <a:lnTo>
                    <a:pt x="336" y="181"/>
                  </a:lnTo>
                  <a:lnTo>
                    <a:pt x="347" y="147"/>
                  </a:lnTo>
                  <a:lnTo>
                    <a:pt x="347" y="136"/>
                  </a:lnTo>
                  <a:lnTo>
                    <a:pt x="336" y="90"/>
                  </a:lnTo>
                  <a:lnTo>
                    <a:pt x="325" y="57"/>
                  </a:lnTo>
                  <a:lnTo>
                    <a:pt x="291" y="23"/>
                  </a:lnTo>
                  <a:lnTo>
                    <a:pt x="257" y="0"/>
                  </a:lnTo>
                  <a:lnTo>
                    <a:pt x="213" y="0"/>
                  </a:lnTo>
                  <a:lnTo>
                    <a:pt x="134" y="23"/>
                  </a:lnTo>
                  <a:lnTo>
                    <a:pt x="78" y="79"/>
                  </a:lnTo>
                  <a:lnTo>
                    <a:pt x="33" y="158"/>
                  </a:lnTo>
                  <a:lnTo>
                    <a:pt x="11" y="215"/>
                  </a:lnTo>
                  <a:lnTo>
                    <a:pt x="0" y="249"/>
                  </a:lnTo>
                  <a:lnTo>
                    <a:pt x="0" y="260"/>
                  </a:lnTo>
                  <a:lnTo>
                    <a:pt x="33" y="260"/>
                  </a:lnTo>
                  <a:lnTo>
                    <a:pt x="44" y="249"/>
                  </a:lnTo>
                  <a:lnTo>
                    <a:pt x="44" y="237"/>
                  </a:lnTo>
                  <a:lnTo>
                    <a:pt x="89" y="124"/>
                  </a:lnTo>
                  <a:lnTo>
                    <a:pt x="145" y="57"/>
                  </a:lnTo>
                  <a:lnTo>
                    <a:pt x="213" y="34"/>
                  </a:lnTo>
                  <a:lnTo>
                    <a:pt x="224" y="34"/>
                  </a:lnTo>
                  <a:lnTo>
                    <a:pt x="246" y="57"/>
                  </a:lnTo>
                  <a:lnTo>
                    <a:pt x="246" y="124"/>
                  </a:lnTo>
                  <a:lnTo>
                    <a:pt x="235" y="170"/>
                  </a:lnTo>
                  <a:lnTo>
                    <a:pt x="224" y="192"/>
                  </a:lnTo>
                  <a:lnTo>
                    <a:pt x="168" y="339"/>
                  </a:lnTo>
                  <a:lnTo>
                    <a:pt x="134" y="452"/>
                  </a:lnTo>
                  <a:lnTo>
                    <a:pt x="123" y="531"/>
                  </a:lnTo>
                  <a:lnTo>
                    <a:pt x="145" y="633"/>
                  </a:lnTo>
                  <a:lnTo>
                    <a:pt x="190" y="690"/>
                  </a:lnTo>
                  <a:lnTo>
                    <a:pt x="257" y="723"/>
                  </a:lnTo>
                  <a:lnTo>
                    <a:pt x="325" y="735"/>
                  </a:lnTo>
                  <a:lnTo>
                    <a:pt x="414" y="712"/>
                  </a:lnTo>
                  <a:lnTo>
                    <a:pt x="482" y="667"/>
                  </a:lnTo>
                  <a:lnTo>
                    <a:pt x="515" y="622"/>
                  </a:lnTo>
                  <a:close/>
                </a:path>
              </a:pathLst>
            </a:custGeom>
            <a:solidFill>
              <a:srgbClr val="000000"/>
            </a:solidFill>
            <a:ln w="0">
              <a:solidFill>
                <a:srgbClr val="000000"/>
              </a:solidFill>
              <a:prstDash val="solid"/>
              <a:round/>
              <a:headEnd/>
              <a:tailEnd/>
            </a:ln>
          </p:spPr>
          <p:txBody>
            <a:bodyPr/>
            <a:lstStyle/>
            <a:p>
              <a:endParaRPr lang="en-US"/>
            </a:p>
          </p:txBody>
        </p:sp>
        <p:sp>
          <p:nvSpPr>
            <p:cNvPr id="52405" name="Freeform 88"/>
            <p:cNvSpPr>
              <a:spLocks/>
            </p:cNvSpPr>
            <p:nvPr/>
          </p:nvSpPr>
          <p:spPr bwMode="auto">
            <a:xfrm>
              <a:off x="36279" y="4195"/>
              <a:ext cx="370" cy="1616"/>
            </a:xfrm>
            <a:custGeom>
              <a:avLst/>
              <a:gdLst>
                <a:gd name="T0" fmla="*/ 370 w 370"/>
                <a:gd name="T1" fmla="*/ 802 h 1616"/>
                <a:gd name="T2" fmla="*/ 370 w 370"/>
                <a:gd name="T3" fmla="*/ 655 h 1616"/>
                <a:gd name="T4" fmla="*/ 336 w 370"/>
                <a:gd name="T5" fmla="*/ 486 h 1616"/>
                <a:gd name="T6" fmla="*/ 269 w 370"/>
                <a:gd name="T7" fmla="*/ 305 h 1616"/>
                <a:gd name="T8" fmla="*/ 190 w 370"/>
                <a:gd name="T9" fmla="*/ 169 h 1616"/>
                <a:gd name="T10" fmla="*/ 112 w 370"/>
                <a:gd name="T11" fmla="*/ 79 h 1616"/>
                <a:gd name="T12" fmla="*/ 45 w 370"/>
                <a:gd name="T13" fmla="*/ 22 h 1616"/>
                <a:gd name="T14" fmla="*/ 22 w 370"/>
                <a:gd name="T15" fmla="*/ 0 h 1616"/>
                <a:gd name="T16" fmla="*/ 0 w 370"/>
                <a:gd name="T17" fmla="*/ 0 h 1616"/>
                <a:gd name="T18" fmla="*/ 0 w 370"/>
                <a:gd name="T19" fmla="*/ 22 h 1616"/>
                <a:gd name="T20" fmla="*/ 33 w 370"/>
                <a:gd name="T21" fmla="*/ 56 h 1616"/>
                <a:gd name="T22" fmla="*/ 134 w 370"/>
                <a:gd name="T23" fmla="*/ 192 h 1616"/>
                <a:gd name="T24" fmla="*/ 213 w 370"/>
                <a:gd name="T25" fmla="*/ 361 h 1616"/>
                <a:gd name="T26" fmla="*/ 269 w 370"/>
                <a:gd name="T27" fmla="*/ 565 h 1616"/>
                <a:gd name="T28" fmla="*/ 280 w 370"/>
                <a:gd name="T29" fmla="*/ 802 h 1616"/>
                <a:gd name="T30" fmla="*/ 269 w 370"/>
                <a:gd name="T31" fmla="*/ 1006 h 1616"/>
                <a:gd name="T32" fmla="*/ 224 w 370"/>
                <a:gd name="T33" fmla="*/ 1209 h 1616"/>
                <a:gd name="T34" fmla="*/ 145 w 370"/>
                <a:gd name="T35" fmla="*/ 1401 h 1616"/>
                <a:gd name="T36" fmla="*/ 22 w 370"/>
                <a:gd name="T37" fmla="*/ 1571 h 1616"/>
                <a:gd name="T38" fmla="*/ 0 w 370"/>
                <a:gd name="T39" fmla="*/ 1593 h 1616"/>
                <a:gd name="T40" fmla="*/ 22 w 370"/>
                <a:gd name="T41" fmla="*/ 1616 h 1616"/>
                <a:gd name="T42" fmla="*/ 56 w 370"/>
                <a:gd name="T43" fmla="*/ 1593 h 1616"/>
                <a:gd name="T44" fmla="*/ 112 w 370"/>
                <a:gd name="T45" fmla="*/ 1537 h 1616"/>
                <a:gd name="T46" fmla="*/ 190 w 370"/>
                <a:gd name="T47" fmla="*/ 1435 h 1616"/>
                <a:gd name="T48" fmla="*/ 269 w 370"/>
                <a:gd name="T49" fmla="*/ 1300 h 1616"/>
                <a:gd name="T50" fmla="*/ 336 w 370"/>
                <a:gd name="T51" fmla="*/ 1119 h 1616"/>
                <a:gd name="T52" fmla="*/ 370 w 370"/>
                <a:gd name="T53" fmla="*/ 949 h 1616"/>
                <a:gd name="T54" fmla="*/ 370 w 370"/>
                <a:gd name="T55" fmla="*/ 802 h 161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6"/>
                <a:gd name="T86" fmla="*/ 370 w 370"/>
                <a:gd name="T87" fmla="*/ 1616 h 161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6">
                  <a:moveTo>
                    <a:pt x="370" y="802"/>
                  </a:moveTo>
                  <a:lnTo>
                    <a:pt x="370" y="655"/>
                  </a:lnTo>
                  <a:lnTo>
                    <a:pt x="336" y="486"/>
                  </a:lnTo>
                  <a:lnTo>
                    <a:pt x="269" y="305"/>
                  </a:lnTo>
                  <a:lnTo>
                    <a:pt x="190" y="169"/>
                  </a:lnTo>
                  <a:lnTo>
                    <a:pt x="112" y="79"/>
                  </a:lnTo>
                  <a:lnTo>
                    <a:pt x="45" y="22"/>
                  </a:lnTo>
                  <a:lnTo>
                    <a:pt x="22" y="0"/>
                  </a:lnTo>
                  <a:lnTo>
                    <a:pt x="0" y="0"/>
                  </a:lnTo>
                  <a:lnTo>
                    <a:pt x="0" y="22"/>
                  </a:lnTo>
                  <a:lnTo>
                    <a:pt x="33" y="56"/>
                  </a:lnTo>
                  <a:lnTo>
                    <a:pt x="134" y="192"/>
                  </a:lnTo>
                  <a:lnTo>
                    <a:pt x="213" y="361"/>
                  </a:lnTo>
                  <a:lnTo>
                    <a:pt x="269" y="565"/>
                  </a:lnTo>
                  <a:lnTo>
                    <a:pt x="280" y="802"/>
                  </a:lnTo>
                  <a:lnTo>
                    <a:pt x="269" y="1006"/>
                  </a:lnTo>
                  <a:lnTo>
                    <a:pt x="224" y="1209"/>
                  </a:lnTo>
                  <a:lnTo>
                    <a:pt x="145" y="1401"/>
                  </a:lnTo>
                  <a:lnTo>
                    <a:pt x="22" y="1571"/>
                  </a:lnTo>
                  <a:lnTo>
                    <a:pt x="0" y="1593"/>
                  </a:lnTo>
                  <a:lnTo>
                    <a:pt x="22" y="1616"/>
                  </a:lnTo>
                  <a:lnTo>
                    <a:pt x="56" y="1593"/>
                  </a:lnTo>
                  <a:lnTo>
                    <a:pt x="112" y="1537"/>
                  </a:lnTo>
                  <a:lnTo>
                    <a:pt x="190" y="1435"/>
                  </a:lnTo>
                  <a:lnTo>
                    <a:pt x="269" y="1300"/>
                  </a:lnTo>
                  <a:lnTo>
                    <a:pt x="336" y="1119"/>
                  </a:lnTo>
                  <a:lnTo>
                    <a:pt x="370" y="949"/>
                  </a:lnTo>
                  <a:lnTo>
                    <a:pt x="370" y="802"/>
                  </a:lnTo>
                  <a:close/>
                </a:path>
              </a:pathLst>
            </a:custGeom>
            <a:solidFill>
              <a:srgbClr val="000000"/>
            </a:solidFill>
            <a:ln w="0">
              <a:solidFill>
                <a:srgbClr val="000000"/>
              </a:solidFill>
              <a:prstDash val="solid"/>
              <a:round/>
              <a:headEnd/>
              <a:tailEnd/>
            </a:ln>
          </p:spPr>
          <p:txBody>
            <a:bodyPr/>
            <a:lstStyle/>
            <a:p>
              <a:endParaRPr lang="en-US"/>
            </a:p>
          </p:txBody>
        </p:sp>
        <p:sp>
          <p:nvSpPr>
            <p:cNvPr id="52406" name="Freeform 89"/>
            <p:cNvSpPr>
              <a:spLocks/>
            </p:cNvSpPr>
            <p:nvPr/>
          </p:nvSpPr>
          <p:spPr bwMode="auto">
            <a:xfrm>
              <a:off x="36907" y="4195"/>
              <a:ext cx="370" cy="1616"/>
            </a:xfrm>
            <a:custGeom>
              <a:avLst/>
              <a:gdLst>
                <a:gd name="T0" fmla="*/ 370 w 370"/>
                <a:gd name="T1" fmla="*/ 802 h 1616"/>
                <a:gd name="T2" fmla="*/ 358 w 370"/>
                <a:gd name="T3" fmla="*/ 655 h 1616"/>
                <a:gd name="T4" fmla="*/ 325 w 370"/>
                <a:gd name="T5" fmla="*/ 486 h 1616"/>
                <a:gd name="T6" fmla="*/ 257 w 370"/>
                <a:gd name="T7" fmla="*/ 305 h 1616"/>
                <a:gd name="T8" fmla="*/ 179 w 370"/>
                <a:gd name="T9" fmla="*/ 169 h 1616"/>
                <a:gd name="T10" fmla="*/ 112 w 370"/>
                <a:gd name="T11" fmla="*/ 79 h 1616"/>
                <a:gd name="T12" fmla="*/ 44 w 370"/>
                <a:gd name="T13" fmla="*/ 22 h 1616"/>
                <a:gd name="T14" fmla="*/ 11 w 370"/>
                <a:gd name="T15" fmla="*/ 0 h 1616"/>
                <a:gd name="T16" fmla="*/ 0 w 370"/>
                <a:gd name="T17" fmla="*/ 0 h 1616"/>
                <a:gd name="T18" fmla="*/ 0 w 370"/>
                <a:gd name="T19" fmla="*/ 22 h 1616"/>
                <a:gd name="T20" fmla="*/ 11 w 370"/>
                <a:gd name="T21" fmla="*/ 34 h 1616"/>
                <a:gd name="T22" fmla="*/ 22 w 370"/>
                <a:gd name="T23" fmla="*/ 56 h 1616"/>
                <a:gd name="T24" fmla="*/ 134 w 370"/>
                <a:gd name="T25" fmla="*/ 192 h 1616"/>
                <a:gd name="T26" fmla="*/ 213 w 370"/>
                <a:gd name="T27" fmla="*/ 361 h 1616"/>
                <a:gd name="T28" fmla="*/ 257 w 370"/>
                <a:gd name="T29" fmla="*/ 565 h 1616"/>
                <a:gd name="T30" fmla="*/ 280 w 370"/>
                <a:gd name="T31" fmla="*/ 802 h 1616"/>
                <a:gd name="T32" fmla="*/ 269 w 370"/>
                <a:gd name="T33" fmla="*/ 1006 h 1616"/>
                <a:gd name="T34" fmla="*/ 224 w 370"/>
                <a:gd name="T35" fmla="*/ 1209 h 1616"/>
                <a:gd name="T36" fmla="*/ 145 w 370"/>
                <a:gd name="T37" fmla="*/ 1401 h 1616"/>
                <a:gd name="T38" fmla="*/ 22 w 370"/>
                <a:gd name="T39" fmla="*/ 1571 h 1616"/>
                <a:gd name="T40" fmla="*/ 0 w 370"/>
                <a:gd name="T41" fmla="*/ 1593 h 1616"/>
                <a:gd name="T42" fmla="*/ 0 w 370"/>
                <a:gd name="T43" fmla="*/ 1616 h 1616"/>
                <a:gd name="T44" fmla="*/ 11 w 370"/>
                <a:gd name="T45" fmla="*/ 1616 h 1616"/>
                <a:gd name="T46" fmla="*/ 44 w 370"/>
                <a:gd name="T47" fmla="*/ 1593 h 1616"/>
                <a:gd name="T48" fmla="*/ 112 w 370"/>
                <a:gd name="T49" fmla="*/ 1537 h 1616"/>
                <a:gd name="T50" fmla="*/ 190 w 370"/>
                <a:gd name="T51" fmla="*/ 1435 h 1616"/>
                <a:gd name="T52" fmla="*/ 269 w 370"/>
                <a:gd name="T53" fmla="*/ 1300 h 1616"/>
                <a:gd name="T54" fmla="*/ 325 w 370"/>
                <a:gd name="T55" fmla="*/ 1119 h 1616"/>
                <a:gd name="T56" fmla="*/ 358 w 370"/>
                <a:gd name="T57" fmla="*/ 949 h 1616"/>
                <a:gd name="T58" fmla="*/ 370 w 370"/>
                <a:gd name="T59" fmla="*/ 802 h 161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0"/>
                <a:gd name="T91" fmla="*/ 0 h 1616"/>
                <a:gd name="T92" fmla="*/ 370 w 370"/>
                <a:gd name="T93" fmla="*/ 1616 h 161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0" h="1616">
                  <a:moveTo>
                    <a:pt x="370" y="802"/>
                  </a:moveTo>
                  <a:lnTo>
                    <a:pt x="358" y="655"/>
                  </a:lnTo>
                  <a:lnTo>
                    <a:pt x="325" y="486"/>
                  </a:lnTo>
                  <a:lnTo>
                    <a:pt x="257" y="305"/>
                  </a:lnTo>
                  <a:lnTo>
                    <a:pt x="179" y="169"/>
                  </a:lnTo>
                  <a:lnTo>
                    <a:pt x="112" y="79"/>
                  </a:lnTo>
                  <a:lnTo>
                    <a:pt x="44" y="22"/>
                  </a:lnTo>
                  <a:lnTo>
                    <a:pt x="11" y="0"/>
                  </a:lnTo>
                  <a:lnTo>
                    <a:pt x="0" y="0"/>
                  </a:lnTo>
                  <a:lnTo>
                    <a:pt x="0" y="22"/>
                  </a:lnTo>
                  <a:lnTo>
                    <a:pt x="11" y="34"/>
                  </a:lnTo>
                  <a:lnTo>
                    <a:pt x="22" y="56"/>
                  </a:lnTo>
                  <a:lnTo>
                    <a:pt x="134" y="192"/>
                  </a:lnTo>
                  <a:lnTo>
                    <a:pt x="213" y="361"/>
                  </a:lnTo>
                  <a:lnTo>
                    <a:pt x="257" y="565"/>
                  </a:lnTo>
                  <a:lnTo>
                    <a:pt x="280" y="802"/>
                  </a:lnTo>
                  <a:lnTo>
                    <a:pt x="269" y="1006"/>
                  </a:lnTo>
                  <a:lnTo>
                    <a:pt x="224" y="1209"/>
                  </a:lnTo>
                  <a:lnTo>
                    <a:pt x="145" y="1401"/>
                  </a:lnTo>
                  <a:lnTo>
                    <a:pt x="22" y="1571"/>
                  </a:lnTo>
                  <a:lnTo>
                    <a:pt x="0" y="1593"/>
                  </a:lnTo>
                  <a:lnTo>
                    <a:pt x="0" y="1616"/>
                  </a:lnTo>
                  <a:lnTo>
                    <a:pt x="11" y="1616"/>
                  </a:lnTo>
                  <a:lnTo>
                    <a:pt x="44" y="1593"/>
                  </a:lnTo>
                  <a:lnTo>
                    <a:pt x="112" y="1537"/>
                  </a:lnTo>
                  <a:lnTo>
                    <a:pt x="190" y="1435"/>
                  </a:lnTo>
                  <a:lnTo>
                    <a:pt x="269" y="1300"/>
                  </a:lnTo>
                  <a:lnTo>
                    <a:pt x="325" y="1119"/>
                  </a:lnTo>
                  <a:lnTo>
                    <a:pt x="358" y="949"/>
                  </a:lnTo>
                  <a:lnTo>
                    <a:pt x="370" y="802"/>
                  </a:lnTo>
                  <a:close/>
                </a:path>
              </a:pathLst>
            </a:custGeom>
            <a:solidFill>
              <a:srgbClr val="000000"/>
            </a:solidFill>
            <a:ln w="0">
              <a:solidFill>
                <a:srgbClr val="000000"/>
              </a:solidFill>
              <a:prstDash val="solid"/>
              <a:round/>
              <a:headEnd/>
              <a:tailEnd/>
            </a:ln>
          </p:spPr>
          <p:txBody>
            <a:bodyPr/>
            <a:lstStyle/>
            <a:p>
              <a:endParaRPr lang="en-US"/>
            </a:p>
          </p:txBody>
        </p:sp>
        <p:sp>
          <p:nvSpPr>
            <p:cNvPr id="52407" name="Freeform 90"/>
            <p:cNvSpPr>
              <a:spLocks noEditPoints="1"/>
            </p:cNvSpPr>
            <p:nvPr/>
          </p:nvSpPr>
          <p:spPr bwMode="auto">
            <a:xfrm>
              <a:off x="3340" y="6670"/>
              <a:ext cx="1088" cy="1153"/>
            </a:xfrm>
            <a:custGeom>
              <a:avLst/>
              <a:gdLst>
                <a:gd name="T0" fmla="*/ 583 w 1088"/>
                <a:gd name="T1" fmla="*/ 34 h 1153"/>
                <a:gd name="T2" fmla="*/ 572 w 1088"/>
                <a:gd name="T3" fmla="*/ 11 h 1153"/>
                <a:gd name="T4" fmla="*/ 572 w 1088"/>
                <a:gd name="T5" fmla="*/ 0 h 1153"/>
                <a:gd name="T6" fmla="*/ 516 w 1088"/>
                <a:gd name="T7" fmla="*/ 0 h 1153"/>
                <a:gd name="T8" fmla="*/ 516 w 1088"/>
                <a:gd name="T9" fmla="*/ 11 h 1153"/>
                <a:gd name="T10" fmla="*/ 505 w 1088"/>
                <a:gd name="T11" fmla="*/ 34 h 1153"/>
                <a:gd name="T12" fmla="*/ 180 w 1088"/>
                <a:gd name="T13" fmla="*/ 995 h 1153"/>
                <a:gd name="T14" fmla="*/ 135 w 1088"/>
                <a:gd name="T15" fmla="*/ 1062 h 1153"/>
                <a:gd name="T16" fmla="*/ 79 w 1088"/>
                <a:gd name="T17" fmla="*/ 1096 h 1153"/>
                <a:gd name="T18" fmla="*/ 0 w 1088"/>
                <a:gd name="T19" fmla="*/ 1108 h 1153"/>
                <a:gd name="T20" fmla="*/ 0 w 1088"/>
                <a:gd name="T21" fmla="*/ 1153 h 1153"/>
                <a:gd name="T22" fmla="*/ 348 w 1088"/>
                <a:gd name="T23" fmla="*/ 1153 h 1153"/>
                <a:gd name="T24" fmla="*/ 348 w 1088"/>
                <a:gd name="T25" fmla="*/ 1108 h 1153"/>
                <a:gd name="T26" fmla="*/ 303 w 1088"/>
                <a:gd name="T27" fmla="*/ 1096 h 1153"/>
                <a:gd name="T28" fmla="*/ 269 w 1088"/>
                <a:gd name="T29" fmla="*/ 1085 h 1153"/>
                <a:gd name="T30" fmla="*/ 225 w 1088"/>
                <a:gd name="T31" fmla="*/ 1040 h 1153"/>
                <a:gd name="T32" fmla="*/ 225 w 1088"/>
                <a:gd name="T33" fmla="*/ 995 h 1153"/>
                <a:gd name="T34" fmla="*/ 303 w 1088"/>
                <a:gd name="T35" fmla="*/ 780 h 1153"/>
                <a:gd name="T36" fmla="*/ 695 w 1088"/>
                <a:gd name="T37" fmla="*/ 780 h 1153"/>
                <a:gd name="T38" fmla="*/ 785 w 1088"/>
                <a:gd name="T39" fmla="*/ 1028 h 1153"/>
                <a:gd name="T40" fmla="*/ 785 w 1088"/>
                <a:gd name="T41" fmla="*/ 1074 h 1153"/>
                <a:gd name="T42" fmla="*/ 763 w 1088"/>
                <a:gd name="T43" fmla="*/ 1085 h 1153"/>
                <a:gd name="T44" fmla="*/ 751 w 1088"/>
                <a:gd name="T45" fmla="*/ 1096 h 1153"/>
                <a:gd name="T46" fmla="*/ 695 w 1088"/>
                <a:gd name="T47" fmla="*/ 1096 h 1153"/>
                <a:gd name="T48" fmla="*/ 673 w 1088"/>
                <a:gd name="T49" fmla="*/ 1108 h 1153"/>
                <a:gd name="T50" fmla="*/ 651 w 1088"/>
                <a:gd name="T51" fmla="*/ 1108 h 1153"/>
                <a:gd name="T52" fmla="*/ 651 w 1088"/>
                <a:gd name="T53" fmla="*/ 1153 h 1153"/>
                <a:gd name="T54" fmla="*/ 1088 w 1088"/>
                <a:gd name="T55" fmla="*/ 1153 h 1153"/>
                <a:gd name="T56" fmla="*/ 1088 w 1088"/>
                <a:gd name="T57" fmla="*/ 1108 h 1153"/>
                <a:gd name="T58" fmla="*/ 1020 w 1088"/>
                <a:gd name="T59" fmla="*/ 1108 h 1153"/>
                <a:gd name="T60" fmla="*/ 976 w 1088"/>
                <a:gd name="T61" fmla="*/ 1096 h 1153"/>
                <a:gd name="T62" fmla="*/ 953 w 1088"/>
                <a:gd name="T63" fmla="*/ 1085 h 1153"/>
                <a:gd name="T64" fmla="*/ 931 w 1088"/>
                <a:gd name="T65" fmla="*/ 1040 h 1153"/>
                <a:gd name="T66" fmla="*/ 583 w 1088"/>
                <a:gd name="T67" fmla="*/ 34 h 1153"/>
                <a:gd name="T68" fmla="*/ 494 w 1088"/>
                <a:gd name="T69" fmla="*/ 215 h 1153"/>
                <a:gd name="T70" fmla="*/ 673 w 1088"/>
                <a:gd name="T71" fmla="*/ 735 h 1153"/>
                <a:gd name="T72" fmla="*/ 314 w 1088"/>
                <a:gd name="T73" fmla="*/ 735 h 1153"/>
                <a:gd name="T74" fmla="*/ 494 w 1088"/>
                <a:gd name="T75" fmla="*/ 215 h 11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88"/>
                <a:gd name="T115" fmla="*/ 0 h 1153"/>
                <a:gd name="T116" fmla="*/ 1088 w 1088"/>
                <a:gd name="T117" fmla="*/ 1153 h 115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88" h="1153">
                  <a:moveTo>
                    <a:pt x="583" y="34"/>
                  </a:moveTo>
                  <a:lnTo>
                    <a:pt x="572" y="11"/>
                  </a:lnTo>
                  <a:lnTo>
                    <a:pt x="572" y="0"/>
                  </a:lnTo>
                  <a:lnTo>
                    <a:pt x="516" y="0"/>
                  </a:lnTo>
                  <a:lnTo>
                    <a:pt x="516" y="11"/>
                  </a:lnTo>
                  <a:lnTo>
                    <a:pt x="505" y="34"/>
                  </a:lnTo>
                  <a:lnTo>
                    <a:pt x="180" y="995"/>
                  </a:lnTo>
                  <a:lnTo>
                    <a:pt x="135" y="1062"/>
                  </a:lnTo>
                  <a:lnTo>
                    <a:pt x="79" y="1096"/>
                  </a:lnTo>
                  <a:lnTo>
                    <a:pt x="0" y="1108"/>
                  </a:lnTo>
                  <a:lnTo>
                    <a:pt x="0" y="1153"/>
                  </a:lnTo>
                  <a:lnTo>
                    <a:pt x="348" y="1153"/>
                  </a:lnTo>
                  <a:lnTo>
                    <a:pt x="348" y="1108"/>
                  </a:lnTo>
                  <a:lnTo>
                    <a:pt x="303" y="1096"/>
                  </a:lnTo>
                  <a:lnTo>
                    <a:pt x="269" y="1085"/>
                  </a:lnTo>
                  <a:lnTo>
                    <a:pt x="225" y="1040"/>
                  </a:lnTo>
                  <a:lnTo>
                    <a:pt x="225" y="995"/>
                  </a:lnTo>
                  <a:lnTo>
                    <a:pt x="303" y="780"/>
                  </a:lnTo>
                  <a:lnTo>
                    <a:pt x="695" y="780"/>
                  </a:lnTo>
                  <a:lnTo>
                    <a:pt x="785" y="1028"/>
                  </a:lnTo>
                  <a:lnTo>
                    <a:pt x="785" y="1074"/>
                  </a:lnTo>
                  <a:lnTo>
                    <a:pt x="763" y="1085"/>
                  </a:lnTo>
                  <a:lnTo>
                    <a:pt x="751" y="1096"/>
                  </a:lnTo>
                  <a:lnTo>
                    <a:pt x="695" y="1096"/>
                  </a:lnTo>
                  <a:lnTo>
                    <a:pt x="673" y="1108"/>
                  </a:lnTo>
                  <a:lnTo>
                    <a:pt x="651" y="1108"/>
                  </a:lnTo>
                  <a:lnTo>
                    <a:pt x="651" y="1153"/>
                  </a:lnTo>
                  <a:lnTo>
                    <a:pt x="1088" y="1153"/>
                  </a:lnTo>
                  <a:lnTo>
                    <a:pt x="1088" y="1108"/>
                  </a:lnTo>
                  <a:lnTo>
                    <a:pt x="1020" y="1108"/>
                  </a:lnTo>
                  <a:lnTo>
                    <a:pt x="976" y="1096"/>
                  </a:lnTo>
                  <a:lnTo>
                    <a:pt x="953" y="1085"/>
                  </a:lnTo>
                  <a:lnTo>
                    <a:pt x="931" y="1040"/>
                  </a:lnTo>
                  <a:lnTo>
                    <a:pt x="583" y="34"/>
                  </a:lnTo>
                  <a:close/>
                  <a:moveTo>
                    <a:pt x="494" y="215"/>
                  </a:moveTo>
                  <a:lnTo>
                    <a:pt x="673" y="735"/>
                  </a:lnTo>
                  <a:lnTo>
                    <a:pt x="314" y="735"/>
                  </a:lnTo>
                  <a:lnTo>
                    <a:pt x="494" y="215"/>
                  </a:lnTo>
                  <a:close/>
                </a:path>
              </a:pathLst>
            </a:custGeom>
            <a:solidFill>
              <a:srgbClr val="000000"/>
            </a:solidFill>
            <a:ln w="0">
              <a:solidFill>
                <a:srgbClr val="000000"/>
              </a:solidFill>
              <a:prstDash val="solid"/>
              <a:round/>
              <a:headEnd/>
              <a:tailEnd/>
            </a:ln>
          </p:spPr>
          <p:txBody>
            <a:bodyPr/>
            <a:lstStyle/>
            <a:p>
              <a:endParaRPr lang="en-US"/>
            </a:p>
          </p:txBody>
        </p:sp>
        <p:sp>
          <p:nvSpPr>
            <p:cNvPr id="52408" name="Freeform 91"/>
            <p:cNvSpPr>
              <a:spLocks noEditPoints="1"/>
            </p:cNvSpPr>
            <p:nvPr/>
          </p:nvSpPr>
          <p:spPr bwMode="auto">
            <a:xfrm>
              <a:off x="4540" y="6704"/>
              <a:ext cx="796" cy="1141"/>
            </a:xfrm>
            <a:custGeom>
              <a:avLst/>
              <a:gdLst>
                <a:gd name="T0" fmla="*/ 560 w 796"/>
                <a:gd name="T1" fmla="*/ 1028 h 1141"/>
                <a:gd name="T2" fmla="*/ 560 w 796"/>
                <a:gd name="T3" fmla="*/ 1141 h 1141"/>
                <a:gd name="T4" fmla="*/ 796 w 796"/>
                <a:gd name="T5" fmla="*/ 1119 h 1141"/>
                <a:gd name="T6" fmla="*/ 796 w 796"/>
                <a:gd name="T7" fmla="*/ 1074 h 1141"/>
                <a:gd name="T8" fmla="*/ 751 w 796"/>
                <a:gd name="T9" fmla="*/ 1074 h 1141"/>
                <a:gd name="T10" fmla="*/ 706 w 796"/>
                <a:gd name="T11" fmla="*/ 1062 h 1141"/>
                <a:gd name="T12" fmla="*/ 684 w 796"/>
                <a:gd name="T13" fmla="*/ 1051 h 1141"/>
                <a:gd name="T14" fmla="*/ 673 w 796"/>
                <a:gd name="T15" fmla="*/ 1040 h 1141"/>
                <a:gd name="T16" fmla="*/ 673 w 796"/>
                <a:gd name="T17" fmla="*/ 1017 h 1141"/>
                <a:gd name="T18" fmla="*/ 661 w 796"/>
                <a:gd name="T19" fmla="*/ 983 h 1141"/>
                <a:gd name="T20" fmla="*/ 661 w 796"/>
                <a:gd name="T21" fmla="*/ 0 h 1141"/>
                <a:gd name="T22" fmla="*/ 437 w 796"/>
                <a:gd name="T23" fmla="*/ 11 h 1141"/>
                <a:gd name="T24" fmla="*/ 437 w 796"/>
                <a:gd name="T25" fmla="*/ 68 h 1141"/>
                <a:gd name="T26" fmla="*/ 516 w 796"/>
                <a:gd name="T27" fmla="*/ 68 h 1141"/>
                <a:gd name="T28" fmla="*/ 538 w 796"/>
                <a:gd name="T29" fmla="*/ 79 h 1141"/>
                <a:gd name="T30" fmla="*/ 560 w 796"/>
                <a:gd name="T31" fmla="*/ 124 h 1141"/>
                <a:gd name="T32" fmla="*/ 560 w 796"/>
                <a:gd name="T33" fmla="*/ 508 h 1141"/>
                <a:gd name="T34" fmla="*/ 471 w 796"/>
                <a:gd name="T35" fmla="*/ 429 h 1141"/>
                <a:gd name="T36" fmla="*/ 359 w 796"/>
                <a:gd name="T37" fmla="*/ 407 h 1141"/>
                <a:gd name="T38" fmla="*/ 224 w 796"/>
                <a:gd name="T39" fmla="*/ 429 h 1141"/>
                <a:gd name="T40" fmla="*/ 112 w 796"/>
                <a:gd name="T41" fmla="*/ 508 h 1141"/>
                <a:gd name="T42" fmla="*/ 34 w 796"/>
                <a:gd name="T43" fmla="*/ 621 h 1141"/>
                <a:gd name="T44" fmla="*/ 0 w 796"/>
                <a:gd name="T45" fmla="*/ 768 h 1141"/>
                <a:gd name="T46" fmla="*/ 22 w 796"/>
                <a:gd name="T47" fmla="*/ 915 h 1141"/>
                <a:gd name="T48" fmla="*/ 101 w 796"/>
                <a:gd name="T49" fmla="*/ 1028 h 1141"/>
                <a:gd name="T50" fmla="*/ 213 w 796"/>
                <a:gd name="T51" fmla="*/ 1107 h 1141"/>
                <a:gd name="T52" fmla="*/ 336 w 796"/>
                <a:gd name="T53" fmla="*/ 1141 h 1141"/>
                <a:gd name="T54" fmla="*/ 426 w 796"/>
                <a:gd name="T55" fmla="*/ 1119 h 1141"/>
                <a:gd name="T56" fmla="*/ 504 w 796"/>
                <a:gd name="T57" fmla="*/ 1085 h 1141"/>
                <a:gd name="T58" fmla="*/ 560 w 796"/>
                <a:gd name="T59" fmla="*/ 1028 h 1141"/>
                <a:gd name="T60" fmla="*/ 560 w 796"/>
                <a:gd name="T61" fmla="*/ 599 h 1141"/>
                <a:gd name="T62" fmla="*/ 560 w 796"/>
                <a:gd name="T63" fmla="*/ 949 h 1141"/>
                <a:gd name="T64" fmla="*/ 549 w 796"/>
                <a:gd name="T65" fmla="*/ 961 h 1141"/>
                <a:gd name="T66" fmla="*/ 549 w 796"/>
                <a:gd name="T67" fmla="*/ 972 h 1141"/>
                <a:gd name="T68" fmla="*/ 538 w 796"/>
                <a:gd name="T69" fmla="*/ 983 h 1141"/>
                <a:gd name="T70" fmla="*/ 482 w 796"/>
                <a:gd name="T71" fmla="*/ 1051 h 1141"/>
                <a:gd name="T72" fmla="*/ 415 w 796"/>
                <a:gd name="T73" fmla="*/ 1085 h 1141"/>
                <a:gd name="T74" fmla="*/ 347 w 796"/>
                <a:gd name="T75" fmla="*/ 1096 h 1141"/>
                <a:gd name="T76" fmla="*/ 303 w 796"/>
                <a:gd name="T77" fmla="*/ 1096 h 1141"/>
                <a:gd name="T78" fmla="*/ 269 w 796"/>
                <a:gd name="T79" fmla="*/ 1085 h 1141"/>
                <a:gd name="T80" fmla="*/ 235 w 796"/>
                <a:gd name="T81" fmla="*/ 1062 h 1141"/>
                <a:gd name="T82" fmla="*/ 202 w 796"/>
                <a:gd name="T83" fmla="*/ 1028 h 1141"/>
                <a:gd name="T84" fmla="*/ 179 w 796"/>
                <a:gd name="T85" fmla="*/ 994 h 1141"/>
                <a:gd name="T86" fmla="*/ 146 w 796"/>
                <a:gd name="T87" fmla="*/ 927 h 1141"/>
                <a:gd name="T88" fmla="*/ 134 w 796"/>
                <a:gd name="T89" fmla="*/ 847 h 1141"/>
                <a:gd name="T90" fmla="*/ 134 w 796"/>
                <a:gd name="T91" fmla="*/ 701 h 1141"/>
                <a:gd name="T92" fmla="*/ 146 w 796"/>
                <a:gd name="T93" fmla="*/ 621 h 1141"/>
                <a:gd name="T94" fmla="*/ 179 w 796"/>
                <a:gd name="T95" fmla="*/ 542 h 1141"/>
                <a:gd name="T96" fmla="*/ 224 w 796"/>
                <a:gd name="T97" fmla="*/ 497 h 1141"/>
                <a:gd name="T98" fmla="*/ 291 w 796"/>
                <a:gd name="T99" fmla="*/ 452 h 1141"/>
                <a:gd name="T100" fmla="*/ 370 w 796"/>
                <a:gd name="T101" fmla="*/ 441 h 1141"/>
                <a:gd name="T102" fmla="*/ 403 w 796"/>
                <a:gd name="T103" fmla="*/ 441 h 1141"/>
                <a:gd name="T104" fmla="*/ 437 w 796"/>
                <a:gd name="T105" fmla="*/ 452 h 1141"/>
                <a:gd name="T106" fmla="*/ 504 w 796"/>
                <a:gd name="T107" fmla="*/ 497 h 1141"/>
                <a:gd name="T108" fmla="*/ 538 w 796"/>
                <a:gd name="T109" fmla="*/ 542 h 1141"/>
                <a:gd name="T110" fmla="*/ 549 w 796"/>
                <a:gd name="T111" fmla="*/ 554 h 1141"/>
                <a:gd name="T112" fmla="*/ 549 w 796"/>
                <a:gd name="T113" fmla="*/ 565 h 1141"/>
                <a:gd name="T114" fmla="*/ 560 w 796"/>
                <a:gd name="T115" fmla="*/ 576 h 1141"/>
                <a:gd name="T116" fmla="*/ 560 w 796"/>
                <a:gd name="T117" fmla="*/ 599 h 114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796"/>
                <a:gd name="T178" fmla="*/ 0 h 1141"/>
                <a:gd name="T179" fmla="*/ 796 w 796"/>
                <a:gd name="T180" fmla="*/ 1141 h 1141"/>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796" h="1141">
                  <a:moveTo>
                    <a:pt x="560" y="1028"/>
                  </a:moveTo>
                  <a:lnTo>
                    <a:pt x="560" y="1141"/>
                  </a:lnTo>
                  <a:lnTo>
                    <a:pt x="796" y="1119"/>
                  </a:lnTo>
                  <a:lnTo>
                    <a:pt x="796" y="1074"/>
                  </a:lnTo>
                  <a:lnTo>
                    <a:pt x="751" y="1074"/>
                  </a:lnTo>
                  <a:lnTo>
                    <a:pt x="706" y="1062"/>
                  </a:lnTo>
                  <a:lnTo>
                    <a:pt x="684" y="1051"/>
                  </a:lnTo>
                  <a:lnTo>
                    <a:pt x="673" y="1040"/>
                  </a:lnTo>
                  <a:lnTo>
                    <a:pt x="673" y="1017"/>
                  </a:lnTo>
                  <a:lnTo>
                    <a:pt x="661" y="983"/>
                  </a:lnTo>
                  <a:lnTo>
                    <a:pt x="661" y="0"/>
                  </a:lnTo>
                  <a:lnTo>
                    <a:pt x="437" y="11"/>
                  </a:lnTo>
                  <a:lnTo>
                    <a:pt x="437" y="68"/>
                  </a:lnTo>
                  <a:lnTo>
                    <a:pt x="516" y="68"/>
                  </a:lnTo>
                  <a:lnTo>
                    <a:pt x="538" y="79"/>
                  </a:lnTo>
                  <a:lnTo>
                    <a:pt x="560" y="124"/>
                  </a:lnTo>
                  <a:lnTo>
                    <a:pt x="560" y="508"/>
                  </a:lnTo>
                  <a:lnTo>
                    <a:pt x="471" y="429"/>
                  </a:lnTo>
                  <a:lnTo>
                    <a:pt x="359" y="407"/>
                  </a:lnTo>
                  <a:lnTo>
                    <a:pt x="224" y="429"/>
                  </a:lnTo>
                  <a:lnTo>
                    <a:pt x="112" y="508"/>
                  </a:lnTo>
                  <a:lnTo>
                    <a:pt x="34" y="621"/>
                  </a:lnTo>
                  <a:lnTo>
                    <a:pt x="0" y="768"/>
                  </a:lnTo>
                  <a:lnTo>
                    <a:pt x="22" y="915"/>
                  </a:lnTo>
                  <a:lnTo>
                    <a:pt x="101" y="1028"/>
                  </a:lnTo>
                  <a:lnTo>
                    <a:pt x="213" y="1107"/>
                  </a:lnTo>
                  <a:lnTo>
                    <a:pt x="336" y="1141"/>
                  </a:lnTo>
                  <a:lnTo>
                    <a:pt x="426" y="1119"/>
                  </a:lnTo>
                  <a:lnTo>
                    <a:pt x="504" y="1085"/>
                  </a:lnTo>
                  <a:lnTo>
                    <a:pt x="560" y="1028"/>
                  </a:lnTo>
                  <a:close/>
                  <a:moveTo>
                    <a:pt x="560" y="599"/>
                  </a:moveTo>
                  <a:lnTo>
                    <a:pt x="560" y="949"/>
                  </a:lnTo>
                  <a:lnTo>
                    <a:pt x="549" y="961"/>
                  </a:lnTo>
                  <a:lnTo>
                    <a:pt x="549" y="972"/>
                  </a:lnTo>
                  <a:lnTo>
                    <a:pt x="538" y="983"/>
                  </a:lnTo>
                  <a:lnTo>
                    <a:pt x="482" y="1051"/>
                  </a:lnTo>
                  <a:lnTo>
                    <a:pt x="415" y="1085"/>
                  </a:lnTo>
                  <a:lnTo>
                    <a:pt x="347" y="1096"/>
                  </a:lnTo>
                  <a:lnTo>
                    <a:pt x="303" y="1096"/>
                  </a:lnTo>
                  <a:lnTo>
                    <a:pt x="269" y="1085"/>
                  </a:lnTo>
                  <a:lnTo>
                    <a:pt x="235" y="1062"/>
                  </a:lnTo>
                  <a:lnTo>
                    <a:pt x="202" y="1028"/>
                  </a:lnTo>
                  <a:lnTo>
                    <a:pt x="179" y="994"/>
                  </a:lnTo>
                  <a:lnTo>
                    <a:pt x="146" y="927"/>
                  </a:lnTo>
                  <a:lnTo>
                    <a:pt x="134" y="847"/>
                  </a:lnTo>
                  <a:lnTo>
                    <a:pt x="134" y="701"/>
                  </a:lnTo>
                  <a:lnTo>
                    <a:pt x="146" y="621"/>
                  </a:lnTo>
                  <a:lnTo>
                    <a:pt x="179" y="542"/>
                  </a:lnTo>
                  <a:lnTo>
                    <a:pt x="224" y="497"/>
                  </a:lnTo>
                  <a:lnTo>
                    <a:pt x="291" y="452"/>
                  </a:lnTo>
                  <a:lnTo>
                    <a:pt x="370" y="441"/>
                  </a:lnTo>
                  <a:lnTo>
                    <a:pt x="403" y="441"/>
                  </a:lnTo>
                  <a:lnTo>
                    <a:pt x="437" y="452"/>
                  </a:lnTo>
                  <a:lnTo>
                    <a:pt x="504" y="497"/>
                  </a:lnTo>
                  <a:lnTo>
                    <a:pt x="538" y="542"/>
                  </a:lnTo>
                  <a:lnTo>
                    <a:pt x="549" y="554"/>
                  </a:lnTo>
                  <a:lnTo>
                    <a:pt x="549" y="565"/>
                  </a:lnTo>
                  <a:lnTo>
                    <a:pt x="560" y="576"/>
                  </a:lnTo>
                  <a:lnTo>
                    <a:pt x="560" y="599"/>
                  </a:lnTo>
                  <a:close/>
                </a:path>
              </a:pathLst>
            </a:custGeom>
            <a:solidFill>
              <a:srgbClr val="000000"/>
            </a:solidFill>
            <a:ln w="0">
              <a:solidFill>
                <a:srgbClr val="000000"/>
              </a:solidFill>
              <a:prstDash val="solid"/>
              <a:round/>
              <a:headEnd/>
              <a:tailEnd/>
            </a:ln>
          </p:spPr>
          <p:txBody>
            <a:bodyPr/>
            <a:lstStyle/>
            <a:p>
              <a:endParaRPr lang="en-US"/>
            </a:p>
          </p:txBody>
        </p:sp>
        <p:sp>
          <p:nvSpPr>
            <p:cNvPr id="52409" name="Freeform 92"/>
            <p:cNvSpPr>
              <a:spLocks noEditPoints="1"/>
            </p:cNvSpPr>
            <p:nvPr/>
          </p:nvSpPr>
          <p:spPr bwMode="auto">
            <a:xfrm>
              <a:off x="5426" y="6704"/>
              <a:ext cx="796" cy="1141"/>
            </a:xfrm>
            <a:custGeom>
              <a:avLst/>
              <a:gdLst>
                <a:gd name="T0" fmla="*/ 560 w 796"/>
                <a:gd name="T1" fmla="*/ 1028 h 1141"/>
                <a:gd name="T2" fmla="*/ 560 w 796"/>
                <a:gd name="T3" fmla="*/ 1141 h 1141"/>
                <a:gd name="T4" fmla="*/ 796 w 796"/>
                <a:gd name="T5" fmla="*/ 1119 h 1141"/>
                <a:gd name="T6" fmla="*/ 796 w 796"/>
                <a:gd name="T7" fmla="*/ 1074 h 1141"/>
                <a:gd name="T8" fmla="*/ 751 w 796"/>
                <a:gd name="T9" fmla="*/ 1074 h 1141"/>
                <a:gd name="T10" fmla="*/ 717 w 796"/>
                <a:gd name="T11" fmla="*/ 1062 h 1141"/>
                <a:gd name="T12" fmla="*/ 672 w 796"/>
                <a:gd name="T13" fmla="*/ 1040 h 1141"/>
                <a:gd name="T14" fmla="*/ 672 w 796"/>
                <a:gd name="T15" fmla="*/ 0 h 1141"/>
                <a:gd name="T16" fmla="*/ 437 w 796"/>
                <a:gd name="T17" fmla="*/ 11 h 1141"/>
                <a:gd name="T18" fmla="*/ 437 w 796"/>
                <a:gd name="T19" fmla="*/ 68 h 1141"/>
                <a:gd name="T20" fmla="*/ 515 w 796"/>
                <a:gd name="T21" fmla="*/ 68 h 1141"/>
                <a:gd name="T22" fmla="*/ 549 w 796"/>
                <a:gd name="T23" fmla="*/ 79 h 1141"/>
                <a:gd name="T24" fmla="*/ 560 w 796"/>
                <a:gd name="T25" fmla="*/ 102 h 1141"/>
                <a:gd name="T26" fmla="*/ 560 w 796"/>
                <a:gd name="T27" fmla="*/ 508 h 1141"/>
                <a:gd name="T28" fmla="*/ 482 w 796"/>
                <a:gd name="T29" fmla="*/ 429 h 1141"/>
                <a:gd name="T30" fmla="*/ 358 w 796"/>
                <a:gd name="T31" fmla="*/ 407 h 1141"/>
                <a:gd name="T32" fmla="*/ 224 w 796"/>
                <a:gd name="T33" fmla="*/ 429 h 1141"/>
                <a:gd name="T34" fmla="*/ 112 w 796"/>
                <a:gd name="T35" fmla="*/ 508 h 1141"/>
                <a:gd name="T36" fmla="*/ 33 w 796"/>
                <a:gd name="T37" fmla="*/ 621 h 1141"/>
                <a:gd name="T38" fmla="*/ 0 w 796"/>
                <a:gd name="T39" fmla="*/ 768 h 1141"/>
                <a:gd name="T40" fmla="*/ 33 w 796"/>
                <a:gd name="T41" fmla="*/ 915 h 1141"/>
                <a:gd name="T42" fmla="*/ 100 w 796"/>
                <a:gd name="T43" fmla="*/ 1028 h 1141"/>
                <a:gd name="T44" fmla="*/ 213 w 796"/>
                <a:gd name="T45" fmla="*/ 1107 h 1141"/>
                <a:gd name="T46" fmla="*/ 347 w 796"/>
                <a:gd name="T47" fmla="*/ 1141 h 1141"/>
                <a:gd name="T48" fmla="*/ 437 w 796"/>
                <a:gd name="T49" fmla="*/ 1119 h 1141"/>
                <a:gd name="T50" fmla="*/ 504 w 796"/>
                <a:gd name="T51" fmla="*/ 1085 h 1141"/>
                <a:gd name="T52" fmla="*/ 560 w 796"/>
                <a:gd name="T53" fmla="*/ 1028 h 1141"/>
                <a:gd name="T54" fmla="*/ 560 w 796"/>
                <a:gd name="T55" fmla="*/ 599 h 1141"/>
                <a:gd name="T56" fmla="*/ 560 w 796"/>
                <a:gd name="T57" fmla="*/ 961 h 1141"/>
                <a:gd name="T58" fmla="*/ 538 w 796"/>
                <a:gd name="T59" fmla="*/ 983 h 1141"/>
                <a:gd name="T60" fmla="*/ 482 w 796"/>
                <a:gd name="T61" fmla="*/ 1051 h 1141"/>
                <a:gd name="T62" fmla="*/ 426 w 796"/>
                <a:gd name="T63" fmla="*/ 1085 h 1141"/>
                <a:gd name="T64" fmla="*/ 347 w 796"/>
                <a:gd name="T65" fmla="*/ 1096 h 1141"/>
                <a:gd name="T66" fmla="*/ 302 w 796"/>
                <a:gd name="T67" fmla="*/ 1096 h 1141"/>
                <a:gd name="T68" fmla="*/ 257 w 796"/>
                <a:gd name="T69" fmla="*/ 1074 h 1141"/>
                <a:gd name="T70" fmla="*/ 213 w 796"/>
                <a:gd name="T71" fmla="*/ 1040 h 1141"/>
                <a:gd name="T72" fmla="*/ 179 w 796"/>
                <a:gd name="T73" fmla="*/ 994 h 1141"/>
                <a:gd name="T74" fmla="*/ 157 w 796"/>
                <a:gd name="T75" fmla="*/ 927 h 1141"/>
                <a:gd name="T76" fmla="*/ 134 w 796"/>
                <a:gd name="T77" fmla="*/ 768 h 1141"/>
                <a:gd name="T78" fmla="*/ 134 w 796"/>
                <a:gd name="T79" fmla="*/ 701 h 1141"/>
                <a:gd name="T80" fmla="*/ 157 w 796"/>
                <a:gd name="T81" fmla="*/ 621 h 1141"/>
                <a:gd name="T82" fmla="*/ 190 w 796"/>
                <a:gd name="T83" fmla="*/ 542 h 1141"/>
                <a:gd name="T84" fmla="*/ 213 w 796"/>
                <a:gd name="T85" fmla="*/ 508 h 1141"/>
                <a:gd name="T86" fmla="*/ 280 w 796"/>
                <a:gd name="T87" fmla="*/ 463 h 1141"/>
                <a:gd name="T88" fmla="*/ 325 w 796"/>
                <a:gd name="T89" fmla="*/ 441 h 1141"/>
                <a:gd name="T90" fmla="*/ 403 w 796"/>
                <a:gd name="T91" fmla="*/ 441 h 1141"/>
                <a:gd name="T92" fmla="*/ 437 w 796"/>
                <a:gd name="T93" fmla="*/ 452 h 1141"/>
                <a:gd name="T94" fmla="*/ 470 w 796"/>
                <a:gd name="T95" fmla="*/ 475 h 1141"/>
                <a:gd name="T96" fmla="*/ 515 w 796"/>
                <a:gd name="T97" fmla="*/ 497 h 1141"/>
                <a:gd name="T98" fmla="*/ 538 w 796"/>
                <a:gd name="T99" fmla="*/ 542 h 1141"/>
                <a:gd name="T100" fmla="*/ 560 w 796"/>
                <a:gd name="T101" fmla="*/ 565 h 1141"/>
                <a:gd name="T102" fmla="*/ 560 w 796"/>
                <a:gd name="T103" fmla="*/ 599 h 114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96"/>
                <a:gd name="T157" fmla="*/ 0 h 1141"/>
                <a:gd name="T158" fmla="*/ 796 w 796"/>
                <a:gd name="T159" fmla="*/ 1141 h 114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96" h="1141">
                  <a:moveTo>
                    <a:pt x="560" y="1028"/>
                  </a:moveTo>
                  <a:lnTo>
                    <a:pt x="560" y="1141"/>
                  </a:lnTo>
                  <a:lnTo>
                    <a:pt x="796" y="1119"/>
                  </a:lnTo>
                  <a:lnTo>
                    <a:pt x="796" y="1074"/>
                  </a:lnTo>
                  <a:lnTo>
                    <a:pt x="751" y="1074"/>
                  </a:lnTo>
                  <a:lnTo>
                    <a:pt x="717" y="1062"/>
                  </a:lnTo>
                  <a:lnTo>
                    <a:pt x="672" y="1040"/>
                  </a:lnTo>
                  <a:lnTo>
                    <a:pt x="672" y="0"/>
                  </a:lnTo>
                  <a:lnTo>
                    <a:pt x="437" y="11"/>
                  </a:lnTo>
                  <a:lnTo>
                    <a:pt x="437" y="68"/>
                  </a:lnTo>
                  <a:lnTo>
                    <a:pt x="515" y="68"/>
                  </a:lnTo>
                  <a:lnTo>
                    <a:pt x="549" y="79"/>
                  </a:lnTo>
                  <a:lnTo>
                    <a:pt x="560" y="102"/>
                  </a:lnTo>
                  <a:lnTo>
                    <a:pt x="560" y="508"/>
                  </a:lnTo>
                  <a:lnTo>
                    <a:pt x="482" y="429"/>
                  </a:lnTo>
                  <a:lnTo>
                    <a:pt x="358" y="407"/>
                  </a:lnTo>
                  <a:lnTo>
                    <a:pt x="224" y="429"/>
                  </a:lnTo>
                  <a:lnTo>
                    <a:pt x="112" y="508"/>
                  </a:lnTo>
                  <a:lnTo>
                    <a:pt x="33" y="621"/>
                  </a:lnTo>
                  <a:lnTo>
                    <a:pt x="0" y="768"/>
                  </a:lnTo>
                  <a:lnTo>
                    <a:pt x="33" y="915"/>
                  </a:lnTo>
                  <a:lnTo>
                    <a:pt x="100" y="1028"/>
                  </a:lnTo>
                  <a:lnTo>
                    <a:pt x="213" y="1107"/>
                  </a:lnTo>
                  <a:lnTo>
                    <a:pt x="347" y="1141"/>
                  </a:lnTo>
                  <a:lnTo>
                    <a:pt x="437" y="1119"/>
                  </a:lnTo>
                  <a:lnTo>
                    <a:pt x="504" y="1085"/>
                  </a:lnTo>
                  <a:lnTo>
                    <a:pt x="560" y="1028"/>
                  </a:lnTo>
                  <a:close/>
                  <a:moveTo>
                    <a:pt x="560" y="599"/>
                  </a:moveTo>
                  <a:lnTo>
                    <a:pt x="560" y="961"/>
                  </a:lnTo>
                  <a:lnTo>
                    <a:pt x="538" y="983"/>
                  </a:lnTo>
                  <a:lnTo>
                    <a:pt x="482" y="1051"/>
                  </a:lnTo>
                  <a:lnTo>
                    <a:pt x="426" y="1085"/>
                  </a:lnTo>
                  <a:lnTo>
                    <a:pt x="347" y="1096"/>
                  </a:lnTo>
                  <a:lnTo>
                    <a:pt x="302" y="1096"/>
                  </a:lnTo>
                  <a:lnTo>
                    <a:pt x="257" y="1074"/>
                  </a:lnTo>
                  <a:lnTo>
                    <a:pt x="213" y="1040"/>
                  </a:lnTo>
                  <a:lnTo>
                    <a:pt x="179" y="994"/>
                  </a:lnTo>
                  <a:lnTo>
                    <a:pt x="157" y="927"/>
                  </a:lnTo>
                  <a:lnTo>
                    <a:pt x="134" y="768"/>
                  </a:lnTo>
                  <a:lnTo>
                    <a:pt x="134" y="701"/>
                  </a:lnTo>
                  <a:lnTo>
                    <a:pt x="157" y="621"/>
                  </a:lnTo>
                  <a:lnTo>
                    <a:pt x="190" y="542"/>
                  </a:lnTo>
                  <a:lnTo>
                    <a:pt x="213" y="508"/>
                  </a:lnTo>
                  <a:lnTo>
                    <a:pt x="280" y="463"/>
                  </a:lnTo>
                  <a:lnTo>
                    <a:pt x="325" y="441"/>
                  </a:lnTo>
                  <a:lnTo>
                    <a:pt x="403" y="441"/>
                  </a:lnTo>
                  <a:lnTo>
                    <a:pt x="437" y="452"/>
                  </a:lnTo>
                  <a:lnTo>
                    <a:pt x="470" y="475"/>
                  </a:lnTo>
                  <a:lnTo>
                    <a:pt x="515" y="497"/>
                  </a:lnTo>
                  <a:lnTo>
                    <a:pt x="538" y="542"/>
                  </a:lnTo>
                  <a:lnTo>
                    <a:pt x="560" y="565"/>
                  </a:lnTo>
                  <a:lnTo>
                    <a:pt x="560" y="599"/>
                  </a:lnTo>
                  <a:close/>
                </a:path>
              </a:pathLst>
            </a:custGeom>
            <a:solidFill>
              <a:srgbClr val="000000"/>
            </a:solidFill>
            <a:ln w="0">
              <a:solidFill>
                <a:srgbClr val="000000"/>
              </a:solidFill>
              <a:prstDash val="solid"/>
              <a:round/>
              <a:headEnd/>
              <a:tailEnd/>
            </a:ln>
          </p:spPr>
          <p:txBody>
            <a:bodyPr/>
            <a:lstStyle/>
            <a:p>
              <a:endParaRPr lang="en-US"/>
            </a:p>
          </p:txBody>
        </p:sp>
        <p:sp>
          <p:nvSpPr>
            <p:cNvPr id="52410" name="Freeform 93"/>
            <p:cNvSpPr>
              <a:spLocks/>
            </p:cNvSpPr>
            <p:nvPr/>
          </p:nvSpPr>
          <p:spPr bwMode="auto">
            <a:xfrm>
              <a:off x="6423" y="6613"/>
              <a:ext cx="370" cy="1617"/>
            </a:xfrm>
            <a:custGeom>
              <a:avLst/>
              <a:gdLst>
                <a:gd name="T0" fmla="*/ 370 w 370"/>
                <a:gd name="T1" fmla="*/ 1594 h 1617"/>
                <a:gd name="T2" fmla="*/ 370 w 370"/>
                <a:gd name="T3" fmla="*/ 1583 h 1617"/>
                <a:gd name="T4" fmla="*/ 359 w 370"/>
                <a:gd name="T5" fmla="*/ 1583 h 1617"/>
                <a:gd name="T6" fmla="*/ 348 w 370"/>
                <a:gd name="T7" fmla="*/ 1560 h 1617"/>
                <a:gd name="T8" fmla="*/ 247 w 370"/>
                <a:gd name="T9" fmla="*/ 1424 h 1617"/>
                <a:gd name="T10" fmla="*/ 169 w 370"/>
                <a:gd name="T11" fmla="*/ 1278 h 1617"/>
                <a:gd name="T12" fmla="*/ 124 w 370"/>
                <a:gd name="T13" fmla="*/ 1119 h 1617"/>
                <a:gd name="T14" fmla="*/ 101 w 370"/>
                <a:gd name="T15" fmla="*/ 961 h 1617"/>
                <a:gd name="T16" fmla="*/ 90 w 370"/>
                <a:gd name="T17" fmla="*/ 803 h 1617"/>
                <a:gd name="T18" fmla="*/ 101 w 370"/>
                <a:gd name="T19" fmla="*/ 599 h 1617"/>
                <a:gd name="T20" fmla="*/ 146 w 370"/>
                <a:gd name="T21" fmla="*/ 396 h 1617"/>
                <a:gd name="T22" fmla="*/ 225 w 370"/>
                <a:gd name="T23" fmla="*/ 204 h 1617"/>
                <a:gd name="T24" fmla="*/ 348 w 370"/>
                <a:gd name="T25" fmla="*/ 46 h 1617"/>
                <a:gd name="T26" fmla="*/ 370 w 370"/>
                <a:gd name="T27" fmla="*/ 23 h 1617"/>
                <a:gd name="T28" fmla="*/ 370 w 370"/>
                <a:gd name="T29" fmla="*/ 0 h 1617"/>
                <a:gd name="T30" fmla="*/ 359 w 370"/>
                <a:gd name="T31" fmla="*/ 0 h 1617"/>
                <a:gd name="T32" fmla="*/ 325 w 370"/>
                <a:gd name="T33" fmla="*/ 23 h 1617"/>
                <a:gd name="T34" fmla="*/ 258 w 370"/>
                <a:gd name="T35" fmla="*/ 80 h 1617"/>
                <a:gd name="T36" fmla="*/ 180 w 370"/>
                <a:gd name="T37" fmla="*/ 181 h 1617"/>
                <a:gd name="T38" fmla="*/ 101 w 370"/>
                <a:gd name="T39" fmla="*/ 317 h 1617"/>
                <a:gd name="T40" fmla="*/ 45 w 370"/>
                <a:gd name="T41" fmla="*/ 486 h 1617"/>
                <a:gd name="T42" fmla="*/ 12 w 370"/>
                <a:gd name="T43" fmla="*/ 656 h 1617"/>
                <a:gd name="T44" fmla="*/ 0 w 370"/>
                <a:gd name="T45" fmla="*/ 803 h 1617"/>
                <a:gd name="T46" fmla="*/ 12 w 370"/>
                <a:gd name="T47" fmla="*/ 950 h 1617"/>
                <a:gd name="T48" fmla="*/ 45 w 370"/>
                <a:gd name="T49" fmla="*/ 1131 h 1617"/>
                <a:gd name="T50" fmla="*/ 112 w 370"/>
                <a:gd name="T51" fmla="*/ 1311 h 1617"/>
                <a:gd name="T52" fmla="*/ 191 w 370"/>
                <a:gd name="T53" fmla="*/ 1447 h 1617"/>
                <a:gd name="T54" fmla="*/ 258 w 370"/>
                <a:gd name="T55" fmla="*/ 1538 h 1617"/>
                <a:gd name="T56" fmla="*/ 325 w 370"/>
                <a:gd name="T57" fmla="*/ 1594 h 1617"/>
                <a:gd name="T58" fmla="*/ 359 w 370"/>
                <a:gd name="T59" fmla="*/ 1617 h 1617"/>
                <a:gd name="T60" fmla="*/ 370 w 370"/>
                <a:gd name="T61" fmla="*/ 1605 h 1617"/>
                <a:gd name="T62" fmla="*/ 370 w 370"/>
                <a:gd name="T63" fmla="*/ 1594 h 16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7"/>
                <a:gd name="T98" fmla="*/ 370 w 370"/>
                <a:gd name="T99" fmla="*/ 1617 h 16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7">
                  <a:moveTo>
                    <a:pt x="370" y="1594"/>
                  </a:moveTo>
                  <a:lnTo>
                    <a:pt x="370" y="1583"/>
                  </a:lnTo>
                  <a:lnTo>
                    <a:pt x="359" y="1583"/>
                  </a:lnTo>
                  <a:lnTo>
                    <a:pt x="348" y="1560"/>
                  </a:lnTo>
                  <a:lnTo>
                    <a:pt x="247" y="1424"/>
                  </a:lnTo>
                  <a:lnTo>
                    <a:pt x="169" y="1278"/>
                  </a:lnTo>
                  <a:lnTo>
                    <a:pt x="124" y="1119"/>
                  </a:lnTo>
                  <a:lnTo>
                    <a:pt x="101" y="961"/>
                  </a:lnTo>
                  <a:lnTo>
                    <a:pt x="90" y="803"/>
                  </a:lnTo>
                  <a:lnTo>
                    <a:pt x="101" y="599"/>
                  </a:lnTo>
                  <a:lnTo>
                    <a:pt x="146" y="396"/>
                  </a:lnTo>
                  <a:lnTo>
                    <a:pt x="225" y="204"/>
                  </a:lnTo>
                  <a:lnTo>
                    <a:pt x="348" y="46"/>
                  </a:lnTo>
                  <a:lnTo>
                    <a:pt x="370" y="23"/>
                  </a:lnTo>
                  <a:lnTo>
                    <a:pt x="370" y="0"/>
                  </a:lnTo>
                  <a:lnTo>
                    <a:pt x="359" y="0"/>
                  </a:lnTo>
                  <a:lnTo>
                    <a:pt x="325" y="23"/>
                  </a:lnTo>
                  <a:lnTo>
                    <a:pt x="258" y="80"/>
                  </a:lnTo>
                  <a:lnTo>
                    <a:pt x="180" y="181"/>
                  </a:lnTo>
                  <a:lnTo>
                    <a:pt x="101" y="317"/>
                  </a:lnTo>
                  <a:lnTo>
                    <a:pt x="45" y="486"/>
                  </a:lnTo>
                  <a:lnTo>
                    <a:pt x="12" y="656"/>
                  </a:lnTo>
                  <a:lnTo>
                    <a:pt x="0" y="803"/>
                  </a:lnTo>
                  <a:lnTo>
                    <a:pt x="12" y="950"/>
                  </a:lnTo>
                  <a:lnTo>
                    <a:pt x="45" y="1131"/>
                  </a:lnTo>
                  <a:lnTo>
                    <a:pt x="112" y="1311"/>
                  </a:lnTo>
                  <a:lnTo>
                    <a:pt x="191" y="1447"/>
                  </a:lnTo>
                  <a:lnTo>
                    <a:pt x="258" y="1538"/>
                  </a:lnTo>
                  <a:lnTo>
                    <a:pt x="325" y="1594"/>
                  </a:lnTo>
                  <a:lnTo>
                    <a:pt x="359" y="1617"/>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411" name="Freeform 94"/>
            <p:cNvSpPr>
              <a:spLocks noEditPoints="1"/>
            </p:cNvSpPr>
            <p:nvPr/>
          </p:nvSpPr>
          <p:spPr bwMode="auto">
            <a:xfrm>
              <a:off x="6961" y="7111"/>
              <a:ext cx="684" cy="734"/>
            </a:xfrm>
            <a:custGeom>
              <a:avLst/>
              <a:gdLst>
                <a:gd name="T0" fmla="*/ 684 w 684"/>
                <a:gd name="T1" fmla="*/ 271 h 734"/>
                <a:gd name="T2" fmla="*/ 662 w 684"/>
                <a:gd name="T3" fmla="*/ 158 h 734"/>
                <a:gd name="T4" fmla="*/ 606 w 684"/>
                <a:gd name="T5" fmla="*/ 68 h 734"/>
                <a:gd name="T6" fmla="*/ 527 w 684"/>
                <a:gd name="T7" fmla="*/ 22 h 734"/>
                <a:gd name="T8" fmla="*/ 427 w 684"/>
                <a:gd name="T9" fmla="*/ 0 h 734"/>
                <a:gd name="T10" fmla="*/ 270 w 684"/>
                <a:gd name="T11" fmla="*/ 34 h 734"/>
                <a:gd name="T12" fmla="*/ 135 w 684"/>
                <a:gd name="T13" fmla="*/ 147 h 734"/>
                <a:gd name="T14" fmla="*/ 34 w 684"/>
                <a:gd name="T15" fmla="*/ 294 h 734"/>
                <a:gd name="T16" fmla="*/ 0 w 684"/>
                <a:gd name="T17" fmla="*/ 452 h 734"/>
                <a:gd name="T18" fmla="*/ 23 w 684"/>
                <a:gd name="T19" fmla="*/ 565 h 734"/>
                <a:gd name="T20" fmla="*/ 68 w 684"/>
                <a:gd name="T21" fmla="*/ 655 h 734"/>
                <a:gd name="T22" fmla="*/ 157 w 684"/>
                <a:gd name="T23" fmla="*/ 712 h 734"/>
                <a:gd name="T24" fmla="*/ 258 w 684"/>
                <a:gd name="T25" fmla="*/ 734 h 734"/>
                <a:gd name="T26" fmla="*/ 415 w 684"/>
                <a:gd name="T27" fmla="*/ 689 h 734"/>
                <a:gd name="T28" fmla="*/ 550 w 684"/>
                <a:gd name="T29" fmla="*/ 587 h 734"/>
                <a:gd name="T30" fmla="*/ 651 w 684"/>
                <a:gd name="T31" fmla="*/ 440 h 734"/>
                <a:gd name="T32" fmla="*/ 684 w 684"/>
                <a:gd name="T33" fmla="*/ 271 h 734"/>
                <a:gd name="T34" fmla="*/ 258 w 684"/>
                <a:gd name="T35" fmla="*/ 689 h 734"/>
                <a:gd name="T36" fmla="*/ 225 w 684"/>
                <a:gd name="T37" fmla="*/ 689 h 734"/>
                <a:gd name="T38" fmla="*/ 202 w 684"/>
                <a:gd name="T39" fmla="*/ 678 h 734"/>
                <a:gd name="T40" fmla="*/ 169 w 684"/>
                <a:gd name="T41" fmla="*/ 667 h 734"/>
                <a:gd name="T42" fmla="*/ 146 w 684"/>
                <a:gd name="T43" fmla="*/ 644 h 734"/>
                <a:gd name="T44" fmla="*/ 135 w 684"/>
                <a:gd name="T45" fmla="*/ 610 h 734"/>
                <a:gd name="T46" fmla="*/ 113 w 684"/>
                <a:gd name="T47" fmla="*/ 520 h 734"/>
                <a:gd name="T48" fmla="*/ 124 w 684"/>
                <a:gd name="T49" fmla="*/ 418 h 734"/>
                <a:gd name="T50" fmla="*/ 169 w 684"/>
                <a:gd name="T51" fmla="*/ 294 h 734"/>
                <a:gd name="T52" fmla="*/ 214 w 684"/>
                <a:gd name="T53" fmla="*/ 181 h 734"/>
                <a:gd name="T54" fmla="*/ 292 w 684"/>
                <a:gd name="T55" fmla="*/ 90 h 734"/>
                <a:gd name="T56" fmla="*/ 370 w 684"/>
                <a:gd name="T57" fmla="*/ 45 h 734"/>
                <a:gd name="T58" fmla="*/ 427 w 684"/>
                <a:gd name="T59" fmla="*/ 34 h 734"/>
                <a:gd name="T60" fmla="*/ 471 w 684"/>
                <a:gd name="T61" fmla="*/ 45 h 734"/>
                <a:gd name="T62" fmla="*/ 505 w 684"/>
                <a:gd name="T63" fmla="*/ 56 h 734"/>
                <a:gd name="T64" fmla="*/ 527 w 684"/>
                <a:gd name="T65" fmla="*/ 79 h 734"/>
                <a:gd name="T66" fmla="*/ 550 w 684"/>
                <a:gd name="T67" fmla="*/ 124 h 734"/>
                <a:gd name="T68" fmla="*/ 561 w 684"/>
                <a:gd name="T69" fmla="*/ 158 h 734"/>
                <a:gd name="T70" fmla="*/ 572 w 684"/>
                <a:gd name="T71" fmla="*/ 203 h 734"/>
                <a:gd name="T72" fmla="*/ 561 w 684"/>
                <a:gd name="T73" fmla="*/ 294 h 734"/>
                <a:gd name="T74" fmla="*/ 527 w 684"/>
                <a:gd name="T75" fmla="*/ 429 h 734"/>
                <a:gd name="T76" fmla="*/ 471 w 684"/>
                <a:gd name="T77" fmla="*/ 542 h 734"/>
                <a:gd name="T78" fmla="*/ 404 w 684"/>
                <a:gd name="T79" fmla="*/ 621 h 734"/>
                <a:gd name="T80" fmla="*/ 337 w 684"/>
                <a:gd name="T81" fmla="*/ 678 h 734"/>
                <a:gd name="T82" fmla="*/ 258 w 684"/>
                <a:gd name="T83" fmla="*/ 689 h 73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84"/>
                <a:gd name="T127" fmla="*/ 0 h 734"/>
                <a:gd name="T128" fmla="*/ 684 w 684"/>
                <a:gd name="T129" fmla="*/ 734 h 73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84" h="734">
                  <a:moveTo>
                    <a:pt x="684" y="271"/>
                  </a:moveTo>
                  <a:lnTo>
                    <a:pt x="662" y="158"/>
                  </a:lnTo>
                  <a:lnTo>
                    <a:pt x="606" y="68"/>
                  </a:lnTo>
                  <a:lnTo>
                    <a:pt x="527" y="22"/>
                  </a:lnTo>
                  <a:lnTo>
                    <a:pt x="427" y="0"/>
                  </a:lnTo>
                  <a:lnTo>
                    <a:pt x="270" y="34"/>
                  </a:lnTo>
                  <a:lnTo>
                    <a:pt x="135" y="147"/>
                  </a:lnTo>
                  <a:lnTo>
                    <a:pt x="34" y="294"/>
                  </a:lnTo>
                  <a:lnTo>
                    <a:pt x="0" y="452"/>
                  </a:lnTo>
                  <a:lnTo>
                    <a:pt x="23" y="565"/>
                  </a:lnTo>
                  <a:lnTo>
                    <a:pt x="68" y="655"/>
                  </a:lnTo>
                  <a:lnTo>
                    <a:pt x="157" y="712"/>
                  </a:lnTo>
                  <a:lnTo>
                    <a:pt x="258" y="734"/>
                  </a:lnTo>
                  <a:lnTo>
                    <a:pt x="415" y="689"/>
                  </a:lnTo>
                  <a:lnTo>
                    <a:pt x="550" y="587"/>
                  </a:lnTo>
                  <a:lnTo>
                    <a:pt x="651" y="440"/>
                  </a:lnTo>
                  <a:lnTo>
                    <a:pt x="684" y="271"/>
                  </a:lnTo>
                  <a:close/>
                  <a:moveTo>
                    <a:pt x="258" y="689"/>
                  </a:moveTo>
                  <a:lnTo>
                    <a:pt x="225" y="689"/>
                  </a:lnTo>
                  <a:lnTo>
                    <a:pt x="202" y="678"/>
                  </a:lnTo>
                  <a:lnTo>
                    <a:pt x="169" y="667"/>
                  </a:lnTo>
                  <a:lnTo>
                    <a:pt x="146" y="644"/>
                  </a:lnTo>
                  <a:lnTo>
                    <a:pt x="135" y="610"/>
                  </a:lnTo>
                  <a:lnTo>
                    <a:pt x="113" y="520"/>
                  </a:lnTo>
                  <a:lnTo>
                    <a:pt x="124" y="418"/>
                  </a:lnTo>
                  <a:lnTo>
                    <a:pt x="169" y="294"/>
                  </a:lnTo>
                  <a:lnTo>
                    <a:pt x="214" y="181"/>
                  </a:lnTo>
                  <a:lnTo>
                    <a:pt x="292" y="90"/>
                  </a:lnTo>
                  <a:lnTo>
                    <a:pt x="370" y="45"/>
                  </a:lnTo>
                  <a:lnTo>
                    <a:pt x="427" y="34"/>
                  </a:lnTo>
                  <a:lnTo>
                    <a:pt x="471" y="45"/>
                  </a:lnTo>
                  <a:lnTo>
                    <a:pt x="505" y="56"/>
                  </a:lnTo>
                  <a:lnTo>
                    <a:pt x="527" y="79"/>
                  </a:lnTo>
                  <a:lnTo>
                    <a:pt x="550" y="124"/>
                  </a:lnTo>
                  <a:lnTo>
                    <a:pt x="561" y="158"/>
                  </a:lnTo>
                  <a:lnTo>
                    <a:pt x="572" y="203"/>
                  </a:lnTo>
                  <a:lnTo>
                    <a:pt x="561" y="294"/>
                  </a:lnTo>
                  <a:lnTo>
                    <a:pt x="527" y="429"/>
                  </a:lnTo>
                  <a:lnTo>
                    <a:pt x="471" y="542"/>
                  </a:lnTo>
                  <a:lnTo>
                    <a:pt x="404" y="621"/>
                  </a:lnTo>
                  <a:lnTo>
                    <a:pt x="337" y="678"/>
                  </a:lnTo>
                  <a:lnTo>
                    <a:pt x="258" y="689"/>
                  </a:lnTo>
                  <a:close/>
                </a:path>
              </a:pathLst>
            </a:custGeom>
            <a:solidFill>
              <a:srgbClr val="000000"/>
            </a:solidFill>
            <a:ln w="0">
              <a:solidFill>
                <a:srgbClr val="000000"/>
              </a:solidFill>
              <a:prstDash val="solid"/>
              <a:round/>
              <a:headEnd/>
              <a:tailEnd/>
            </a:ln>
          </p:spPr>
          <p:txBody>
            <a:bodyPr/>
            <a:lstStyle/>
            <a:p>
              <a:endParaRPr lang="en-US"/>
            </a:p>
          </p:txBody>
        </p:sp>
        <p:sp>
          <p:nvSpPr>
            <p:cNvPr id="52412" name="Freeform 95"/>
            <p:cNvSpPr>
              <a:spLocks/>
            </p:cNvSpPr>
            <p:nvPr/>
          </p:nvSpPr>
          <p:spPr bwMode="auto">
            <a:xfrm>
              <a:off x="7757" y="6613"/>
              <a:ext cx="370" cy="1617"/>
            </a:xfrm>
            <a:custGeom>
              <a:avLst/>
              <a:gdLst>
                <a:gd name="T0" fmla="*/ 370 w 370"/>
                <a:gd name="T1" fmla="*/ 803 h 1617"/>
                <a:gd name="T2" fmla="*/ 370 w 370"/>
                <a:gd name="T3" fmla="*/ 656 h 1617"/>
                <a:gd name="T4" fmla="*/ 337 w 370"/>
                <a:gd name="T5" fmla="*/ 486 h 1617"/>
                <a:gd name="T6" fmla="*/ 270 w 370"/>
                <a:gd name="T7" fmla="*/ 306 h 1617"/>
                <a:gd name="T8" fmla="*/ 191 w 370"/>
                <a:gd name="T9" fmla="*/ 170 h 1617"/>
                <a:gd name="T10" fmla="*/ 113 w 370"/>
                <a:gd name="T11" fmla="*/ 80 h 1617"/>
                <a:gd name="T12" fmla="*/ 45 w 370"/>
                <a:gd name="T13" fmla="*/ 23 h 1617"/>
                <a:gd name="T14" fmla="*/ 23 w 370"/>
                <a:gd name="T15" fmla="*/ 0 h 1617"/>
                <a:gd name="T16" fmla="*/ 0 w 370"/>
                <a:gd name="T17" fmla="*/ 0 h 1617"/>
                <a:gd name="T18" fmla="*/ 0 w 370"/>
                <a:gd name="T19" fmla="*/ 23 h 1617"/>
                <a:gd name="T20" fmla="*/ 34 w 370"/>
                <a:gd name="T21" fmla="*/ 57 h 1617"/>
                <a:gd name="T22" fmla="*/ 135 w 370"/>
                <a:gd name="T23" fmla="*/ 193 h 1617"/>
                <a:gd name="T24" fmla="*/ 213 w 370"/>
                <a:gd name="T25" fmla="*/ 362 h 1617"/>
                <a:gd name="T26" fmla="*/ 270 w 370"/>
                <a:gd name="T27" fmla="*/ 566 h 1617"/>
                <a:gd name="T28" fmla="*/ 281 w 370"/>
                <a:gd name="T29" fmla="*/ 803 h 1617"/>
                <a:gd name="T30" fmla="*/ 270 w 370"/>
                <a:gd name="T31" fmla="*/ 1006 h 1617"/>
                <a:gd name="T32" fmla="*/ 225 w 370"/>
                <a:gd name="T33" fmla="*/ 1210 h 1617"/>
                <a:gd name="T34" fmla="*/ 146 w 370"/>
                <a:gd name="T35" fmla="*/ 1402 h 1617"/>
                <a:gd name="T36" fmla="*/ 23 w 370"/>
                <a:gd name="T37" fmla="*/ 1571 h 1617"/>
                <a:gd name="T38" fmla="*/ 0 w 370"/>
                <a:gd name="T39" fmla="*/ 1594 h 1617"/>
                <a:gd name="T40" fmla="*/ 23 w 370"/>
                <a:gd name="T41" fmla="*/ 1617 h 1617"/>
                <a:gd name="T42" fmla="*/ 57 w 370"/>
                <a:gd name="T43" fmla="*/ 1594 h 1617"/>
                <a:gd name="T44" fmla="*/ 113 w 370"/>
                <a:gd name="T45" fmla="*/ 1538 h 1617"/>
                <a:gd name="T46" fmla="*/ 191 w 370"/>
                <a:gd name="T47" fmla="*/ 1436 h 1617"/>
                <a:gd name="T48" fmla="*/ 270 w 370"/>
                <a:gd name="T49" fmla="*/ 1300 h 1617"/>
                <a:gd name="T50" fmla="*/ 337 w 370"/>
                <a:gd name="T51" fmla="*/ 1119 h 1617"/>
                <a:gd name="T52" fmla="*/ 370 w 370"/>
                <a:gd name="T53" fmla="*/ 950 h 1617"/>
                <a:gd name="T54" fmla="*/ 370 w 370"/>
                <a:gd name="T55" fmla="*/ 803 h 161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7"/>
                <a:gd name="T86" fmla="*/ 370 w 370"/>
                <a:gd name="T87" fmla="*/ 1617 h 161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7">
                  <a:moveTo>
                    <a:pt x="370" y="803"/>
                  </a:moveTo>
                  <a:lnTo>
                    <a:pt x="370" y="656"/>
                  </a:lnTo>
                  <a:lnTo>
                    <a:pt x="337" y="486"/>
                  </a:lnTo>
                  <a:lnTo>
                    <a:pt x="270" y="306"/>
                  </a:lnTo>
                  <a:lnTo>
                    <a:pt x="191" y="170"/>
                  </a:lnTo>
                  <a:lnTo>
                    <a:pt x="113" y="80"/>
                  </a:lnTo>
                  <a:lnTo>
                    <a:pt x="45" y="23"/>
                  </a:lnTo>
                  <a:lnTo>
                    <a:pt x="23" y="0"/>
                  </a:lnTo>
                  <a:lnTo>
                    <a:pt x="0" y="0"/>
                  </a:lnTo>
                  <a:lnTo>
                    <a:pt x="0" y="23"/>
                  </a:lnTo>
                  <a:lnTo>
                    <a:pt x="34" y="57"/>
                  </a:lnTo>
                  <a:lnTo>
                    <a:pt x="135" y="193"/>
                  </a:lnTo>
                  <a:lnTo>
                    <a:pt x="213" y="362"/>
                  </a:lnTo>
                  <a:lnTo>
                    <a:pt x="270" y="566"/>
                  </a:lnTo>
                  <a:lnTo>
                    <a:pt x="281" y="803"/>
                  </a:lnTo>
                  <a:lnTo>
                    <a:pt x="270" y="1006"/>
                  </a:lnTo>
                  <a:lnTo>
                    <a:pt x="225" y="1210"/>
                  </a:lnTo>
                  <a:lnTo>
                    <a:pt x="146" y="1402"/>
                  </a:lnTo>
                  <a:lnTo>
                    <a:pt x="23" y="1571"/>
                  </a:lnTo>
                  <a:lnTo>
                    <a:pt x="0" y="1594"/>
                  </a:lnTo>
                  <a:lnTo>
                    <a:pt x="23" y="1617"/>
                  </a:lnTo>
                  <a:lnTo>
                    <a:pt x="57" y="1594"/>
                  </a:lnTo>
                  <a:lnTo>
                    <a:pt x="113" y="1538"/>
                  </a:lnTo>
                  <a:lnTo>
                    <a:pt x="191" y="1436"/>
                  </a:lnTo>
                  <a:lnTo>
                    <a:pt x="270" y="1300"/>
                  </a:lnTo>
                  <a:lnTo>
                    <a:pt x="337" y="1119"/>
                  </a:lnTo>
                  <a:lnTo>
                    <a:pt x="370"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413" name="Freeform 96"/>
            <p:cNvSpPr>
              <a:spLocks noEditPoints="1"/>
            </p:cNvSpPr>
            <p:nvPr/>
          </p:nvSpPr>
          <p:spPr bwMode="auto">
            <a:xfrm>
              <a:off x="8834" y="7235"/>
              <a:ext cx="1065" cy="373"/>
            </a:xfrm>
            <a:custGeom>
              <a:avLst/>
              <a:gdLst>
                <a:gd name="T0" fmla="*/ 1009 w 1065"/>
                <a:gd name="T1" fmla="*/ 57 h 373"/>
                <a:gd name="T2" fmla="*/ 1054 w 1065"/>
                <a:gd name="T3" fmla="*/ 57 h 373"/>
                <a:gd name="T4" fmla="*/ 1065 w 1065"/>
                <a:gd name="T5" fmla="*/ 45 h 373"/>
                <a:gd name="T6" fmla="*/ 1065 w 1065"/>
                <a:gd name="T7" fmla="*/ 11 h 373"/>
                <a:gd name="T8" fmla="*/ 1042 w 1065"/>
                <a:gd name="T9" fmla="*/ 0 h 373"/>
                <a:gd name="T10" fmla="*/ 11 w 1065"/>
                <a:gd name="T11" fmla="*/ 0 h 373"/>
                <a:gd name="T12" fmla="*/ 0 w 1065"/>
                <a:gd name="T13" fmla="*/ 11 h 373"/>
                <a:gd name="T14" fmla="*/ 0 w 1065"/>
                <a:gd name="T15" fmla="*/ 45 h 373"/>
                <a:gd name="T16" fmla="*/ 11 w 1065"/>
                <a:gd name="T17" fmla="*/ 57 h 373"/>
                <a:gd name="T18" fmla="*/ 56 w 1065"/>
                <a:gd name="T19" fmla="*/ 57 h 373"/>
                <a:gd name="T20" fmla="*/ 1009 w 1065"/>
                <a:gd name="T21" fmla="*/ 57 h 373"/>
                <a:gd name="T22" fmla="*/ 1009 w 1065"/>
                <a:gd name="T23" fmla="*/ 373 h 373"/>
                <a:gd name="T24" fmla="*/ 1042 w 1065"/>
                <a:gd name="T25" fmla="*/ 373 h 373"/>
                <a:gd name="T26" fmla="*/ 1054 w 1065"/>
                <a:gd name="T27" fmla="*/ 362 h 373"/>
                <a:gd name="T28" fmla="*/ 1065 w 1065"/>
                <a:gd name="T29" fmla="*/ 362 h 373"/>
                <a:gd name="T30" fmla="*/ 1065 w 1065"/>
                <a:gd name="T31" fmla="*/ 328 h 373"/>
                <a:gd name="T32" fmla="*/ 1042 w 1065"/>
                <a:gd name="T33" fmla="*/ 305 h 373"/>
                <a:gd name="T34" fmla="*/ 22 w 1065"/>
                <a:gd name="T35" fmla="*/ 305 h 373"/>
                <a:gd name="T36" fmla="*/ 0 w 1065"/>
                <a:gd name="T37" fmla="*/ 328 h 373"/>
                <a:gd name="T38" fmla="*/ 0 w 1065"/>
                <a:gd name="T39" fmla="*/ 350 h 373"/>
                <a:gd name="T40" fmla="*/ 22 w 1065"/>
                <a:gd name="T41" fmla="*/ 373 h 373"/>
                <a:gd name="T42" fmla="*/ 56 w 1065"/>
                <a:gd name="T43" fmla="*/ 373 h 373"/>
                <a:gd name="T44" fmla="*/ 1009 w 1065"/>
                <a:gd name="T45" fmla="*/ 373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65"/>
                <a:gd name="T70" fmla="*/ 0 h 373"/>
                <a:gd name="T71" fmla="*/ 1065 w 1065"/>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65" h="373">
                  <a:moveTo>
                    <a:pt x="1009" y="57"/>
                  </a:moveTo>
                  <a:lnTo>
                    <a:pt x="1054" y="57"/>
                  </a:lnTo>
                  <a:lnTo>
                    <a:pt x="1065" y="45"/>
                  </a:lnTo>
                  <a:lnTo>
                    <a:pt x="1065" y="11"/>
                  </a:lnTo>
                  <a:lnTo>
                    <a:pt x="1042" y="0"/>
                  </a:lnTo>
                  <a:lnTo>
                    <a:pt x="11" y="0"/>
                  </a:lnTo>
                  <a:lnTo>
                    <a:pt x="0" y="11"/>
                  </a:lnTo>
                  <a:lnTo>
                    <a:pt x="0" y="45"/>
                  </a:lnTo>
                  <a:lnTo>
                    <a:pt x="11" y="57"/>
                  </a:lnTo>
                  <a:lnTo>
                    <a:pt x="56" y="57"/>
                  </a:lnTo>
                  <a:lnTo>
                    <a:pt x="1009" y="57"/>
                  </a:lnTo>
                  <a:close/>
                  <a:moveTo>
                    <a:pt x="1009" y="373"/>
                  </a:moveTo>
                  <a:lnTo>
                    <a:pt x="1042" y="373"/>
                  </a:lnTo>
                  <a:lnTo>
                    <a:pt x="1054" y="362"/>
                  </a:lnTo>
                  <a:lnTo>
                    <a:pt x="1065" y="362"/>
                  </a:lnTo>
                  <a:lnTo>
                    <a:pt x="1065" y="328"/>
                  </a:lnTo>
                  <a:lnTo>
                    <a:pt x="1042" y="305"/>
                  </a:lnTo>
                  <a:lnTo>
                    <a:pt x="22" y="305"/>
                  </a:lnTo>
                  <a:lnTo>
                    <a:pt x="0" y="328"/>
                  </a:lnTo>
                  <a:lnTo>
                    <a:pt x="0" y="350"/>
                  </a:lnTo>
                  <a:lnTo>
                    <a:pt x="22" y="373"/>
                  </a:lnTo>
                  <a:lnTo>
                    <a:pt x="56" y="373"/>
                  </a:lnTo>
                  <a:lnTo>
                    <a:pt x="1009" y="373"/>
                  </a:lnTo>
                  <a:close/>
                </a:path>
              </a:pathLst>
            </a:custGeom>
            <a:solidFill>
              <a:srgbClr val="000000"/>
            </a:solidFill>
            <a:ln w="0">
              <a:solidFill>
                <a:srgbClr val="000000"/>
              </a:solidFill>
              <a:prstDash val="solid"/>
              <a:round/>
              <a:headEnd/>
              <a:tailEnd/>
            </a:ln>
          </p:spPr>
          <p:txBody>
            <a:bodyPr/>
            <a:lstStyle/>
            <a:p>
              <a:endParaRPr lang="en-US"/>
            </a:p>
          </p:txBody>
        </p:sp>
        <p:sp>
          <p:nvSpPr>
            <p:cNvPr id="52414" name="Freeform 97"/>
            <p:cNvSpPr>
              <a:spLocks/>
            </p:cNvSpPr>
            <p:nvPr/>
          </p:nvSpPr>
          <p:spPr bwMode="auto">
            <a:xfrm>
              <a:off x="10594" y="6613"/>
              <a:ext cx="370" cy="1617"/>
            </a:xfrm>
            <a:custGeom>
              <a:avLst/>
              <a:gdLst>
                <a:gd name="T0" fmla="*/ 370 w 370"/>
                <a:gd name="T1" fmla="*/ 1594 h 1617"/>
                <a:gd name="T2" fmla="*/ 370 w 370"/>
                <a:gd name="T3" fmla="*/ 1583 h 1617"/>
                <a:gd name="T4" fmla="*/ 359 w 370"/>
                <a:gd name="T5" fmla="*/ 1583 h 1617"/>
                <a:gd name="T6" fmla="*/ 347 w 370"/>
                <a:gd name="T7" fmla="*/ 1560 h 1617"/>
                <a:gd name="T8" fmla="*/ 247 w 370"/>
                <a:gd name="T9" fmla="*/ 1424 h 1617"/>
                <a:gd name="T10" fmla="*/ 168 w 370"/>
                <a:gd name="T11" fmla="*/ 1278 h 1617"/>
                <a:gd name="T12" fmla="*/ 123 w 370"/>
                <a:gd name="T13" fmla="*/ 1119 h 1617"/>
                <a:gd name="T14" fmla="*/ 101 w 370"/>
                <a:gd name="T15" fmla="*/ 961 h 1617"/>
                <a:gd name="T16" fmla="*/ 90 w 370"/>
                <a:gd name="T17" fmla="*/ 803 h 1617"/>
                <a:gd name="T18" fmla="*/ 101 w 370"/>
                <a:gd name="T19" fmla="*/ 599 h 1617"/>
                <a:gd name="T20" fmla="*/ 146 w 370"/>
                <a:gd name="T21" fmla="*/ 396 h 1617"/>
                <a:gd name="T22" fmla="*/ 224 w 370"/>
                <a:gd name="T23" fmla="*/ 204 h 1617"/>
                <a:gd name="T24" fmla="*/ 347 w 370"/>
                <a:gd name="T25" fmla="*/ 46 h 1617"/>
                <a:gd name="T26" fmla="*/ 370 w 370"/>
                <a:gd name="T27" fmla="*/ 23 h 1617"/>
                <a:gd name="T28" fmla="*/ 370 w 370"/>
                <a:gd name="T29" fmla="*/ 0 h 1617"/>
                <a:gd name="T30" fmla="*/ 359 w 370"/>
                <a:gd name="T31" fmla="*/ 0 h 1617"/>
                <a:gd name="T32" fmla="*/ 325 w 370"/>
                <a:gd name="T33" fmla="*/ 23 h 1617"/>
                <a:gd name="T34" fmla="*/ 258 w 370"/>
                <a:gd name="T35" fmla="*/ 80 h 1617"/>
                <a:gd name="T36" fmla="*/ 179 w 370"/>
                <a:gd name="T37" fmla="*/ 181 h 1617"/>
                <a:gd name="T38" fmla="*/ 101 w 370"/>
                <a:gd name="T39" fmla="*/ 317 h 1617"/>
                <a:gd name="T40" fmla="*/ 45 w 370"/>
                <a:gd name="T41" fmla="*/ 486 h 1617"/>
                <a:gd name="T42" fmla="*/ 11 w 370"/>
                <a:gd name="T43" fmla="*/ 656 h 1617"/>
                <a:gd name="T44" fmla="*/ 0 w 370"/>
                <a:gd name="T45" fmla="*/ 803 h 1617"/>
                <a:gd name="T46" fmla="*/ 11 w 370"/>
                <a:gd name="T47" fmla="*/ 950 h 1617"/>
                <a:gd name="T48" fmla="*/ 45 w 370"/>
                <a:gd name="T49" fmla="*/ 1131 h 1617"/>
                <a:gd name="T50" fmla="*/ 112 w 370"/>
                <a:gd name="T51" fmla="*/ 1311 h 1617"/>
                <a:gd name="T52" fmla="*/ 191 w 370"/>
                <a:gd name="T53" fmla="*/ 1447 h 1617"/>
                <a:gd name="T54" fmla="*/ 258 w 370"/>
                <a:gd name="T55" fmla="*/ 1538 h 1617"/>
                <a:gd name="T56" fmla="*/ 325 w 370"/>
                <a:gd name="T57" fmla="*/ 1594 h 1617"/>
                <a:gd name="T58" fmla="*/ 359 w 370"/>
                <a:gd name="T59" fmla="*/ 1617 h 1617"/>
                <a:gd name="T60" fmla="*/ 370 w 370"/>
                <a:gd name="T61" fmla="*/ 1605 h 1617"/>
                <a:gd name="T62" fmla="*/ 370 w 370"/>
                <a:gd name="T63" fmla="*/ 1594 h 16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7"/>
                <a:gd name="T98" fmla="*/ 370 w 370"/>
                <a:gd name="T99" fmla="*/ 1617 h 16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7">
                  <a:moveTo>
                    <a:pt x="370" y="1594"/>
                  </a:moveTo>
                  <a:lnTo>
                    <a:pt x="370" y="1583"/>
                  </a:lnTo>
                  <a:lnTo>
                    <a:pt x="359" y="1583"/>
                  </a:lnTo>
                  <a:lnTo>
                    <a:pt x="347" y="1560"/>
                  </a:lnTo>
                  <a:lnTo>
                    <a:pt x="247" y="1424"/>
                  </a:lnTo>
                  <a:lnTo>
                    <a:pt x="168" y="1278"/>
                  </a:lnTo>
                  <a:lnTo>
                    <a:pt x="123" y="1119"/>
                  </a:lnTo>
                  <a:lnTo>
                    <a:pt x="101" y="961"/>
                  </a:lnTo>
                  <a:lnTo>
                    <a:pt x="90" y="803"/>
                  </a:lnTo>
                  <a:lnTo>
                    <a:pt x="101" y="599"/>
                  </a:lnTo>
                  <a:lnTo>
                    <a:pt x="146" y="396"/>
                  </a:lnTo>
                  <a:lnTo>
                    <a:pt x="224" y="204"/>
                  </a:lnTo>
                  <a:lnTo>
                    <a:pt x="347" y="46"/>
                  </a:lnTo>
                  <a:lnTo>
                    <a:pt x="370" y="23"/>
                  </a:lnTo>
                  <a:lnTo>
                    <a:pt x="370" y="0"/>
                  </a:lnTo>
                  <a:lnTo>
                    <a:pt x="359" y="0"/>
                  </a:lnTo>
                  <a:lnTo>
                    <a:pt x="325" y="23"/>
                  </a:lnTo>
                  <a:lnTo>
                    <a:pt x="258" y="80"/>
                  </a:lnTo>
                  <a:lnTo>
                    <a:pt x="179" y="181"/>
                  </a:lnTo>
                  <a:lnTo>
                    <a:pt x="101" y="317"/>
                  </a:lnTo>
                  <a:lnTo>
                    <a:pt x="45" y="486"/>
                  </a:lnTo>
                  <a:lnTo>
                    <a:pt x="11" y="656"/>
                  </a:lnTo>
                  <a:lnTo>
                    <a:pt x="0" y="803"/>
                  </a:lnTo>
                  <a:lnTo>
                    <a:pt x="11" y="950"/>
                  </a:lnTo>
                  <a:lnTo>
                    <a:pt x="45" y="1131"/>
                  </a:lnTo>
                  <a:lnTo>
                    <a:pt x="112" y="1311"/>
                  </a:lnTo>
                  <a:lnTo>
                    <a:pt x="191" y="1447"/>
                  </a:lnTo>
                  <a:lnTo>
                    <a:pt x="258" y="1538"/>
                  </a:lnTo>
                  <a:lnTo>
                    <a:pt x="325" y="1594"/>
                  </a:lnTo>
                  <a:lnTo>
                    <a:pt x="359" y="1617"/>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415" name="Freeform 98"/>
            <p:cNvSpPr>
              <a:spLocks noEditPoints="1"/>
            </p:cNvSpPr>
            <p:nvPr/>
          </p:nvSpPr>
          <p:spPr bwMode="auto">
            <a:xfrm>
              <a:off x="11132" y="7099"/>
              <a:ext cx="718" cy="746"/>
            </a:xfrm>
            <a:custGeom>
              <a:avLst/>
              <a:gdLst>
                <a:gd name="T0" fmla="*/ 482 w 718"/>
                <a:gd name="T1" fmla="*/ 667 h 746"/>
                <a:gd name="T2" fmla="*/ 527 w 718"/>
                <a:gd name="T3" fmla="*/ 712 h 746"/>
                <a:gd name="T4" fmla="*/ 583 w 718"/>
                <a:gd name="T5" fmla="*/ 735 h 746"/>
                <a:gd name="T6" fmla="*/ 617 w 718"/>
                <a:gd name="T7" fmla="*/ 724 h 746"/>
                <a:gd name="T8" fmla="*/ 662 w 718"/>
                <a:gd name="T9" fmla="*/ 701 h 746"/>
                <a:gd name="T10" fmla="*/ 706 w 718"/>
                <a:gd name="T11" fmla="*/ 656 h 746"/>
                <a:gd name="T12" fmla="*/ 718 w 718"/>
                <a:gd name="T13" fmla="*/ 486 h 746"/>
                <a:gd name="T14" fmla="*/ 673 w 718"/>
                <a:gd name="T15" fmla="*/ 622 h 746"/>
                <a:gd name="T16" fmla="*/ 639 w 718"/>
                <a:gd name="T17" fmla="*/ 679 h 746"/>
                <a:gd name="T18" fmla="*/ 583 w 718"/>
                <a:gd name="T19" fmla="*/ 667 h 746"/>
                <a:gd name="T20" fmla="*/ 561 w 718"/>
                <a:gd name="T21" fmla="*/ 215 h 746"/>
                <a:gd name="T22" fmla="*/ 505 w 718"/>
                <a:gd name="T23" fmla="*/ 91 h 746"/>
                <a:gd name="T24" fmla="*/ 280 w 718"/>
                <a:gd name="T25" fmla="*/ 0 h 746"/>
                <a:gd name="T26" fmla="*/ 112 w 718"/>
                <a:gd name="T27" fmla="*/ 57 h 746"/>
                <a:gd name="T28" fmla="*/ 45 w 718"/>
                <a:gd name="T29" fmla="*/ 181 h 746"/>
                <a:gd name="T30" fmla="*/ 67 w 718"/>
                <a:gd name="T31" fmla="*/ 238 h 746"/>
                <a:gd name="T32" fmla="*/ 146 w 718"/>
                <a:gd name="T33" fmla="*/ 249 h 746"/>
                <a:gd name="T34" fmla="*/ 179 w 718"/>
                <a:gd name="T35" fmla="*/ 215 h 746"/>
                <a:gd name="T36" fmla="*/ 191 w 718"/>
                <a:gd name="T37" fmla="*/ 170 h 746"/>
                <a:gd name="T38" fmla="*/ 179 w 718"/>
                <a:gd name="T39" fmla="*/ 136 h 746"/>
                <a:gd name="T40" fmla="*/ 112 w 718"/>
                <a:gd name="T41" fmla="*/ 113 h 746"/>
                <a:gd name="T42" fmla="*/ 168 w 718"/>
                <a:gd name="T43" fmla="*/ 57 h 746"/>
                <a:gd name="T44" fmla="*/ 247 w 718"/>
                <a:gd name="T45" fmla="*/ 34 h 746"/>
                <a:gd name="T46" fmla="*/ 336 w 718"/>
                <a:gd name="T47" fmla="*/ 46 h 746"/>
                <a:gd name="T48" fmla="*/ 437 w 718"/>
                <a:gd name="T49" fmla="*/ 147 h 746"/>
                <a:gd name="T50" fmla="*/ 448 w 718"/>
                <a:gd name="T51" fmla="*/ 306 h 746"/>
                <a:gd name="T52" fmla="*/ 157 w 718"/>
                <a:gd name="T53" fmla="*/ 362 h 746"/>
                <a:gd name="T54" fmla="*/ 11 w 718"/>
                <a:gd name="T55" fmla="*/ 498 h 746"/>
                <a:gd name="T56" fmla="*/ 11 w 718"/>
                <a:gd name="T57" fmla="*/ 633 h 746"/>
                <a:gd name="T58" fmla="*/ 123 w 718"/>
                <a:gd name="T59" fmla="*/ 724 h 746"/>
                <a:gd name="T60" fmla="*/ 247 w 718"/>
                <a:gd name="T61" fmla="*/ 746 h 746"/>
                <a:gd name="T62" fmla="*/ 415 w 718"/>
                <a:gd name="T63" fmla="*/ 667 h 746"/>
                <a:gd name="T64" fmla="*/ 448 w 718"/>
                <a:gd name="T65" fmla="*/ 339 h 746"/>
                <a:gd name="T66" fmla="*/ 426 w 718"/>
                <a:gd name="T67" fmla="*/ 599 h 746"/>
                <a:gd name="T68" fmla="*/ 325 w 718"/>
                <a:gd name="T69" fmla="*/ 690 h 746"/>
                <a:gd name="T70" fmla="*/ 213 w 718"/>
                <a:gd name="T71" fmla="*/ 701 h 746"/>
                <a:gd name="T72" fmla="*/ 123 w 718"/>
                <a:gd name="T73" fmla="*/ 611 h 746"/>
                <a:gd name="T74" fmla="*/ 135 w 718"/>
                <a:gd name="T75" fmla="*/ 509 h 746"/>
                <a:gd name="T76" fmla="*/ 224 w 718"/>
                <a:gd name="T77" fmla="*/ 396 h 746"/>
                <a:gd name="T78" fmla="*/ 448 w 718"/>
                <a:gd name="T79" fmla="*/ 339 h 74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18"/>
                <a:gd name="T121" fmla="*/ 0 h 746"/>
                <a:gd name="T122" fmla="*/ 718 w 718"/>
                <a:gd name="T123" fmla="*/ 746 h 74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18" h="746">
                  <a:moveTo>
                    <a:pt x="460" y="599"/>
                  </a:moveTo>
                  <a:lnTo>
                    <a:pt x="482" y="667"/>
                  </a:lnTo>
                  <a:lnTo>
                    <a:pt x="493" y="690"/>
                  </a:lnTo>
                  <a:lnTo>
                    <a:pt x="527" y="712"/>
                  </a:lnTo>
                  <a:lnTo>
                    <a:pt x="549" y="724"/>
                  </a:lnTo>
                  <a:lnTo>
                    <a:pt x="583" y="735"/>
                  </a:lnTo>
                  <a:lnTo>
                    <a:pt x="594" y="735"/>
                  </a:lnTo>
                  <a:lnTo>
                    <a:pt x="617" y="724"/>
                  </a:lnTo>
                  <a:lnTo>
                    <a:pt x="639" y="724"/>
                  </a:lnTo>
                  <a:lnTo>
                    <a:pt x="662" y="701"/>
                  </a:lnTo>
                  <a:lnTo>
                    <a:pt x="684" y="690"/>
                  </a:lnTo>
                  <a:lnTo>
                    <a:pt x="706" y="656"/>
                  </a:lnTo>
                  <a:lnTo>
                    <a:pt x="718" y="622"/>
                  </a:lnTo>
                  <a:lnTo>
                    <a:pt x="718" y="486"/>
                  </a:lnTo>
                  <a:lnTo>
                    <a:pt x="673" y="486"/>
                  </a:lnTo>
                  <a:lnTo>
                    <a:pt x="673" y="622"/>
                  </a:lnTo>
                  <a:lnTo>
                    <a:pt x="650" y="667"/>
                  </a:lnTo>
                  <a:lnTo>
                    <a:pt x="639" y="679"/>
                  </a:lnTo>
                  <a:lnTo>
                    <a:pt x="594" y="679"/>
                  </a:lnTo>
                  <a:lnTo>
                    <a:pt x="583" y="667"/>
                  </a:lnTo>
                  <a:lnTo>
                    <a:pt x="561" y="622"/>
                  </a:lnTo>
                  <a:lnTo>
                    <a:pt x="561" y="215"/>
                  </a:lnTo>
                  <a:lnTo>
                    <a:pt x="549" y="147"/>
                  </a:lnTo>
                  <a:lnTo>
                    <a:pt x="505" y="91"/>
                  </a:lnTo>
                  <a:lnTo>
                    <a:pt x="404" y="23"/>
                  </a:lnTo>
                  <a:lnTo>
                    <a:pt x="280" y="0"/>
                  </a:lnTo>
                  <a:lnTo>
                    <a:pt x="191" y="12"/>
                  </a:lnTo>
                  <a:lnTo>
                    <a:pt x="112" y="57"/>
                  </a:lnTo>
                  <a:lnTo>
                    <a:pt x="56" y="113"/>
                  </a:lnTo>
                  <a:lnTo>
                    <a:pt x="45" y="181"/>
                  </a:lnTo>
                  <a:lnTo>
                    <a:pt x="45" y="215"/>
                  </a:lnTo>
                  <a:lnTo>
                    <a:pt x="67" y="238"/>
                  </a:lnTo>
                  <a:lnTo>
                    <a:pt x="112" y="260"/>
                  </a:lnTo>
                  <a:lnTo>
                    <a:pt x="146" y="249"/>
                  </a:lnTo>
                  <a:lnTo>
                    <a:pt x="168" y="238"/>
                  </a:lnTo>
                  <a:lnTo>
                    <a:pt x="179" y="215"/>
                  </a:lnTo>
                  <a:lnTo>
                    <a:pt x="191" y="181"/>
                  </a:lnTo>
                  <a:lnTo>
                    <a:pt x="191" y="170"/>
                  </a:lnTo>
                  <a:lnTo>
                    <a:pt x="179" y="159"/>
                  </a:lnTo>
                  <a:lnTo>
                    <a:pt x="179" y="136"/>
                  </a:lnTo>
                  <a:lnTo>
                    <a:pt x="135" y="113"/>
                  </a:lnTo>
                  <a:lnTo>
                    <a:pt x="112" y="113"/>
                  </a:lnTo>
                  <a:lnTo>
                    <a:pt x="135" y="80"/>
                  </a:lnTo>
                  <a:lnTo>
                    <a:pt x="168" y="57"/>
                  </a:lnTo>
                  <a:lnTo>
                    <a:pt x="213" y="46"/>
                  </a:lnTo>
                  <a:lnTo>
                    <a:pt x="247" y="34"/>
                  </a:lnTo>
                  <a:lnTo>
                    <a:pt x="280" y="34"/>
                  </a:lnTo>
                  <a:lnTo>
                    <a:pt x="336" y="46"/>
                  </a:lnTo>
                  <a:lnTo>
                    <a:pt x="392" y="80"/>
                  </a:lnTo>
                  <a:lnTo>
                    <a:pt x="437" y="147"/>
                  </a:lnTo>
                  <a:lnTo>
                    <a:pt x="448" y="238"/>
                  </a:lnTo>
                  <a:lnTo>
                    <a:pt x="448" y="306"/>
                  </a:lnTo>
                  <a:lnTo>
                    <a:pt x="314" y="317"/>
                  </a:lnTo>
                  <a:lnTo>
                    <a:pt x="157" y="362"/>
                  </a:lnTo>
                  <a:lnTo>
                    <a:pt x="56" y="419"/>
                  </a:lnTo>
                  <a:lnTo>
                    <a:pt x="11" y="498"/>
                  </a:lnTo>
                  <a:lnTo>
                    <a:pt x="0" y="566"/>
                  </a:lnTo>
                  <a:lnTo>
                    <a:pt x="11" y="633"/>
                  </a:lnTo>
                  <a:lnTo>
                    <a:pt x="56" y="690"/>
                  </a:lnTo>
                  <a:lnTo>
                    <a:pt x="123" y="724"/>
                  </a:lnTo>
                  <a:lnTo>
                    <a:pt x="191" y="735"/>
                  </a:lnTo>
                  <a:lnTo>
                    <a:pt x="247" y="746"/>
                  </a:lnTo>
                  <a:lnTo>
                    <a:pt x="348" y="724"/>
                  </a:lnTo>
                  <a:lnTo>
                    <a:pt x="415" y="667"/>
                  </a:lnTo>
                  <a:lnTo>
                    <a:pt x="460" y="599"/>
                  </a:lnTo>
                  <a:close/>
                  <a:moveTo>
                    <a:pt x="448" y="339"/>
                  </a:moveTo>
                  <a:lnTo>
                    <a:pt x="448" y="498"/>
                  </a:lnTo>
                  <a:lnTo>
                    <a:pt x="426" y="599"/>
                  </a:lnTo>
                  <a:lnTo>
                    <a:pt x="381" y="656"/>
                  </a:lnTo>
                  <a:lnTo>
                    <a:pt x="325" y="690"/>
                  </a:lnTo>
                  <a:lnTo>
                    <a:pt x="258" y="701"/>
                  </a:lnTo>
                  <a:lnTo>
                    <a:pt x="213" y="701"/>
                  </a:lnTo>
                  <a:lnTo>
                    <a:pt x="146" y="656"/>
                  </a:lnTo>
                  <a:lnTo>
                    <a:pt x="123" y="611"/>
                  </a:lnTo>
                  <a:lnTo>
                    <a:pt x="123" y="566"/>
                  </a:lnTo>
                  <a:lnTo>
                    <a:pt x="135" y="509"/>
                  </a:lnTo>
                  <a:lnTo>
                    <a:pt x="157" y="452"/>
                  </a:lnTo>
                  <a:lnTo>
                    <a:pt x="224" y="396"/>
                  </a:lnTo>
                  <a:lnTo>
                    <a:pt x="314" y="351"/>
                  </a:lnTo>
                  <a:lnTo>
                    <a:pt x="448" y="339"/>
                  </a:lnTo>
                  <a:close/>
                </a:path>
              </a:pathLst>
            </a:custGeom>
            <a:solidFill>
              <a:srgbClr val="000000"/>
            </a:solidFill>
            <a:ln w="0">
              <a:solidFill>
                <a:srgbClr val="000000"/>
              </a:solidFill>
              <a:prstDash val="solid"/>
              <a:round/>
              <a:headEnd/>
              <a:tailEnd/>
            </a:ln>
          </p:spPr>
          <p:txBody>
            <a:bodyPr/>
            <a:lstStyle/>
            <a:p>
              <a:endParaRPr lang="en-US"/>
            </a:p>
          </p:txBody>
        </p:sp>
        <p:sp>
          <p:nvSpPr>
            <p:cNvPr id="52416" name="Freeform 99"/>
            <p:cNvSpPr>
              <a:spLocks noEditPoints="1"/>
            </p:cNvSpPr>
            <p:nvPr/>
          </p:nvSpPr>
          <p:spPr bwMode="auto">
            <a:xfrm>
              <a:off x="11917" y="6704"/>
              <a:ext cx="785" cy="1141"/>
            </a:xfrm>
            <a:custGeom>
              <a:avLst/>
              <a:gdLst>
                <a:gd name="T0" fmla="*/ 549 w 785"/>
                <a:gd name="T1" fmla="*/ 1028 h 1141"/>
                <a:gd name="T2" fmla="*/ 549 w 785"/>
                <a:gd name="T3" fmla="*/ 1141 h 1141"/>
                <a:gd name="T4" fmla="*/ 785 w 785"/>
                <a:gd name="T5" fmla="*/ 1119 h 1141"/>
                <a:gd name="T6" fmla="*/ 785 w 785"/>
                <a:gd name="T7" fmla="*/ 1074 h 1141"/>
                <a:gd name="T8" fmla="*/ 740 w 785"/>
                <a:gd name="T9" fmla="*/ 1074 h 1141"/>
                <a:gd name="T10" fmla="*/ 706 w 785"/>
                <a:gd name="T11" fmla="*/ 1062 h 1141"/>
                <a:gd name="T12" fmla="*/ 684 w 785"/>
                <a:gd name="T13" fmla="*/ 1051 h 1141"/>
                <a:gd name="T14" fmla="*/ 673 w 785"/>
                <a:gd name="T15" fmla="*/ 1040 h 1141"/>
                <a:gd name="T16" fmla="*/ 661 w 785"/>
                <a:gd name="T17" fmla="*/ 1017 h 1141"/>
                <a:gd name="T18" fmla="*/ 661 w 785"/>
                <a:gd name="T19" fmla="*/ 0 h 1141"/>
                <a:gd name="T20" fmla="*/ 437 w 785"/>
                <a:gd name="T21" fmla="*/ 11 h 1141"/>
                <a:gd name="T22" fmla="*/ 437 w 785"/>
                <a:gd name="T23" fmla="*/ 68 h 1141"/>
                <a:gd name="T24" fmla="*/ 516 w 785"/>
                <a:gd name="T25" fmla="*/ 68 h 1141"/>
                <a:gd name="T26" fmla="*/ 538 w 785"/>
                <a:gd name="T27" fmla="*/ 79 h 1141"/>
                <a:gd name="T28" fmla="*/ 560 w 785"/>
                <a:gd name="T29" fmla="*/ 124 h 1141"/>
                <a:gd name="T30" fmla="*/ 560 w 785"/>
                <a:gd name="T31" fmla="*/ 508 h 1141"/>
                <a:gd name="T32" fmla="*/ 471 w 785"/>
                <a:gd name="T33" fmla="*/ 429 h 1141"/>
                <a:gd name="T34" fmla="*/ 359 w 785"/>
                <a:gd name="T35" fmla="*/ 407 h 1141"/>
                <a:gd name="T36" fmla="*/ 224 w 785"/>
                <a:gd name="T37" fmla="*/ 429 h 1141"/>
                <a:gd name="T38" fmla="*/ 112 w 785"/>
                <a:gd name="T39" fmla="*/ 508 h 1141"/>
                <a:gd name="T40" fmla="*/ 33 w 785"/>
                <a:gd name="T41" fmla="*/ 621 h 1141"/>
                <a:gd name="T42" fmla="*/ 0 w 785"/>
                <a:gd name="T43" fmla="*/ 768 h 1141"/>
                <a:gd name="T44" fmla="*/ 22 w 785"/>
                <a:gd name="T45" fmla="*/ 915 h 1141"/>
                <a:gd name="T46" fmla="*/ 101 w 785"/>
                <a:gd name="T47" fmla="*/ 1028 h 1141"/>
                <a:gd name="T48" fmla="*/ 213 w 785"/>
                <a:gd name="T49" fmla="*/ 1107 h 1141"/>
                <a:gd name="T50" fmla="*/ 336 w 785"/>
                <a:gd name="T51" fmla="*/ 1141 h 1141"/>
                <a:gd name="T52" fmla="*/ 426 w 785"/>
                <a:gd name="T53" fmla="*/ 1119 h 1141"/>
                <a:gd name="T54" fmla="*/ 504 w 785"/>
                <a:gd name="T55" fmla="*/ 1085 h 1141"/>
                <a:gd name="T56" fmla="*/ 549 w 785"/>
                <a:gd name="T57" fmla="*/ 1028 h 1141"/>
                <a:gd name="T58" fmla="*/ 549 w 785"/>
                <a:gd name="T59" fmla="*/ 599 h 1141"/>
                <a:gd name="T60" fmla="*/ 549 w 785"/>
                <a:gd name="T61" fmla="*/ 972 h 1141"/>
                <a:gd name="T62" fmla="*/ 538 w 785"/>
                <a:gd name="T63" fmla="*/ 983 h 1141"/>
                <a:gd name="T64" fmla="*/ 482 w 785"/>
                <a:gd name="T65" fmla="*/ 1051 h 1141"/>
                <a:gd name="T66" fmla="*/ 415 w 785"/>
                <a:gd name="T67" fmla="*/ 1085 h 1141"/>
                <a:gd name="T68" fmla="*/ 347 w 785"/>
                <a:gd name="T69" fmla="*/ 1096 h 1141"/>
                <a:gd name="T70" fmla="*/ 303 w 785"/>
                <a:gd name="T71" fmla="*/ 1096 h 1141"/>
                <a:gd name="T72" fmla="*/ 269 w 785"/>
                <a:gd name="T73" fmla="*/ 1085 h 1141"/>
                <a:gd name="T74" fmla="*/ 235 w 785"/>
                <a:gd name="T75" fmla="*/ 1062 h 1141"/>
                <a:gd name="T76" fmla="*/ 202 w 785"/>
                <a:gd name="T77" fmla="*/ 1028 h 1141"/>
                <a:gd name="T78" fmla="*/ 179 w 785"/>
                <a:gd name="T79" fmla="*/ 994 h 1141"/>
                <a:gd name="T80" fmla="*/ 146 w 785"/>
                <a:gd name="T81" fmla="*/ 927 h 1141"/>
                <a:gd name="T82" fmla="*/ 134 w 785"/>
                <a:gd name="T83" fmla="*/ 847 h 1141"/>
                <a:gd name="T84" fmla="*/ 134 w 785"/>
                <a:gd name="T85" fmla="*/ 701 h 1141"/>
                <a:gd name="T86" fmla="*/ 146 w 785"/>
                <a:gd name="T87" fmla="*/ 621 h 1141"/>
                <a:gd name="T88" fmla="*/ 179 w 785"/>
                <a:gd name="T89" fmla="*/ 542 h 1141"/>
                <a:gd name="T90" fmla="*/ 224 w 785"/>
                <a:gd name="T91" fmla="*/ 497 h 1141"/>
                <a:gd name="T92" fmla="*/ 280 w 785"/>
                <a:gd name="T93" fmla="*/ 452 h 1141"/>
                <a:gd name="T94" fmla="*/ 359 w 785"/>
                <a:gd name="T95" fmla="*/ 441 h 1141"/>
                <a:gd name="T96" fmla="*/ 392 w 785"/>
                <a:gd name="T97" fmla="*/ 441 h 1141"/>
                <a:gd name="T98" fmla="*/ 437 w 785"/>
                <a:gd name="T99" fmla="*/ 452 h 1141"/>
                <a:gd name="T100" fmla="*/ 504 w 785"/>
                <a:gd name="T101" fmla="*/ 497 h 1141"/>
                <a:gd name="T102" fmla="*/ 538 w 785"/>
                <a:gd name="T103" fmla="*/ 542 h 1141"/>
                <a:gd name="T104" fmla="*/ 549 w 785"/>
                <a:gd name="T105" fmla="*/ 554 h 1141"/>
                <a:gd name="T106" fmla="*/ 549 w 785"/>
                <a:gd name="T107" fmla="*/ 599 h 114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85"/>
                <a:gd name="T163" fmla="*/ 0 h 1141"/>
                <a:gd name="T164" fmla="*/ 785 w 785"/>
                <a:gd name="T165" fmla="*/ 1141 h 114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85" h="1141">
                  <a:moveTo>
                    <a:pt x="549" y="1028"/>
                  </a:moveTo>
                  <a:lnTo>
                    <a:pt x="549" y="1141"/>
                  </a:lnTo>
                  <a:lnTo>
                    <a:pt x="785" y="1119"/>
                  </a:lnTo>
                  <a:lnTo>
                    <a:pt x="785" y="1074"/>
                  </a:lnTo>
                  <a:lnTo>
                    <a:pt x="740" y="1074"/>
                  </a:lnTo>
                  <a:lnTo>
                    <a:pt x="706" y="1062"/>
                  </a:lnTo>
                  <a:lnTo>
                    <a:pt x="684" y="1051"/>
                  </a:lnTo>
                  <a:lnTo>
                    <a:pt x="673" y="1040"/>
                  </a:lnTo>
                  <a:lnTo>
                    <a:pt x="661" y="1017"/>
                  </a:lnTo>
                  <a:lnTo>
                    <a:pt x="661" y="0"/>
                  </a:lnTo>
                  <a:lnTo>
                    <a:pt x="437" y="11"/>
                  </a:lnTo>
                  <a:lnTo>
                    <a:pt x="437" y="68"/>
                  </a:lnTo>
                  <a:lnTo>
                    <a:pt x="516" y="68"/>
                  </a:lnTo>
                  <a:lnTo>
                    <a:pt x="538" y="79"/>
                  </a:lnTo>
                  <a:lnTo>
                    <a:pt x="560" y="124"/>
                  </a:lnTo>
                  <a:lnTo>
                    <a:pt x="560" y="508"/>
                  </a:lnTo>
                  <a:lnTo>
                    <a:pt x="471" y="429"/>
                  </a:lnTo>
                  <a:lnTo>
                    <a:pt x="359" y="407"/>
                  </a:lnTo>
                  <a:lnTo>
                    <a:pt x="224" y="429"/>
                  </a:lnTo>
                  <a:lnTo>
                    <a:pt x="112" y="508"/>
                  </a:lnTo>
                  <a:lnTo>
                    <a:pt x="33" y="621"/>
                  </a:lnTo>
                  <a:lnTo>
                    <a:pt x="0" y="768"/>
                  </a:lnTo>
                  <a:lnTo>
                    <a:pt x="22" y="915"/>
                  </a:lnTo>
                  <a:lnTo>
                    <a:pt x="101" y="1028"/>
                  </a:lnTo>
                  <a:lnTo>
                    <a:pt x="213" y="1107"/>
                  </a:lnTo>
                  <a:lnTo>
                    <a:pt x="336" y="1141"/>
                  </a:lnTo>
                  <a:lnTo>
                    <a:pt x="426" y="1119"/>
                  </a:lnTo>
                  <a:lnTo>
                    <a:pt x="504" y="1085"/>
                  </a:lnTo>
                  <a:lnTo>
                    <a:pt x="549" y="1028"/>
                  </a:lnTo>
                  <a:close/>
                  <a:moveTo>
                    <a:pt x="549" y="599"/>
                  </a:moveTo>
                  <a:lnTo>
                    <a:pt x="549" y="972"/>
                  </a:lnTo>
                  <a:lnTo>
                    <a:pt x="538" y="983"/>
                  </a:lnTo>
                  <a:lnTo>
                    <a:pt x="482" y="1051"/>
                  </a:lnTo>
                  <a:lnTo>
                    <a:pt x="415" y="1085"/>
                  </a:lnTo>
                  <a:lnTo>
                    <a:pt x="347" y="1096"/>
                  </a:lnTo>
                  <a:lnTo>
                    <a:pt x="303" y="1096"/>
                  </a:lnTo>
                  <a:lnTo>
                    <a:pt x="269" y="1085"/>
                  </a:lnTo>
                  <a:lnTo>
                    <a:pt x="235" y="1062"/>
                  </a:lnTo>
                  <a:lnTo>
                    <a:pt x="202" y="1028"/>
                  </a:lnTo>
                  <a:lnTo>
                    <a:pt x="179" y="994"/>
                  </a:lnTo>
                  <a:lnTo>
                    <a:pt x="146" y="927"/>
                  </a:lnTo>
                  <a:lnTo>
                    <a:pt x="134" y="847"/>
                  </a:lnTo>
                  <a:lnTo>
                    <a:pt x="134" y="701"/>
                  </a:lnTo>
                  <a:lnTo>
                    <a:pt x="146" y="621"/>
                  </a:lnTo>
                  <a:lnTo>
                    <a:pt x="179" y="542"/>
                  </a:lnTo>
                  <a:lnTo>
                    <a:pt x="224" y="497"/>
                  </a:lnTo>
                  <a:lnTo>
                    <a:pt x="280" y="452"/>
                  </a:lnTo>
                  <a:lnTo>
                    <a:pt x="359" y="441"/>
                  </a:lnTo>
                  <a:lnTo>
                    <a:pt x="392" y="441"/>
                  </a:lnTo>
                  <a:lnTo>
                    <a:pt x="437" y="452"/>
                  </a:lnTo>
                  <a:lnTo>
                    <a:pt x="504" y="497"/>
                  </a:lnTo>
                  <a:lnTo>
                    <a:pt x="538" y="542"/>
                  </a:lnTo>
                  <a:lnTo>
                    <a:pt x="549" y="554"/>
                  </a:lnTo>
                  <a:lnTo>
                    <a:pt x="549" y="599"/>
                  </a:lnTo>
                  <a:close/>
                </a:path>
              </a:pathLst>
            </a:custGeom>
            <a:solidFill>
              <a:srgbClr val="000000"/>
            </a:solidFill>
            <a:ln w="0">
              <a:solidFill>
                <a:srgbClr val="000000"/>
              </a:solidFill>
              <a:prstDash val="solid"/>
              <a:round/>
              <a:headEnd/>
              <a:tailEnd/>
            </a:ln>
          </p:spPr>
          <p:txBody>
            <a:bodyPr/>
            <a:lstStyle/>
            <a:p>
              <a:endParaRPr lang="en-US"/>
            </a:p>
          </p:txBody>
        </p:sp>
        <p:sp>
          <p:nvSpPr>
            <p:cNvPr id="52417" name="Freeform 100"/>
            <p:cNvSpPr>
              <a:spLocks noEditPoints="1"/>
            </p:cNvSpPr>
            <p:nvPr/>
          </p:nvSpPr>
          <p:spPr bwMode="auto">
            <a:xfrm>
              <a:off x="12803" y="6704"/>
              <a:ext cx="796" cy="1141"/>
            </a:xfrm>
            <a:custGeom>
              <a:avLst/>
              <a:gdLst>
                <a:gd name="T0" fmla="*/ 560 w 796"/>
                <a:gd name="T1" fmla="*/ 1028 h 1141"/>
                <a:gd name="T2" fmla="*/ 560 w 796"/>
                <a:gd name="T3" fmla="*/ 1141 h 1141"/>
                <a:gd name="T4" fmla="*/ 796 w 796"/>
                <a:gd name="T5" fmla="*/ 1119 h 1141"/>
                <a:gd name="T6" fmla="*/ 796 w 796"/>
                <a:gd name="T7" fmla="*/ 1074 h 1141"/>
                <a:gd name="T8" fmla="*/ 751 w 796"/>
                <a:gd name="T9" fmla="*/ 1074 h 1141"/>
                <a:gd name="T10" fmla="*/ 717 w 796"/>
                <a:gd name="T11" fmla="*/ 1062 h 1141"/>
                <a:gd name="T12" fmla="*/ 672 w 796"/>
                <a:gd name="T13" fmla="*/ 1040 h 1141"/>
                <a:gd name="T14" fmla="*/ 672 w 796"/>
                <a:gd name="T15" fmla="*/ 0 h 1141"/>
                <a:gd name="T16" fmla="*/ 437 w 796"/>
                <a:gd name="T17" fmla="*/ 11 h 1141"/>
                <a:gd name="T18" fmla="*/ 437 w 796"/>
                <a:gd name="T19" fmla="*/ 68 h 1141"/>
                <a:gd name="T20" fmla="*/ 515 w 796"/>
                <a:gd name="T21" fmla="*/ 68 h 1141"/>
                <a:gd name="T22" fmla="*/ 538 w 796"/>
                <a:gd name="T23" fmla="*/ 79 h 1141"/>
                <a:gd name="T24" fmla="*/ 560 w 796"/>
                <a:gd name="T25" fmla="*/ 102 h 1141"/>
                <a:gd name="T26" fmla="*/ 560 w 796"/>
                <a:gd name="T27" fmla="*/ 508 h 1141"/>
                <a:gd name="T28" fmla="*/ 482 w 796"/>
                <a:gd name="T29" fmla="*/ 429 h 1141"/>
                <a:gd name="T30" fmla="*/ 358 w 796"/>
                <a:gd name="T31" fmla="*/ 407 h 1141"/>
                <a:gd name="T32" fmla="*/ 224 w 796"/>
                <a:gd name="T33" fmla="*/ 429 h 1141"/>
                <a:gd name="T34" fmla="*/ 112 w 796"/>
                <a:gd name="T35" fmla="*/ 508 h 1141"/>
                <a:gd name="T36" fmla="*/ 33 w 796"/>
                <a:gd name="T37" fmla="*/ 621 h 1141"/>
                <a:gd name="T38" fmla="*/ 0 w 796"/>
                <a:gd name="T39" fmla="*/ 768 h 1141"/>
                <a:gd name="T40" fmla="*/ 33 w 796"/>
                <a:gd name="T41" fmla="*/ 915 h 1141"/>
                <a:gd name="T42" fmla="*/ 100 w 796"/>
                <a:gd name="T43" fmla="*/ 1028 h 1141"/>
                <a:gd name="T44" fmla="*/ 213 w 796"/>
                <a:gd name="T45" fmla="*/ 1107 h 1141"/>
                <a:gd name="T46" fmla="*/ 347 w 796"/>
                <a:gd name="T47" fmla="*/ 1141 h 1141"/>
                <a:gd name="T48" fmla="*/ 437 w 796"/>
                <a:gd name="T49" fmla="*/ 1119 h 1141"/>
                <a:gd name="T50" fmla="*/ 504 w 796"/>
                <a:gd name="T51" fmla="*/ 1085 h 1141"/>
                <a:gd name="T52" fmla="*/ 560 w 796"/>
                <a:gd name="T53" fmla="*/ 1028 h 1141"/>
                <a:gd name="T54" fmla="*/ 560 w 796"/>
                <a:gd name="T55" fmla="*/ 599 h 1141"/>
                <a:gd name="T56" fmla="*/ 560 w 796"/>
                <a:gd name="T57" fmla="*/ 961 h 1141"/>
                <a:gd name="T58" fmla="*/ 538 w 796"/>
                <a:gd name="T59" fmla="*/ 983 h 1141"/>
                <a:gd name="T60" fmla="*/ 482 w 796"/>
                <a:gd name="T61" fmla="*/ 1051 h 1141"/>
                <a:gd name="T62" fmla="*/ 414 w 796"/>
                <a:gd name="T63" fmla="*/ 1085 h 1141"/>
                <a:gd name="T64" fmla="*/ 347 w 796"/>
                <a:gd name="T65" fmla="*/ 1096 h 1141"/>
                <a:gd name="T66" fmla="*/ 302 w 796"/>
                <a:gd name="T67" fmla="*/ 1096 h 1141"/>
                <a:gd name="T68" fmla="*/ 257 w 796"/>
                <a:gd name="T69" fmla="*/ 1074 h 1141"/>
                <a:gd name="T70" fmla="*/ 213 w 796"/>
                <a:gd name="T71" fmla="*/ 1040 h 1141"/>
                <a:gd name="T72" fmla="*/ 179 w 796"/>
                <a:gd name="T73" fmla="*/ 994 h 1141"/>
                <a:gd name="T74" fmla="*/ 156 w 796"/>
                <a:gd name="T75" fmla="*/ 927 h 1141"/>
                <a:gd name="T76" fmla="*/ 134 w 796"/>
                <a:gd name="T77" fmla="*/ 847 h 1141"/>
                <a:gd name="T78" fmla="*/ 134 w 796"/>
                <a:gd name="T79" fmla="*/ 701 h 1141"/>
                <a:gd name="T80" fmla="*/ 156 w 796"/>
                <a:gd name="T81" fmla="*/ 621 h 1141"/>
                <a:gd name="T82" fmla="*/ 190 w 796"/>
                <a:gd name="T83" fmla="*/ 542 h 1141"/>
                <a:gd name="T84" fmla="*/ 213 w 796"/>
                <a:gd name="T85" fmla="*/ 508 h 1141"/>
                <a:gd name="T86" fmla="*/ 235 w 796"/>
                <a:gd name="T87" fmla="*/ 486 h 1141"/>
                <a:gd name="T88" fmla="*/ 280 w 796"/>
                <a:gd name="T89" fmla="*/ 463 h 1141"/>
                <a:gd name="T90" fmla="*/ 313 w 796"/>
                <a:gd name="T91" fmla="*/ 441 h 1141"/>
                <a:gd name="T92" fmla="*/ 403 w 796"/>
                <a:gd name="T93" fmla="*/ 441 h 1141"/>
                <a:gd name="T94" fmla="*/ 437 w 796"/>
                <a:gd name="T95" fmla="*/ 452 h 1141"/>
                <a:gd name="T96" fmla="*/ 504 w 796"/>
                <a:gd name="T97" fmla="*/ 497 h 1141"/>
                <a:gd name="T98" fmla="*/ 538 w 796"/>
                <a:gd name="T99" fmla="*/ 542 h 1141"/>
                <a:gd name="T100" fmla="*/ 560 w 796"/>
                <a:gd name="T101" fmla="*/ 565 h 1141"/>
                <a:gd name="T102" fmla="*/ 560 w 796"/>
                <a:gd name="T103" fmla="*/ 599 h 114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96"/>
                <a:gd name="T157" fmla="*/ 0 h 1141"/>
                <a:gd name="T158" fmla="*/ 796 w 796"/>
                <a:gd name="T159" fmla="*/ 1141 h 114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96" h="1141">
                  <a:moveTo>
                    <a:pt x="560" y="1028"/>
                  </a:moveTo>
                  <a:lnTo>
                    <a:pt x="560" y="1141"/>
                  </a:lnTo>
                  <a:lnTo>
                    <a:pt x="796" y="1119"/>
                  </a:lnTo>
                  <a:lnTo>
                    <a:pt x="796" y="1074"/>
                  </a:lnTo>
                  <a:lnTo>
                    <a:pt x="751" y="1074"/>
                  </a:lnTo>
                  <a:lnTo>
                    <a:pt x="717" y="1062"/>
                  </a:lnTo>
                  <a:lnTo>
                    <a:pt x="672" y="1040"/>
                  </a:lnTo>
                  <a:lnTo>
                    <a:pt x="672" y="0"/>
                  </a:lnTo>
                  <a:lnTo>
                    <a:pt x="437" y="11"/>
                  </a:lnTo>
                  <a:lnTo>
                    <a:pt x="437" y="68"/>
                  </a:lnTo>
                  <a:lnTo>
                    <a:pt x="515" y="68"/>
                  </a:lnTo>
                  <a:lnTo>
                    <a:pt x="538" y="79"/>
                  </a:lnTo>
                  <a:lnTo>
                    <a:pt x="560" y="102"/>
                  </a:lnTo>
                  <a:lnTo>
                    <a:pt x="560" y="508"/>
                  </a:lnTo>
                  <a:lnTo>
                    <a:pt x="482" y="429"/>
                  </a:lnTo>
                  <a:lnTo>
                    <a:pt x="358" y="407"/>
                  </a:lnTo>
                  <a:lnTo>
                    <a:pt x="224" y="429"/>
                  </a:lnTo>
                  <a:lnTo>
                    <a:pt x="112" y="508"/>
                  </a:lnTo>
                  <a:lnTo>
                    <a:pt x="33" y="621"/>
                  </a:lnTo>
                  <a:lnTo>
                    <a:pt x="0" y="768"/>
                  </a:lnTo>
                  <a:lnTo>
                    <a:pt x="33" y="915"/>
                  </a:lnTo>
                  <a:lnTo>
                    <a:pt x="100" y="1028"/>
                  </a:lnTo>
                  <a:lnTo>
                    <a:pt x="213" y="1107"/>
                  </a:lnTo>
                  <a:lnTo>
                    <a:pt x="347" y="1141"/>
                  </a:lnTo>
                  <a:lnTo>
                    <a:pt x="437" y="1119"/>
                  </a:lnTo>
                  <a:lnTo>
                    <a:pt x="504" y="1085"/>
                  </a:lnTo>
                  <a:lnTo>
                    <a:pt x="560" y="1028"/>
                  </a:lnTo>
                  <a:close/>
                  <a:moveTo>
                    <a:pt x="560" y="599"/>
                  </a:moveTo>
                  <a:lnTo>
                    <a:pt x="560" y="961"/>
                  </a:lnTo>
                  <a:lnTo>
                    <a:pt x="538" y="983"/>
                  </a:lnTo>
                  <a:lnTo>
                    <a:pt x="482" y="1051"/>
                  </a:lnTo>
                  <a:lnTo>
                    <a:pt x="414" y="1085"/>
                  </a:lnTo>
                  <a:lnTo>
                    <a:pt x="347" y="1096"/>
                  </a:lnTo>
                  <a:lnTo>
                    <a:pt x="302" y="1096"/>
                  </a:lnTo>
                  <a:lnTo>
                    <a:pt x="257" y="1074"/>
                  </a:lnTo>
                  <a:lnTo>
                    <a:pt x="213" y="1040"/>
                  </a:lnTo>
                  <a:lnTo>
                    <a:pt x="179" y="994"/>
                  </a:lnTo>
                  <a:lnTo>
                    <a:pt x="156" y="927"/>
                  </a:lnTo>
                  <a:lnTo>
                    <a:pt x="134" y="847"/>
                  </a:lnTo>
                  <a:lnTo>
                    <a:pt x="134" y="701"/>
                  </a:lnTo>
                  <a:lnTo>
                    <a:pt x="156" y="621"/>
                  </a:lnTo>
                  <a:lnTo>
                    <a:pt x="190" y="542"/>
                  </a:lnTo>
                  <a:lnTo>
                    <a:pt x="213" y="508"/>
                  </a:lnTo>
                  <a:lnTo>
                    <a:pt x="235" y="486"/>
                  </a:lnTo>
                  <a:lnTo>
                    <a:pt x="280" y="463"/>
                  </a:lnTo>
                  <a:lnTo>
                    <a:pt x="313" y="441"/>
                  </a:lnTo>
                  <a:lnTo>
                    <a:pt x="403" y="441"/>
                  </a:lnTo>
                  <a:lnTo>
                    <a:pt x="437" y="452"/>
                  </a:lnTo>
                  <a:lnTo>
                    <a:pt x="504" y="497"/>
                  </a:lnTo>
                  <a:lnTo>
                    <a:pt x="538" y="542"/>
                  </a:lnTo>
                  <a:lnTo>
                    <a:pt x="560" y="565"/>
                  </a:lnTo>
                  <a:lnTo>
                    <a:pt x="560" y="599"/>
                  </a:lnTo>
                  <a:close/>
                </a:path>
              </a:pathLst>
            </a:custGeom>
            <a:solidFill>
              <a:srgbClr val="000000"/>
            </a:solidFill>
            <a:ln w="0">
              <a:solidFill>
                <a:srgbClr val="000000"/>
              </a:solidFill>
              <a:prstDash val="solid"/>
              <a:round/>
              <a:headEnd/>
              <a:tailEnd/>
            </a:ln>
          </p:spPr>
          <p:txBody>
            <a:bodyPr/>
            <a:lstStyle/>
            <a:p>
              <a:endParaRPr lang="en-US"/>
            </a:p>
          </p:txBody>
        </p:sp>
        <p:sp>
          <p:nvSpPr>
            <p:cNvPr id="52418" name="Freeform 101"/>
            <p:cNvSpPr>
              <a:spLocks/>
            </p:cNvSpPr>
            <p:nvPr/>
          </p:nvSpPr>
          <p:spPr bwMode="auto">
            <a:xfrm>
              <a:off x="13755" y="7325"/>
              <a:ext cx="404" cy="746"/>
            </a:xfrm>
            <a:custGeom>
              <a:avLst/>
              <a:gdLst>
                <a:gd name="T0" fmla="*/ 258 w 404"/>
                <a:gd name="T1" fmla="*/ 23 h 746"/>
                <a:gd name="T2" fmla="*/ 258 w 404"/>
                <a:gd name="T3" fmla="*/ 0 h 746"/>
                <a:gd name="T4" fmla="*/ 225 w 404"/>
                <a:gd name="T5" fmla="*/ 0 h 746"/>
                <a:gd name="T6" fmla="*/ 146 w 404"/>
                <a:gd name="T7" fmla="*/ 46 h 746"/>
                <a:gd name="T8" fmla="*/ 57 w 404"/>
                <a:gd name="T9" fmla="*/ 68 h 746"/>
                <a:gd name="T10" fmla="*/ 0 w 404"/>
                <a:gd name="T11" fmla="*/ 68 h 746"/>
                <a:gd name="T12" fmla="*/ 0 w 404"/>
                <a:gd name="T13" fmla="*/ 113 h 746"/>
                <a:gd name="T14" fmla="*/ 23 w 404"/>
                <a:gd name="T15" fmla="*/ 113 h 746"/>
                <a:gd name="T16" fmla="*/ 157 w 404"/>
                <a:gd name="T17" fmla="*/ 80 h 746"/>
                <a:gd name="T18" fmla="*/ 157 w 404"/>
                <a:gd name="T19" fmla="*/ 690 h 746"/>
                <a:gd name="T20" fmla="*/ 146 w 404"/>
                <a:gd name="T21" fmla="*/ 690 h 746"/>
                <a:gd name="T22" fmla="*/ 124 w 404"/>
                <a:gd name="T23" fmla="*/ 701 h 746"/>
                <a:gd name="T24" fmla="*/ 12 w 404"/>
                <a:gd name="T25" fmla="*/ 701 h 746"/>
                <a:gd name="T26" fmla="*/ 12 w 404"/>
                <a:gd name="T27" fmla="*/ 746 h 746"/>
                <a:gd name="T28" fmla="*/ 404 w 404"/>
                <a:gd name="T29" fmla="*/ 746 h 746"/>
                <a:gd name="T30" fmla="*/ 404 w 404"/>
                <a:gd name="T31" fmla="*/ 701 h 746"/>
                <a:gd name="T32" fmla="*/ 270 w 404"/>
                <a:gd name="T33" fmla="*/ 701 h 746"/>
                <a:gd name="T34" fmla="*/ 258 w 404"/>
                <a:gd name="T35" fmla="*/ 690 h 746"/>
                <a:gd name="T36" fmla="*/ 258 w 404"/>
                <a:gd name="T37" fmla="*/ 656 h 746"/>
                <a:gd name="T38" fmla="*/ 258 w 404"/>
                <a:gd name="T39" fmla="*/ 23 h 7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4"/>
                <a:gd name="T61" fmla="*/ 0 h 746"/>
                <a:gd name="T62" fmla="*/ 404 w 404"/>
                <a:gd name="T63" fmla="*/ 746 h 74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4" h="746">
                  <a:moveTo>
                    <a:pt x="258" y="23"/>
                  </a:moveTo>
                  <a:lnTo>
                    <a:pt x="258" y="0"/>
                  </a:lnTo>
                  <a:lnTo>
                    <a:pt x="225" y="0"/>
                  </a:lnTo>
                  <a:lnTo>
                    <a:pt x="146" y="46"/>
                  </a:lnTo>
                  <a:lnTo>
                    <a:pt x="57" y="68"/>
                  </a:lnTo>
                  <a:lnTo>
                    <a:pt x="0" y="68"/>
                  </a:lnTo>
                  <a:lnTo>
                    <a:pt x="0" y="113"/>
                  </a:lnTo>
                  <a:lnTo>
                    <a:pt x="23" y="113"/>
                  </a:lnTo>
                  <a:lnTo>
                    <a:pt x="157" y="80"/>
                  </a:lnTo>
                  <a:lnTo>
                    <a:pt x="157" y="690"/>
                  </a:lnTo>
                  <a:lnTo>
                    <a:pt x="146" y="690"/>
                  </a:lnTo>
                  <a:lnTo>
                    <a:pt x="124" y="701"/>
                  </a:lnTo>
                  <a:lnTo>
                    <a:pt x="12" y="701"/>
                  </a:lnTo>
                  <a:lnTo>
                    <a:pt x="12" y="746"/>
                  </a:lnTo>
                  <a:lnTo>
                    <a:pt x="404" y="746"/>
                  </a:lnTo>
                  <a:lnTo>
                    <a:pt x="404" y="701"/>
                  </a:lnTo>
                  <a:lnTo>
                    <a:pt x="270" y="701"/>
                  </a:lnTo>
                  <a:lnTo>
                    <a:pt x="258" y="690"/>
                  </a:lnTo>
                  <a:lnTo>
                    <a:pt x="258" y="656"/>
                  </a:lnTo>
                  <a:lnTo>
                    <a:pt x="258" y="23"/>
                  </a:lnTo>
                  <a:close/>
                </a:path>
              </a:pathLst>
            </a:custGeom>
            <a:solidFill>
              <a:srgbClr val="000000"/>
            </a:solidFill>
            <a:ln w="0">
              <a:solidFill>
                <a:srgbClr val="000000"/>
              </a:solidFill>
              <a:prstDash val="solid"/>
              <a:round/>
              <a:headEnd/>
              <a:tailEnd/>
            </a:ln>
          </p:spPr>
          <p:txBody>
            <a:bodyPr/>
            <a:lstStyle/>
            <a:p>
              <a:endParaRPr lang="en-US"/>
            </a:p>
          </p:txBody>
        </p:sp>
        <p:sp>
          <p:nvSpPr>
            <p:cNvPr id="52419" name="Freeform 102"/>
            <p:cNvSpPr>
              <a:spLocks/>
            </p:cNvSpPr>
            <p:nvPr/>
          </p:nvSpPr>
          <p:spPr bwMode="auto">
            <a:xfrm>
              <a:off x="14507" y="6613"/>
              <a:ext cx="370" cy="1617"/>
            </a:xfrm>
            <a:custGeom>
              <a:avLst/>
              <a:gdLst>
                <a:gd name="T0" fmla="*/ 370 w 370"/>
                <a:gd name="T1" fmla="*/ 1594 h 1617"/>
                <a:gd name="T2" fmla="*/ 370 w 370"/>
                <a:gd name="T3" fmla="*/ 1583 h 1617"/>
                <a:gd name="T4" fmla="*/ 358 w 370"/>
                <a:gd name="T5" fmla="*/ 1583 h 1617"/>
                <a:gd name="T6" fmla="*/ 347 w 370"/>
                <a:gd name="T7" fmla="*/ 1560 h 1617"/>
                <a:gd name="T8" fmla="*/ 246 w 370"/>
                <a:gd name="T9" fmla="*/ 1424 h 1617"/>
                <a:gd name="T10" fmla="*/ 168 w 370"/>
                <a:gd name="T11" fmla="*/ 1278 h 1617"/>
                <a:gd name="T12" fmla="*/ 123 w 370"/>
                <a:gd name="T13" fmla="*/ 1119 h 1617"/>
                <a:gd name="T14" fmla="*/ 101 w 370"/>
                <a:gd name="T15" fmla="*/ 961 h 1617"/>
                <a:gd name="T16" fmla="*/ 89 w 370"/>
                <a:gd name="T17" fmla="*/ 803 h 1617"/>
                <a:gd name="T18" fmla="*/ 101 w 370"/>
                <a:gd name="T19" fmla="*/ 599 h 1617"/>
                <a:gd name="T20" fmla="*/ 145 w 370"/>
                <a:gd name="T21" fmla="*/ 396 h 1617"/>
                <a:gd name="T22" fmla="*/ 224 w 370"/>
                <a:gd name="T23" fmla="*/ 204 h 1617"/>
                <a:gd name="T24" fmla="*/ 347 w 370"/>
                <a:gd name="T25" fmla="*/ 46 h 1617"/>
                <a:gd name="T26" fmla="*/ 370 w 370"/>
                <a:gd name="T27" fmla="*/ 23 h 1617"/>
                <a:gd name="T28" fmla="*/ 370 w 370"/>
                <a:gd name="T29" fmla="*/ 0 h 1617"/>
                <a:gd name="T30" fmla="*/ 358 w 370"/>
                <a:gd name="T31" fmla="*/ 0 h 1617"/>
                <a:gd name="T32" fmla="*/ 325 w 370"/>
                <a:gd name="T33" fmla="*/ 23 h 1617"/>
                <a:gd name="T34" fmla="*/ 257 w 370"/>
                <a:gd name="T35" fmla="*/ 80 h 1617"/>
                <a:gd name="T36" fmla="*/ 179 w 370"/>
                <a:gd name="T37" fmla="*/ 181 h 1617"/>
                <a:gd name="T38" fmla="*/ 101 w 370"/>
                <a:gd name="T39" fmla="*/ 317 h 1617"/>
                <a:gd name="T40" fmla="*/ 44 w 370"/>
                <a:gd name="T41" fmla="*/ 486 h 1617"/>
                <a:gd name="T42" fmla="*/ 11 w 370"/>
                <a:gd name="T43" fmla="*/ 656 h 1617"/>
                <a:gd name="T44" fmla="*/ 0 w 370"/>
                <a:gd name="T45" fmla="*/ 803 h 1617"/>
                <a:gd name="T46" fmla="*/ 11 w 370"/>
                <a:gd name="T47" fmla="*/ 950 h 1617"/>
                <a:gd name="T48" fmla="*/ 44 w 370"/>
                <a:gd name="T49" fmla="*/ 1131 h 1617"/>
                <a:gd name="T50" fmla="*/ 112 w 370"/>
                <a:gd name="T51" fmla="*/ 1311 h 1617"/>
                <a:gd name="T52" fmla="*/ 190 w 370"/>
                <a:gd name="T53" fmla="*/ 1447 h 1617"/>
                <a:gd name="T54" fmla="*/ 257 w 370"/>
                <a:gd name="T55" fmla="*/ 1538 h 1617"/>
                <a:gd name="T56" fmla="*/ 325 w 370"/>
                <a:gd name="T57" fmla="*/ 1594 h 1617"/>
                <a:gd name="T58" fmla="*/ 358 w 370"/>
                <a:gd name="T59" fmla="*/ 1617 h 1617"/>
                <a:gd name="T60" fmla="*/ 370 w 370"/>
                <a:gd name="T61" fmla="*/ 1605 h 1617"/>
                <a:gd name="T62" fmla="*/ 370 w 370"/>
                <a:gd name="T63" fmla="*/ 1594 h 16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7"/>
                <a:gd name="T98" fmla="*/ 370 w 370"/>
                <a:gd name="T99" fmla="*/ 1617 h 16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7">
                  <a:moveTo>
                    <a:pt x="370" y="1594"/>
                  </a:moveTo>
                  <a:lnTo>
                    <a:pt x="370" y="1583"/>
                  </a:lnTo>
                  <a:lnTo>
                    <a:pt x="358" y="1583"/>
                  </a:lnTo>
                  <a:lnTo>
                    <a:pt x="347" y="1560"/>
                  </a:lnTo>
                  <a:lnTo>
                    <a:pt x="246" y="1424"/>
                  </a:lnTo>
                  <a:lnTo>
                    <a:pt x="168" y="1278"/>
                  </a:lnTo>
                  <a:lnTo>
                    <a:pt x="123" y="1119"/>
                  </a:lnTo>
                  <a:lnTo>
                    <a:pt x="101" y="961"/>
                  </a:lnTo>
                  <a:lnTo>
                    <a:pt x="89" y="803"/>
                  </a:lnTo>
                  <a:lnTo>
                    <a:pt x="101" y="599"/>
                  </a:lnTo>
                  <a:lnTo>
                    <a:pt x="145" y="396"/>
                  </a:lnTo>
                  <a:lnTo>
                    <a:pt x="224" y="204"/>
                  </a:lnTo>
                  <a:lnTo>
                    <a:pt x="347" y="46"/>
                  </a:lnTo>
                  <a:lnTo>
                    <a:pt x="370" y="23"/>
                  </a:lnTo>
                  <a:lnTo>
                    <a:pt x="370" y="0"/>
                  </a:lnTo>
                  <a:lnTo>
                    <a:pt x="358" y="0"/>
                  </a:lnTo>
                  <a:lnTo>
                    <a:pt x="325" y="23"/>
                  </a:lnTo>
                  <a:lnTo>
                    <a:pt x="257" y="80"/>
                  </a:lnTo>
                  <a:lnTo>
                    <a:pt x="179" y="181"/>
                  </a:lnTo>
                  <a:lnTo>
                    <a:pt x="101" y="317"/>
                  </a:lnTo>
                  <a:lnTo>
                    <a:pt x="44" y="486"/>
                  </a:lnTo>
                  <a:lnTo>
                    <a:pt x="11" y="656"/>
                  </a:lnTo>
                  <a:lnTo>
                    <a:pt x="0" y="803"/>
                  </a:lnTo>
                  <a:lnTo>
                    <a:pt x="11" y="950"/>
                  </a:lnTo>
                  <a:lnTo>
                    <a:pt x="44" y="1131"/>
                  </a:lnTo>
                  <a:lnTo>
                    <a:pt x="112" y="1311"/>
                  </a:lnTo>
                  <a:lnTo>
                    <a:pt x="190" y="1447"/>
                  </a:lnTo>
                  <a:lnTo>
                    <a:pt x="257" y="1538"/>
                  </a:lnTo>
                  <a:lnTo>
                    <a:pt x="325" y="1594"/>
                  </a:lnTo>
                  <a:lnTo>
                    <a:pt x="358" y="1617"/>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420" name="Freeform 103"/>
            <p:cNvSpPr>
              <a:spLocks noEditPoints="1"/>
            </p:cNvSpPr>
            <p:nvPr/>
          </p:nvSpPr>
          <p:spPr bwMode="auto">
            <a:xfrm>
              <a:off x="15045" y="7111"/>
              <a:ext cx="684" cy="734"/>
            </a:xfrm>
            <a:custGeom>
              <a:avLst/>
              <a:gdLst>
                <a:gd name="T0" fmla="*/ 684 w 684"/>
                <a:gd name="T1" fmla="*/ 271 h 734"/>
                <a:gd name="T2" fmla="*/ 661 w 684"/>
                <a:gd name="T3" fmla="*/ 158 h 734"/>
                <a:gd name="T4" fmla="*/ 605 w 684"/>
                <a:gd name="T5" fmla="*/ 68 h 734"/>
                <a:gd name="T6" fmla="*/ 527 w 684"/>
                <a:gd name="T7" fmla="*/ 22 h 734"/>
                <a:gd name="T8" fmla="*/ 426 w 684"/>
                <a:gd name="T9" fmla="*/ 0 h 734"/>
                <a:gd name="T10" fmla="*/ 269 w 684"/>
                <a:gd name="T11" fmla="*/ 34 h 734"/>
                <a:gd name="T12" fmla="*/ 134 w 684"/>
                <a:gd name="T13" fmla="*/ 147 h 734"/>
                <a:gd name="T14" fmla="*/ 33 w 684"/>
                <a:gd name="T15" fmla="*/ 294 h 734"/>
                <a:gd name="T16" fmla="*/ 0 w 684"/>
                <a:gd name="T17" fmla="*/ 452 h 734"/>
                <a:gd name="T18" fmla="*/ 22 w 684"/>
                <a:gd name="T19" fmla="*/ 565 h 734"/>
                <a:gd name="T20" fmla="*/ 67 w 684"/>
                <a:gd name="T21" fmla="*/ 655 h 734"/>
                <a:gd name="T22" fmla="*/ 157 w 684"/>
                <a:gd name="T23" fmla="*/ 712 h 734"/>
                <a:gd name="T24" fmla="*/ 258 w 684"/>
                <a:gd name="T25" fmla="*/ 734 h 734"/>
                <a:gd name="T26" fmla="*/ 415 w 684"/>
                <a:gd name="T27" fmla="*/ 689 h 734"/>
                <a:gd name="T28" fmla="*/ 549 w 684"/>
                <a:gd name="T29" fmla="*/ 587 h 734"/>
                <a:gd name="T30" fmla="*/ 650 w 684"/>
                <a:gd name="T31" fmla="*/ 440 h 734"/>
                <a:gd name="T32" fmla="*/ 684 w 684"/>
                <a:gd name="T33" fmla="*/ 271 h 734"/>
                <a:gd name="T34" fmla="*/ 258 w 684"/>
                <a:gd name="T35" fmla="*/ 689 h 734"/>
                <a:gd name="T36" fmla="*/ 224 w 684"/>
                <a:gd name="T37" fmla="*/ 689 h 734"/>
                <a:gd name="T38" fmla="*/ 202 w 684"/>
                <a:gd name="T39" fmla="*/ 678 h 734"/>
                <a:gd name="T40" fmla="*/ 168 w 684"/>
                <a:gd name="T41" fmla="*/ 667 h 734"/>
                <a:gd name="T42" fmla="*/ 145 w 684"/>
                <a:gd name="T43" fmla="*/ 644 h 734"/>
                <a:gd name="T44" fmla="*/ 134 w 684"/>
                <a:gd name="T45" fmla="*/ 610 h 734"/>
                <a:gd name="T46" fmla="*/ 112 w 684"/>
                <a:gd name="T47" fmla="*/ 520 h 734"/>
                <a:gd name="T48" fmla="*/ 123 w 684"/>
                <a:gd name="T49" fmla="*/ 418 h 734"/>
                <a:gd name="T50" fmla="*/ 168 w 684"/>
                <a:gd name="T51" fmla="*/ 294 h 734"/>
                <a:gd name="T52" fmla="*/ 213 w 684"/>
                <a:gd name="T53" fmla="*/ 181 h 734"/>
                <a:gd name="T54" fmla="*/ 291 w 684"/>
                <a:gd name="T55" fmla="*/ 90 h 734"/>
                <a:gd name="T56" fmla="*/ 370 w 684"/>
                <a:gd name="T57" fmla="*/ 45 h 734"/>
                <a:gd name="T58" fmla="*/ 426 w 684"/>
                <a:gd name="T59" fmla="*/ 34 h 734"/>
                <a:gd name="T60" fmla="*/ 471 w 684"/>
                <a:gd name="T61" fmla="*/ 45 h 734"/>
                <a:gd name="T62" fmla="*/ 504 w 684"/>
                <a:gd name="T63" fmla="*/ 56 h 734"/>
                <a:gd name="T64" fmla="*/ 527 w 684"/>
                <a:gd name="T65" fmla="*/ 79 h 734"/>
                <a:gd name="T66" fmla="*/ 549 w 684"/>
                <a:gd name="T67" fmla="*/ 124 h 734"/>
                <a:gd name="T68" fmla="*/ 560 w 684"/>
                <a:gd name="T69" fmla="*/ 158 h 734"/>
                <a:gd name="T70" fmla="*/ 572 w 684"/>
                <a:gd name="T71" fmla="*/ 203 h 734"/>
                <a:gd name="T72" fmla="*/ 560 w 684"/>
                <a:gd name="T73" fmla="*/ 294 h 734"/>
                <a:gd name="T74" fmla="*/ 527 w 684"/>
                <a:gd name="T75" fmla="*/ 429 h 734"/>
                <a:gd name="T76" fmla="*/ 471 w 684"/>
                <a:gd name="T77" fmla="*/ 542 h 734"/>
                <a:gd name="T78" fmla="*/ 403 w 684"/>
                <a:gd name="T79" fmla="*/ 621 h 734"/>
                <a:gd name="T80" fmla="*/ 336 w 684"/>
                <a:gd name="T81" fmla="*/ 678 h 734"/>
                <a:gd name="T82" fmla="*/ 258 w 684"/>
                <a:gd name="T83" fmla="*/ 689 h 73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84"/>
                <a:gd name="T127" fmla="*/ 0 h 734"/>
                <a:gd name="T128" fmla="*/ 684 w 684"/>
                <a:gd name="T129" fmla="*/ 734 h 73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84" h="734">
                  <a:moveTo>
                    <a:pt x="684" y="271"/>
                  </a:moveTo>
                  <a:lnTo>
                    <a:pt x="661" y="158"/>
                  </a:lnTo>
                  <a:lnTo>
                    <a:pt x="605" y="68"/>
                  </a:lnTo>
                  <a:lnTo>
                    <a:pt x="527" y="22"/>
                  </a:lnTo>
                  <a:lnTo>
                    <a:pt x="426" y="0"/>
                  </a:lnTo>
                  <a:lnTo>
                    <a:pt x="269" y="34"/>
                  </a:lnTo>
                  <a:lnTo>
                    <a:pt x="134" y="147"/>
                  </a:lnTo>
                  <a:lnTo>
                    <a:pt x="33" y="294"/>
                  </a:lnTo>
                  <a:lnTo>
                    <a:pt x="0" y="452"/>
                  </a:lnTo>
                  <a:lnTo>
                    <a:pt x="22" y="565"/>
                  </a:lnTo>
                  <a:lnTo>
                    <a:pt x="67" y="655"/>
                  </a:lnTo>
                  <a:lnTo>
                    <a:pt x="157" y="712"/>
                  </a:lnTo>
                  <a:lnTo>
                    <a:pt x="258" y="734"/>
                  </a:lnTo>
                  <a:lnTo>
                    <a:pt x="415" y="689"/>
                  </a:lnTo>
                  <a:lnTo>
                    <a:pt x="549" y="587"/>
                  </a:lnTo>
                  <a:lnTo>
                    <a:pt x="650" y="440"/>
                  </a:lnTo>
                  <a:lnTo>
                    <a:pt x="684" y="271"/>
                  </a:lnTo>
                  <a:close/>
                  <a:moveTo>
                    <a:pt x="258" y="689"/>
                  </a:moveTo>
                  <a:lnTo>
                    <a:pt x="224" y="689"/>
                  </a:lnTo>
                  <a:lnTo>
                    <a:pt x="202" y="678"/>
                  </a:lnTo>
                  <a:lnTo>
                    <a:pt x="168" y="667"/>
                  </a:lnTo>
                  <a:lnTo>
                    <a:pt x="145" y="644"/>
                  </a:lnTo>
                  <a:lnTo>
                    <a:pt x="134" y="610"/>
                  </a:lnTo>
                  <a:lnTo>
                    <a:pt x="112" y="520"/>
                  </a:lnTo>
                  <a:lnTo>
                    <a:pt x="123" y="418"/>
                  </a:lnTo>
                  <a:lnTo>
                    <a:pt x="168" y="294"/>
                  </a:lnTo>
                  <a:lnTo>
                    <a:pt x="213" y="181"/>
                  </a:lnTo>
                  <a:lnTo>
                    <a:pt x="291" y="90"/>
                  </a:lnTo>
                  <a:lnTo>
                    <a:pt x="370" y="45"/>
                  </a:lnTo>
                  <a:lnTo>
                    <a:pt x="426" y="34"/>
                  </a:lnTo>
                  <a:lnTo>
                    <a:pt x="471" y="45"/>
                  </a:lnTo>
                  <a:lnTo>
                    <a:pt x="504" y="56"/>
                  </a:lnTo>
                  <a:lnTo>
                    <a:pt x="527" y="79"/>
                  </a:lnTo>
                  <a:lnTo>
                    <a:pt x="549" y="124"/>
                  </a:lnTo>
                  <a:lnTo>
                    <a:pt x="560" y="158"/>
                  </a:lnTo>
                  <a:lnTo>
                    <a:pt x="572" y="203"/>
                  </a:lnTo>
                  <a:lnTo>
                    <a:pt x="560" y="294"/>
                  </a:lnTo>
                  <a:lnTo>
                    <a:pt x="527" y="429"/>
                  </a:lnTo>
                  <a:lnTo>
                    <a:pt x="471" y="542"/>
                  </a:lnTo>
                  <a:lnTo>
                    <a:pt x="403" y="621"/>
                  </a:lnTo>
                  <a:lnTo>
                    <a:pt x="336" y="678"/>
                  </a:lnTo>
                  <a:lnTo>
                    <a:pt x="258" y="689"/>
                  </a:lnTo>
                  <a:close/>
                </a:path>
              </a:pathLst>
            </a:custGeom>
            <a:solidFill>
              <a:srgbClr val="000000"/>
            </a:solidFill>
            <a:ln w="0">
              <a:solidFill>
                <a:srgbClr val="000000"/>
              </a:solidFill>
              <a:prstDash val="solid"/>
              <a:round/>
              <a:headEnd/>
              <a:tailEnd/>
            </a:ln>
          </p:spPr>
          <p:txBody>
            <a:bodyPr/>
            <a:lstStyle/>
            <a:p>
              <a:endParaRPr lang="en-US"/>
            </a:p>
          </p:txBody>
        </p:sp>
        <p:sp>
          <p:nvSpPr>
            <p:cNvPr id="52421" name="Freeform 104"/>
            <p:cNvSpPr>
              <a:spLocks/>
            </p:cNvSpPr>
            <p:nvPr/>
          </p:nvSpPr>
          <p:spPr bwMode="auto">
            <a:xfrm>
              <a:off x="15841" y="6613"/>
              <a:ext cx="370" cy="1617"/>
            </a:xfrm>
            <a:custGeom>
              <a:avLst/>
              <a:gdLst>
                <a:gd name="T0" fmla="*/ 370 w 370"/>
                <a:gd name="T1" fmla="*/ 803 h 1617"/>
                <a:gd name="T2" fmla="*/ 370 w 370"/>
                <a:gd name="T3" fmla="*/ 656 h 1617"/>
                <a:gd name="T4" fmla="*/ 336 w 370"/>
                <a:gd name="T5" fmla="*/ 486 h 1617"/>
                <a:gd name="T6" fmla="*/ 269 w 370"/>
                <a:gd name="T7" fmla="*/ 306 h 1617"/>
                <a:gd name="T8" fmla="*/ 190 w 370"/>
                <a:gd name="T9" fmla="*/ 170 h 1617"/>
                <a:gd name="T10" fmla="*/ 112 w 370"/>
                <a:gd name="T11" fmla="*/ 80 h 1617"/>
                <a:gd name="T12" fmla="*/ 45 w 370"/>
                <a:gd name="T13" fmla="*/ 23 h 1617"/>
                <a:gd name="T14" fmla="*/ 22 w 370"/>
                <a:gd name="T15" fmla="*/ 0 h 1617"/>
                <a:gd name="T16" fmla="*/ 0 w 370"/>
                <a:gd name="T17" fmla="*/ 0 h 1617"/>
                <a:gd name="T18" fmla="*/ 0 w 370"/>
                <a:gd name="T19" fmla="*/ 23 h 1617"/>
                <a:gd name="T20" fmla="*/ 33 w 370"/>
                <a:gd name="T21" fmla="*/ 57 h 1617"/>
                <a:gd name="T22" fmla="*/ 134 w 370"/>
                <a:gd name="T23" fmla="*/ 193 h 1617"/>
                <a:gd name="T24" fmla="*/ 213 w 370"/>
                <a:gd name="T25" fmla="*/ 362 h 1617"/>
                <a:gd name="T26" fmla="*/ 269 w 370"/>
                <a:gd name="T27" fmla="*/ 566 h 1617"/>
                <a:gd name="T28" fmla="*/ 280 w 370"/>
                <a:gd name="T29" fmla="*/ 803 h 1617"/>
                <a:gd name="T30" fmla="*/ 269 w 370"/>
                <a:gd name="T31" fmla="*/ 1006 h 1617"/>
                <a:gd name="T32" fmla="*/ 224 w 370"/>
                <a:gd name="T33" fmla="*/ 1210 h 1617"/>
                <a:gd name="T34" fmla="*/ 145 w 370"/>
                <a:gd name="T35" fmla="*/ 1402 h 1617"/>
                <a:gd name="T36" fmla="*/ 22 w 370"/>
                <a:gd name="T37" fmla="*/ 1571 h 1617"/>
                <a:gd name="T38" fmla="*/ 0 w 370"/>
                <a:gd name="T39" fmla="*/ 1594 h 1617"/>
                <a:gd name="T40" fmla="*/ 22 w 370"/>
                <a:gd name="T41" fmla="*/ 1617 h 1617"/>
                <a:gd name="T42" fmla="*/ 56 w 370"/>
                <a:gd name="T43" fmla="*/ 1594 h 1617"/>
                <a:gd name="T44" fmla="*/ 112 w 370"/>
                <a:gd name="T45" fmla="*/ 1538 h 1617"/>
                <a:gd name="T46" fmla="*/ 190 w 370"/>
                <a:gd name="T47" fmla="*/ 1436 h 1617"/>
                <a:gd name="T48" fmla="*/ 269 w 370"/>
                <a:gd name="T49" fmla="*/ 1300 h 1617"/>
                <a:gd name="T50" fmla="*/ 336 w 370"/>
                <a:gd name="T51" fmla="*/ 1119 h 1617"/>
                <a:gd name="T52" fmla="*/ 370 w 370"/>
                <a:gd name="T53" fmla="*/ 950 h 1617"/>
                <a:gd name="T54" fmla="*/ 370 w 370"/>
                <a:gd name="T55" fmla="*/ 803 h 161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7"/>
                <a:gd name="T86" fmla="*/ 370 w 370"/>
                <a:gd name="T87" fmla="*/ 1617 h 161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7">
                  <a:moveTo>
                    <a:pt x="370" y="803"/>
                  </a:moveTo>
                  <a:lnTo>
                    <a:pt x="370" y="656"/>
                  </a:lnTo>
                  <a:lnTo>
                    <a:pt x="336" y="486"/>
                  </a:lnTo>
                  <a:lnTo>
                    <a:pt x="269" y="306"/>
                  </a:lnTo>
                  <a:lnTo>
                    <a:pt x="190" y="170"/>
                  </a:lnTo>
                  <a:lnTo>
                    <a:pt x="112" y="80"/>
                  </a:lnTo>
                  <a:lnTo>
                    <a:pt x="45" y="23"/>
                  </a:lnTo>
                  <a:lnTo>
                    <a:pt x="22" y="0"/>
                  </a:lnTo>
                  <a:lnTo>
                    <a:pt x="0" y="0"/>
                  </a:lnTo>
                  <a:lnTo>
                    <a:pt x="0" y="23"/>
                  </a:lnTo>
                  <a:lnTo>
                    <a:pt x="33" y="57"/>
                  </a:lnTo>
                  <a:lnTo>
                    <a:pt x="134" y="193"/>
                  </a:lnTo>
                  <a:lnTo>
                    <a:pt x="213" y="362"/>
                  </a:lnTo>
                  <a:lnTo>
                    <a:pt x="269" y="566"/>
                  </a:lnTo>
                  <a:lnTo>
                    <a:pt x="280" y="803"/>
                  </a:lnTo>
                  <a:lnTo>
                    <a:pt x="269" y="1006"/>
                  </a:lnTo>
                  <a:lnTo>
                    <a:pt x="224" y="1210"/>
                  </a:lnTo>
                  <a:lnTo>
                    <a:pt x="145" y="1402"/>
                  </a:lnTo>
                  <a:lnTo>
                    <a:pt x="22" y="1571"/>
                  </a:lnTo>
                  <a:lnTo>
                    <a:pt x="0" y="1594"/>
                  </a:lnTo>
                  <a:lnTo>
                    <a:pt x="22" y="1617"/>
                  </a:lnTo>
                  <a:lnTo>
                    <a:pt x="56" y="1594"/>
                  </a:lnTo>
                  <a:lnTo>
                    <a:pt x="112" y="1538"/>
                  </a:lnTo>
                  <a:lnTo>
                    <a:pt x="190" y="1436"/>
                  </a:lnTo>
                  <a:lnTo>
                    <a:pt x="269" y="1300"/>
                  </a:lnTo>
                  <a:lnTo>
                    <a:pt x="336" y="1119"/>
                  </a:lnTo>
                  <a:lnTo>
                    <a:pt x="370"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422" name="Freeform 105"/>
            <p:cNvSpPr>
              <a:spLocks/>
            </p:cNvSpPr>
            <p:nvPr/>
          </p:nvSpPr>
          <p:spPr bwMode="auto">
            <a:xfrm>
              <a:off x="16827" y="6862"/>
              <a:ext cx="886" cy="995"/>
            </a:xfrm>
            <a:custGeom>
              <a:avLst/>
              <a:gdLst>
                <a:gd name="T0" fmla="*/ 875 w 886"/>
                <a:gd name="T1" fmla="*/ 57 h 995"/>
                <a:gd name="T2" fmla="*/ 886 w 886"/>
                <a:gd name="T3" fmla="*/ 45 h 995"/>
                <a:gd name="T4" fmla="*/ 886 w 886"/>
                <a:gd name="T5" fmla="*/ 11 h 995"/>
                <a:gd name="T6" fmla="*/ 875 w 886"/>
                <a:gd name="T7" fmla="*/ 0 h 995"/>
                <a:gd name="T8" fmla="*/ 830 w 886"/>
                <a:gd name="T9" fmla="*/ 0 h 995"/>
                <a:gd name="T10" fmla="*/ 819 w 886"/>
                <a:gd name="T11" fmla="*/ 23 h 995"/>
                <a:gd name="T12" fmla="*/ 449 w 886"/>
                <a:gd name="T13" fmla="*/ 882 h 995"/>
                <a:gd name="T14" fmla="*/ 68 w 886"/>
                <a:gd name="T15" fmla="*/ 23 h 995"/>
                <a:gd name="T16" fmla="*/ 45 w 886"/>
                <a:gd name="T17" fmla="*/ 0 h 995"/>
                <a:gd name="T18" fmla="*/ 12 w 886"/>
                <a:gd name="T19" fmla="*/ 0 h 995"/>
                <a:gd name="T20" fmla="*/ 0 w 886"/>
                <a:gd name="T21" fmla="*/ 11 h 995"/>
                <a:gd name="T22" fmla="*/ 0 w 886"/>
                <a:gd name="T23" fmla="*/ 34 h 995"/>
                <a:gd name="T24" fmla="*/ 12 w 886"/>
                <a:gd name="T25" fmla="*/ 57 h 995"/>
                <a:gd name="T26" fmla="*/ 404 w 886"/>
                <a:gd name="T27" fmla="*/ 961 h 995"/>
                <a:gd name="T28" fmla="*/ 415 w 886"/>
                <a:gd name="T29" fmla="*/ 983 h 995"/>
                <a:gd name="T30" fmla="*/ 426 w 886"/>
                <a:gd name="T31" fmla="*/ 995 h 995"/>
                <a:gd name="T32" fmla="*/ 460 w 886"/>
                <a:gd name="T33" fmla="*/ 995 h 995"/>
                <a:gd name="T34" fmla="*/ 471 w 886"/>
                <a:gd name="T35" fmla="*/ 983 h 995"/>
                <a:gd name="T36" fmla="*/ 482 w 886"/>
                <a:gd name="T37" fmla="*/ 961 h 995"/>
                <a:gd name="T38" fmla="*/ 875 w 886"/>
                <a:gd name="T39" fmla="*/ 57 h 99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995"/>
                <a:gd name="T62" fmla="*/ 886 w 886"/>
                <a:gd name="T63" fmla="*/ 995 h 99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995">
                  <a:moveTo>
                    <a:pt x="875" y="57"/>
                  </a:moveTo>
                  <a:lnTo>
                    <a:pt x="886" y="45"/>
                  </a:lnTo>
                  <a:lnTo>
                    <a:pt x="886" y="11"/>
                  </a:lnTo>
                  <a:lnTo>
                    <a:pt x="875" y="0"/>
                  </a:lnTo>
                  <a:lnTo>
                    <a:pt x="830" y="0"/>
                  </a:lnTo>
                  <a:lnTo>
                    <a:pt x="819" y="23"/>
                  </a:lnTo>
                  <a:lnTo>
                    <a:pt x="449" y="882"/>
                  </a:lnTo>
                  <a:lnTo>
                    <a:pt x="68" y="23"/>
                  </a:lnTo>
                  <a:lnTo>
                    <a:pt x="45" y="0"/>
                  </a:lnTo>
                  <a:lnTo>
                    <a:pt x="12" y="0"/>
                  </a:lnTo>
                  <a:lnTo>
                    <a:pt x="0" y="11"/>
                  </a:lnTo>
                  <a:lnTo>
                    <a:pt x="0" y="34"/>
                  </a:lnTo>
                  <a:lnTo>
                    <a:pt x="12" y="57"/>
                  </a:lnTo>
                  <a:lnTo>
                    <a:pt x="404" y="961"/>
                  </a:lnTo>
                  <a:lnTo>
                    <a:pt x="415" y="983"/>
                  </a:lnTo>
                  <a:lnTo>
                    <a:pt x="426" y="995"/>
                  </a:lnTo>
                  <a:lnTo>
                    <a:pt x="460" y="995"/>
                  </a:lnTo>
                  <a:lnTo>
                    <a:pt x="471" y="983"/>
                  </a:lnTo>
                  <a:lnTo>
                    <a:pt x="482" y="961"/>
                  </a:lnTo>
                  <a:lnTo>
                    <a:pt x="875" y="57"/>
                  </a:lnTo>
                  <a:close/>
                </a:path>
              </a:pathLst>
            </a:custGeom>
            <a:solidFill>
              <a:srgbClr val="000000"/>
            </a:solidFill>
            <a:ln w="0">
              <a:solidFill>
                <a:srgbClr val="000000"/>
              </a:solidFill>
              <a:prstDash val="solid"/>
              <a:round/>
              <a:headEnd/>
              <a:tailEnd/>
            </a:ln>
          </p:spPr>
          <p:txBody>
            <a:bodyPr/>
            <a:lstStyle/>
            <a:p>
              <a:endParaRPr lang="en-US"/>
            </a:p>
          </p:txBody>
        </p:sp>
        <p:sp>
          <p:nvSpPr>
            <p:cNvPr id="52423" name="Freeform 106"/>
            <p:cNvSpPr>
              <a:spLocks noEditPoints="1"/>
            </p:cNvSpPr>
            <p:nvPr/>
          </p:nvSpPr>
          <p:spPr bwMode="auto">
            <a:xfrm>
              <a:off x="18229" y="7099"/>
              <a:ext cx="717" cy="746"/>
            </a:xfrm>
            <a:custGeom>
              <a:avLst/>
              <a:gdLst>
                <a:gd name="T0" fmla="*/ 471 w 717"/>
                <a:gd name="T1" fmla="*/ 633 h 746"/>
                <a:gd name="T2" fmla="*/ 527 w 717"/>
                <a:gd name="T3" fmla="*/ 712 h 746"/>
                <a:gd name="T4" fmla="*/ 605 w 717"/>
                <a:gd name="T5" fmla="*/ 735 h 746"/>
                <a:gd name="T6" fmla="*/ 650 w 717"/>
                <a:gd name="T7" fmla="*/ 724 h 746"/>
                <a:gd name="T8" fmla="*/ 695 w 717"/>
                <a:gd name="T9" fmla="*/ 690 h 746"/>
                <a:gd name="T10" fmla="*/ 717 w 717"/>
                <a:gd name="T11" fmla="*/ 486 h 746"/>
                <a:gd name="T12" fmla="*/ 684 w 717"/>
                <a:gd name="T13" fmla="*/ 622 h 746"/>
                <a:gd name="T14" fmla="*/ 650 w 717"/>
                <a:gd name="T15" fmla="*/ 679 h 746"/>
                <a:gd name="T16" fmla="*/ 583 w 717"/>
                <a:gd name="T17" fmla="*/ 667 h 746"/>
                <a:gd name="T18" fmla="*/ 571 w 717"/>
                <a:gd name="T19" fmla="*/ 611 h 746"/>
                <a:gd name="T20" fmla="*/ 560 w 717"/>
                <a:gd name="T21" fmla="*/ 215 h 746"/>
                <a:gd name="T22" fmla="*/ 504 w 717"/>
                <a:gd name="T23" fmla="*/ 91 h 746"/>
                <a:gd name="T24" fmla="*/ 370 w 717"/>
                <a:gd name="T25" fmla="*/ 12 h 746"/>
                <a:gd name="T26" fmla="*/ 202 w 717"/>
                <a:gd name="T27" fmla="*/ 12 h 746"/>
                <a:gd name="T28" fmla="*/ 67 w 717"/>
                <a:gd name="T29" fmla="*/ 113 h 746"/>
                <a:gd name="T30" fmla="*/ 56 w 717"/>
                <a:gd name="T31" fmla="*/ 215 h 746"/>
                <a:gd name="T32" fmla="*/ 89 w 717"/>
                <a:gd name="T33" fmla="*/ 249 h 746"/>
                <a:gd name="T34" fmla="*/ 157 w 717"/>
                <a:gd name="T35" fmla="*/ 249 h 746"/>
                <a:gd name="T36" fmla="*/ 190 w 717"/>
                <a:gd name="T37" fmla="*/ 215 h 746"/>
                <a:gd name="T38" fmla="*/ 179 w 717"/>
                <a:gd name="T39" fmla="*/ 136 h 746"/>
                <a:gd name="T40" fmla="*/ 145 w 717"/>
                <a:gd name="T41" fmla="*/ 113 h 746"/>
                <a:gd name="T42" fmla="*/ 145 w 717"/>
                <a:gd name="T43" fmla="*/ 80 h 746"/>
                <a:gd name="T44" fmla="*/ 246 w 717"/>
                <a:gd name="T45" fmla="*/ 34 h 746"/>
                <a:gd name="T46" fmla="*/ 347 w 717"/>
                <a:gd name="T47" fmla="*/ 46 h 746"/>
                <a:gd name="T48" fmla="*/ 437 w 717"/>
                <a:gd name="T49" fmla="*/ 147 h 746"/>
                <a:gd name="T50" fmla="*/ 459 w 717"/>
                <a:gd name="T51" fmla="*/ 306 h 746"/>
                <a:gd name="T52" fmla="*/ 157 w 717"/>
                <a:gd name="T53" fmla="*/ 362 h 746"/>
                <a:gd name="T54" fmla="*/ 11 w 717"/>
                <a:gd name="T55" fmla="*/ 498 h 746"/>
                <a:gd name="T56" fmla="*/ 22 w 717"/>
                <a:gd name="T57" fmla="*/ 633 h 746"/>
                <a:gd name="T58" fmla="*/ 123 w 717"/>
                <a:gd name="T59" fmla="*/ 724 h 746"/>
                <a:gd name="T60" fmla="*/ 347 w 717"/>
                <a:gd name="T61" fmla="*/ 724 h 746"/>
                <a:gd name="T62" fmla="*/ 471 w 717"/>
                <a:gd name="T63" fmla="*/ 599 h 746"/>
                <a:gd name="T64" fmla="*/ 459 w 717"/>
                <a:gd name="T65" fmla="*/ 498 h 746"/>
                <a:gd name="T66" fmla="*/ 392 w 717"/>
                <a:gd name="T67" fmla="*/ 656 h 746"/>
                <a:gd name="T68" fmla="*/ 269 w 717"/>
                <a:gd name="T69" fmla="*/ 701 h 746"/>
                <a:gd name="T70" fmla="*/ 179 w 717"/>
                <a:gd name="T71" fmla="*/ 679 h 746"/>
                <a:gd name="T72" fmla="*/ 134 w 717"/>
                <a:gd name="T73" fmla="*/ 611 h 746"/>
                <a:gd name="T74" fmla="*/ 134 w 717"/>
                <a:gd name="T75" fmla="*/ 509 h 746"/>
                <a:gd name="T76" fmla="*/ 224 w 717"/>
                <a:gd name="T77" fmla="*/ 396 h 746"/>
                <a:gd name="T78" fmla="*/ 459 w 717"/>
                <a:gd name="T79" fmla="*/ 339 h 74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17"/>
                <a:gd name="T121" fmla="*/ 0 h 746"/>
                <a:gd name="T122" fmla="*/ 717 w 717"/>
                <a:gd name="T123" fmla="*/ 746 h 74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17" h="746">
                  <a:moveTo>
                    <a:pt x="471" y="599"/>
                  </a:moveTo>
                  <a:lnTo>
                    <a:pt x="471" y="633"/>
                  </a:lnTo>
                  <a:lnTo>
                    <a:pt x="482" y="667"/>
                  </a:lnTo>
                  <a:lnTo>
                    <a:pt x="527" y="712"/>
                  </a:lnTo>
                  <a:lnTo>
                    <a:pt x="594" y="735"/>
                  </a:lnTo>
                  <a:lnTo>
                    <a:pt x="605" y="735"/>
                  </a:lnTo>
                  <a:lnTo>
                    <a:pt x="628" y="724"/>
                  </a:lnTo>
                  <a:lnTo>
                    <a:pt x="650" y="724"/>
                  </a:lnTo>
                  <a:lnTo>
                    <a:pt x="672" y="701"/>
                  </a:lnTo>
                  <a:lnTo>
                    <a:pt x="695" y="690"/>
                  </a:lnTo>
                  <a:lnTo>
                    <a:pt x="717" y="622"/>
                  </a:lnTo>
                  <a:lnTo>
                    <a:pt x="717" y="486"/>
                  </a:lnTo>
                  <a:lnTo>
                    <a:pt x="684" y="486"/>
                  </a:lnTo>
                  <a:lnTo>
                    <a:pt x="684" y="622"/>
                  </a:lnTo>
                  <a:lnTo>
                    <a:pt x="661" y="667"/>
                  </a:lnTo>
                  <a:lnTo>
                    <a:pt x="650" y="679"/>
                  </a:lnTo>
                  <a:lnTo>
                    <a:pt x="605" y="679"/>
                  </a:lnTo>
                  <a:lnTo>
                    <a:pt x="583" y="667"/>
                  </a:lnTo>
                  <a:lnTo>
                    <a:pt x="571" y="645"/>
                  </a:lnTo>
                  <a:lnTo>
                    <a:pt x="571" y="611"/>
                  </a:lnTo>
                  <a:lnTo>
                    <a:pt x="560" y="599"/>
                  </a:lnTo>
                  <a:lnTo>
                    <a:pt x="560" y="215"/>
                  </a:lnTo>
                  <a:lnTo>
                    <a:pt x="549" y="147"/>
                  </a:lnTo>
                  <a:lnTo>
                    <a:pt x="504" y="91"/>
                  </a:lnTo>
                  <a:lnTo>
                    <a:pt x="437" y="34"/>
                  </a:lnTo>
                  <a:lnTo>
                    <a:pt x="370" y="12"/>
                  </a:lnTo>
                  <a:lnTo>
                    <a:pt x="291" y="0"/>
                  </a:lnTo>
                  <a:lnTo>
                    <a:pt x="202" y="12"/>
                  </a:lnTo>
                  <a:lnTo>
                    <a:pt x="123" y="57"/>
                  </a:lnTo>
                  <a:lnTo>
                    <a:pt x="67" y="113"/>
                  </a:lnTo>
                  <a:lnTo>
                    <a:pt x="45" y="181"/>
                  </a:lnTo>
                  <a:lnTo>
                    <a:pt x="56" y="215"/>
                  </a:lnTo>
                  <a:lnTo>
                    <a:pt x="67" y="238"/>
                  </a:lnTo>
                  <a:lnTo>
                    <a:pt x="89" y="249"/>
                  </a:lnTo>
                  <a:lnTo>
                    <a:pt x="123" y="260"/>
                  </a:lnTo>
                  <a:lnTo>
                    <a:pt x="157" y="249"/>
                  </a:lnTo>
                  <a:lnTo>
                    <a:pt x="179" y="238"/>
                  </a:lnTo>
                  <a:lnTo>
                    <a:pt x="190" y="215"/>
                  </a:lnTo>
                  <a:lnTo>
                    <a:pt x="190" y="159"/>
                  </a:lnTo>
                  <a:lnTo>
                    <a:pt x="179" y="136"/>
                  </a:lnTo>
                  <a:lnTo>
                    <a:pt x="168" y="125"/>
                  </a:lnTo>
                  <a:lnTo>
                    <a:pt x="145" y="113"/>
                  </a:lnTo>
                  <a:lnTo>
                    <a:pt x="112" y="113"/>
                  </a:lnTo>
                  <a:lnTo>
                    <a:pt x="145" y="80"/>
                  </a:lnTo>
                  <a:lnTo>
                    <a:pt x="179" y="57"/>
                  </a:lnTo>
                  <a:lnTo>
                    <a:pt x="246" y="34"/>
                  </a:lnTo>
                  <a:lnTo>
                    <a:pt x="280" y="34"/>
                  </a:lnTo>
                  <a:lnTo>
                    <a:pt x="347" y="46"/>
                  </a:lnTo>
                  <a:lnTo>
                    <a:pt x="403" y="80"/>
                  </a:lnTo>
                  <a:lnTo>
                    <a:pt x="437" y="147"/>
                  </a:lnTo>
                  <a:lnTo>
                    <a:pt x="459" y="238"/>
                  </a:lnTo>
                  <a:lnTo>
                    <a:pt x="459" y="306"/>
                  </a:lnTo>
                  <a:lnTo>
                    <a:pt x="314" y="317"/>
                  </a:lnTo>
                  <a:lnTo>
                    <a:pt x="157" y="362"/>
                  </a:lnTo>
                  <a:lnTo>
                    <a:pt x="67" y="419"/>
                  </a:lnTo>
                  <a:lnTo>
                    <a:pt x="11" y="498"/>
                  </a:lnTo>
                  <a:lnTo>
                    <a:pt x="0" y="566"/>
                  </a:lnTo>
                  <a:lnTo>
                    <a:pt x="22" y="633"/>
                  </a:lnTo>
                  <a:lnTo>
                    <a:pt x="56" y="690"/>
                  </a:lnTo>
                  <a:lnTo>
                    <a:pt x="123" y="724"/>
                  </a:lnTo>
                  <a:lnTo>
                    <a:pt x="258" y="746"/>
                  </a:lnTo>
                  <a:lnTo>
                    <a:pt x="347" y="724"/>
                  </a:lnTo>
                  <a:lnTo>
                    <a:pt x="426" y="667"/>
                  </a:lnTo>
                  <a:lnTo>
                    <a:pt x="471" y="599"/>
                  </a:lnTo>
                  <a:close/>
                  <a:moveTo>
                    <a:pt x="459" y="339"/>
                  </a:moveTo>
                  <a:lnTo>
                    <a:pt x="459" y="498"/>
                  </a:lnTo>
                  <a:lnTo>
                    <a:pt x="437" y="599"/>
                  </a:lnTo>
                  <a:lnTo>
                    <a:pt x="392" y="656"/>
                  </a:lnTo>
                  <a:lnTo>
                    <a:pt x="325" y="690"/>
                  </a:lnTo>
                  <a:lnTo>
                    <a:pt x="269" y="701"/>
                  </a:lnTo>
                  <a:lnTo>
                    <a:pt x="224" y="701"/>
                  </a:lnTo>
                  <a:lnTo>
                    <a:pt x="179" y="679"/>
                  </a:lnTo>
                  <a:lnTo>
                    <a:pt x="157" y="656"/>
                  </a:lnTo>
                  <a:lnTo>
                    <a:pt x="134" y="611"/>
                  </a:lnTo>
                  <a:lnTo>
                    <a:pt x="123" y="566"/>
                  </a:lnTo>
                  <a:lnTo>
                    <a:pt x="134" y="509"/>
                  </a:lnTo>
                  <a:lnTo>
                    <a:pt x="168" y="452"/>
                  </a:lnTo>
                  <a:lnTo>
                    <a:pt x="224" y="396"/>
                  </a:lnTo>
                  <a:lnTo>
                    <a:pt x="314" y="351"/>
                  </a:lnTo>
                  <a:lnTo>
                    <a:pt x="459" y="339"/>
                  </a:lnTo>
                  <a:close/>
                </a:path>
              </a:pathLst>
            </a:custGeom>
            <a:solidFill>
              <a:srgbClr val="000000"/>
            </a:solidFill>
            <a:ln w="0">
              <a:solidFill>
                <a:srgbClr val="000000"/>
              </a:solidFill>
              <a:prstDash val="solid"/>
              <a:round/>
              <a:headEnd/>
              <a:tailEnd/>
            </a:ln>
          </p:spPr>
          <p:txBody>
            <a:bodyPr/>
            <a:lstStyle/>
            <a:p>
              <a:endParaRPr lang="en-US"/>
            </a:p>
          </p:txBody>
        </p:sp>
        <p:sp>
          <p:nvSpPr>
            <p:cNvPr id="52424" name="Freeform 107"/>
            <p:cNvSpPr>
              <a:spLocks noEditPoints="1"/>
            </p:cNvSpPr>
            <p:nvPr/>
          </p:nvSpPr>
          <p:spPr bwMode="auto">
            <a:xfrm>
              <a:off x="19014" y="6704"/>
              <a:ext cx="795" cy="1141"/>
            </a:xfrm>
            <a:custGeom>
              <a:avLst/>
              <a:gdLst>
                <a:gd name="T0" fmla="*/ 560 w 795"/>
                <a:gd name="T1" fmla="*/ 1028 h 1141"/>
                <a:gd name="T2" fmla="*/ 560 w 795"/>
                <a:gd name="T3" fmla="*/ 1141 h 1141"/>
                <a:gd name="T4" fmla="*/ 795 w 795"/>
                <a:gd name="T5" fmla="*/ 1119 h 1141"/>
                <a:gd name="T6" fmla="*/ 795 w 795"/>
                <a:gd name="T7" fmla="*/ 1074 h 1141"/>
                <a:gd name="T8" fmla="*/ 751 w 795"/>
                <a:gd name="T9" fmla="*/ 1074 h 1141"/>
                <a:gd name="T10" fmla="*/ 683 w 795"/>
                <a:gd name="T11" fmla="*/ 1051 h 1141"/>
                <a:gd name="T12" fmla="*/ 672 w 795"/>
                <a:gd name="T13" fmla="*/ 1040 h 1141"/>
                <a:gd name="T14" fmla="*/ 672 w 795"/>
                <a:gd name="T15" fmla="*/ 0 h 1141"/>
                <a:gd name="T16" fmla="*/ 437 w 795"/>
                <a:gd name="T17" fmla="*/ 11 h 1141"/>
                <a:gd name="T18" fmla="*/ 437 w 795"/>
                <a:gd name="T19" fmla="*/ 68 h 1141"/>
                <a:gd name="T20" fmla="*/ 515 w 795"/>
                <a:gd name="T21" fmla="*/ 68 h 1141"/>
                <a:gd name="T22" fmla="*/ 538 w 795"/>
                <a:gd name="T23" fmla="*/ 79 h 1141"/>
                <a:gd name="T24" fmla="*/ 560 w 795"/>
                <a:gd name="T25" fmla="*/ 102 h 1141"/>
                <a:gd name="T26" fmla="*/ 560 w 795"/>
                <a:gd name="T27" fmla="*/ 508 h 1141"/>
                <a:gd name="T28" fmla="*/ 482 w 795"/>
                <a:gd name="T29" fmla="*/ 429 h 1141"/>
                <a:gd name="T30" fmla="*/ 358 w 795"/>
                <a:gd name="T31" fmla="*/ 407 h 1141"/>
                <a:gd name="T32" fmla="*/ 224 w 795"/>
                <a:gd name="T33" fmla="*/ 429 h 1141"/>
                <a:gd name="T34" fmla="*/ 112 w 795"/>
                <a:gd name="T35" fmla="*/ 508 h 1141"/>
                <a:gd name="T36" fmla="*/ 33 w 795"/>
                <a:gd name="T37" fmla="*/ 621 h 1141"/>
                <a:gd name="T38" fmla="*/ 0 w 795"/>
                <a:gd name="T39" fmla="*/ 768 h 1141"/>
                <a:gd name="T40" fmla="*/ 33 w 795"/>
                <a:gd name="T41" fmla="*/ 915 h 1141"/>
                <a:gd name="T42" fmla="*/ 100 w 795"/>
                <a:gd name="T43" fmla="*/ 1028 h 1141"/>
                <a:gd name="T44" fmla="*/ 213 w 795"/>
                <a:gd name="T45" fmla="*/ 1107 h 1141"/>
                <a:gd name="T46" fmla="*/ 347 w 795"/>
                <a:gd name="T47" fmla="*/ 1141 h 1141"/>
                <a:gd name="T48" fmla="*/ 437 w 795"/>
                <a:gd name="T49" fmla="*/ 1119 h 1141"/>
                <a:gd name="T50" fmla="*/ 504 w 795"/>
                <a:gd name="T51" fmla="*/ 1085 h 1141"/>
                <a:gd name="T52" fmla="*/ 560 w 795"/>
                <a:gd name="T53" fmla="*/ 1028 h 1141"/>
                <a:gd name="T54" fmla="*/ 560 w 795"/>
                <a:gd name="T55" fmla="*/ 599 h 1141"/>
                <a:gd name="T56" fmla="*/ 560 w 795"/>
                <a:gd name="T57" fmla="*/ 961 h 1141"/>
                <a:gd name="T58" fmla="*/ 538 w 795"/>
                <a:gd name="T59" fmla="*/ 983 h 1141"/>
                <a:gd name="T60" fmla="*/ 482 w 795"/>
                <a:gd name="T61" fmla="*/ 1051 h 1141"/>
                <a:gd name="T62" fmla="*/ 414 w 795"/>
                <a:gd name="T63" fmla="*/ 1085 h 1141"/>
                <a:gd name="T64" fmla="*/ 347 w 795"/>
                <a:gd name="T65" fmla="*/ 1096 h 1141"/>
                <a:gd name="T66" fmla="*/ 302 w 795"/>
                <a:gd name="T67" fmla="*/ 1096 h 1141"/>
                <a:gd name="T68" fmla="*/ 257 w 795"/>
                <a:gd name="T69" fmla="*/ 1074 h 1141"/>
                <a:gd name="T70" fmla="*/ 213 w 795"/>
                <a:gd name="T71" fmla="*/ 1040 h 1141"/>
                <a:gd name="T72" fmla="*/ 179 w 795"/>
                <a:gd name="T73" fmla="*/ 994 h 1141"/>
                <a:gd name="T74" fmla="*/ 156 w 795"/>
                <a:gd name="T75" fmla="*/ 927 h 1141"/>
                <a:gd name="T76" fmla="*/ 134 w 795"/>
                <a:gd name="T77" fmla="*/ 847 h 1141"/>
                <a:gd name="T78" fmla="*/ 134 w 795"/>
                <a:gd name="T79" fmla="*/ 701 h 1141"/>
                <a:gd name="T80" fmla="*/ 156 w 795"/>
                <a:gd name="T81" fmla="*/ 621 h 1141"/>
                <a:gd name="T82" fmla="*/ 190 w 795"/>
                <a:gd name="T83" fmla="*/ 542 h 1141"/>
                <a:gd name="T84" fmla="*/ 213 w 795"/>
                <a:gd name="T85" fmla="*/ 508 h 1141"/>
                <a:gd name="T86" fmla="*/ 235 w 795"/>
                <a:gd name="T87" fmla="*/ 486 h 1141"/>
                <a:gd name="T88" fmla="*/ 280 w 795"/>
                <a:gd name="T89" fmla="*/ 463 h 1141"/>
                <a:gd name="T90" fmla="*/ 313 w 795"/>
                <a:gd name="T91" fmla="*/ 441 h 1141"/>
                <a:gd name="T92" fmla="*/ 403 w 795"/>
                <a:gd name="T93" fmla="*/ 441 h 1141"/>
                <a:gd name="T94" fmla="*/ 437 w 795"/>
                <a:gd name="T95" fmla="*/ 452 h 1141"/>
                <a:gd name="T96" fmla="*/ 504 w 795"/>
                <a:gd name="T97" fmla="*/ 497 h 1141"/>
                <a:gd name="T98" fmla="*/ 538 w 795"/>
                <a:gd name="T99" fmla="*/ 542 h 1141"/>
                <a:gd name="T100" fmla="*/ 560 w 795"/>
                <a:gd name="T101" fmla="*/ 565 h 1141"/>
                <a:gd name="T102" fmla="*/ 560 w 795"/>
                <a:gd name="T103" fmla="*/ 599 h 114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95"/>
                <a:gd name="T157" fmla="*/ 0 h 1141"/>
                <a:gd name="T158" fmla="*/ 795 w 795"/>
                <a:gd name="T159" fmla="*/ 1141 h 114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95" h="1141">
                  <a:moveTo>
                    <a:pt x="560" y="1028"/>
                  </a:moveTo>
                  <a:lnTo>
                    <a:pt x="560" y="1141"/>
                  </a:lnTo>
                  <a:lnTo>
                    <a:pt x="795" y="1119"/>
                  </a:lnTo>
                  <a:lnTo>
                    <a:pt x="795" y="1074"/>
                  </a:lnTo>
                  <a:lnTo>
                    <a:pt x="751" y="1074"/>
                  </a:lnTo>
                  <a:lnTo>
                    <a:pt x="683" y="1051"/>
                  </a:lnTo>
                  <a:lnTo>
                    <a:pt x="672" y="1040"/>
                  </a:lnTo>
                  <a:lnTo>
                    <a:pt x="672" y="0"/>
                  </a:lnTo>
                  <a:lnTo>
                    <a:pt x="437" y="11"/>
                  </a:lnTo>
                  <a:lnTo>
                    <a:pt x="437" y="68"/>
                  </a:lnTo>
                  <a:lnTo>
                    <a:pt x="515" y="68"/>
                  </a:lnTo>
                  <a:lnTo>
                    <a:pt x="538" y="79"/>
                  </a:lnTo>
                  <a:lnTo>
                    <a:pt x="560" y="102"/>
                  </a:lnTo>
                  <a:lnTo>
                    <a:pt x="560" y="508"/>
                  </a:lnTo>
                  <a:lnTo>
                    <a:pt x="482" y="429"/>
                  </a:lnTo>
                  <a:lnTo>
                    <a:pt x="358" y="407"/>
                  </a:lnTo>
                  <a:lnTo>
                    <a:pt x="224" y="429"/>
                  </a:lnTo>
                  <a:lnTo>
                    <a:pt x="112" y="508"/>
                  </a:lnTo>
                  <a:lnTo>
                    <a:pt x="33" y="621"/>
                  </a:lnTo>
                  <a:lnTo>
                    <a:pt x="0" y="768"/>
                  </a:lnTo>
                  <a:lnTo>
                    <a:pt x="33" y="915"/>
                  </a:lnTo>
                  <a:lnTo>
                    <a:pt x="100" y="1028"/>
                  </a:lnTo>
                  <a:lnTo>
                    <a:pt x="213" y="1107"/>
                  </a:lnTo>
                  <a:lnTo>
                    <a:pt x="347" y="1141"/>
                  </a:lnTo>
                  <a:lnTo>
                    <a:pt x="437" y="1119"/>
                  </a:lnTo>
                  <a:lnTo>
                    <a:pt x="504" y="1085"/>
                  </a:lnTo>
                  <a:lnTo>
                    <a:pt x="560" y="1028"/>
                  </a:lnTo>
                  <a:close/>
                  <a:moveTo>
                    <a:pt x="560" y="599"/>
                  </a:moveTo>
                  <a:lnTo>
                    <a:pt x="560" y="961"/>
                  </a:lnTo>
                  <a:lnTo>
                    <a:pt x="538" y="983"/>
                  </a:lnTo>
                  <a:lnTo>
                    <a:pt x="482" y="1051"/>
                  </a:lnTo>
                  <a:lnTo>
                    <a:pt x="414" y="1085"/>
                  </a:lnTo>
                  <a:lnTo>
                    <a:pt x="347" y="1096"/>
                  </a:lnTo>
                  <a:lnTo>
                    <a:pt x="302" y="1096"/>
                  </a:lnTo>
                  <a:lnTo>
                    <a:pt x="257" y="1074"/>
                  </a:lnTo>
                  <a:lnTo>
                    <a:pt x="213" y="1040"/>
                  </a:lnTo>
                  <a:lnTo>
                    <a:pt x="179" y="994"/>
                  </a:lnTo>
                  <a:lnTo>
                    <a:pt x="156" y="927"/>
                  </a:lnTo>
                  <a:lnTo>
                    <a:pt x="134" y="847"/>
                  </a:lnTo>
                  <a:lnTo>
                    <a:pt x="134" y="701"/>
                  </a:lnTo>
                  <a:lnTo>
                    <a:pt x="156" y="621"/>
                  </a:lnTo>
                  <a:lnTo>
                    <a:pt x="190" y="542"/>
                  </a:lnTo>
                  <a:lnTo>
                    <a:pt x="213" y="508"/>
                  </a:lnTo>
                  <a:lnTo>
                    <a:pt x="235" y="486"/>
                  </a:lnTo>
                  <a:lnTo>
                    <a:pt x="280" y="463"/>
                  </a:lnTo>
                  <a:lnTo>
                    <a:pt x="313" y="441"/>
                  </a:lnTo>
                  <a:lnTo>
                    <a:pt x="403" y="441"/>
                  </a:lnTo>
                  <a:lnTo>
                    <a:pt x="437" y="452"/>
                  </a:lnTo>
                  <a:lnTo>
                    <a:pt x="504" y="497"/>
                  </a:lnTo>
                  <a:lnTo>
                    <a:pt x="538" y="542"/>
                  </a:lnTo>
                  <a:lnTo>
                    <a:pt x="560" y="565"/>
                  </a:lnTo>
                  <a:lnTo>
                    <a:pt x="560" y="599"/>
                  </a:lnTo>
                  <a:close/>
                </a:path>
              </a:pathLst>
            </a:custGeom>
            <a:solidFill>
              <a:srgbClr val="000000"/>
            </a:solidFill>
            <a:ln w="0">
              <a:solidFill>
                <a:srgbClr val="000000"/>
              </a:solidFill>
              <a:prstDash val="solid"/>
              <a:round/>
              <a:headEnd/>
              <a:tailEnd/>
            </a:ln>
          </p:spPr>
          <p:txBody>
            <a:bodyPr/>
            <a:lstStyle/>
            <a:p>
              <a:endParaRPr lang="en-US"/>
            </a:p>
          </p:txBody>
        </p:sp>
        <p:sp>
          <p:nvSpPr>
            <p:cNvPr id="52425" name="Freeform 108"/>
            <p:cNvSpPr>
              <a:spLocks noEditPoints="1"/>
            </p:cNvSpPr>
            <p:nvPr/>
          </p:nvSpPr>
          <p:spPr bwMode="auto">
            <a:xfrm>
              <a:off x="19910" y="6704"/>
              <a:ext cx="785" cy="1141"/>
            </a:xfrm>
            <a:custGeom>
              <a:avLst/>
              <a:gdLst>
                <a:gd name="T0" fmla="*/ 550 w 785"/>
                <a:gd name="T1" fmla="*/ 1028 h 1141"/>
                <a:gd name="T2" fmla="*/ 550 w 785"/>
                <a:gd name="T3" fmla="*/ 1141 h 1141"/>
                <a:gd name="T4" fmla="*/ 785 w 785"/>
                <a:gd name="T5" fmla="*/ 1119 h 1141"/>
                <a:gd name="T6" fmla="*/ 785 w 785"/>
                <a:gd name="T7" fmla="*/ 1074 h 1141"/>
                <a:gd name="T8" fmla="*/ 740 w 785"/>
                <a:gd name="T9" fmla="*/ 1074 h 1141"/>
                <a:gd name="T10" fmla="*/ 707 w 785"/>
                <a:gd name="T11" fmla="*/ 1062 h 1141"/>
                <a:gd name="T12" fmla="*/ 684 w 785"/>
                <a:gd name="T13" fmla="*/ 1051 h 1141"/>
                <a:gd name="T14" fmla="*/ 673 w 785"/>
                <a:gd name="T15" fmla="*/ 1040 h 1141"/>
                <a:gd name="T16" fmla="*/ 662 w 785"/>
                <a:gd name="T17" fmla="*/ 1017 h 1141"/>
                <a:gd name="T18" fmla="*/ 662 w 785"/>
                <a:gd name="T19" fmla="*/ 0 h 1141"/>
                <a:gd name="T20" fmla="*/ 426 w 785"/>
                <a:gd name="T21" fmla="*/ 11 h 1141"/>
                <a:gd name="T22" fmla="*/ 426 w 785"/>
                <a:gd name="T23" fmla="*/ 68 h 1141"/>
                <a:gd name="T24" fmla="*/ 516 w 785"/>
                <a:gd name="T25" fmla="*/ 68 h 1141"/>
                <a:gd name="T26" fmla="*/ 539 w 785"/>
                <a:gd name="T27" fmla="*/ 79 h 1141"/>
                <a:gd name="T28" fmla="*/ 550 w 785"/>
                <a:gd name="T29" fmla="*/ 102 h 1141"/>
                <a:gd name="T30" fmla="*/ 550 w 785"/>
                <a:gd name="T31" fmla="*/ 124 h 1141"/>
                <a:gd name="T32" fmla="*/ 561 w 785"/>
                <a:gd name="T33" fmla="*/ 158 h 1141"/>
                <a:gd name="T34" fmla="*/ 561 w 785"/>
                <a:gd name="T35" fmla="*/ 508 h 1141"/>
                <a:gd name="T36" fmla="*/ 471 w 785"/>
                <a:gd name="T37" fmla="*/ 429 h 1141"/>
                <a:gd name="T38" fmla="*/ 359 w 785"/>
                <a:gd name="T39" fmla="*/ 407 h 1141"/>
                <a:gd name="T40" fmla="*/ 225 w 785"/>
                <a:gd name="T41" fmla="*/ 429 h 1141"/>
                <a:gd name="T42" fmla="*/ 101 w 785"/>
                <a:gd name="T43" fmla="*/ 508 h 1141"/>
                <a:gd name="T44" fmla="*/ 23 w 785"/>
                <a:gd name="T45" fmla="*/ 621 h 1141"/>
                <a:gd name="T46" fmla="*/ 0 w 785"/>
                <a:gd name="T47" fmla="*/ 768 h 1141"/>
                <a:gd name="T48" fmla="*/ 23 w 785"/>
                <a:gd name="T49" fmla="*/ 915 h 1141"/>
                <a:gd name="T50" fmla="*/ 101 w 785"/>
                <a:gd name="T51" fmla="*/ 1028 h 1141"/>
                <a:gd name="T52" fmla="*/ 202 w 785"/>
                <a:gd name="T53" fmla="*/ 1107 h 1141"/>
                <a:gd name="T54" fmla="*/ 337 w 785"/>
                <a:gd name="T55" fmla="*/ 1141 h 1141"/>
                <a:gd name="T56" fmla="*/ 426 w 785"/>
                <a:gd name="T57" fmla="*/ 1119 h 1141"/>
                <a:gd name="T58" fmla="*/ 505 w 785"/>
                <a:gd name="T59" fmla="*/ 1085 h 1141"/>
                <a:gd name="T60" fmla="*/ 550 w 785"/>
                <a:gd name="T61" fmla="*/ 1028 h 1141"/>
                <a:gd name="T62" fmla="*/ 550 w 785"/>
                <a:gd name="T63" fmla="*/ 599 h 1141"/>
                <a:gd name="T64" fmla="*/ 550 w 785"/>
                <a:gd name="T65" fmla="*/ 972 h 1141"/>
                <a:gd name="T66" fmla="*/ 539 w 785"/>
                <a:gd name="T67" fmla="*/ 983 h 1141"/>
                <a:gd name="T68" fmla="*/ 482 w 785"/>
                <a:gd name="T69" fmla="*/ 1051 h 1141"/>
                <a:gd name="T70" fmla="*/ 415 w 785"/>
                <a:gd name="T71" fmla="*/ 1085 h 1141"/>
                <a:gd name="T72" fmla="*/ 348 w 785"/>
                <a:gd name="T73" fmla="*/ 1096 h 1141"/>
                <a:gd name="T74" fmla="*/ 303 w 785"/>
                <a:gd name="T75" fmla="*/ 1096 h 1141"/>
                <a:gd name="T76" fmla="*/ 269 w 785"/>
                <a:gd name="T77" fmla="*/ 1085 h 1141"/>
                <a:gd name="T78" fmla="*/ 236 w 785"/>
                <a:gd name="T79" fmla="*/ 1062 h 1141"/>
                <a:gd name="T80" fmla="*/ 202 w 785"/>
                <a:gd name="T81" fmla="*/ 1028 h 1141"/>
                <a:gd name="T82" fmla="*/ 180 w 785"/>
                <a:gd name="T83" fmla="*/ 994 h 1141"/>
                <a:gd name="T84" fmla="*/ 146 w 785"/>
                <a:gd name="T85" fmla="*/ 927 h 1141"/>
                <a:gd name="T86" fmla="*/ 135 w 785"/>
                <a:gd name="T87" fmla="*/ 847 h 1141"/>
                <a:gd name="T88" fmla="*/ 135 w 785"/>
                <a:gd name="T89" fmla="*/ 701 h 1141"/>
                <a:gd name="T90" fmla="*/ 146 w 785"/>
                <a:gd name="T91" fmla="*/ 621 h 1141"/>
                <a:gd name="T92" fmla="*/ 180 w 785"/>
                <a:gd name="T93" fmla="*/ 542 h 1141"/>
                <a:gd name="T94" fmla="*/ 225 w 785"/>
                <a:gd name="T95" fmla="*/ 497 h 1141"/>
                <a:gd name="T96" fmla="*/ 281 w 785"/>
                <a:gd name="T97" fmla="*/ 452 h 1141"/>
                <a:gd name="T98" fmla="*/ 359 w 785"/>
                <a:gd name="T99" fmla="*/ 441 h 1141"/>
                <a:gd name="T100" fmla="*/ 393 w 785"/>
                <a:gd name="T101" fmla="*/ 441 h 1141"/>
                <a:gd name="T102" fmla="*/ 426 w 785"/>
                <a:gd name="T103" fmla="*/ 452 h 1141"/>
                <a:gd name="T104" fmla="*/ 471 w 785"/>
                <a:gd name="T105" fmla="*/ 475 h 1141"/>
                <a:gd name="T106" fmla="*/ 505 w 785"/>
                <a:gd name="T107" fmla="*/ 497 h 1141"/>
                <a:gd name="T108" fmla="*/ 539 w 785"/>
                <a:gd name="T109" fmla="*/ 542 h 1141"/>
                <a:gd name="T110" fmla="*/ 550 w 785"/>
                <a:gd name="T111" fmla="*/ 565 h 1141"/>
                <a:gd name="T112" fmla="*/ 550 w 785"/>
                <a:gd name="T113" fmla="*/ 599 h 11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85"/>
                <a:gd name="T172" fmla="*/ 0 h 1141"/>
                <a:gd name="T173" fmla="*/ 785 w 785"/>
                <a:gd name="T174" fmla="*/ 1141 h 11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85" h="1141">
                  <a:moveTo>
                    <a:pt x="550" y="1028"/>
                  </a:moveTo>
                  <a:lnTo>
                    <a:pt x="550" y="1141"/>
                  </a:lnTo>
                  <a:lnTo>
                    <a:pt x="785" y="1119"/>
                  </a:lnTo>
                  <a:lnTo>
                    <a:pt x="785" y="1074"/>
                  </a:lnTo>
                  <a:lnTo>
                    <a:pt x="740" y="1074"/>
                  </a:lnTo>
                  <a:lnTo>
                    <a:pt x="707" y="1062"/>
                  </a:lnTo>
                  <a:lnTo>
                    <a:pt x="684" y="1051"/>
                  </a:lnTo>
                  <a:lnTo>
                    <a:pt x="673" y="1040"/>
                  </a:lnTo>
                  <a:lnTo>
                    <a:pt x="662" y="1017"/>
                  </a:lnTo>
                  <a:lnTo>
                    <a:pt x="662" y="0"/>
                  </a:lnTo>
                  <a:lnTo>
                    <a:pt x="426" y="11"/>
                  </a:lnTo>
                  <a:lnTo>
                    <a:pt x="426" y="68"/>
                  </a:lnTo>
                  <a:lnTo>
                    <a:pt x="516" y="68"/>
                  </a:lnTo>
                  <a:lnTo>
                    <a:pt x="539" y="79"/>
                  </a:lnTo>
                  <a:lnTo>
                    <a:pt x="550" y="102"/>
                  </a:lnTo>
                  <a:lnTo>
                    <a:pt x="550" y="124"/>
                  </a:lnTo>
                  <a:lnTo>
                    <a:pt x="561" y="158"/>
                  </a:lnTo>
                  <a:lnTo>
                    <a:pt x="561" y="508"/>
                  </a:lnTo>
                  <a:lnTo>
                    <a:pt x="471" y="429"/>
                  </a:lnTo>
                  <a:lnTo>
                    <a:pt x="359" y="407"/>
                  </a:lnTo>
                  <a:lnTo>
                    <a:pt x="225" y="429"/>
                  </a:lnTo>
                  <a:lnTo>
                    <a:pt x="101" y="508"/>
                  </a:lnTo>
                  <a:lnTo>
                    <a:pt x="23" y="621"/>
                  </a:lnTo>
                  <a:lnTo>
                    <a:pt x="0" y="768"/>
                  </a:lnTo>
                  <a:lnTo>
                    <a:pt x="23" y="915"/>
                  </a:lnTo>
                  <a:lnTo>
                    <a:pt x="101" y="1028"/>
                  </a:lnTo>
                  <a:lnTo>
                    <a:pt x="202" y="1107"/>
                  </a:lnTo>
                  <a:lnTo>
                    <a:pt x="337" y="1141"/>
                  </a:lnTo>
                  <a:lnTo>
                    <a:pt x="426" y="1119"/>
                  </a:lnTo>
                  <a:lnTo>
                    <a:pt x="505" y="1085"/>
                  </a:lnTo>
                  <a:lnTo>
                    <a:pt x="550" y="1028"/>
                  </a:lnTo>
                  <a:close/>
                  <a:moveTo>
                    <a:pt x="550" y="599"/>
                  </a:moveTo>
                  <a:lnTo>
                    <a:pt x="550" y="972"/>
                  </a:lnTo>
                  <a:lnTo>
                    <a:pt x="539" y="983"/>
                  </a:lnTo>
                  <a:lnTo>
                    <a:pt x="482" y="1051"/>
                  </a:lnTo>
                  <a:lnTo>
                    <a:pt x="415" y="1085"/>
                  </a:lnTo>
                  <a:lnTo>
                    <a:pt x="348" y="1096"/>
                  </a:lnTo>
                  <a:lnTo>
                    <a:pt x="303" y="1096"/>
                  </a:lnTo>
                  <a:lnTo>
                    <a:pt x="269" y="1085"/>
                  </a:lnTo>
                  <a:lnTo>
                    <a:pt x="236" y="1062"/>
                  </a:lnTo>
                  <a:lnTo>
                    <a:pt x="202" y="1028"/>
                  </a:lnTo>
                  <a:lnTo>
                    <a:pt x="180" y="994"/>
                  </a:lnTo>
                  <a:lnTo>
                    <a:pt x="146" y="927"/>
                  </a:lnTo>
                  <a:lnTo>
                    <a:pt x="135" y="847"/>
                  </a:lnTo>
                  <a:lnTo>
                    <a:pt x="135" y="701"/>
                  </a:lnTo>
                  <a:lnTo>
                    <a:pt x="146" y="621"/>
                  </a:lnTo>
                  <a:lnTo>
                    <a:pt x="180" y="542"/>
                  </a:lnTo>
                  <a:lnTo>
                    <a:pt x="225" y="497"/>
                  </a:lnTo>
                  <a:lnTo>
                    <a:pt x="281" y="452"/>
                  </a:lnTo>
                  <a:lnTo>
                    <a:pt x="359" y="441"/>
                  </a:lnTo>
                  <a:lnTo>
                    <a:pt x="393" y="441"/>
                  </a:lnTo>
                  <a:lnTo>
                    <a:pt x="426" y="452"/>
                  </a:lnTo>
                  <a:lnTo>
                    <a:pt x="471" y="475"/>
                  </a:lnTo>
                  <a:lnTo>
                    <a:pt x="505" y="497"/>
                  </a:lnTo>
                  <a:lnTo>
                    <a:pt x="539" y="542"/>
                  </a:lnTo>
                  <a:lnTo>
                    <a:pt x="550" y="565"/>
                  </a:lnTo>
                  <a:lnTo>
                    <a:pt x="550" y="599"/>
                  </a:lnTo>
                  <a:close/>
                </a:path>
              </a:pathLst>
            </a:custGeom>
            <a:solidFill>
              <a:srgbClr val="000000"/>
            </a:solidFill>
            <a:ln w="0">
              <a:solidFill>
                <a:srgbClr val="000000"/>
              </a:solidFill>
              <a:prstDash val="solid"/>
              <a:round/>
              <a:headEnd/>
              <a:tailEnd/>
            </a:ln>
          </p:spPr>
          <p:txBody>
            <a:bodyPr/>
            <a:lstStyle/>
            <a:p>
              <a:endParaRPr lang="en-US"/>
            </a:p>
          </p:txBody>
        </p:sp>
        <p:sp>
          <p:nvSpPr>
            <p:cNvPr id="52426" name="Freeform 109"/>
            <p:cNvSpPr>
              <a:spLocks/>
            </p:cNvSpPr>
            <p:nvPr/>
          </p:nvSpPr>
          <p:spPr bwMode="auto">
            <a:xfrm>
              <a:off x="20796" y="7325"/>
              <a:ext cx="505" cy="746"/>
            </a:xfrm>
            <a:custGeom>
              <a:avLst/>
              <a:gdLst>
                <a:gd name="T0" fmla="*/ 505 w 505"/>
                <a:gd name="T1" fmla="*/ 543 h 746"/>
                <a:gd name="T2" fmla="*/ 460 w 505"/>
                <a:gd name="T3" fmla="*/ 543 h 746"/>
                <a:gd name="T4" fmla="*/ 460 w 505"/>
                <a:gd name="T5" fmla="*/ 566 h 746"/>
                <a:gd name="T6" fmla="*/ 449 w 505"/>
                <a:gd name="T7" fmla="*/ 599 h 746"/>
                <a:gd name="T8" fmla="*/ 437 w 505"/>
                <a:gd name="T9" fmla="*/ 622 h 746"/>
                <a:gd name="T10" fmla="*/ 437 w 505"/>
                <a:gd name="T11" fmla="*/ 645 h 746"/>
                <a:gd name="T12" fmla="*/ 112 w 505"/>
                <a:gd name="T13" fmla="*/ 645 h 746"/>
                <a:gd name="T14" fmla="*/ 191 w 505"/>
                <a:gd name="T15" fmla="*/ 577 h 746"/>
                <a:gd name="T16" fmla="*/ 247 w 505"/>
                <a:gd name="T17" fmla="*/ 532 h 746"/>
                <a:gd name="T18" fmla="*/ 336 w 505"/>
                <a:gd name="T19" fmla="*/ 464 h 746"/>
                <a:gd name="T20" fmla="*/ 415 w 505"/>
                <a:gd name="T21" fmla="*/ 396 h 746"/>
                <a:gd name="T22" fmla="*/ 471 w 505"/>
                <a:gd name="T23" fmla="*/ 317 h 746"/>
                <a:gd name="T24" fmla="*/ 505 w 505"/>
                <a:gd name="T25" fmla="*/ 215 h 746"/>
                <a:gd name="T26" fmla="*/ 482 w 505"/>
                <a:gd name="T27" fmla="*/ 125 h 746"/>
                <a:gd name="T28" fmla="*/ 426 w 505"/>
                <a:gd name="T29" fmla="*/ 57 h 746"/>
                <a:gd name="T30" fmla="*/ 336 w 505"/>
                <a:gd name="T31" fmla="*/ 12 h 746"/>
                <a:gd name="T32" fmla="*/ 236 w 505"/>
                <a:gd name="T33" fmla="*/ 0 h 746"/>
                <a:gd name="T34" fmla="*/ 146 w 505"/>
                <a:gd name="T35" fmla="*/ 12 h 746"/>
                <a:gd name="T36" fmla="*/ 67 w 505"/>
                <a:gd name="T37" fmla="*/ 57 h 746"/>
                <a:gd name="T38" fmla="*/ 23 w 505"/>
                <a:gd name="T39" fmla="*/ 125 h 746"/>
                <a:gd name="T40" fmla="*/ 0 w 505"/>
                <a:gd name="T41" fmla="*/ 193 h 746"/>
                <a:gd name="T42" fmla="*/ 0 w 505"/>
                <a:gd name="T43" fmla="*/ 215 h 746"/>
                <a:gd name="T44" fmla="*/ 11 w 505"/>
                <a:gd name="T45" fmla="*/ 238 h 746"/>
                <a:gd name="T46" fmla="*/ 34 w 505"/>
                <a:gd name="T47" fmla="*/ 249 h 746"/>
                <a:gd name="T48" fmla="*/ 45 w 505"/>
                <a:gd name="T49" fmla="*/ 260 h 746"/>
                <a:gd name="T50" fmla="*/ 90 w 505"/>
                <a:gd name="T51" fmla="*/ 260 h 746"/>
                <a:gd name="T52" fmla="*/ 101 w 505"/>
                <a:gd name="T53" fmla="*/ 249 h 746"/>
                <a:gd name="T54" fmla="*/ 123 w 505"/>
                <a:gd name="T55" fmla="*/ 204 h 746"/>
                <a:gd name="T56" fmla="*/ 123 w 505"/>
                <a:gd name="T57" fmla="*/ 193 h 746"/>
                <a:gd name="T58" fmla="*/ 112 w 505"/>
                <a:gd name="T59" fmla="*/ 170 h 746"/>
                <a:gd name="T60" fmla="*/ 90 w 505"/>
                <a:gd name="T61" fmla="*/ 147 h 746"/>
                <a:gd name="T62" fmla="*/ 56 w 505"/>
                <a:gd name="T63" fmla="*/ 136 h 746"/>
                <a:gd name="T64" fmla="*/ 79 w 505"/>
                <a:gd name="T65" fmla="*/ 102 h 746"/>
                <a:gd name="T66" fmla="*/ 112 w 505"/>
                <a:gd name="T67" fmla="*/ 68 h 746"/>
                <a:gd name="T68" fmla="*/ 146 w 505"/>
                <a:gd name="T69" fmla="*/ 46 h 746"/>
                <a:gd name="T70" fmla="*/ 191 w 505"/>
                <a:gd name="T71" fmla="*/ 34 h 746"/>
                <a:gd name="T72" fmla="*/ 224 w 505"/>
                <a:gd name="T73" fmla="*/ 34 h 746"/>
                <a:gd name="T74" fmla="*/ 292 w 505"/>
                <a:gd name="T75" fmla="*/ 46 h 746"/>
                <a:gd name="T76" fmla="*/ 348 w 505"/>
                <a:gd name="T77" fmla="*/ 91 h 746"/>
                <a:gd name="T78" fmla="*/ 381 w 505"/>
                <a:gd name="T79" fmla="*/ 147 h 746"/>
                <a:gd name="T80" fmla="*/ 392 w 505"/>
                <a:gd name="T81" fmla="*/ 215 h 746"/>
                <a:gd name="T82" fmla="*/ 370 w 505"/>
                <a:gd name="T83" fmla="*/ 306 h 746"/>
                <a:gd name="T84" fmla="*/ 325 w 505"/>
                <a:gd name="T85" fmla="*/ 385 h 746"/>
                <a:gd name="T86" fmla="*/ 11 w 505"/>
                <a:gd name="T87" fmla="*/ 701 h 746"/>
                <a:gd name="T88" fmla="*/ 11 w 505"/>
                <a:gd name="T89" fmla="*/ 712 h 746"/>
                <a:gd name="T90" fmla="*/ 0 w 505"/>
                <a:gd name="T91" fmla="*/ 724 h 746"/>
                <a:gd name="T92" fmla="*/ 0 w 505"/>
                <a:gd name="T93" fmla="*/ 746 h 746"/>
                <a:gd name="T94" fmla="*/ 471 w 505"/>
                <a:gd name="T95" fmla="*/ 746 h 746"/>
                <a:gd name="T96" fmla="*/ 505 w 505"/>
                <a:gd name="T97" fmla="*/ 543 h 74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05"/>
                <a:gd name="T148" fmla="*/ 0 h 746"/>
                <a:gd name="T149" fmla="*/ 505 w 505"/>
                <a:gd name="T150" fmla="*/ 746 h 74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05" h="746">
                  <a:moveTo>
                    <a:pt x="505" y="543"/>
                  </a:moveTo>
                  <a:lnTo>
                    <a:pt x="460" y="543"/>
                  </a:lnTo>
                  <a:lnTo>
                    <a:pt x="460" y="566"/>
                  </a:lnTo>
                  <a:lnTo>
                    <a:pt x="449" y="599"/>
                  </a:lnTo>
                  <a:lnTo>
                    <a:pt x="437" y="622"/>
                  </a:lnTo>
                  <a:lnTo>
                    <a:pt x="437" y="645"/>
                  </a:lnTo>
                  <a:lnTo>
                    <a:pt x="112" y="645"/>
                  </a:lnTo>
                  <a:lnTo>
                    <a:pt x="191" y="577"/>
                  </a:lnTo>
                  <a:lnTo>
                    <a:pt x="247" y="532"/>
                  </a:lnTo>
                  <a:lnTo>
                    <a:pt x="336" y="464"/>
                  </a:lnTo>
                  <a:lnTo>
                    <a:pt x="415" y="396"/>
                  </a:lnTo>
                  <a:lnTo>
                    <a:pt x="471" y="317"/>
                  </a:lnTo>
                  <a:lnTo>
                    <a:pt x="505" y="215"/>
                  </a:lnTo>
                  <a:lnTo>
                    <a:pt x="482" y="125"/>
                  </a:lnTo>
                  <a:lnTo>
                    <a:pt x="426" y="57"/>
                  </a:lnTo>
                  <a:lnTo>
                    <a:pt x="336" y="12"/>
                  </a:lnTo>
                  <a:lnTo>
                    <a:pt x="236" y="0"/>
                  </a:lnTo>
                  <a:lnTo>
                    <a:pt x="146" y="12"/>
                  </a:lnTo>
                  <a:lnTo>
                    <a:pt x="67" y="57"/>
                  </a:lnTo>
                  <a:lnTo>
                    <a:pt x="23" y="125"/>
                  </a:lnTo>
                  <a:lnTo>
                    <a:pt x="0" y="193"/>
                  </a:lnTo>
                  <a:lnTo>
                    <a:pt x="0" y="215"/>
                  </a:lnTo>
                  <a:lnTo>
                    <a:pt x="11" y="238"/>
                  </a:lnTo>
                  <a:lnTo>
                    <a:pt x="34" y="249"/>
                  </a:lnTo>
                  <a:lnTo>
                    <a:pt x="45" y="260"/>
                  </a:lnTo>
                  <a:lnTo>
                    <a:pt x="90" y="260"/>
                  </a:lnTo>
                  <a:lnTo>
                    <a:pt x="101" y="249"/>
                  </a:lnTo>
                  <a:lnTo>
                    <a:pt x="123" y="204"/>
                  </a:lnTo>
                  <a:lnTo>
                    <a:pt x="123" y="193"/>
                  </a:lnTo>
                  <a:lnTo>
                    <a:pt x="112" y="170"/>
                  </a:lnTo>
                  <a:lnTo>
                    <a:pt x="90" y="147"/>
                  </a:lnTo>
                  <a:lnTo>
                    <a:pt x="56" y="136"/>
                  </a:lnTo>
                  <a:lnTo>
                    <a:pt x="79" y="102"/>
                  </a:lnTo>
                  <a:lnTo>
                    <a:pt x="112" y="68"/>
                  </a:lnTo>
                  <a:lnTo>
                    <a:pt x="146" y="46"/>
                  </a:lnTo>
                  <a:lnTo>
                    <a:pt x="191" y="34"/>
                  </a:lnTo>
                  <a:lnTo>
                    <a:pt x="224" y="34"/>
                  </a:lnTo>
                  <a:lnTo>
                    <a:pt x="292" y="46"/>
                  </a:lnTo>
                  <a:lnTo>
                    <a:pt x="348" y="91"/>
                  </a:lnTo>
                  <a:lnTo>
                    <a:pt x="381" y="147"/>
                  </a:lnTo>
                  <a:lnTo>
                    <a:pt x="392" y="215"/>
                  </a:lnTo>
                  <a:lnTo>
                    <a:pt x="370" y="306"/>
                  </a:lnTo>
                  <a:lnTo>
                    <a:pt x="325" y="385"/>
                  </a:lnTo>
                  <a:lnTo>
                    <a:pt x="11" y="701"/>
                  </a:lnTo>
                  <a:lnTo>
                    <a:pt x="11" y="712"/>
                  </a:lnTo>
                  <a:lnTo>
                    <a:pt x="0" y="724"/>
                  </a:lnTo>
                  <a:lnTo>
                    <a:pt x="0" y="746"/>
                  </a:lnTo>
                  <a:lnTo>
                    <a:pt x="471" y="746"/>
                  </a:lnTo>
                  <a:lnTo>
                    <a:pt x="505" y="543"/>
                  </a:lnTo>
                  <a:close/>
                </a:path>
              </a:pathLst>
            </a:custGeom>
            <a:solidFill>
              <a:srgbClr val="000000"/>
            </a:solidFill>
            <a:ln w="0">
              <a:solidFill>
                <a:srgbClr val="000000"/>
              </a:solidFill>
              <a:prstDash val="solid"/>
              <a:round/>
              <a:headEnd/>
              <a:tailEnd/>
            </a:ln>
          </p:spPr>
          <p:txBody>
            <a:bodyPr/>
            <a:lstStyle/>
            <a:p>
              <a:endParaRPr lang="en-US"/>
            </a:p>
          </p:txBody>
        </p:sp>
        <p:sp>
          <p:nvSpPr>
            <p:cNvPr id="52427" name="Freeform 110"/>
            <p:cNvSpPr>
              <a:spLocks/>
            </p:cNvSpPr>
            <p:nvPr/>
          </p:nvSpPr>
          <p:spPr bwMode="auto">
            <a:xfrm>
              <a:off x="21614" y="6613"/>
              <a:ext cx="370" cy="1617"/>
            </a:xfrm>
            <a:custGeom>
              <a:avLst/>
              <a:gdLst>
                <a:gd name="T0" fmla="*/ 370 w 370"/>
                <a:gd name="T1" fmla="*/ 1594 h 1617"/>
                <a:gd name="T2" fmla="*/ 370 w 370"/>
                <a:gd name="T3" fmla="*/ 1583 h 1617"/>
                <a:gd name="T4" fmla="*/ 359 w 370"/>
                <a:gd name="T5" fmla="*/ 1583 h 1617"/>
                <a:gd name="T6" fmla="*/ 348 w 370"/>
                <a:gd name="T7" fmla="*/ 1560 h 1617"/>
                <a:gd name="T8" fmla="*/ 247 w 370"/>
                <a:gd name="T9" fmla="*/ 1424 h 1617"/>
                <a:gd name="T10" fmla="*/ 169 w 370"/>
                <a:gd name="T11" fmla="*/ 1278 h 1617"/>
                <a:gd name="T12" fmla="*/ 124 w 370"/>
                <a:gd name="T13" fmla="*/ 1119 h 1617"/>
                <a:gd name="T14" fmla="*/ 101 w 370"/>
                <a:gd name="T15" fmla="*/ 961 h 1617"/>
                <a:gd name="T16" fmla="*/ 90 w 370"/>
                <a:gd name="T17" fmla="*/ 803 h 1617"/>
                <a:gd name="T18" fmla="*/ 101 w 370"/>
                <a:gd name="T19" fmla="*/ 599 h 1617"/>
                <a:gd name="T20" fmla="*/ 146 w 370"/>
                <a:gd name="T21" fmla="*/ 396 h 1617"/>
                <a:gd name="T22" fmla="*/ 225 w 370"/>
                <a:gd name="T23" fmla="*/ 204 h 1617"/>
                <a:gd name="T24" fmla="*/ 348 w 370"/>
                <a:gd name="T25" fmla="*/ 46 h 1617"/>
                <a:gd name="T26" fmla="*/ 370 w 370"/>
                <a:gd name="T27" fmla="*/ 23 h 1617"/>
                <a:gd name="T28" fmla="*/ 370 w 370"/>
                <a:gd name="T29" fmla="*/ 0 h 1617"/>
                <a:gd name="T30" fmla="*/ 359 w 370"/>
                <a:gd name="T31" fmla="*/ 0 h 1617"/>
                <a:gd name="T32" fmla="*/ 326 w 370"/>
                <a:gd name="T33" fmla="*/ 23 h 1617"/>
                <a:gd name="T34" fmla="*/ 258 w 370"/>
                <a:gd name="T35" fmla="*/ 80 h 1617"/>
                <a:gd name="T36" fmla="*/ 180 w 370"/>
                <a:gd name="T37" fmla="*/ 181 h 1617"/>
                <a:gd name="T38" fmla="*/ 101 w 370"/>
                <a:gd name="T39" fmla="*/ 317 h 1617"/>
                <a:gd name="T40" fmla="*/ 45 w 370"/>
                <a:gd name="T41" fmla="*/ 486 h 1617"/>
                <a:gd name="T42" fmla="*/ 12 w 370"/>
                <a:gd name="T43" fmla="*/ 656 h 1617"/>
                <a:gd name="T44" fmla="*/ 0 w 370"/>
                <a:gd name="T45" fmla="*/ 803 h 1617"/>
                <a:gd name="T46" fmla="*/ 12 w 370"/>
                <a:gd name="T47" fmla="*/ 950 h 1617"/>
                <a:gd name="T48" fmla="*/ 45 w 370"/>
                <a:gd name="T49" fmla="*/ 1131 h 1617"/>
                <a:gd name="T50" fmla="*/ 113 w 370"/>
                <a:gd name="T51" fmla="*/ 1311 h 1617"/>
                <a:gd name="T52" fmla="*/ 191 w 370"/>
                <a:gd name="T53" fmla="*/ 1447 h 1617"/>
                <a:gd name="T54" fmla="*/ 258 w 370"/>
                <a:gd name="T55" fmla="*/ 1538 h 1617"/>
                <a:gd name="T56" fmla="*/ 326 w 370"/>
                <a:gd name="T57" fmla="*/ 1594 h 1617"/>
                <a:gd name="T58" fmla="*/ 359 w 370"/>
                <a:gd name="T59" fmla="*/ 1617 h 1617"/>
                <a:gd name="T60" fmla="*/ 370 w 370"/>
                <a:gd name="T61" fmla="*/ 1605 h 1617"/>
                <a:gd name="T62" fmla="*/ 370 w 370"/>
                <a:gd name="T63" fmla="*/ 1594 h 16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7"/>
                <a:gd name="T98" fmla="*/ 370 w 370"/>
                <a:gd name="T99" fmla="*/ 1617 h 16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7">
                  <a:moveTo>
                    <a:pt x="370" y="1594"/>
                  </a:moveTo>
                  <a:lnTo>
                    <a:pt x="370" y="1583"/>
                  </a:lnTo>
                  <a:lnTo>
                    <a:pt x="359" y="1583"/>
                  </a:lnTo>
                  <a:lnTo>
                    <a:pt x="348" y="1560"/>
                  </a:lnTo>
                  <a:lnTo>
                    <a:pt x="247" y="1424"/>
                  </a:lnTo>
                  <a:lnTo>
                    <a:pt x="169" y="1278"/>
                  </a:lnTo>
                  <a:lnTo>
                    <a:pt x="124" y="1119"/>
                  </a:lnTo>
                  <a:lnTo>
                    <a:pt x="101" y="961"/>
                  </a:lnTo>
                  <a:lnTo>
                    <a:pt x="90" y="803"/>
                  </a:lnTo>
                  <a:lnTo>
                    <a:pt x="101" y="599"/>
                  </a:lnTo>
                  <a:lnTo>
                    <a:pt x="146" y="396"/>
                  </a:lnTo>
                  <a:lnTo>
                    <a:pt x="225" y="204"/>
                  </a:lnTo>
                  <a:lnTo>
                    <a:pt x="348" y="46"/>
                  </a:lnTo>
                  <a:lnTo>
                    <a:pt x="370" y="23"/>
                  </a:lnTo>
                  <a:lnTo>
                    <a:pt x="370" y="0"/>
                  </a:lnTo>
                  <a:lnTo>
                    <a:pt x="359" y="0"/>
                  </a:lnTo>
                  <a:lnTo>
                    <a:pt x="326" y="23"/>
                  </a:lnTo>
                  <a:lnTo>
                    <a:pt x="258" y="80"/>
                  </a:lnTo>
                  <a:lnTo>
                    <a:pt x="180" y="181"/>
                  </a:lnTo>
                  <a:lnTo>
                    <a:pt x="101" y="317"/>
                  </a:lnTo>
                  <a:lnTo>
                    <a:pt x="45" y="486"/>
                  </a:lnTo>
                  <a:lnTo>
                    <a:pt x="12" y="656"/>
                  </a:lnTo>
                  <a:lnTo>
                    <a:pt x="0" y="803"/>
                  </a:lnTo>
                  <a:lnTo>
                    <a:pt x="12" y="950"/>
                  </a:lnTo>
                  <a:lnTo>
                    <a:pt x="45" y="1131"/>
                  </a:lnTo>
                  <a:lnTo>
                    <a:pt x="113" y="1311"/>
                  </a:lnTo>
                  <a:lnTo>
                    <a:pt x="191" y="1447"/>
                  </a:lnTo>
                  <a:lnTo>
                    <a:pt x="258" y="1538"/>
                  </a:lnTo>
                  <a:lnTo>
                    <a:pt x="326" y="1594"/>
                  </a:lnTo>
                  <a:lnTo>
                    <a:pt x="359" y="1617"/>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428" name="Freeform 111"/>
            <p:cNvSpPr>
              <a:spLocks noEditPoints="1"/>
            </p:cNvSpPr>
            <p:nvPr/>
          </p:nvSpPr>
          <p:spPr bwMode="auto">
            <a:xfrm>
              <a:off x="22153" y="7111"/>
              <a:ext cx="684" cy="734"/>
            </a:xfrm>
            <a:custGeom>
              <a:avLst/>
              <a:gdLst>
                <a:gd name="T0" fmla="*/ 684 w 684"/>
                <a:gd name="T1" fmla="*/ 271 h 734"/>
                <a:gd name="T2" fmla="*/ 661 w 684"/>
                <a:gd name="T3" fmla="*/ 158 h 734"/>
                <a:gd name="T4" fmla="*/ 605 w 684"/>
                <a:gd name="T5" fmla="*/ 68 h 734"/>
                <a:gd name="T6" fmla="*/ 527 w 684"/>
                <a:gd name="T7" fmla="*/ 22 h 734"/>
                <a:gd name="T8" fmla="*/ 426 w 684"/>
                <a:gd name="T9" fmla="*/ 0 h 734"/>
                <a:gd name="T10" fmla="*/ 269 w 684"/>
                <a:gd name="T11" fmla="*/ 34 h 734"/>
                <a:gd name="T12" fmla="*/ 134 w 684"/>
                <a:gd name="T13" fmla="*/ 147 h 734"/>
                <a:gd name="T14" fmla="*/ 33 w 684"/>
                <a:gd name="T15" fmla="*/ 294 h 734"/>
                <a:gd name="T16" fmla="*/ 0 w 684"/>
                <a:gd name="T17" fmla="*/ 452 h 734"/>
                <a:gd name="T18" fmla="*/ 22 w 684"/>
                <a:gd name="T19" fmla="*/ 565 h 734"/>
                <a:gd name="T20" fmla="*/ 67 w 684"/>
                <a:gd name="T21" fmla="*/ 655 h 734"/>
                <a:gd name="T22" fmla="*/ 157 w 684"/>
                <a:gd name="T23" fmla="*/ 712 h 734"/>
                <a:gd name="T24" fmla="*/ 257 w 684"/>
                <a:gd name="T25" fmla="*/ 734 h 734"/>
                <a:gd name="T26" fmla="*/ 414 w 684"/>
                <a:gd name="T27" fmla="*/ 689 h 734"/>
                <a:gd name="T28" fmla="*/ 549 w 684"/>
                <a:gd name="T29" fmla="*/ 587 h 734"/>
                <a:gd name="T30" fmla="*/ 650 w 684"/>
                <a:gd name="T31" fmla="*/ 440 h 734"/>
                <a:gd name="T32" fmla="*/ 684 w 684"/>
                <a:gd name="T33" fmla="*/ 271 h 734"/>
                <a:gd name="T34" fmla="*/ 257 w 684"/>
                <a:gd name="T35" fmla="*/ 689 h 734"/>
                <a:gd name="T36" fmla="*/ 224 w 684"/>
                <a:gd name="T37" fmla="*/ 689 h 734"/>
                <a:gd name="T38" fmla="*/ 201 w 684"/>
                <a:gd name="T39" fmla="*/ 678 h 734"/>
                <a:gd name="T40" fmla="*/ 168 w 684"/>
                <a:gd name="T41" fmla="*/ 667 h 734"/>
                <a:gd name="T42" fmla="*/ 145 w 684"/>
                <a:gd name="T43" fmla="*/ 644 h 734"/>
                <a:gd name="T44" fmla="*/ 134 w 684"/>
                <a:gd name="T45" fmla="*/ 610 h 734"/>
                <a:gd name="T46" fmla="*/ 112 w 684"/>
                <a:gd name="T47" fmla="*/ 520 h 734"/>
                <a:gd name="T48" fmla="*/ 123 w 684"/>
                <a:gd name="T49" fmla="*/ 418 h 734"/>
                <a:gd name="T50" fmla="*/ 168 w 684"/>
                <a:gd name="T51" fmla="*/ 294 h 734"/>
                <a:gd name="T52" fmla="*/ 213 w 684"/>
                <a:gd name="T53" fmla="*/ 181 h 734"/>
                <a:gd name="T54" fmla="*/ 291 w 684"/>
                <a:gd name="T55" fmla="*/ 90 h 734"/>
                <a:gd name="T56" fmla="*/ 370 w 684"/>
                <a:gd name="T57" fmla="*/ 45 h 734"/>
                <a:gd name="T58" fmla="*/ 426 w 684"/>
                <a:gd name="T59" fmla="*/ 34 h 734"/>
                <a:gd name="T60" fmla="*/ 471 w 684"/>
                <a:gd name="T61" fmla="*/ 45 h 734"/>
                <a:gd name="T62" fmla="*/ 504 w 684"/>
                <a:gd name="T63" fmla="*/ 56 h 734"/>
                <a:gd name="T64" fmla="*/ 527 w 684"/>
                <a:gd name="T65" fmla="*/ 79 h 734"/>
                <a:gd name="T66" fmla="*/ 549 w 684"/>
                <a:gd name="T67" fmla="*/ 124 h 734"/>
                <a:gd name="T68" fmla="*/ 560 w 684"/>
                <a:gd name="T69" fmla="*/ 158 h 734"/>
                <a:gd name="T70" fmla="*/ 571 w 684"/>
                <a:gd name="T71" fmla="*/ 203 h 734"/>
                <a:gd name="T72" fmla="*/ 560 w 684"/>
                <a:gd name="T73" fmla="*/ 294 h 734"/>
                <a:gd name="T74" fmla="*/ 527 w 684"/>
                <a:gd name="T75" fmla="*/ 429 h 734"/>
                <a:gd name="T76" fmla="*/ 471 w 684"/>
                <a:gd name="T77" fmla="*/ 542 h 734"/>
                <a:gd name="T78" fmla="*/ 403 w 684"/>
                <a:gd name="T79" fmla="*/ 621 h 734"/>
                <a:gd name="T80" fmla="*/ 336 w 684"/>
                <a:gd name="T81" fmla="*/ 678 h 734"/>
                <a:gd name="T82" fmla="*/ 257 w 684"/>
                <a:gd name="T83" fmla="*/ 689 h 73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84"/>
                <a:gd name="T127" fmla="*/ 0 h 734"/>
                <a:gd name="T128" fmla="*/ 684 w 684"/>
                <a:gd name="T129" fmla="*/ 734 h 73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84" h="734">
                  <a:moveTo>
                    <a:pt x="684" y="271"/>
                  </a:moveTo>
                  <a:lnTo>
                    <a:pt x="661" y="158"/>
                  </a:lnTo>
                  <a:lnTo>
                    <a:pt x="605" y="68"/>
                  </a:lnTo>
                  <a:lnTo>
                    <a:pt x="527" y="22"/>
                  </a:lnTo>
                  <a:lnTo>
                    <a:pt x="426" y="0"/>
                  </a:lnTo>
                  <a:lnTo>
                    <a:pt x="269" y="34"/>
                  </a:lnTo>
                  <a:lnTo>
                    <a:pt x="134" y="147"/>
                  </a:lnTo>
                  <a:lnTo>
                    <a:pt x="33" y="294"/>
                  </a:lnTo>
                  <a:lnTo>
                    <a:pt x="0" y="452"/>
                  </a:lnTo>
                  <a:lnTo>
                    <a:pt x="22" y="565"/>
                  </a:lnTo>
                  <a:lnTo>
                    <a:pt x="67" y="655"/>
                  </a:lnTo>
                  <a:lnTo>
                    <a:pt x="157" y="712"/>
                  </a:lnTo>
                  <a:lnTo>
                    <a:pt x="257" y="734"/>
                  </a:lnTo>
                  <a:lnTo>
                    <a:pt x="414" y="689"/>
                  </a:lnTo>
                  <a:lnTo>
                    <a:pt x="549" y="587"/>
                  </a:lnTo>
                  <a:lnTo>
                    <a:pt x="650" y="440"/>
                  </a:lnTo>
                  <a:lnTo>
                    <a:pt x="684" y="271"/>
                  </a:lnTo>
                  <a:close/>
                  <a:moveTo>
                    <a:pt x="257" y="689"/>
                  </a:moveTo>
                  <a:lnTo>
                    <a:pt x="224" y="689"/>
                  </a:lnTo>
                  <a:lnTo>
                    <a:pt x="201" y="678"/>
                  </a:lnTo>
                  <a:lnTo>
                    <a:pt x="168" y="667"/>
                  </a:lnTo>
                  <a:lnTo>
                    <a:pt x="145" y="644"/>
                  </a:lnTo>
                  <a:lnTo>
                    <a:pt x="134" y="610"/>
                  </a:lnTo>
                  <a:lnTo>
                    <a:pt x="112" y="520"/>
                  </a:lnTo>
                  <a:lnTo>
                    <a:pt x="123" y="418"/>
                  </a:lnTo>
                  <a:lnTo>
                    <a:pt x="168" y="294"/>
                  </a:lnTo>
                  <a:lnTo>
                    <a:pt x="213" y="181"/>
                  </a:lnTo>
                  <a:lnTo>
                    <a:pt x="291" y="90"/>
                  </a:lnTo>
                  <a:lnTo>
                    <a:pt x="370" y="45"/>
                  </a:lnTo>
                  <a:lnTo>
                    <a:pt x="426" y="34"/>
                  </a:lnTo>
                  <a:lnTo>
                    <a:pt x="471" y="45"/>
                  </a:lnTo>
                  <a:lnTo>
                    <a:pt x="504" y="56"/>
                  </a:lnTo>
                  <a:lnTo>
                    <a:pt x="527" y="79"/>
                  </a:lnTo>
                  <a:lnTo>
                    <a:pt x="549" y="124"/>
                  </a:lnTo>
                  <a:lnTo>
                    <a:pt x="560" y="158"/>
                  </a:lnTo>
                  <a:lnTo>
                    <a:pt x="571" y="203"/>
                  </a:lnTo>
                  <a:lnTo>
                    <a:pt x="560" y="294"/>
                  </a:lnTo>
                  <a:lnTo>
                    <a:pt x="527" y="429"/>
                  </a:lnTo>
                  <a:lnTo>
                    <a:pt x="471" y="542"/>
                  </a:lnTo>
                  <a:lnTo>
                    <a:pt x="403" y="621"/>
                  </a:lnTo>
                  <a:lnTo>
                    <a:pt x="336" y="678"/>
                  </a:lnTo>
                  <a:lnTo>
                    <a:pt x="257" y="689"/>
                  </a:lnTo>
                  <a:close/>
                </a:path>
              </a:pathLst>
            </a:custGeom>
            <a:solidFill>
              <a:srgbClr val="000000"/>
            </a:solidFill>
            <a:ln w="0">
              <a:solidFill>
                <a:srgbClr val="000000"/>
              </a:solidFill>
              <a:prstDash val="solid"/>
              <a:round/>
              <a:headEnd/>
              <a:tailEnd/>
            </a:ln>
          </p:spPr>
          <p:txBody>
            <a:bodyPr/>
            <a:lstStyle/>
            <a:p>
              <a:endParaRPr lang="en-US"/>
            </a:p>
          </p:txBody>
        </p:sp>
        <p:sp>
          <p:nvSpPr>
            <p:cNvPr id="52429" name="Freeform 112"/>
            <p:cNvSpPr>
              <a:spLocks/>
            </p:cNvSpPr>
            <p:nvPr/>
          </p:nvSpPr>
          <p:spPr bwMode="auto">
            <a:xfrm>
              <a:off x="22949" y="6613"/>
              <a:ext cx="370" cy="1617"/>
            </a:xfrm>
            <a:custGeom>
              <a:avLst/>
              <a:gdLst>
                <a:gd name="T0" fmla="*/ 370 w 370"/>
                <a:gd name="T1" fmla="*/ 803 h 1617"/>
                <a:gd name="T2" fmla="*/ 370 w 370"/>
                <a:gd name="T3" fmla="*/ 656 h 1617"/>
                <a:gd name="T4" fmla="*/ 336 w 370"/>
                <a:gd name="T5" fmla="*/ 486 h 1617"/>
                <a:gd name="T6" fmla="*/ 269 w 370"/>
                <a:gd name="T7" fmla="*/ 306 h 1617"/>
                <a:gd name="T8" fmla="*/ 190 w 370"/>
                <a:gd name="T9" fmla="*/ 170 h 1617"/>
                <a:gd name="T10" fmla="*/ 112 w 370"/>
                <a:gd name="T11" fmla="*/ 80 h 1617"/>
                <a:gd name="T12" fmla="*/ 44 w 370"/>
                <a:gd name="T13" fmla="*/ 23 h 1617"/>
                <a:gd name="T14" fmla="*/ 22 w 370"/>
                <a:gd name="T15" fmla="*/ 0 h 1617"/>
                <a:gd name="T16" fmla="*/ 0 w 370"/>
                <a:gd name="T17" fmla="*/ 0 h 1617"/>
                <a:gd name="T18" fmla="*/ 0 w 370"/>
                <a:gd name="T19" fmla="*/ 23 h 1617"/>
                <a:gd name="T20" fmla="*/ 33 w 370"/>
                <a:gd name="T21" fmla="*/ 57 h 1617"/>
                <a:gd name="T22" fmla="*/ 134 w 370"/>
                <a:gd name="T23" fmla="*/ 193 h 1617"/>
                <a:gd name="T24" fmla="*/ 213 w 370"/>
                <a:gd name="T25" fmla="*/ 362 h 1617"/>
                <a:gd name="T26" fmla="*/ 269 w 370"/>
                <a:gd name="T27" fmla="*/ 566 h 1617"/>
                <a:gd name="T28" fmla="*/ 280 w 370"/>
                <a:gd name="T29" fmla="*/ 803 h 1617"/>
                <a:gd name="T30" fmla="*/ 269 w 370"/>
                <a:gd name="T31" fmla="*/ 1006 h 1617"/>
                <a:gd name="T32" fmla="*/ 224 w 370"/>
                <a:gd name="T33" fmla="*/ 1210 h 1617"/>
                <a:gd name="T34" fmla="*/ 145 w 370"/>
                <a:gd name="T35" fmla="*/ 1402 h 1617"/>
                <a:gd name="T36" fmla="*/ 22 w 370"/>
                <a:gd name="T37" fmla="*/ 1571 h 1617"/>
                <a:gd name="T38" fmla="*/ 0 w 370"/>
                <a:gd name="T39" fmla="*/ 1594 h 1617"/>
                <a:gd name="T40" fmla="*/ 22 w 370"/>
                <a:gd name="T41" fmla="*/ 1617 h 1617"/>
                <a:gd name="T42" fmla="*/ 56 w 370"/>
                <a:gd name="T43" fmla="*/ 1594 h 1617"/>
                <a:gd name="T44" fmla="*/ 112 w 370"/>
                <a:gd name="T45" fmla="*/ 1538 h 1617"/>
                <a:gd name="T46" fmla="*/ 190 w 370"/>
                <a:gd name="T47" fmla="*/ 1436 h 1617"/>
                <a:gd name="T48" fmla="*/ 269 w 370"/>
                <a:gd name="T49" fmla="*/ 1300 h 1617"/>
                <a:gd name="T50" fmla="*/ 336 w 370"/>
                <a:gd name="T51" fmla="*/ 1119 h 1617"/>
                <a:gd name="T52" fmla="*/ 370 w 370"/>
                <a:gd name="T53" fmla="*/ 950 h 1617"/>
                <a:gd name="T54" fmla="*/ 370 w 370"/>
                <a:gd name="T55" fmla="*/ 803 h 161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7"/>
                <a:gd name="T86" fmla="*/ 370 w 370"/>
                <a:gd name="T87" fmla="*/ 1617 h 161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7">
                  <a:moveTo>
                    <a:pt x="370" y="803"/>
                  </a:moveTo>
                  <a:lnTo>
                    <a:pt x="370" y="656"/>
                  </a:lnTo>
                  <a:lnTo>
                    <a:pt x="336" y="486"/>
                  </a:lnTo>
                  <a:lnTo>
                    <a:pt x="269" y="306"/>
                  </a:lnTo>
                  <a:lnTo>
                    <a:pt x="190" y="170"/>
                  </a:lnTo>
                  <a:lnTo>
                    <a:pt x="112" y="80"/>
                  </a:lnTo>
                  <a:lnTo>
                    <a:pt x="44" y="23"/>
                  </a:lnTo>
                  <a:lnTo>
                    <a:pt x="22" y="0"/>
                  </a:lnTo>
                  <a:lnTo>
                    <a:pt x="0" y="0"/>
                  </a:lnTo>
                  <a:lnTo>
                    <a:pt x="0" y="23"/>
                  </a:lnTo>
                  <a:lnTo>
                    <a:pt x="33" y="57"/>
                  </a:lnTo>
                  <a:lnTo>
                    <a:pt x="134" y="193"/>
                  </a:lnTo>
                  <a:lnTo>
                    <a:pt x="213" y="362"/>
                  </a:lnTo>
                  <a:lnTo>
                    <a:pt x="269" y="566"/>
                  </a:lnTo>
                  <a:lnTo>
                    <a:pt x="280" y="803"/>
                  </a:lnTo>
                  <a:lnTo>
                    <a:pt x="269" y="1006"/>
                  </a:lnTo>
                  <a:lnTo>
                    <a:pt x="224" y="1210"/>
                  </a:lnTo>
                  <a:lnTo>
                    <a:pt x="145" y="1402"/>
                  </a:lnTo>
                  <a:lnTo>
                    <a:pt x="22" y="1571"/>
                  </a:lnTo>
                  <a:lnTo>
                    <a:pt x="0" y="1594"/>
                  </a:lnTo>
                  <a:lnTo>
                    <a:pt x="22" y="1617"/>
                  </a:lnTo>
                  <a:lnTo>
                    <a:pt x="56" y="1594"/>
                  </a:lnTo>
                  <a:lnTo>
                    <a:pt x="112" y="1538"/>
                  </a:lnTo>
                  <a:lnTo>
                    <a:pt x="190" y="1436"/>
                  </a:lnTo>
                  <a:lnTo>
                    <a:pt x="269" y="1300"/>
                  </a:lnTo>
                  <a:lnTo>
                    <a:pt x="336" y="1119"/>
                  </a:lnTo>
                  <a:lnTo>
                    <a:pt x="370"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430" name="Freeform 113"/>
            <p:cNvSpPr>
              <a:spLocks/>
            </p:cNvSpPr>
            <p:nvPr/>
          </p:nvSpPr>
          <p:spPr bwMode="auto">
            <a:xfrm>
              <a:off x="23935" y="6862"/>
              <a:ext cx="886" cy="995"/>
            </a:xfrm>
            <a:custGeom>
              <a:avLst/>
              <a:gdLst>
                <a:gd name="T0" fmla="*/ 875 w 886"/>
                <a:gd name="T1" fmla="*/ 57 h 995"/>
                <a:gd name="T2" fmla="*/ 886 w 886"/>
                <a:gd name="T3" fmla="*/ 45 h 995"/>
                <a:gd name="T4" fmla="*/ 886 w 886"/>
                <a:gd name="T5" fmla="*/ 11 h 995"/>
                <a:gd name="T6" fmla="*/ 875 w 886"/>
                <a:gd name="T7" fmla="*/ 0 h 995"/>
                <a:gd name="T8" fmla="*/ 830 w 886"/>
                <a:gd name="T9" fmla="*/ 0 h 995"/>
                <a:gd name="T10" fmla="*/ 819 w 886"/>
                <a:gd name="T11" fmla="*/ 23 h 995"/>
                <a:gd name="T12" fmla="*/ 449 w 886"/>
                <a:gd name="T13" fmla="*/ 882 h 995"/>
                <a:gd name="T14" fmla="*/ 67 w 886"/>
                <a:gd name="T15" fmla="*/ 23 h 995"/>
                <a:gd name="T16" fmla="*/ 45 w 886"/>
                <a:gd name="T17" fmla="*/ 0 h 995"/>
                <a:gd name="T18" fmla="*/ 11 w 886"/>
                <a:gd name="T19" fmla="*/ 0 h 995"/>
                <a:gd name="T20" fmla="*/ 0 w 886"/>
                <a:gd name="T21" fmla="*/ 11 h 995"/>
                <a:gd name="T22" fmla="*/ 0 w 886"/>
                <a:gd name="T23" fmla="*/ 34 h 995"/>
                <a:gd name="T24" fmla="*/ 11 w 886"/>
                <a:gd name="T25" fmla="*/ 57 h 995"/>
                <a:gd name="T26" fmla="*/ 404 w 886"/>
                <a:gd name="T27" fmla="*/ 961 h 995"/>
                <a:gd name="T28" fmla="*/ 415 w 886"/>
                <a:gd name="T29" fmla="*/ 983 h 995"/>
                <a:gd name="T30" fmla="*/ 426 w 886"/>
                <a:gd name="T31" fmla="*/ 995 h 995"/>
                <a:gd name="T32" fmla="*/ 460 w 886"/>
                <a:gd name="T33" fmla="*/ 995 h 995"/>
                <a:gd name="T34" fmla="*/ 471 w 886"/>
                <a:gd name="T35" fmla="*/ 983 h 995"/>
                <a:gd name="T36" fmla="*/ 482 w 886"/>
                <a:gd name="T37" fmla="*/ 961 h 995"/>
                <a:gd name="T38" fmla="*/ 875 w 886"/>
                <a:gd name="T39" fmla="*/ 57 h 99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995"/>
                <a:gd name="T62" fmla="*/ 886 w 886"/>
                <a:gd name="T63" fmla="*/ 995 h 99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995">
                  <a:moveTo>
                    <a:pt x="875" y="57"/>
                  </a:moveTo>
                  <a:lnTo>
                    <a:pt x="886" y="45"/>
                  </a:lnTo>
                  <a:lnTo>
                    <a:pt x="886" y="11"/>
                  </a:lnTo>
                  <a:lnTo>
                    <a:pt x="875" y="0"/>
                  </a:lnTo>
                  <a:lnTo>
                    <a:pt x="830" y="0"/>
                  </a:lnTo>
                  <a:lnTo>
                    <a:pt x="819" y="23"/>
                  </a:lnTo>
                  <a:lnTo>
                    <a:pt x="449" y="882"/>
                  </a:lnTo>
                  <a:lnTo>
                    <a:pt x="67" y="23"/>
                  </a:lnTo>
                  <a:lnTo>
                    <a:pt x="45" y="0"/>
                  </a:lnTo>
                  <a:lnTo>
                    <a:pt x="11" y="0"/>
                  </a:lnTo>
                  <a:lnTo>
                    <a:pt x="0" y="11"/>
                  </a:lnTo>
                  <a:lnTo>
                    <a:pt x="0" y="34"/>
                  </a:lnTo>
                  <a:lnTo>
                    <a:pt x="11" y="57"/>
                  </a:lnTo>
                  <a:lnTo>
                    <a:pt x="404" y="961"/>
                  </a:lnTo>
                  <a:lnTo>
                    <a:pt x="415" y="983"/>
                  </a:lnTo>
                  <a:lnTo>
                    <a:pt x="426" y="995"/>
                  </a:lnTo>
                  <a:lnTo>
                    <a:pt x="460" y="995"/>
                  </a:lnTo>
                  <a:lnTo>
                    <a:pt x="471" y="983"/>
                  </a:lnTo>
                  <a:lnTo>
                    <a:pt x="482" y="961"/>
                  </a:lnTo>
                  <a:lnTo>
                    <a:pt x="875" y="57"/>
                  </a:lnTo>
                  <a:close/>
                </a:path>
              </a:pathLst>
            </a:custGeom>
            <a:solidFill>
              <a:srgbClr val="000000"/>
            </a:solidFill>
            <a:ln w="0">
              <a:solidFill>
                <a:srgbClr val="000000"/>
              </a:solidFill>
              <a:prstDash val="solid"/>
              <a:round/>
              <a:headEnd/>
              <a:tailEnd/>
            </a:ln>
          </p:spPr>
          <p:txBody>
            <a:bodyPr/>
            <a:lstStyle/>
            <a:p>
              <a:endParaRPr lang="en-US"/>
            </a:p>
          </p:txBody>
        </p:sp>
        <p:sp>
          <p:nvSpPr>
            <p:cNvPr id="52431" name="Freeform 114"/>
            <p:cNvSpPr>
              <a:spLocks/>
            </p:cNvSpPr>
            <p:nvPr/>
          </p:nvSpPr>
          <p:spPr bwMode="auto">
            <a:xfrm>
              <a:off x="25404" y="7653"/>
              <a:ext cx="168" cy="170"/>
            </a:xfrm>
            <a:custGeom>
              <a:avLst/>
              <a:gdLst>
                <a:gd name="T0" fmla="*/ 168 w 168"/>
                <a:gd name="T1" fmla="*/ 79 h 170"/>
                <a:gd name="T2" fmla="*/ 168 w 168"/>
                <a:gd name="T3" fmla="*/ 45 h 170"/>
                <a:gd name="T4" fmla="*/ 123 w 168"/>
                <a:gd name="T5" fmla="*/ 0 h 170"/>
                <a:gd name="T6" fmla="*/ 90 w 168"/>
                <a:gd name="T7" fmla="*/ 0 h 170"/>
                <a:gd name="T8" fmla="*/ 56 w 168"/>
                <a:gd name="T9" fmla="*/ 12 h 170"/>
                <a:gd name="T10" fmla="*/ 34 w 168"/>
                <a:gd name="T11" fmla="*/ 23 h 170"/>
                <a:gd name="T12" fmla="*/ 11 w 168"/>
                <a:gd name="T13" fmla="*/ 45 h 170"/>
                <a:gd name="T14" fmla="*/ 0 w 168"/>
                <a:gd name="T15" fmla="*/ 79 h 170"/>
                <a:gd name="T16" fmla="*/ 22 w 168"/>
                <a:gd name="T17" fmla="*/ 147 h 170"/>
                <a:gd name="T18" fmla="*/ 90 w 168"/>
                <a:gd name="T19" fmla="*/ 170 h 170"/>
                <a:gd name="T20" fmla="*/ 123 w 168"/>
                <a:gd name="T21" fmla="*/ 158 h 170"/>
                <a:gd name="T22" fmla="*/ 146 w 168"/>
                <a:gd name="T23" fmla="*/ 147 h 170"/>
                <a:gd name="T24" fmla="*/ 168 w 168"/>
                <a:gd name="T25" fmla="*/ 113 h 170"/>
                <a:gd name="T26" fmla="*/ 168 w 168"/>
                <a:gd name="T27" fmla="*/ 79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70"/>
                <a:gd name="T44" fmla="*/ 168 w 168"/>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70">
                  <a:moveTo>
                    <a:pt x="168" y="79"/>
                  </a:moveTo>
                  <a:lnTo>
                    <a:pt x="168" y="45"/>
                  </a:lnTo>
                  <a:lnTo>
                    <a:pt x="123" y="0"/>
                  </a:lnTo>
                  <a:lnTo>
                    <a:pt x="90" y="0"/>
                  </a:lnTo>
                  <a:lnTo>
                    <a:pt x="56" y="12"/>
                  </a:lnTo>
                  <a:lnTo>
                    <a:pt x="34" y="23"/>
                  </a:lnTo>
                  <a:lnTo>
                    <a:pt x="11" y="45"/>
                  </a:lnTo>
                  <a:lnTo>
                    <a:pt x="0" y="79"/>
                  </a:lnTo>
                  <a:lnTo>
                    <a:pt x="22" y="147"/>
                  </a:lnTo>
                  <a:lnTo>
                    <a:pt x="90" y="170"/>
                  </a:lnTo>
                  <a:lnTo>
                    <a:pt x="123" y="158"/>
                  </a:lnTo>
                  <a:lnTo>
                    <a:pt x="146" y="147"/>
                  </a:lnTo>
                  <a:lnTo>
                    <a:pt x="168" y="113"/>
                  </a:lnTo>
                  <a:lnTo>
                    <a:pt x="168" y="79"/>
                  </a:lnTo>
                  <a:close/>
                </a:path>
              </a:pathLst>
            </a:custGeom>
            <a:solidFill>
              <a:srgbClr val="000000"/>
            </a:solidFill>
            <a:ln w="0">
              <a:solidFill>
                <a:srgbClr val="000000"/>
              </a:solidFill>
              <a:prstDash val="solid"/>
              <a:round/>
              <a:headEnd/>
              <a:tailEnd/>
            </a:ln>
          </p:spPr>
          <p:txBody>
            <a:bodyPr/>
            <a:lstStyle/>
            <a:p>
              <a:endParaRPr lang="en-US"/>
            </a:p>
          </p:txBody>
        </p:sp>
        <p:sp>
          <p:nvSpPr>
            <p:cNvPr id="52432" name="Freeform 115"/>
            <p:cNvSpPr>
              <a:spLocks/>
            </p:cNvSpPr>
            <p:nvPr/>
          </p:nvSpPr>
          <p:spPr bwMode="auto">
            <a:xfrm>
              <a:off x="25852" y="7653"/>
              <a:ext cx="168" cy="170"/>
            </a:xfrm>
            <a:custGeom>
              <a:avLst/>
              <a:gdLst>
                <a:gd name="T0" fmla="*/ 168 w 168"/>
                <a:gd name="T1" fmla="*/ 79 h 170"/>
                <a:gd name="T2" fmla="*/ 157 w 168"/>
                <a:gd name="T3" fmla="*/ 45 h 170"/>
                <a:gd name="T4" fmla="*/ 146 w 168"/>
                <a:gd name="T5" fmla="*/ 23 h 170"/>
                <a:gd name="T6" fmla="*/ 124 w 168"/>
                <a:gd name="T7" fmla="*/ 0 h 170"/>
                <a:gd name="T8" fmla="*/ 90 w 168"/>
                <a:gd name="T9" fmla="*/ 0 h 170"/>
                <a:gd name="T10" fmla="*/ 23 w 168"/>
                <a:gd name="T11" fmla="*/ 23 h 170"/>
                <a:gd name="T12" fmla="*/ 12 w 168"/>
                <a:gd name="T13" fmla="*/ 45 h 170"/>
                <a:gd name="T14" fmla="*/ 0 w 168"/>
                <a:gd name="T15" fmla="*/ 79 h 170"/>
                <a:gd name="T16" fmla="*/ 23 w 168"/>
                <a:gd name="T17" fmla="*/ 147 h 170"/>
                <a:gd name="T18" fmla="*/ 90 w 168"/>
                <a:gd name="T19" fmla="*/ 170 h 170"/>
                <a:gd name="T20" fmla="*/ 124 w 168"/>
                <a:gd name="T21" fmla="*/ 158 h 170"/>
                <a:gd name="T22" fmla="*/ 146 w 168"/>
                <a:gd name="T23" fmla="*/ 147 h 170"/>
                <a:gd name="T24" fmla="*/ 168 w 168"/>
                <a:gd name="T25" fmla="*/ 113 h 170"/>
                <a:gd name="T26" fmla="*/ 168 w 168"/>
                <a:gd name="T27" fmla="*/ 79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70"/>
                <a:gd name="T44" fmla="*/ 168 w 168"/>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70">
                  <a:moveTo>
                    <a:pt x="168" y="79"/>
                  </a:moveTo>
                  <a:lnTo>
                    <a:pt x="157" y="45"/>
                  </a:lnTo>
                  <a:lnTo>
                    <a:pt x="146" y="23"/>
                  </a:lnTo>
                  <a:lnTo>
                    <a:pt x="124" y="0"/>
                  </a:lnTo>
                  <a:lnTo>
                    <a:pt x="90" y="0"/>
                  </a:lnTo>
                  <a:lnTo>
                    <a:pt x="23" y="23"/>
                  </a:lnTo>
                  <a:lnTo>
                    <a:pt x="12" y="45"/>
                  </a:lnTo>
                  <a:lnTo>
                    <a:pt x="0" y="79"/>
                  </a:lnTo>
                  <a:lnTo>
                    <a:pt x="23" y="147"/>
                  </a:lnTo>
                  <a:lnTo>
                    <a:pt x="90" y="170"/>
                  </a:lnTo>
                  <a:lnTo>
                    <a:pt x="124" y="158"/>
                  </a:lnTo>
                  <a:lnTo>
                    <a:pt x="146" y="147"/>
                  </a:lnTo>
                  <a:lnTo>
                    <a:pt x="168" y="113"/>
                  </a:lnTo>
                  <a:lnTo>
                    <a:pt x="168" y="79"/>
                  </a:lnTo>
                  <a:close/>
                </a:path>
              </a:pathLst>
            </a:custGeom>
            <a:solidFill>
              <a:srgbClr val="000000"/>
            </a:solidFill>
            <a:ln w="0">
              <a:solidFill>
                <a:srgbClr val="000000"/>
              </a:solidFill>
              <a:prstDash val="solid"/>
              <a:round/>
              <a:headEnd/>
              <a:tailEnd/>
            </a:ln>
          </p:spPr>
          <p:txBody>
            <a:bodyPr/>
            <a:lstStyle/>
            <a:p>
              <a:endParaRPr lang="en-US"/>
            </a:p>
          </p:txBody>
        </p:sp>
        <p:sp>
          <p:nvSpPr>
            <p:cNvPr id="52433" name="Freeform 116"/>
            <p:cNvSpPr>
              <a:spLocks/>
            </p:cNvSpPr>
            <p:nvPr/>
          </p:nvSpPr>
          <p:spPr bwMode="auto">
            <a:xfrm>
              <a:off x="26301" y="7653"/>
              <a:ext cx="168" cy="170"/>
            </a:xfrm>
            <a:custGeom>
              <a:avLst/>
              <a:gdLst>
                <a:gd name="T0" fmla="*/ 168 w 168"/>
                <a:gd name="T1" fmla="*/ 79 h 170"/>
                <a:gd name="T2" fmla="*/ 157 w 168"/>
                <a:gd name="T3" fmla="*/ 45 h 170"/>
                <a:gd name="T4" fmla="*/ 146 w 168"/>
                <a:gd name="T5" fmla="*/ 23 h 170"/>
                <a:gd name="T6" fmla="*/ 112 w 168"/>
                <a:gd name="T7" fmla="*/ 0 h 170"/>
                <a:gd name="T8" fmla="*/ 78 w 168"/>
                <a:gd name="T9" fmla="*/ 0 h 170"/>
                <a:gd name="T10" fmla="*/ 45 w 168"/>
                <a:gd name="T11" fmla="*/ 12 h 170"/>
                <a:gd name="T12" fmla="*/ 22 w 168"/>
                <a:gd name="T13" fmla="*/ 23 h 170"/>
                <a:gd name="T14" fmla="*/ 0 w 168"/>
                <a:gd name="T15" fmla="*/ 45 h 170"/>
                <a:gd name="T16" fmla="*/ 0 w 168"/>
                <a:gd name="T17" fmla="*/ 113 h 170"/>
                <a:gd name="T18" fmla="*/ 22 w 168"/>
                <a:gd name="T19" fmla="*/ 147 h 170"/>
                <a:gd name="T20" fmla="*/ 45 w 168"/>
                <a:gd name="T21" fmla="*/ 158 h 170"/>
                <a:gd name="T22" fmla="*/ 78 w 168"/>
                <a:gd name="T23" fmla="*/ 170 h 170"/>
                <a:gd name="T24" fmla="*/ 146 w 168"/>
                <a:gd name="T25" fmla="*/ 147 h 170"/>
                <a:gd name="T26" fmla="*/ 168 w 168"/>
                <a:gd name="T27" fmla="*/ 79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70"/>
                <a:gd name="T44" fmla="*/ 168 w 168"/>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70">
                  <a:moveTo>
                    <a:pt x="168" y="79"/>
                  </a:moveTo>
                  <a:lnTo>
                    <a:pt x="157" y="45"/>
                  </a:lnTo>
                  <a:lnTo>
                    <a:pt x="146" y="23"/>
                  </a:lnTo>
                  <a:lnTo>
                    <a:pt x="112" y="0"/>
                  </a:lnTo>
                  <a:lnTo>
                    <a:pt x="78" y="0"/>
                  </a:lnTo>
                  <a:lnTo>
                    <a:pt x="45" y="12"/>
                  </a:lnTo>
                  <a:lnTo>
                    <a:pt x="22" y="23"/>
                  </a:lnTo>
                  <a:lnTo>
                    <a:pt x="0" y="45"/>
                  </a:lnTo>
                  <a:lnTo>
                    <a:pt x="0" y="113"/>
                  </a:lnTo>
                  <a:lnTo>
                    <a:pt x="22" y="147"/>
                  </a:lnTo>
                  <a:lnTo>
                    <a:pt x="45" y="158"/>
                  </a:lnTo>
                  <a:lnTo>
                    <a:pt x="78" y="170"/>
                  </a:lnTo>
                  <a:lnTo>
                    <a:pt x="146" y="147"/>
                  </a:lnTo>
                  <a:lnTo>
                    <a:pt x="168" y="79"/>
                  </a:lnTo>
                  <a:close/>
                </a:path>
              </a:pathLst>
            </a:custGeom>
            <a:solidFill>
              <a:srgbClr val="000000"/>
            </a:solidFill>
            <a:ln w="0">
              <a:solidFill>
                <a:srgbClr val="000000"/>
              </a:solidFill>
              <a:prstDash val="solid"/>
              <a:round/>
              <a:headEnd/>
              <a:tailEnd/>
            </a:ln>
          </p:spPr>
          <p:txBody>
            <a:bodyPr/>
            <a:lstStyle/>
            <a:p>
              <a:endParaRPr lang="en-US"/>
            </a:p>
          </p:txBody>
        </p:sp>
        <p:sp>
          <p:nvSpPr>
            <p:cNvPr id="52434" name="Freeform 117"/>
            <p:cNvSpPr>
              <a:spLocks/>
            </p:cNvSpPr>
            <p:nvPr/>
          </p:nvSpPr>
          <p:spPr bwMode="auto">
            <a:xfrm>
              <a:off x="27052" y="6862"/>
              <a:ext cx="886" cy="995"/>
            </a:xfrm>
            <a:custGeom>
              <a:avLst/>
              <a:gdLst>
                <a:gd name="T0" fmla="*/ 874 w 886"/>
                <a:gd name="T1" fmla="*/ 57 h 995"/>
                <a:gd name="T2" fmla="*/ 886 w 886"/>
                <a:gd name="T3" fmla="*/ 45 h 995"/>
                <a:gd name="T4" fmla="*/ 886 w 886"/>
                <a:gd name="T5" fmla="*/ 11 h 995"/>
                <a:gd name="T6" fmla="*/ 874 w 886"/>
                <a:gd name="T7" fmla="*/ 0 h 995"/>
                <a:gd name="T8" fmla="*/ 830 w 886"/>
                <a:gd name="T9" fmla="*/ 0 h 995"/>
                <a:gd name="T10" fmla="*/ 818 w 886"/>
                <a:gd name="T11" fmla="*/ 23 h 995"/>
                <a:gd name="T12" fmla="*/ 448 w 886"/>
                <a:gd name="T13" fmla="*/ 882 h 995"/>
                <a:gd name="T14" fmla="*/ 67 w 886"/>
                <a:gd name="T15" fmla="*/ 23 h 995"/>
                <a:gd name="T16" fmla="*/ 45 w 886"/>
                <a:gd name="T17" fmla="*/ 0 h 995"/>
                <a:gd name="T18" fmla="*/ 11 w 886"/>
                <a:gd name="T19" fmla="*/ 0 h 995"/>
                <a:gd name="T20" fmla="*/ 0 w 886"/>
                <a:gd name="T21" fmla="*/ 11 h 995"/>
                <a:gd name="T22" fmla="*/ 0 w 886"/>
                <a:gd name="T23" fmla="*/ 34 h 995"/>
                <a:gd name="T24" fmla="*/ 11 w 886"/>
                <a:gd name="T25" fmla="*/ 57 h 995"/>
                <a:gd name="T26" fmla="*/ 404 w 886"/>
                <a:gd name="T27" fmla="*/ 961 h 995"/>
                <a:gd name="T28" fmla="*/ 415 w 886"/>
                <a:gd name="T29" fmla="*/ 983 h 995"/>
                <a:gd name="T30" fmla="*/ 426 w 886"/>
                <a:gd name="T31" fmla="*/ 995 h 995"/>
                <a:gd name="T32" fmla="*/ 460 w 886"/>
                <a:gd name="T33" fmla="*/ 995 h 995"/>
                <a:gd name="T34" fmla="*/ 471 w 886"/>
                <a:gd name="T35" fmla="*/ 983 h 995"/>
                <a:gd name="T36" fmla="*/ 482 w 886"/>
                <a:gd name="T37" fmla="*/ 961 h 995"/>
                <a:gd name="T38" fmla="*/ 874 w 886"/>
                <a:gd name="T39" fmla="*/ 57 h 99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995"/>
                <a:gd name="T62" fmla="*/ 886 w 886"/>
                <a:gd name="T63" fmla="*/ 995 h 99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995">
                  <a:moveTo>
                    <a:pt x="874" y="57"/>
                  </a:moveTo>
                  <a:lnTo>
                    <a:pt x="886" y="45"/>
                  </a:lnTo>
                  <a:lnTo>
                    <a:pt x="886" y="11"/>
                  </a:lnTo>
                  <a:lnTo>
                    <a:pt x="874" y="0"/>
                  </a:lnTo>
                  <a:lnTo>
                    <a:pt x="830" y="0"/>
                  </a:lnTo>
                  <a:lnTo>
                    <a:pt x="818" y="23"/>
                  </a:lnTo>
                  <a:lnTo>
                    <a:pt x="448" y="882"/>
                  </a:lnTo>
                  <a:lnTo>
                    <a:pt x="67" y="23"/>
                  </a:lnTo>
                  <a:lnTo>
                    <a:pt x="45" y="0"/>
                  </a:lnTo>
                  <a:lnTo>
                    <a:pt x="11" y="0"/>
                  </a:lnTo>
                  <a:lnTo>
                    <a:pt x="0" y="11"/>
                  </a:lnTo>
                  <a:lnTo>
                    <a:pt x="0" y="34"/>
                  </a:lnTo>
                  <a:lnTo>
                    <a:pt x="11" y="57"/>
                  </a:lnTo>
                  <a:lnTo>
                    <a:pt x="404" y="961"/>
                  </a:lnTo>
                  <a:lnTo>
                    <a:pt x="415" y="983"/>
                  </a:lnTo>
                  <a:lnTo>
                    <a:pt x="426" y="995"/>
                  </a:lnTo>
                  <a:lnTo>
                    <a:pt x="460" y="995"/>
                  </a:lnTo>
                  <a:lnTo>
                    <a:pt x="471" y="983"/>
                  </a:lnTo>
                  <a:lnTo>
                    <a:pt x="482" y="961"/>
                  </a:lnTo>
                  <a:lnTo>
                    <a:pt x="874" y="57"/>
                  </a:lnTo>
                  <a:close/>
                </a:path>
              </a:pathLst>
            </a:custGeom>
            <a:solidFill>
              <a:srgbClr val="000000"/>
            </a:solidFill>
            <a:ln w="0">
              <a:solidFill>
                <a:srgbClr val="000000"/>
              </a:solidFill>
              <a:prstDash val="solid"/>
              <a:round/>
              <a:headEnd/>
              <a:tailEnd/>
            </a:ln>
          </p:spPr>
          <p:txBody>
            <a:bodyPr/>
            <a:lstStyle/>
            <a:p>
              <a:endParaRPr lang="en-US"/>
            </a:p>
          </p:txBody>
        </p:sp>
        <p:sp>
          <p:nvSpPr>
            <p:cNvPr id="52435" name="Freeform 118"/>
            <p:cNvSpPr>
              <a:spLocks noEditPoints="1"/>
            </p:cNvSpPr>
            <p:nvPr/>
          </p:nvSpPr>
          <p:spPr bwMode="auto">
            <a:xfrm>
              <a:off x="28453" y="7099"/>
              <a:ext cx="718" cy="746"/>
            </a:xfrm>
            <a:custGeom>
              <a:avLst/>
              <a:gdLst>
                <a:gd name="T0" fmla="*/ 471 w 718"/>
                <a:gd name="T1" fmla="*/ 633 h 746"/>
                <a:gd name="T2" fmla="*/ 527 w 718"/>
                <a:gd name="T3" fmla="*/ 712 h 746"/>
                <a:gd name="T4" fmla="*/ 606 w 718"/>
                <a:gd name="T5" fmla="*/ 735 h 746"/>
                <a:gd name="T6" fmla="*/ 651 w 718"/>
                <a:gd name="T7" fmla="*/ 724 h 746"/>
                <a:gd name="T8" fmla="*/ 695 w 718"/>
                <a:gd name="T9" fmla="*/ 690 h 746"/>
                <a:gd name="T10" fmla="*/ 718 w 718"/>
                <a:gd name="T11" fmla="*/ 486 h 746"/>
                <a:gd name="T12" fmla="*/ 684 w 718"/>
                <a:gd name="T13" fmla="*/ 622 h 746"/>
                <a:gd name="T14" fmla="*/ 651 w 718"/>
                <a:gd name="T15" fmla="*/ 679 h 746"/>
                <a:gd name="T16" fmla="*/ 583 w 718"/>
                <a:gd name="T17" fmla="*/ 667 h 746"/>
                <a:gd name="T18" fmla="*/ 572 w 718"/>
                <a:gd name="T19" fmla="*/ 611 h 746"/>
                <a:gd name="T20" fmla="*/ 561 w 718"/>
                <a:gd name="T21" fmla="*/ 215 h 746"/>
                <a:gd name="T22" fmla="*/ 505 w 718"/>
                <a:gd name="T23" fmla="*/ 91 h 746"/>
                <a:gd name="T24" fmla="*/ 370 w 718"/>
                <a:gd name="T25" fmla="*/ 12 h 746"/>
                <a:gd name="T26" fmla="*/ 202 w 718"/>
                <a:gd name="T27" fmla="*/ 12 h 746"/>
                <a:gd name="T28" fmla="*/ 68 w 718"/>
                <a:gd name="T29" fmla="*/ 113 h 746"/>
                <a:gd name="T30" fmla="*/ 56 w 718"/>
                <a:gd name="T31" fmla="*/ 215 h 746"/>
                <a:gd name="T32" fmla="*/ 90 w 718"/>
                <a:gd name="T33" fmla="*/ 249 h 746"/>
                <a:gd name="T34" fmla="*/ 157 w 718"/>
                <a:gd name="T35" fmla="*/ 249 h 746"/>
                <a:gd name="T36" fmla="*/ 191 w 718"/>
                <a:gd name="T37" fmla="*/ 215 h 746"/>
                <a:gd name="T38" fmla="*/ 180 w 718"/>
                <a:gd name="T39" fmla="*/ 136 h 746"/>
                <a:gd name="T40" fmla="*/ 146 w 718"/>
                <a:gd name="T41" fmla="*/ 113 h 746"/>
                <a:gd name="T42" fmla="*/ 146 w 718"/>
                <a:gd name="T43" fmla="*/ 80 h 746"/>
                <a:gd name="T44" fmla="*/ 247 w 718"/>
                <a:gd name="T45" fmla="*/ 34 h 746"/>
                <a:gd name="T46" fmla="*/ 348 w 718"/>
                <a:gd name="T47" fmla="*/ 46 h 746"/>
                <a:gd name="T48" fmla="*/ 438 w 718"/>
                <a:gd name="T49" fmla="*/ 147 h 746"/>
                <a:gd name="T50" fmla="*/ 460 w 718"/>
                <a:gd name="T51" fmla="*/ 306 h 746"/>
                <a:gd name="T52" fmla="*/ 157 w 718"/>
                <a:gd name="T53" fmla="*/ 362 h 746"/>
                <a:gd name="T54" fmla="*/ 12 w 718"/>
                <a:gd name="T55" fmla="*/ 498 h 746"/>
                <a:gd name="T56" fmla="*/ 23 w 718"/>
                <a:gd name="T57" fmla="*/ 633 h 746"/>
                <a:gd name="T58" fmla="*/ 124 w 718"/>
                <a:gd name="T59" fmla="*/ 724 h 746"/>
                <a:gd name="T60" fmla="*/ 348 w 718"/>
                <a:gd name="T61" fmla="*/ 724 h 746"/>
                <a:gd name="T62" fmla="*/ 471 w 718"/>
                <a:gd name="T63" fmla="*/ 599 h 746"/>
                <a:gd name="T64" fmla="*/ 460 w 718"/>
                <a:gd name="T65" fmla="*/ 498 h 746"/>
                <a:gd name="T66" fmla="*/ 393 w 718"/>
                <a:gd name="T67" fmla="*/ 656 h 746"/>
                <a:gd name="T68" fmla="*/ 269 w 718"/>
                <a:gd name="T69" fmla="*/ 701 h 746"/>
                <a:gd name="T70" fmla="*/ 180 w 718"/>
                <a:gd name="T71" fmla="*/ 679 h 746"/>
                <a:gd name="T72" fmla="*/ 135 w 718"/>
                <a:gd name="T73" fmla="*/ 611 h 746"/>
                <a:gd name="T74" fmla="*/ 135 w 718"/>
                <a:gd name="T75" fmla="*/ 509 h 746"/>
                <a:gd name="T76" fmla="*/ 225 w 718"/>
                <a:gd name="T77" fmla="*/ 396 h 746"/>
                <a:gd name="T78" fmla="*/ 460 w 718"/>
                <a:gd name="T79" fmla="*/ 339 h 74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18"/>
                <a:gd name="T121" fmla="*/ 0 h 746"/>
                <a:gd name="T122" fmla="*/ 718 w 718"/>
                <a:gd name="T123" fmla="*/ 746 h 74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18" h="746">
                  <a:moveTo>
                    <a:pt x="471" y="599"/>
                  </a:moveTo>
                  <a:lnTo>
                    <a:pt x="471" y="633"/>
                  </a:lnTo>
                  <a:lnTo>
                    <a:pt x="482" y="667"/>
                  </a:lnTo>
                  <a:lnTo>
                    <a:pt x="527" y="712"/>
                  </a:lnTo>
                  <a:lnTo>
                    <a:pt x="595" y="735"/>
                  </a:lnTo>
                  <a:lnTo>
                    <a:pt x="606" y="735"/>
                  </a:lnTo>
                  <a:lnTo>
                    <a:pt x="628" y="724"/>
                  </a:lnTo>
                  <a:lnTo>
                    <a:pt x="651" y="724"/>
                  </a:lnTo>
                  <a:lnTo>
                    <a:pt x="673" y="701"/>
                  </a:lnTo>
                  <a:lnTo>
                    <a:pt x="695" y="690"/>
                  </a:lnTo>
                  <a:lnTo>
                    <a:pt x="718" y="622"/>
                  </a:lnTo>
                  <a:lnTo>
                    <a:pt x="718" y="486"/>
                  </a:lnTo>
                  <a:lnTo>
                    <a:pt x="684" y="486"/>
                  </a:lnTo>
                  <a:lnTo>
                    <a:pt x="684" y="622"/>
                  </a:lnTo>
                  <a:lnTo>
                    <a:pt x="662" y="667"/>
                  </a:lnTo>
                  <a:lnTo>
                    <a:pt x="651" y="679"/>
                  </a:lnTo>
                  <a:lnTo>
                    <a:pt x="606" y="679"/>
                  </a:lnTo>
                  <a:lnTo>
                    <a:pt x="583" y="667"/>
                  </a:lnTo>
                  <a:lnTo>
                    <a:pt x="572" y="645"/>
                  </a:lnTo>
                  <a:lnTo>
                    <a:pt x="572" y="611"/>
                  </a:lnTo>
                  <a:lnTo>
                    <a:pt x="561" y="599"/>
                  </a:lnTo>
                  <a:lnTo>
                    <a:pt x="561" y="215"/>
                  </a:lnTo>
                  <a:lnTo>
                    <a:pt x="550" y="147"/>
                  </a:lnTo>
                  <a:lnTo>
                    <a:pt x="505" y="91"/>
                  </a:lnTo>
                  <a:lnTo>
                    <a:pt x="438" y="34"/>
                  </a:lnTo>
                  <a:lnTo>
                    <a:pt x="370" y="12"/>
                  </a:lnTo>
                  <a:lnTo>
                    <a:pt x="292" y="0"/>
                  </a:lnTo>
                  <a:lnTo>
                    <a:pt x="202" y="12"/>
                  </a:lnTo>
                  <a:lnTo>
                    <a:pt x="124" y="57"/>
                  </a:lnTo>
                  <a:lnTo>
                    <a:pt x="68" y="113"/>
                  </a:lnTo>
                  <a:lnTo>
                    <a:pt x="45" y="181"/>
                  </a:lnTo>
                  <a:lnTo>
                    <a:pt x="56" y="215"/>
                  </a:lnTo>
                  <a:lnTo>
                    <a:pt x="68" y="238"/>
                  </a:lnTo>
                  <a:lnTo>
                    <a:pt x="90" y="249"/>
                  </a:lnTo>
                  <a:lnTo>
                    <a:pt x="124" y="260"/>
                  </a:lnTo>
                  <a:lnTo>
                    <a:pt x="157" y="249"/>
                  </a:lnTo>
                  <a:lnTo>
                    <a:pt x="180" y="238"/>
                  </a:lnTo>
                  <a:lnTo>
                    <a:pt x="191" y="215"/>
                  </a:lnTo>
                  <a:lnTo>
                    <a:pt x="191" y="159"/>
                  </a:lnTo>
                  <a:lnTo>
                    <a:pt x="180" y="136"/>
                  </a:lnTo>
                  <a:lnTo>
                    <a:pt x="168" y="125"/>
                  </a:lnTo>
                  <a:lnTo>
                    <a:pt x="146" y="113"/>
                  </a:lnTo>
                  <a:lnTo>
                    <a:pt x="112" y="113"/>
                  </a:lnTo>
                  <a:lnTo>
                    <a:pt x="146" y="80"/>
                  </a:lnTo>
                  <a:lnTo>
                    <a:pt x="180" y="57"/>
                  </a:lnTo>
                  <a:lnTo>
                    <a:pt x="247" y="34"/>
                  </a:lnTo>
                  <a:lnTo>
                    <a:pt x="281" y="34"/>
                  </a:lnTo>
                  <a:lnTo>
                    <a:pt x="348" y="46"/>
                  </a:lnTo>
                  <a:lnTo>
                    <a:pt x="404" y="80"/>
                  </a:lnTo>
                  <a:lnTo>
                    <a:pt x="438" y="147"/>
                  </a:lnTo>
                  <a:lnTo>
                    <a:pt x="460" y="238"/>
                  </a:lnTo>
                  <a:lnTo>
                    <a:pt x="460" y="306"/>
                  </a:lnTo>
                  <a:lnTo>
                    <a:pt x="314" y="317"/>
                  </a:lnTo>
                  <a:lnTo>
                    <a:pt x="157" y="362"/>
                  </a:lnTo>
                  <a:lnTo>
                    <a:pt x="68" y="419"/>
                  </a:lnTo>
                  <a:lnTo>
                    <a:pt x="12" y="498"/>
                  </a:lnTo>
                  <a:lnTo>
                    <a:pt x="0" y="566"/>
                  </a:lnTo>
                  <a:lnTo>
                    <a:pt x="23" y="633"/>
                  </a:lnTo>
                  <a:lnTo>
                    <a:pt x="56" y="690"/>
                  </a:lnTo>
                  <a:lnTo>
                    <a:pt x="124" y="724"/>
                  </a:lnTo>
                  <a:lnTo>
                    <a:pt x="258" y="746"/>
                  </a:lnTo>
                  <a:lnTo>
                    <a:pt x="348" y="724"/>
                  </a:lnTo>
                  <a:lnTo>
                    <a:pt x="426" y="667"/>
                  </a:lnTo>
                  <a:lnTo>
                    <a:pt x="471" y="599"/>
                  </a:lnTo>
                  <a:close/>
                  <a:moveTo>
                    <a:pt x="460" y="339"/>
                  </a:moveTo>
                  <a:lnTo>
                    <a:pt x="460" y="498"/>
                  </a:lnTo>
                  <a:lnTo>
                    <a:pt x="438" y="599"/>
                  </a:lnTo>
                  <a:lnTo>
                    <a:pt x="393" y="656"/>
                  </a:lnTo>
                  <a:lnTo>
                    <a:pt x="325" y="690"/>
                  </a:lnTo>
                  <a:lnTo>
                    <a:pt x="269" y="701"/>
                  </a:lnTo>
                  <a:lnTo>
                    <a:pt x="225" y="701"/>
                  </a:lnTo>
                  <a:lnTo>
                    <a:pt x="180" y="679"/>
                  </a:lnTo>
                  <a:lnTo>
                    <a:pt x="157" y="656"/>
                  </a:lnTo>
                  <a:lnTo>
                    <a:pt x="135" y="611"/>
                  </a:lnTo>
                  <a:lnTo>
                    <a:pt x="124" y="566"/>
                  </a:lnTo>
                  <a:lnTo>
                    <a:pt x="135" y="509"/>
                  </a:lnTo>
                  <a:lnTo>
                    <a:pt x="168" y="452"/>
                  </a:lnTo>
                  <a:lnTo>
                    <a:pt x="225" y="396"/>
                  </a:lnTo>
                  <a:lnTo>
                    <a:pt x="314" y="351"/>
                  </a:lnTo>
                  <a:lnTo>
                    <a:pt x="460" y="339"/>
                  </a:lnTo>
                  <a:close/>
                </a:path>
              </a:pathLst>
            </a:custGeom>
            <a:solidFill>
              <a:srgbClr val="000000"/>
            </a:solidFill>
            <a:ln w="0">
              <a:solidFill>
                <a:srgbClr val="000000"/>
              </a:solidFill>
              <a:prstDash val="solid"/>
              <a:round/>
              <a:headEnd/>
              <a:tailEnd/>
            </a:ln>
          </p:spPr>
          <p:txBody>
            <a:bodyPr/>
            <a:lstStyle/>
            <a:p>
              <a:endParaRPr lang="en-US"/>
            </a:p>
          </p:txBody>
        </p:sp>
        <p:sp>
          <p:nvSpPr>
            <p:cNvPr id="52436" name="Freeform 119"/>
            <p:cNvSpPr>
              <a:spLocks noEditPoints="1"/>
            </p:cNvSpPr>
            <p:nvPr/>
          </p:nvSpPr>
          <p:spPr bwMode="auto">
            <a:xfrm>
              <a:off x="29238" y="6704"/>
              <a:ext cx="796" cy="1141"/>
            </a:xfrm>
            <a:custGeom>
              <a:avLst/>
              <a:gdLst>
                <a:gd name="T0" fmla="*/ 561 w 796"/>
                <a:gd name="T1" fmla="*/ 1028 h 1141"/>
                <a:gd name="T2" fmla="*/ 561 w 796"/>
                <a:gd name="T3" fmla="*/ 1141 h 1141"/>
                <a:gd name="T4" fmla="*/ 796 w 796"/>
                <a:gd name="T5" fmla="*/ 1119 h 1141"/>
                <a:gd name="T6" fmla="*/ 796 w 796"/>
                <a:gd name="T7" fmla="*/ 1074 h 1141"/>
                <a:gd name="T8" fmla="*/ 751 w 796"/>
                <a:gd name="T9" fmla="*/ 1074 h 1141"/>
                <a:gd name="T10" fmla="*/ 684 w 796"/>
                <a:gd name="T11" fmla="*/ 1051 h 1141"/>
                <a:gd name="T12" fmla="*/ 673 w 796"/>
                <a:gd name="T13" fmla="*/ 1040 h 1141"/>
                <a:gd name="T14" fmla="*/ 673 w 796"/>
                <a:gd name="T15" fmla="*/ 0 h 1141"/>
                <a:gd name="T16" fmla="*/ 437 w 796"/>
                <a:gd name="T17" fmla="*/ 11 h 1141"/>
                <a:gd name="T18" fmla="*/ 437 w 796"/>
                <a:gd name="T19" fmla="*/ 68 h 1141"/>
                <a:gd name="T20" fmla="*/ 516 w 796"/>
                <a:gd name="T21" fmla="*/ 68 h 1141"/>
                <a:gd name="T22" fmla="*/ 538 w 796"/>
                <a:gd name="T23" fmla="*/ 79 h 1141"/>
                <a:gd name="T24" fmla="*/ 561 w 796"/>
                <a:gd name="T25" fmla="*/ 102 h 1141"/>
                <a:gd name="T26" fmla="*/ 561 w 796"/>
                <a:gd name="T27" fmla="*/ 508 h 1141"/>
                <a:gd name="T28" fmla="*/ 482 w 796"/>
                <a:gd name="T29" fmla="*/ 429 h 1141"/>
                <a:gd name="T30" fmla="*/ 359 w 796"/>
                <a:gd name="T31" fmla="*/ 407 h 1141"/>
                <a:gd name="T32" fmla="*/ 224 w 796"/>
                <a:gd name="T33" fmla="*/ 429 h 1141"/>
                <a:gd name="T34" fmla="*/ 112 w 796"/>
                <a:gd name="T35" fmla="*/ 508 h 1141"/>
                <a:gd name="T36" fmla="*/ 34 w 796"/>
                <a:gd name="T37" fmla="*/ 621 h 1141"/>
                <a:gd name="T38" fmla="*/ 0 w 796"/>
                <a:gd name="T39" fmla="*/ 768 h 1141"/>
                <a:gd name="T40" fmla="*/ 34 w 796"/>
                <a:gd name="T41" fmla="*/ 915 h 1141"/>
                <a:gd name="T42" fmla="*/ 101 w 796"/>
                <a:gd name="T43" fmla="*/ 1028 h 1141"/>
                <a:gd name="T44" fmla="*/ 213 w 796"/>
                <a:gd name="T45" fmla="*/ 1107 h 1141"/>
                <a:gd name="T46" fmla="*/ 348 w 796"/>
                <a:gd name="T47" fmla="*/ 1141 h 1141"/>
                <a:gd name="T48" fmla="*/ 437 w 796"/>
                <a:gd name="T49" fmla="*/ 1119 h 1141"/>
                <a:gd name="T50" fmla="*/ 505 w 796"/>
                <a:gd name="T51" fmla="*/ 1085 h 1141"/>
                <a:gd name="T52" fmla="*/ 561 w 796"/>
                <a:gd name="T53" fmla="*/ 1028 h 1141"/>
                <a:gd name="T54" fmla="*/ 561 w 796"/>
                <a:gd name="T55" fmla="*/ 599 h 1141"/>
                <a:gd name="T56" fmla="*/ 561 w 796"/>
                <a:gd name="T57" fmla="*/ 961 h 1141"/>
                <a:gd name="T58" fmla="*/ 538 w 796"/>
                <a:gd name="T59" fmla="*/ 983 h 1141"/>
                <a:gd name="T60" fmla="*/ 482 w 796"/>
                <a:gd name="T61" fmla="*/ 1051 h 1141"/>
                <a:gd name="T62" fmla="*/ 415 w 796"/>
                <a:gd name="T63" fmla="*/ 1085 h 1141"/>
                <a:gd name="T64" fmla="*/ 348 w 796"/>
                <a:gd name="T65" fmla="*/ 1096 h 1141"/>
                <a:gd name="T66" fmla="*/ 303 w 796"/>
                <a:gd name="T67" fmla="*/ 1096 h 1141"/>
                <a:gd name="T68" fmla="*/ 258 w 796"/>
                <a:gd name="T69" fmla="*/ 1074 h 1141"/>
                <a:gd name="T70" fmla="*/ 213 w 796"/>
                <a:gd name="T71" fmla="*/ 1040 h 1141"/>
                <a:gd name="T72" fmla="*/ 179 w 796"/>
                <a:gd name="T73" fmla="*/ 994 h 1141"/>
                <a:gd name="T74" fmla="*/ 157 w 796"/>
                <a:gd name="T75" fmla="*/ 927 h 1141"/>
                <a:gd name="T76" fmla="*/ 135 w 796"/>
                <a:gd name="T77" fmla="*/ 847 h 1141"/>
                <a:gd name="T78" fmla="*/ 135 w 796"/>
                <a:gd name="T79" fmla="*/ 701 h 1141"/>
                <a:gd name="T80" fmla="*/ 157 w 796"/>
                <a:gd name="T81" fmla="*/ 621 h 1141"/>
                <a:gd name="T82" fmla="*/ 191 w 796"/>
                <a:gd name="T83" fmla="*/ 542 h 1141"/>
                <a:gd name="T84" fmla="*/ 213 w 796"/>
                <a:gd name="T85" fmla="*/ 508 h 1141"/>
                <a:gd name="T86" fmla="*/ 236 w 796"/>
                <a:gd name="T87" fmla="*/ 486 h 1141"/>
                <a:gd name="T88" fmla="*/ 280 w 796"/>
                <a:gd name="T89" fmla="*/ 463 h 1141"/>
                <a:gd name="T90" fmla="*/ 314 w 796"/>
                <a:gd name="T91" fmla="*/ 441 h 1141"/>
                <a:gd name="T92" fmla="*/ 404 w 796"/>
                <a:gd name="T93" fmla="*/ 441 h 1141"/>
                <a:gd name="T94" fmla="*/ 437 w 796"/>
                <a:gd name="T95" fmla="*/ 452 h 1141"/>
                <a:gd name="T96" fmla="*/ 505 w 796"/>
                <a:gd name="T97" fmla="*/ 497 h 1141"/>
                <a:gd name="T98" fmla="*/ 538 w 796"/>
                <a:gd name="T99" fmla="*/ 542 h 1141"/>
                <a:gd name="T100" fmla="*/ 561 w 796"/>
                <a:gd name="T101" fmla="*/ 565 h 1141"/>
                <a:gd name="T102" fmla="*/ 561 w 796"/>
                <a:gd name="T103" fmla="*/ 599 h 114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96"/>
                <a:gd name="T157" fmla="*/ 0 h 1141"/>
                <a:gd name="T158" fmla="*/ 796 w 796"/>
                <a:gd name="T159" fmla="*/ 1141 h 114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96" h="1141">
                  <a:moveTo>
                    <a:pt x="561" y="1028"/>
                  </a:moveTo>
                  <a:lnTo>
                    <a:pt x="561" y="1141"/>
                  </a:lnTo>
                  <a:lnTo>
                    <a:pt x="796" y="1119"/>
                  </a:lnTo>
                  <a:lnTo>
                    <a:pt x="796" y="1074"/>
                  </a:lnTo>
                  <a:lnTo>
                    <a:pt x="751" y="1074"/>
                  </a:lnTo>
                  <a:lnTo>
                    <a:pt x="684" y="1051"/>
                  </a:lnTo>
                  <a:lnTo>
                    <a:pt x="673" y="1040"/>
                  </a:lnTo>
                  <a:lnTo>
                    <a:pt x="673" y="0"/>
                  </a:lnTo>
                  <a:lnTo>
                    <a:pt x="437" y="11"/>
                  </a:lnTo>
                  <a:lnTo>
                    <a:pt x="437" y="68"/>
                  </a:lnTo>
                  <a:lnTo>
                    <a:pt x="516" y="68"/>
                  </a:lnTo>
                  <a:lnTo>
                    <a:pt x="538" y="79"/>
                  </a:lnTo>
                  <a:lnTo>
                    <a:pt x="561" y="102"/>
                  </a:lnTo>
                  <a:lnTo>
                    <a:pt x="561" y="508"/>
                  </a:lnTo>
                  <a:lnTo>
                    <a:pt x="482" y="429"/>
                  </a:lnTo>
                  <a:lnTo>
                    <a:pt x="359" y="407"/>
                  </a:lnTo>
                  <a:lnTo>
                    <a:pt x="224" y="429"/>
                  </a:lnTo>
                  <a:lnTo>
                    <a:pt x="112" y="508"/>
                  </a:lnTo>
                  <a:lnTo>
                    <a:pt x="34" y="621"/>
                  </a:lnTo>
                  <a:lnTo>
                    <a:pt x="0" y="768"/>
                  </a:lnTo>
                  <a:lnTo>
                    <a:pt x="34" y="915"/>
                  </a:lnTo>
                  <a:lnTo>
                    <a:pt x="101" y="1028"/>
                  </a:lnTo>
                  <a:lnTo>
                    <a:pt x="213" y="1107"/>
                  </a:lnTo>
                  <a:lnTo>
                    <a:pt x="348" y="1141"/>
                  </a:lnTo>
                  <a:lnTo>
                    <a:pt x="437" y="1119"/>
                  </a:lnTo>
                  <a:lnTo>
                    <a:pt x="505" y="1085"/>
                  </a:lnTo>
                  <a:lnTo>
                    <a:pt x="561" y="1028"/>
                  </a:lnTo>
                  <a:close/>
                  <a:moveTo>
                    <a:pt x="561" y="599"/>
                  </a:moveTo>
                  <a:lnTo>
                    <a:pt x="561" y="961"/>
                  </a:lnTo>
                  <a:lnTo>
                    <a:pt x="538" y="983"/>
                  </a:lnTo>
                  <a:lnTo>
                    <a:pt x="482" y="1051"/>
                  </a:lnTo>
                  <a:lnTo>
                    <a:pt x="415" y="1085"/>
                  </a:lnTo>
                  <a:lnTo>
                    <a:pt x="348" y="1096"/>
                  </a:lnTo>
                  <a:lnTo>
                    <a:pt x="303" y="1096"/>
                  </a:lnTo>
                  <a:lnTo>
                    <a:pt x="258" y="1074"/>
                  </a:lnTo>
                  <a:lnTo>
                    <a:pt x="213" y="1040"/>
                  </a:lnTo>
                  <a:lnTo>
                    <a:pt x="179" y="994"/>
                  </a:lnTo>
                  <a:lnTo>
                    <a:pt x="157" y="927"/>
                  </a:lnTo>
                  <a:lnTo>
                    <a:pt x="135" y="847"/>
                  </a:lnTo>
                  <a:lnTo>
                    <a:pt x="135" y="701"/>
                  </a:lnTo>
                  <a:lnTo>
                    <a:pt x="157" y="621"/>
                  </a:lnTo>
                  <a:lnTo>
                    <a:pt x="191" y="542"/>
                  </a:lnTo>
                  <a:lnTo>
                    <a:pt x="213" y="508"/>
                  </a:lnTo>
                  <a:lnTo>
                    <a:pt x="236" y="486"/>
                  </a:lnTo>
                  <a:lnTo>
                    <a:pt x="280" y="463"/>
                  </a:lnTo>
                  <a:lnTo>
                    <a:pt x="314" y="441"/>
                  </a:lnTo>
                  <a:lnTo>
                    <a:pt x="404" y="441"/>
                  </a:lnTo>
                  <a:lnTo>
                    <a:pt x="437" y="452"/>
                  </a:lnTo>
                  <a:lnTo>
                    <a:pt x="505" y="497"/>
                  </a:lnTo>
                  <a:lnTo>
                    <a:pt x="538" y="542"/>
                  </a:lnTo>
                  <a:lnTo>
                    <a:pt x="561" y="565"/>
                  </a:lnTo>
                  <a:lnTo>
                    <a:pt x="561" y="599"/>
                  </a:lnTo>
                  <a:close/>
                </a:path>
              </a:pathLst>
            </a:custGeom>
            <a:solidFill>
              <a:srgbClr val="000000"/>
            </a:solidFill>
            <a:ln w="0">
              <a:solidFill>
                <a:srgbClr val="000000"/>
              </a:solidFill>
              <a:prstDash val="solid"/>
              <a:round/>
              <a:headEnd/>
              <a:tailEnd/>
            </a:ln>
          </p:spPr>
          <p:txBody>
            <a:bodyPr/>
            <a:lstStyle/>
            <a:p>
              <a:endParaRPr lang="en-US"/>
            </a:p>
          </p:txBody>
        </p:sp>
        <p:sp>
          <p:nvSpPr>
            <p:cNvPr id="52437" name="Freeform 120"/>
            <p:cNvSpPr>
              <a:spLocks noEditPoints="1"/>
            </p:cNvSpPr>
            <p:nvPr/>
          </p:nvSpPr>
          <p:spPr bwMode="auto">
            <a:xfrm>
              <a:off x="30135" y="6704"/>
              <a:ext cx="785" cy="1141"/>
            </a:xfrm>
            <a:custGeom>
              <a:avLst/>
              <a:gdLst>
                <a:gd name="T0" fmla="*/ 549 w 785"/>
                <a:gd name="T1" fmla="*/ 1028 h 1141"/>
                <a:gd name="T2" fmla="*/ 549 w 785"/>
                <a:gd name="T3" fmla="*/ 1141 h 1141"/>
                <a:gd name="T4" fmla="*/ 785 w 785"/>
                <a:gd name="T5" fmla="*/ 1119 h 1141"/>
                <a:gd name="T6" fmla="*/ 785 w 785"/>
                <a:gd name="T7" fmla="*/ 1074 h 1141"/>
                <a:gd name="T8" fmla="*/ 740 w 785"/>
                <a:gd name="T9" fmla="*/ 1074 h 1141"/>
                <a:gd name="T10" fmla="*/ 706 w 785"/>
                <a:gd name="T11" fmla="*/ 1062 h 1141"/>
                <a:gd name="T12" fmla="*/ 684 w 785"/>
                <a:gd name="T13" fmla="*/ 1051 h 1141"/>
                <a:gd name="T14" fmla="*/ 673 w 785"/>
                <a:gd name="T15" fmla="*/ 1040 h 1141"/>
                <a:gd name="T16" fmla="*/ 661 w 785"/>
                <a:gd name="T17" fmla="*/ 1017 h 1141"/>
                <a:gd name="T18" fmla="*/ 661 w 785"/>
                <a:gd name="T19" fmla="*/ 0 h 1141"/>
                <a:gd name="T20" fmla="*/ 426 w 785"/>
                <a:gd name="T21" fmla="*/ 11 h 1141"/>
                <a:gd name="T22" fmla="*/ 426 w 785"/>
                <a:gd name="T23" fmla="*/ 68 h 1141"/>
                <a:gd name="T24" fmla="*/ 516 w 785"/>
                <a:gd name="T25" fmla="*/ 68 h 1141"/>
                <a:gd name="T26" fmla="*/ 538 w 785"/>
                <a:gd name="T27" fmla="*/ 79 h 1141"/>
                <a:gd name="T28" fmla="*/ 549 w 785"/>
                <a:gd name="T29" fmla="*/ 102 h 1141"/>
                <a:gd name="T30" fmla="*/ 549 w 785"/>
                <a:gd name="T31" fmla="*/ 124 h 1141"/>
                <a:gd name="T32" fmla="*/ 561 w 785"/>
                <a:gd name="T33" fmla="*/ 158 h 1141"/>
                <a:gd name="T34" fmla="*/ 561 w 785"/>
                <a:gd name="T35" fmla="*/ 508 h 1141"/>
                <a:gd name="T36" fmla="*/ 471 w 785"/>
                <a:gd name="T37" fmla="*/ 429 h 1141"/>
                <a:gd name="T38" fmla="*/ 359 w 785"/>
                <a:gd name="T39" fmla="*/ 407 h 1141"/>
                <a:gd name="T40" fmla="*/ 224 w 785"/>
                <a:gd name="T41" fmla="*/ 429 h 1141"/>
                <a:gd name="T42" fmla="*/ 101 w 785"/>
                <a:gd name="T43" fmla="*/ 508 h 1141"/>
                <a:gd name="T44" fmla="*/ 22 w 785"/>
                <a:gd name="T45" fmla="*/ 621 h 1141"/>
                <a:gd name="T46" fmla="*/ 0 w 785"/>
                <a:gd name="T47" fmla="*/ 768 h 1141"/>
                <a:gd name="T48" fmla="*/ 22 w 785"/>
                <a:gd name="T49" fmla="*/ 915 h 1141"/>
                <a:gd name="T50" fmla="*/ 101 w 785"/>
                <a:gd name="T51" fmla="*/ 1028 h 1141"/>
                <a:gd name="T52" fmla="*/ 202 w 785"/>
                <a:gd name="T53" fmla="*/ 1107 h 1141"/>
                <a:gd name="T54" fmla="*/ 336 w 785"/>
                <a:gd name="T55" fmla="*/ 1141 h 1141"/>
                <a:gd name="T56" fmla="*/ 426 w 785"/>
                <a:gd name="T57" fmla="*/ 1119 h 1141"/>
                <a:gd name="T58" fmla="*/ 504 w 785"/>
                <a:gd name="T59" fmla="*/ 1085 h 1141"/>
                <a:gd name="T60" fmla="*/ 549 w 785"/>
                <a:gd name="T61" fmla="*/ 1028 h 1141"/>
                <a:gd name="T62" fmla="*/ 549 w 785"/>
                <a:gd name="T63" fmla="*/ 599 h 1141"/>
                <a:gd name="T64" fmla="*/ 549 w 785"/>
                <a:gd name="T65" fmla="*/ 972 h 1141"/>
                <a:gd name="T66" fmla="*/ 538 w 785"/>
                <a:gd name="T67" fmla="*/ 983 h 1141"/>
                <a:gd name="T68" fmla="*/ 482 w 785"/>
                <a:gd name="T69" fmla="*/ 1051 h 1141"/>
                <a:gd name="T70" fmla="*/ 415 w 785"/>
                <a:gd name="T71" fmla="*/ 1085 h 1141"/>
                <a:gd name="T72" fmla="*/ 348 w 785"/>
                <a:gd name="T73" fmla="*/ 1096 h 1141"/>
                <a:gd name="T74" fmla="*/ 303 w 785"/>
                <a:gd name="T75" fmla="*/ 1096 h 1141"/>
                <a:gd name="T76" fmla="*/ 269 w 785"/>
                <a:gd name="T77" fmla="*/ 1085 h 1141"/>
                <a:gd name="T78" fmla="*/ 235 w 785"/>
                <a:gd name="T79" fmla="*/ 1062 h 1141"/>
                <a:gd name="T80" fmla="*/ 202 w 785"/>
                <a:gd name="T81" fmla="*/ 1028 h 1141"/>
                <a:gd name="T82" fmla="*/ 179 w 785"/>
                <a:gd name="T83" fmla="*/ 994 h 1141"/>
                <a:gd name="T84" fmla="*/ 146 w 785"/>
                <a:gd name="T85" fmla="*/ 927 h 1141"/>
                <a:gd name="T86" fmla="*/ 135 w 785"/>
                <a:gd name="T87" fmla="*/ 847 h 1141"/>
                <a:gd name="T88" fmla="*/ 135 w 785"/>
                <a:gd name="T89" fmla="*/ 701 h 1141"/>
                <a:gd name="T90" fmla="*/ 146 w 785"/>
                <a:gd name="T91" fmla="*/ 621 h 1141"/>
                <a:gd name="T92" fmla="*/ 179 w 785"/>
                <a:gd name="T93" fmla="*/ 542 h 1141"/>
                <a:gd name="T94" fmla="*/ 224 w 785"/>
                <a:gd name="T95" fmla="*/ 497 h 1141"/>
                <a:gd name="T96" fmla="*/ 280 w 785"/>
                <a:gd name="T97" fmla="*/ 452 h 1141"/>
                <a:gd name="T98" fmla="*/ 359 w 785"/>
                <a:gd name="T99" fmla="*/ 441 h 1141"/>
                <a:gd name="T100" fmla="*/ 392 w 785"/>
                <a:gd name="T101" fmla="*/ 441 h 1141"/>
                <a:gd name="T102" fmla="*/ 426 w 785"/>
                <a:gd name="T103" fmla="*/ 452 h 1141"/>
                <a:gd name="T104" fmla="*/ 471 w 785"/>
                <a:gd name="T105" fmla="*/ 475 h 1141"/>
                <a:gd name="T106" fmla="*/ 504 w 785"/>
                <a:gd name="T107" fmla="*/ 497 h 1141"/>
                <a:gd name="T108" fmla="*/ 538 w 785"/>
                <a:gd name="T109" fmla="*/ 542 h 1141"/>
                <a:gd name="T110" fmla="*/ 549 w 785"/>
                <a:gd name="T111" fmla="*/ 565 h 1141"/>
                <a:gd name="T112" fmla="*/ 549 w 785"/>
                <a:gd name="T113" fmla="*/ 599 h 114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85"/>
                <a:gd name="T172" fmla="*/ 0 h 1141"/>
                <a:gd name="T173" fmla="*/ 785 w 785"/>
                <a:gd name="T174" fmla="*/ 1141 h 114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85" h="1141">
                  <a:moveTo>
                    <a:pt x="549" y="1028"/>
                  </a:moveTo>
                  <a:lnTo>
                    <a:pt x="549" y="1141"/>
                  </a:lnTo>
                  <a:lnTo>
                    <a:pt x="785" y="1119"/>
                  </a:lnTo>
                  <a:lnTo>
                    <a:pt x="785" y="1074"/>
                  </a:lnTo>
                  <a:lnTo>
                    <a:pt x="740" y="1074"/>
                  </a:lnTo>
                  <a:lnTo>
                    <a:pt x="706" y="1062"/>
                  </a:lnTo>
                  <a:lnTo>
                    <a:pt x="684" y="1051"/>
                  </a:lnTo>
                  <a:lnTo>
                    <a:pt x="673" y="1040"/>
                  </a:lnTo>
                  <a:lnTo>
                    <a:pt x="661" y="1017"/>
                  </a:lnTo>
                  <a:lnTo>
                    <a:pt x="661" y="0"/>
                  </a:lnTo>
                  <a:lnTo>
                    <a:pt x="426" y="11"/>
                  </a:lnTo>
                  <a:lnTo>
                    <a:pt x="426" y="68"/>
                  </a:lnTo>
                  <a:lnTo>
                    <a:pt x="516" y="68"/>
                  </a:lnTo>
                  <a:lnTo>
                    <a:pt x="538" y="79"/>
                  </a:lnTo>
                  <a:lnTo>
                    <a:pt x="549" y="102"/>
                  </a:lnTo>
                  <a:lnTo>
                    <a:pt x="549" y="124"/>
                  </a:lnTo>
                  <a:lnTo>
                    <a:pt x="561" y="158"/>
                  </a:lnTo>
                  <a:lnTo>
                    <a:pt x="561" y="508"/>
                  </a:lnTo>
                  <a:lnTo>
                    <a:pt x="471" y="429"/>
                  </a:lnTo>
                  <a:lnTo>
                    <a:pt x="359" y="407"/>
                  </a:lnTo>
                  <a:lnTo>
                    <a:pt x="224" y="429"/>
                  </a:lnTo>
                  <a:lnTo>
                    <a:pt x="101" y="508"/>
                  </a:lnTo>
                  <a:lnTo>
                    <a:pt x="22" y="621"/>
                  </a:lnTo>
                  <a:lnTo>
                    <a:pt x="0" y="768"/>
                  </a:lnTo>
                  <a:lnTo>
                    <a:pt x="22" y="915"/>
                  </a:lnTo>
                  <a:lnTo>
                    <a:pt x="101" y="1028"/>
                  </a:lnTo>
                  <a:lnTo>
                    <a:pt x="202" y="1107"/>
                  </a:lnTo>
                  <a:lnTo>
                    <a:pt x="336" y="1141"/>
                  </a:lnTo>
                  <a:lnTo>
                    <a:pt x="426" y="1119"/>
                  </a:lnTo>
                  <a:lnTo>
                    <a:pt x="504" y="1085"/>
                  </a:lnTo>
                  <a:lnTo>
                    <a:pt x="549" y="1028"/>
                  </a:lnTo>
                  <a:close/>
                  <a:moveTo>
                    <a:pt x="549" y="599"/>
                  </a:moveTo>
                  <a:lnTo>
                    <a:pt x="549" y="972"/>
                  </a:lnTo>
                  <a:lnTo>
                    <a:pt x="538" y="983"/>
                  </a:lnTo>
                  <a:lnTo>
                    <a:pt x="482" y="1051"/>
                  </a:lnTo>
                  <a:lnTo>
                    <a:pt x="415" y="1085"/>
                  </a:lnTo>
                  <a:lnTo>
                    <a:pt x="348" y="1096"/>
                  </a:lnTo>
                  <a:lnTo>
                    <a:pt x="303" y="1096"/>
                  </a:lnTo>
                  <a:lnTo>
                    <a:pt x="269" y="1085"/>
                  </a:lnTo>
                  <a:lnTo>
                    <a:pt x="235" y="1062"/>
                  </a:lnTo>
                  <a:lnTo>
                    <a:pt x="202" y="1028"/>
                  </a:lnTo>
                  <a:lnTo>
                    <a:pt x="179" y="994"/>
                  </a:lnTo>
                  <a:lnTo>
                    <a:pt x="146" y="927"/>
                  </a:lnTo>
                  <a:lnTo>
                    <a:pt x="135" y="847"/>
                  </a:lnTo>
                  <a:lnTo>
                    <a:pt x="135" y="701"/>
                  </a:lnTo>
                  <a:lnTo>
                    <a:pt x="146" y="621"/>
                  </a:lnTo>
                  <a:lnTo>
                    <a:pt x="179" y="542"/>
                  </a:lnTo>
                  <a:lnTo>
                    <a:pt x="224" y="497"/>
                  </a:lnTo>
                  <a:lnTo>
                    <a:pt x="280" y="452"/>
                  </a:lnTo>
                  <a:lnTo>
                    <a:pt x="359" y="441"/>
                  </a:lnTo>
                  <a:lnTo>
                    <a:pt x="392" y="441"/>
                  </a:lnTo>
                  <a:lnTo>
                    <a:pt x="426" y="452"/>
                  </a:lnTo>
                  <a:lnTo>
                    <a:pt x="471" y="475"/>
                  </a:lnTo>
                  <a:lnTo>
                    <a:pt x="504" y="497"/>
                  </a:lnTo>
                  <a:lnTo>
                    <a:pt x="538" y="542"/>
                  </a:lnTo>
                  <a:lnTo>
                    <a:pt x="549" y="565"/>
                  </a:lnTo>
                  <a:lnTo>
                    <a:pt x="549" y="599"/>
                  </a:lnTo>
                  <a:close/>
                </a:path>
              </a:pathLst>
            </a:custGeom>
            <a:solidFill>
              <a:srgbClr val="000000"/>
            </a:solidFill>
            <a:ln w="0">
              <a:solidFill>
                <a:srgbClr val="000000"/>
              </a:solidFill>
              <a:prstDash val="solid"/>
              <a:round/>
              <a:headEnd/>
              <a:tailEnd/>
            </a:ln>
          </p:spPr>
          <p:txBody>
            <a:bodyPr/>
            <a:lstStyle/>
            <a:p>
              <a:endParaRPr lang="en-US"/>
            </a:p>
          </p:txBody>
        </p:sp>
        <p:sp>
          <p:nvSpPr>
            <p:cNvPr id="52438" name="Freeform 121"/>
            <p:cNvSpPr>
              <a:spLocks noEditPoints="1"/>
            </p:cNvSpPr>
            <p:nvPr/>
          </p:nvSpPr>
          <p:spPr bwMode="auto">
            <a:xfrm>
              <a:off x="30953" y="7574"/>
              <a:ext cx="628" cy="712"/>
            </a:xfrm>
            <a:custGeom>
              <a:avLst/>
              <a:gdLst>
                <a:gd name="T0" fmla="*/ 79 w 628"/>
                <a:gd name="T1" fmla="*/ 656 h 712"/>
                <a:gd name="T2" fmla="*/ 12 w 628"/>
                <a:gd name="T3" fmla="*/ 678 h 712"/>
                <a:gd name="T4" fmla="*/ 0 w 628"/>
                <a:gd name="T5" fmla="*/ 712 h 712"/>
                <a:gd name="T6" fmla="*/ 247 w 628"/>
                <a:gd name="T7" fmla="*/ 678 h 712"/>
                <a:gd name="T8" fmla="*/ 169 w 628"/>
                <a:gd name="T9" fmla="*/ 667 h 712"/>
                <a:gd name="T10" fmla="*/ 180 w 628"/>
                <a:gd name="T11" fmla="*/ 633 h 712"/>
                <a:gd name="T12" fmla="*/ 191 w 628"/>
                <a:gd name="T13" fmla="*/ 554 h 712"/>
                <a:gd name="T14" fmla="*/ 225 w 628"/>
                <a:gd name="T15" fmla="*/ 441 h 712"/>
                <a:gd name="T16" fmla="*/ 247 w 628"/>
                <a:gd name="T17" fmla="*/ 475 h 712"/>
                <a:gd name="T18" fmla="*/ 303 w 628"/>
                <a:gd name="T19" fmla="*/ 509 h 712"/>
                <a:gd name="T20" fmla="*/ 438 w 628"/>
                <a:gd name="T21" fmla="*/ 486 h 712"/>
                <a:gd name="T22" fmla="*/ 595 w 628"/>
                <a:gd name="T23" fmla="*/ 305 h 712"/>
                <a:gd name="T24" fmla="*/ 606 w 628"/>
                <a:gd name="T25" fmla="*/ 102 h 712"/>
                <a:gd name="T26" fmla="*/ 516 w 628"/>
                <a:gd name="T27" fmla="*/ 11 h 712"/>
                <a:gd name="T28" fmla="*/ 415 w 628"/>
                <a:gd name="T29" fmla="*/ 0 h 712"/>
                <a:gd name="T30" fmla="*/ 348 w 628"/>
                <a:gd name="T31" fmla="*/ 34 h 712"/>
                <a:gd name="T32" fmla="*/ 303 w 628"/>
                <a:gd name="T33" fmla="*/ 79 h 712"/>
                <a:gd name="T34" fmla="*/ 258 w 628"/>
                <a:gd name="T35" fmla="*/ 23 h 712"/>
                <a:gd name="T36" fmla="*/ 202 w 628"/>
                <a:gd name="T37" fmla="*/ 0 h 712"/>
                <a:gd name="T38" fmla="*/ 90 w 628"/>
                <a:gd name="T39" fmla="*/ 57 h 712"/>
                <a:gd name="T40" fmla="*/ 68 w 628"/>
                <a:gd name="T41" fmla="*/ 113 h 712"/>
                <a:gd name="T42" fmla="*/ 56 w 628"/>
                <a:gd name="T43" fmla="*/ 181 h 712"/>
                <a:gd name="T44" fmla="*/ 90 w 628"/>
                <a:gd name="T45" fmla="*/ 170 h 712"/>
                <a:gd name="T46" fmla="*/ 124 w 628"/>
                <a:gd name="T47" fmla="*/ 79 h 712"/>
                <a:gd name="T48" fmla="*/ 157 w 628"/>
                <a:gd name="T49" fmla="*/ 34 h 712"/>
                <a:gd name="T50" fmla="*/ 213 w 628"/>
                <a:gd name="T51" fmla="*/ 45 h 712"/>
                <a:gd name="T52" fmla="*/ 90 w 628"/>
                <a:gd name="T53" fmla="*/ 633 h 712"/>
                <a:gd name="T54" fmla="*/ 370 w 628"/>
                <a:gd name="T55" fmla="*/ 57 h 712"/>
                <a:gd name="T56" fmla="*/ 426 w 628"/>
                <a:gd name="T57" fmla="*/ 34 h 712"/>
                <a:gd name="T58" fmla="*/ 505 w 628"/>
                <a:gd name="T59" fmla="*/ 45 h 712"/>
                <a:gd name="T60" fmla="*/ 539 w 628"/>
                <a:gd name="T61" fmla="*/ 136 h 712"/>
                <a:gd name="T62" fmla="*/ 505 w 628"/>
                <a:gd name="T63" fmla="*/ 294 h 712"/>
                <a:gd name="T64" fmla="*/ 449 w 628"/>
                <a:gd name="T65" fmla="*/ 407 h 712"/>
                <a:gd name="T66" fmla="*/ 382 w 628"/>
                <a:gd name="T67" fmla="*/ 463 h 712"/>
                <a:gd name="T68" fmla="*/ 303 w 628"/>
                <a:gd name="T69" fmla="*/ 475 h 712"/>
                <a:gd name="T70" fmla="*/ 269 w 628"/>
                <a:gd name="T71" fmla="*/ 441 h 712"/>
                <a:gd name="T72" fmla="*/ 247 w 628"/>
                <a:gd name="T73" fmla="*/ 407 h 712"/>
                <a:gd name="T74" fmla="*/ 236 w 628"/>
                <a:gd name="T75" fmla="*/ 362 h 71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28"/>
                <a:gd name="T115" fmla="*/ 0 h 712"/>
                <a:gd name="T116" fmla="*/ 628 w 628"/>
                <a:gd name="T117" fmla="*/ 712 h 71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28" h="712">
                  <a:moveTo>
                    <a:pt x="90" y="633"/>
                  </a:moveTo>
                  <a:lnTo>
                    <a:pt x="79" y="656"/>
                  </a:lnTo>
                  <a:lnTo>
                    <a:pt x="56" y="678"/>
                  </a:lnTo>
                  <a:lnTo>
                    <a:pt x="12" y="678"/>
                  </a:lnTo>
                  <a:lnTo>
                    <a:pt x="0" y="690"/>
                  </a:lnTo>
                  <a:lnTo>
                    <a:pt x="0" y="712"/>
                  </a:lnTo>
                  <a:lnTo>
                    <a:pt x="247" y="712"/>
                  </a:lnTo>
                  <a:lnTo>
                    <a:pt x="247" y="678"/>
                  </a:lnTo>
                  <a:lnTo>
                    <a:pt x="191" y="678"/>
                  </a:lnTo>
                  <a:lnTo>
                    <a:pt x="169" y="667"/>
                  </a:lnTo>
                  <a:lnTo>
                    <a:pt x="169" y="656"/>
                  </a:lnTo>
                  <a:lnTo>
                    <a:pt x="180" y="633"/>
                  </a:lnTo>
                  <a:lnTo>
                    <a:pt x="180" y="610"/>
                  </a:lnTo>
                  <a:lnTo>
                    <a:pt x="191" y="554"/>
                  </a:lnTo>
                  <a:lnTo>
                    <a:pt x="213" y="497"/>
                  </a:lnTo>
                  <a:lnTo>
                    <a:pt x="225" y="441"/>
                  </a:lnTo>
                  <a:lnTo>
                    <a:pt x="236" y="452"/>
                  </a:lnTo>
                  <a:lnTo>
                    <a:pt x="247" y="475"/>
                  </a:lnTo>
                  <a:lnTo>
                    <a:pt x="269" y="486"/>
                  </a:lnTo>
                  <a:lnTo>
                    <a:pt x="303" y="509"/>
                  </a:lnTo>
                  <a:lnTo>
                    <a:pt x="337" y="509"/>
                  </a:lnTo>
                  <a:lnTo>
                    <a:pt x="438" y="486"/>
                  </a:lnTo>
                  <a:lnTo>
                    <a:pt x="527" y="407"/>
                  </a:lnTo>
                  <a:lnTo>
                    <a:pt x="595" y="305"/>
                  </a:lnTo>
                  <a:lnTo>
                    <a:pt x="628" y="192"/>
                  </a:lnTo>
                  <a:lnTo>
                    <a:pt x="606" y="102"/>
                  </a:lnTo>
                  <a:lnTo>
                    <a:pt x="572" y="45"/>
                  </a:lnTo>
                  <a:lnTo>
                    <a:pt x="516" y="11"/>
                  </a:lnTo>
                  <a:lnTo>
                    <a:pt x="460" y="0"/>
                  </a:lnTo>
                  <a:lnTo>
                    <a:pt x="415" y="0"/>
                  </a:lnTo>
                  <a:lnTo>
                    <a:pt x="382" y="23"/>
                  </a:lnTo>
                  <a:lnTo>
                    <a:pt x="348" y="34"/>
                  </a:lnTo>
                  <a:lnTo>
                    <a:pt x="314" y="57"/>
                  </a:lnTo>
                  <a:lnTo>
                    <a:pt x="303" y="79"/>
                  </a:lnTo>
                  <a:lnTo>
                    <a:pt x="281" y="45"/>
                  </a:lnTo>
                  <a:lnTo>
                    <a:pt x="258" y="23"/>
                  </a:lnTo>
                  <a:lnTo>
                    <a:pt x="236" y="11"/>
                  </a:lnTo>
                  <a:lnTo>
                    <a:pt x="202" y="0"/>
                  </a:lnTo>
                  <a:lnTo>
                    <a:pt x="146" y="0"/>
                  </a:lnTo>
                  <a:lnTo>
                    <a:pt x="90" y="57"/>
                  </a:lnTo>
                  <a:lnTo>
                    <a:pt x="79" y="79"/>
                  </a:lnTo>
                  <a:lnTo>
                    <a:pt x="68" y="113"/>
                  </a:lnTo>
                  <a:lnTo>
                    <a:pt x="56" y="136"/>
                  </a:lnTo>
                  <a:lnTo>
                    <a:pt x="56" y="181"/>
                  </a:lnTo>
                  <a:lnTo>
                    <a:pt x="90" y="181"/>
                  </a:lnTo>
                  <a:lnTo>
                    <a:pt x="90" y="170"/>
                  </a:lnTo>
                  <a:lnTo>
                    <a:pt x="101" y="147"/>
                  </a:lnTo>
                  <a:lnTo>
                    <a:pt x="124" y="79"/>
                  </a:lnTo>
                  <a:lnTo>
                    <a:pt x="135" y="57"/>
                  </a:lnTo>
                  <a:lnTo>
                    <a:pt x="157" y="34"/>
                  </a:lnTo>
                  <a:lnTo>
                    <a:pt x="202" y="34"/>
                  </a:lnTo>
                  <a:lnTo>
                    <a:pt x="213" y="45"/>
                  </a:lnTo>
                  <a:lnTo>
                    <a:pt x="213" y="124"/>
                  </a:lnTo>
                  <a:lnTo>
                    <a:pt x="90" y="633"/>
                  </a:lnTo>
                  <a:close/>
                  <a:moveTo>
                    <a:pt x="292" y="136"/>
                  </a:moveTo>
                  <a:lnTo>
                    <a:pt x="370" y="57"/>
                  </a:lnTo>
                  <a:lnTo>
                    <a:pt x="404" y="45"/>
                  </a:lnTo>
                  <a:lnTo>
                    <a:pt x="426" y="34"/>
                  </a:lnTo>
                  <a:lnTo>
                    <a:pt x="471" y="34"/>
                  </a:lnTo>
                  <a:lnTo>
                    <a:pt x="505" y="45"/>
                  </a:lnTo>
                  <a:lnTo>
                    <a:pt x="516" y="68"/>
                  </a:lnTo>
                  <a:lnTo>
                    <a:pt x="539" y="136"/>
                  </a:lnTo>
                  <a:lnTo>
                    <a:pt x="527" y="204"/>
                  </a:lnTo>
                  <a:lnTo>
                    <a:pt x="505" y="294"/>
                  </a:lnTo>
                  <a:lnTo>
                    <a:pt x="482" y="362"/>
                  </a:lnTo>
                  <a:lnTo>
                    <a:pt x="449" y="407"/>
                  </a:lnTo>
                  <a:lnTo>
                    <a:pt x="415" y="441"/>
                  </a:lnTo>
                  <a:lnTo>
                    <a:pt x="382" y="463"/>
                  </a:lnTo>
                  <a:lnTo>
                    <a:pt x="337" y="475"/>
                  </a:lnTo>
                  <a:lnTo>
                    <a:pt x="303" y="475"/>
                  </a:lnTo>
                  <a:lnTo>
                    <a:pt x="281" y="463"/>
                  </a:lnTo>
                  <a:lnTo>
                    <a:pt x="269" y="441"/>
                  </a:lnTo>
                  <a:lnTo>
                    <a:pt x="247" y="418"/>
                  </a:lnTo>
                  <a:lnTo>
                    <a:pt x="247" y="407"/>
                  </a:lnTo>
                  <a:lnTo>
                    <a:pt x="236" y="384"/>
                  </a:lnTo>
                  <a:lnTo>
                    <a:pt x="236" y="362"/>
                  </a:lnTo>
                  <a:lnTo>
                    <a:pt x="292" y="136"/>
                  </a:lnTo>
                  <a:close/>
                </a:path>
              </a:pathLst>
            </a:custGeom>
            <a:solidFill>
              <a:srgbClr val="000000"/>
            </a:solidFill>
            <a:ln w="0">
              <a:solidFill>
                <a:srgbClr val="000000"/>
              </a:solidFill>
              <a:prstDash val="solid"/>
              <a:round/>
              <a:headEnd/>
              <a:tailEnd/>
            </a:ln>
          </p:spPr>
          <p:txBody>
            <a:bodyPr/>
            <a:lstStyle/>
            <a:p>
              <a:endParaRPr lang="en-US"/>
            </a:p>
          </p:txBody>
        </p:sp>
        <p:sp>
          <p:nvSpPr>
            <p:cNvPr id="52439" name="Freeform 122"/>
            <p:cNvSpPr>
              <a:spLocks/>
            </p:cNvSpPr>
            <p:nvPr/>
          </p:nvSpPr>
          <p:spPr bwMode="auto">
            <a:xfrm>
              <a:off x="31850" y="6613"/>
              <a:ext cx="370" cy="1617"/>
            </a:xfrm>
            <a:custGeom>
              <a:avLst/>
              <a:gdLst>
                <a:gd name="T0" fmla="*/ 370 w 370"/>
                <a:gd name="T1" fmla="*/ 1594 h 1617"/>
                <a:gd name="T2" fmla="*/ 370 w 370"/>
                <a:gd name="T3" fmla="*/ 1583 h 1617"/>
                <a:gd name="T4" fmla="*/ 359 w 370"/>
                <a:gd name="T5" fmla="*/ 1583 h 1617"/>
                <a:gd name="T6" fmla="*/ 348 w 370"/>
                <a:gd name="T7" fmla="*/ 1560 h 1617"/>
                <a:gd name="T8" fmla="*/ 247 w 370"/>
                <a:gd name="T9" fmla="*/ 1424 h 1617"/>
                <a:gd name="T10" fmla="*/ 168 w 370"/>
                <a:gd name="T11" fmla="*/ 1278 h 1617"/>
                <a:gd name="T12" fmla="*/ 124 w 370"/>
                <a:gd name="T13" fmla="*/ 1119 h 1617"/>
                <a:gd name="T14" fmla="*/ 101 w 370"/>
                <a:gd name="T15" fmla="*/ 961 h 1617"/>
                <a:gd name="T16" fmla="*/ 90 w 370"/>
                <a:gd name="T17" fmla="*/ 803 h 1617"/>
                <a:gd name="T18" fmla="*/ 101 w 370"/>
                <a:gd name="T19" fmla="*/ 599 h 1617"/>
                <a:gd name="T20" fmla="*/ 146 w 370"/>
                <a:gd name="T21" fmla="*/ 396 h 1617"/>
                <a:gd name="T22" fmla="*/ 225 w 370"/>
                <a:gd name="T23" fmla="*/ 204 h 1617"/>
                <a:gd name="T24" fmla="*/ 348 w 370"/>
                <a:gd name="T25" fmla="*/ 46 h 1617"/>
                <a:gd name="T26" fmla="*/ 370 w 370"/>
                <a:gd name="T27" fmla="*/ 23 h 1617"/>
                <a:gd name="T28" fmla="*/ 370 w 370"/>
                <a:gd name="T29" fmla="*/ 0 h 1617"/>
                <a:gd name="T30" fmla="*/ 359 w 370"/>
                <a:gd name="T31" fmla="*/ 0 h 1617"/>
                <a:gd name="T32" fmla="*/ 325 w 370"/>
                <a:gd name="T33" fmla="*/ 23 h 1617"/>
                <a:gd name="T34" fmla="*/ 258 w 370"/>
                <a:gd name="T35" fmla="*/ 80 h 1617"/>
                <a:gd name="T36" fmla="*/ 180 w 370"/>
                <a:gd name="T37" fmla="*/ 181 h 1617"/>
                <a:gd name="T38" fmla="*/ 101 w 370"/>
                <a:gd name="T39" fmla="*/ 317 h 1617"/>
                <a:gd name="T40" fmla="*/ 45 w 370"/>
                <a:gd name="T41" fmla="*/ 486 h 1617"/>
                <a:gd name="T42" fmla="*/ 12 w 370"/>
                <a:gd name="T43" fmla="*/ 656 h 1617"/>
                <a:gd name="T44" fmla="*/ 0 w 370"/>
                <a:gd name="T45" fmla="*/ 803 h 1617"/>
                <a:gd name="T46" fmla="*/ 12 w 370"/>
                <a:gd name="T47" fmla="*/ 950 h 1617"/>
                <a:gd name="T48" fmla="*/ 45 w 370"/>
                <a:gd name="T49" fmla="*/ 1131 h 1617"/>
                <a:gd name="T50" fmla="*/ 112 w 370"/>
                <a:gd name="T51" fmla="*/ 1311 h 1617"/>
                <a:gd name="T52" fmla="*/ 191 w 370"/>
                <a:gd name="T53" fmla="*/ 1447 h 1617"/>
                <a:gd name="T54" fmla="*/ 258 w 370"/>
                <a:gd name="T55" fmla="*/ 1538 h 1617"/>
                <a:gd name="T56" fmla="*/ 325 w 370"/>
                <a:gd name="T57" fmla="*/ 1594 h 1617"/>
                <a:gd name="T58" fmla="*/ 359 w 370"/>
                <a:gd name="T59" fmla="*/ 1617 h 1617"/>
                <a:gd name="T60" fmla="*/ 370 w 370"/>
                <a:gd name="T61" fmla="*/ 1605 h 1617"/>
                <a:gd name="T62" fmla="*/ 370 w 370"/>
                <a:gd name="T63" fmla="*/ 1594 h 16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7"/>
                <a:gd name="T98" fmla="*/ 370 w 370"/>
                <a:gd name="T99" fmla="*/ 1617 h 16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7">
                  <a:moveTo>
                    <a:pt x="370" y="1594"/>
                  </a:moveTo>
                  <a:lnTo>
                    <a:pt x="370" y="1583"/>
                  </a:lnTo>
                  <a:lnTo>
                    <a:pt x="359" y="1583"/>
                  </a:lnTo>
                  <a:lnTo>
                    <a:pt x="348" y="1560"/>
                  </a:lnTo>
                  <a:lnTo>
                    <a:pt x="247" y="1424"/>
                  </a:lnTo>
                  <a:lnTo>
                    <a:pt x="168" y="1278"/>
                  </a:lnTo>
                  <a:lnTo>
                    <a:pt x="124" y="1119"/>
                  </a:lnTo>
                  <a:lnTo>
                    <a:pt x="101" y="961"/>
                  </a:lnTo>
                  <a:lnTo>
                    <a:pt x="90" y="803"/>
                  </a:lnTo>
                  <a:lnTo>
                    <a:pt x="101" y="599"/>
                  </a:lnTo>
                  <a:lnTo>
                    <a:pt x="146" y="396"/>
                  </a:lnTo>
                  <a:lnTo>
                    <a:pt x="225" y="204"/>
                  </a:lnTo>
                  <a:lnTo>
                    <a:pt x="348" y="46"/>
                  </a:lnTo>
                  <a:lnTo>
                    <a:pt x="370" y="23"/>
                  </a:lnTo>
                  <a:lnTo>
                    <a:pt x="370" y="0"/>
                  </a:lnTo>
                  <a:lnTo>
                    <a:pt x="359" y="0"/>
                  </a:lnTo>
                  <a:lnTo>
                    <a:pt x="325" y="23"/>
                  </a:lnTo>
                  <a:lnTo>
                    <a:pt x="258" y="80"/>
                  </a:lnTo>
                  <a:lnTo>
                    <a:pt x="180" y="181"/>
                  </a:lnTo>
                  <a:lnTo>
                    <a:pt x="101" y="317"/>
                  </a:lnTo>
                  <a:lnTo>
                    <a:pt x="45" y="486"/>
                  </a:lnTo>
                  <a:lnTo>
                    <a:pt x="12" y="656"/>
                  </a:lnTo>
                  <a:lnTo>
                    <a:pt x="0" y="803"/>
                  </a:lnTo>
                  <a:lnTo>
                    <a:pt x="12" y="950"/>
                  </a:lnTo>
                  <a:lnTo>
                    <a:pt x="45" y="1131"/>
                  </a:lnTo>
                  <a:lnTo>
                    <a:pt x="112" y="1311"/>
                  </a:lnTo>
                  <a:lnTo>
                    <a:pt x="191" y="1447"/>
                  </a:lnTo>
                  <a:lnTo>
                    <a:pt x="258" y="1538"/>
                  </a:lnTo>
                  <a:lnTo>
                    <a:pt x="325" y="1594"/>
                  </a:lnTo>
                  <a:lnTo>
                    <a:pt x="359" y="1617"/>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440" name="Freeform 123"/>
            <p:cNvSpPr>
              <a:spLocks noEditPoints="1"/>
            </p:cNvSpPr>
            <p:nvPr/>
          </p:nvSpPr>
          <p:spPr bwMode="auto">
            <a:xfrm>
              <a:off x="32388" y="7111"/>
              <a:ext cx="684" cy="734"/>
            </a:xfrm>
            <a:custGeom>
              <a:avLst/>
              <a:gdLst>
                <a:gd name="T0" fmla="*/ 684 w 684"/>
                <a:gd name="T1" fmla="*/ 271 h 734"/>
                <a:gd name="T2" fmla="*/ 662 w 684"/>
                <a:gd name="T3" fmla="*/ 158 h 734"/>
                <a:gd name="T4" fmla="*/ 606 w 684"/>
                <a:gd name="T5" fmla="*/ 68 h 734"/>
                <a:gd name="T6" fmla="*/ 527 w 684"/>
                <a:gd name="T7" fmla="*/ 22 h 734"/>
                <a:gd name="T8" fmla="*/ 426 w 684"/>
                <a:gd name="T9" fmla="*/ 0 h 734"/>
                <a:gd name="T10" fmla="*/ 270 w 684"/>
                <a:gd name="T11" fmla="*/ 34 h 734"/>
                <a:gd name="T12" fmla="*/ 135 w 684"/>
                <a:gd name="T13" fmla="*/ 147 h 734"/>
                <a:gd name="T14" fmla="*/ 34 w 684"/>
                <a:gd name="T15" fmla="*/ 294 h 734"/>
                <a:gd name="T16" fmla="*/ 0 w 684"/>
                <a:gd name="T17" fmla="*/ 452 h 734"/>
                <a:gd name="T18" fmla="*/ 23 w 684"/>
                <a:gd name="T19" fmla="*/ 565 h 734"/>
                <a:gd name="T20" fmla="*/ 68 w 684"/>
                <a:gd name="T21" fmla="*/ 655 h 734"/>
                <a:gd name="T22" fmla="*/ 157 w 684"/>
                <a:gd name="T23" fmla="*/ 712 h 734"/>
                <a:gd name="T24" fmla="*/ 258 w 684"/>
                <a:gd name="T25" fmla="*/ 734 h 734"/>
                <a:gd name="T26" fmla="*/ 415 w 684"/>
                <a:gd name="T27" fmla="*/ 689 h 734"/>
                <a:gd name="T28" fmla="*/ 550 w 684"/>
                <a:gd name="T29" fmla="*/ 587 h 734"/>
                <a:gd name="T30" fmla="*/ 651 w 684"/>
                <a:gd name="T31" fmla="*/ 440 h 734"/>
                <a:gd name="T32" fmla="*/ 684 w 684"/>
                <a:gd name="T33" fmla="*/ 271 h 734"/>
                <a:gd name="T34" fmla="*/ 258 w 684"/>
                <a:gd name="T35" fmla="*/ 689 h 734"/>
                <a:gd name="T36" fmla="*/ 225 w 684"/>
                <a:gd name="T37" fmla="*/ 689 h 734"/>
                <a:gd name="T38" fmla="*/ 202 w 684"/>
                <a:gd name="T39" fmla="*/ 678 h 734"/>
                <a:gd name="T40" fmla="*/ 169 w 684"/>
                <a:gd name="T41" fmla="*/ 667 h 734"/>
                <a:gd name="T42" fmla="*/ 146 w 684"/>
                <a:gd name="T43" fmla="*/ 644 h 734"/>
                <a:gd name="T44" fmla="*/ 135 w 684"/>
                <a:gd name="T45" fmla="*/ 610 h 734"/>
                <a:gd name="T46" fmla="*/ 113 w 684"/>
                <a:gd name="T47" fmla="*/ 520 h 734"/>
                <a:gd name="T48" fmla="*/ 124 w 684"/>
                <a:gd name="T49" fmla="*/ 418 h 734"/>
                <a:gd name="T50" fmla="*/ 169 w 684"/>
                <a:gd name="T51" fmla="*/ 294 h 734"/>
                <a:gd name="T52" fmla="*/ 213 w 684"/>
                <a:gd name="T53" fmla="*/ 181 h 734"/>
                <a:gd name="T54" fmla="*/ 292 w 684"/>
                <a:gd name="T55" fmla="*/ 90 h 734"/>
                <a:gd name="T56" fmla="*/ 370 w 684"/>
                <a:gd name="T57" fmla="*/ 45 h 734"/>
                <a:gd name="T58" fmla="*/ 426 w 684"/>
                <a:gd name="T59" fmla="*/ 34 h 734"/>
                <a:gd name="T60" fmla="*/ 471 w 684"/>
                <a:gd name="T61" fmla="*/ 45 h 734"/>
                <a:gd name="T62" fmla="*/ 505 w 684"/>
                <a:gd name="T63" fmla="*/ 56 h 734"/>
                <a:gd name="T64" fmla="*/ 527 w 684"/>
                <a:gd name="T65" fmla="*/ 79 h 734"/>
                <a:gd name="T66" fmla="*/ 550 w 684"/>
                <a:gd name="T67" fmla="*/ 124 h 734"/>
                <a:gd name="T68" fmla="*/ 561 w 684"/>
                <a:gd name="T69" fmla="*/ 158 h 734"/>
                <a:gd name="T70" fmla="*/ 572 w 684"/>
                <a:gd name="T71" fmla="*/ 203 h 734"/>
                <a:gd name="T72" fmla="*/ 561 w 684"/>
                <a:gd name="T73" fmla="*/ 294 h 734"/>
                <a:gd name="T74" fmla="*/ 527 w 684"/>
                <a:gd name="T75" fmla="*/ 429 h 734"/>
                <a:gd name="T76" fmla="*/ 471 w 684"/>
                <a:gd name="T77" fmla="*/ 542 h 734"/>
                <a:gd name="T78" fmla="*/ 404 w 684"/>
                <a:gd name="T79" fmla="*/ 621 h 734"/>
                <a:gd name="T80" fmla="*/ 337 w 684"/>
                <a:gd name="T81" fmla="*/ 678 h 734"/>
                <a:gd name="T82" fmla="*/ 258 w 684"/>
                <a:gd name="T83" fmla="*/ 689 h 73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84"/>
                <a:gd name="T127" fmla="*/ 0 h 734"/>
                <a:gd name="T128" fmla="*/ 684 w 684"/>
                <a:gd name="T129" fmla="*/ 734 h 73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84" h="734">
                  <a:moveTo>
                    <a:pt x="684" y="271"/>
                  </a:moveTo>
                  <a:lnTo>
                    <a:pt x="662" y="158"/>
                  </a:lnTo>
                  <a:lnTo>
                    <a:pt x="606" y="68"/>
                  </a:lnTo>
                  <a:lnTo>
                    <a:pt x="527" y="22"/>
                  </a:lnTo>
                  <a:lnTo>
                    <a:pt x="426" y="0"/>
                  </a:lnTo>
                  <a:lnTo>
                    <a:pt x="270" y="34"/>
                  </a:lnTo>
                  <a:lnTo>
                    <a:pt x="135" y="147"/>
                  </a:lnTo>
                  <a:lnTo>
                    <a:pt x="34" y="294"/>
                  </a:lnTo>
                  <a:lnTo>
                    <a:pt x="0" y="452"/>
                  </a:lnTo>
                  <a:lnTo>
                    <a:pt x="23" y="565"/>
                  </a:lnTo>
                  <a:lnTo>
                    <a:pt x="68" y="655"/>
                  </a:lnTo>
                  <a:lnTo>
                    <a:pt x="157" y="712"/>
                  </a:lnTo>
                  <a:lnTo>
                    <a:pt x="258" y="734"/>
                  </a:lnTo>
                  <a:lnTo>
                    <a:pt x="415" y="689"/>
                  </a:lnTo>
                  <a:lnTo>
                    <a:pt x="550" y="587"/>
                  </a:lnTo>
                  <a:lnTo>
                    <a:pt x="651" y="440"/>
                  </a:lnTo>
                  <a:lnTo>
                    <a:pt x="684" y="271"/>
                  </a:lnTo>
                  <a:close/>
                  <a:moveTo>
                    <a:pt x="258" y="689"/>
                  </a:moveTo>
                  <a:lnTo>
                    <a:pt x="225" y="689"/>
                  </a:lnTo>
                  <a:lnTo>
                    <a:pt x="202" y="678"/>
                  </a:lnTo>
                  <a:lnTo>
                    <a:pt x="169" y="667"/>
                  </a:lnTo>
                  <a:lnTo>
                    <a:pt x="146" y="644"/>
                  </a:lnTo>
                  <a:lnTo>
                    <a:pt x="135" y="610"/>
                  </a:lnTo>
                  <a:lnTo>
                    <a:pt x="113" y="520"/>
                  </a:lnTo>
                  <a:lnTo>
                    <a:pt x="124" y="418"/>
                  </a:lnTo>
                  <a:lnTo>
                    <a:pt x="169" y="294"/>
                  </a:lnTo>
                  <a:lnTo>
                    <a:pt x="213" y="181"/>
                  </a:lnTo>
                  <a:lnTo>
                    <a:pt x="292" y="90"/>
                  </a:lnTo>
                  <a:lnTo>
                    <a:pt x="370" y="45"/>
                  </a:lnTo>
                  <a:lnTo>
                    <a:pt x="426" y="34"/>
                  </a:lnTo>
                  <a:lnTo>
                    <a:pt x="471" y="45"/>
                  </a:lnTo>
                  <a:lnTo>
                    <a:pt x="505" y="56"/>
                  </a:lnTo>
                  <a:lnTo>
                    <a:pt x="527" y="79"/>
                  </a:lnTo>
                  <a:lnTo>
                    <a:pt x="550" y="124"/>
                  </a:lnTo>
                  <a:lnTo>
                    <a:pt x="561" y="158"/>
                  </a:lnTo>
                  <a:lnTo>
                    <a:pt x="572" y="203"/>
                  </a:lnTo>
                  <a:lnTo>
                    <a:pt x="561" y="294"/>
                  </a:lnTo>
                  <a:lnTo>
                    <a:pt x="527" y="429"/>
                  </a:lnTo>
                  <a:lnTo>
                    <a:pt x="471" y="542"/>
                  </a:lnTo>
                  <a:lnTo>
                    <a:pt x="404" y="621"/>
                  </a:lnTo>
                  <a:lnTo>
                    <a:pt x="337" y="678"/>
                  </a:lnTo>
                  <a:lnTo>
                    <a:pt x="258" y="689"/>
                  </a:lnTo>
                  <a:close/>
                </a:path>
              </a:pathLst>
            </a:custGeom>
            <a:solidFill>
              <a:srgbClr val="000000"/>
            </a:solidFill>
            <a:ln w="0">
              <a:solidFill>
                <a:srgbClr val="000000"/>
              </a:solidFill>
              <a:prstDash val="solid"/>
              <a:round/>
              <a:headEnd/>
              <a:tailEnd/>
            </a:ln>
          </p:spPr>
          <p:txBody>
            <a:bodyPr/>
            <a:lstStyle/>
            <a:p>
              <a:endParaRPr lang="en-US"/>
            </a:p>
          </p:txBody>
        </p:sp>
        <p:sp>
          <p:nvSpPr>
            <p:cNvPr id="52441" name="Freeform 124"/>
            <p:cNvSpPr>
              <a:spLocks/>
            </p:cNvSpPr>
            <p:nvPr/>
          </p:nvSpPr>
          <p:spPr bwMode="auto">
            <a:xfrm>
              <a:off x="33184" y="6613"/>
              <a:ext cx="370" cy="1617"/>
            </a:xfrm>
            <a:custGeom>
              <a:avLst/>
              <a:gdLst>
                <a:gd name="T0" fmla="*/ 370 w 370"/>
                <a:gd name="T1" fmla="*/ 803 h 1617"/>
                <a:gd name="T2" fmla="*/ 370 w 370"/>
                <a:gd name="T3" fmla="*/ 656 h 1617"/>
                <a:gd name="T4" fmla="*/ 337 w 370"/>
                <a:gd name="T5" fmla="*/ 486 h 1617"/>
                <a:gd name="T6" fmla="*/ 270 w 370"/>
                <a:gd name="T7" fmla="*/ 306 h 1617"/>
                <a:gd name="T8" fmla="*/ 191 w 370"/>
                <a:gd name="T9" fmla="*/ 170 h 1617"/>
                <a:gd name="T10" fmla="*/ 113 w 370"/>
                <a:gd name="T11" fmla="*/ 80 h 1617"/>
                <a:gd name="T12" fmla="*/ 45 w 370"/>
                <a:gd name="T13" fmla="*/ 23 h 1617"/>
                <a:gd name="T14" fmla="*/ 23 w 370"/>
                <a:gd name="T15" fmla="*/ 0 h 1617"/>
                <a:gd name="T16" fmla="*/ 0 w 370"/>
                <a:gd name="T17" fmla="*/ 0 h 1617"/>
                <a:gd name="T18" fmla="*/ 0 w 370"/>
                <a:gd name="T19" fmla="*/ 23 h 1617"/>
                <a:gd name="T20" fmla="*/ 34 w 370"/>
                <a:gd name="T21" fmla="*/ 57 h 1617"/>
                <a:gd name="T22" fmla="*/ 135 w 370"/>
                <a:gd name="T23" fmla="*/ 193 h 1617"/>
                <a:gd name="T24" fmla="*/ 213 w 370"/>
                <a:gd name="T25" fmla="*/ 362 h 1617"/>
                <a:gd name="T26" fmla="*/ 270 w 370"/>
                <a:gd name="T27" fmla="*/ 566 h 1617"/>
                <a:gd name="T28" fmla="*/ 281 w 370"/>
                <a:gd name="T29" fmla="*/ 803 h 1617"/>
                <a:gd name="T30" fmla="*/ 270 w 370"/>
                <a:gd name="T31" fmla="*/ 1006 h 1617"/>
                <a:gd name="T32" fmla="*/ 225 w 370"/>
                <a:gd name="T33" fmla="*/ 1210 h 1617"/>
                <a:gd name="T34" fmla="*/ 146 w 370"/>
                <a:gd name="T35" fmla="*/ 1402 h 1617"/>
                <a:gd name="T36" fmla="*/ 23 w 370"/>
                <a:gd name="T37" fmla="*/ 1571 h 1617"/>
                <a:gd name="T38" fmla="*/ 0 w 370"/>
                <a:gd name="T39" fmla="*/ 1594 h 1617"/>
                <a:gd name="T40" fmla="*/ 23 w 370"/>
                <a:gd name="T41" fmla="*/ 1617 h 1617"/>
                <a:gd name="T42" fmla="*/ 56 w 370"/>
                <a:gd name="T43" fmla="*/ 1594 h 1617"/>
                <a:gd name="T44" fmla="*/ 113 w 370"/>
                <a:gd name="T45" fmla="*/ 1538 h 1617"/>
                <a:gd name="T46" fmla="*/ 191 w 370"/>
                <a:gd name="T47" fmla="*/ 1436 h 1617"/>
                <a:gd name="T48" fmla="*/ 270 w 370"/>
                <a:gd name="T49" fmla="*/ 1300 h 1617"/>
                <a:gd name="T50" fmla="*/ 337 w 370"/>
                <a:gd name="T51" fmla="*/ 1119 h 1617"/>
                <a:gd name="T52" fmla="*/ 370 w 370"/>
                <a:gd name="T53" fmla="*/ 950 h 1617"/>
                <a:gd name="T54" fmla="*/ 370 w 370"/>
                <a:gd name="T55" fmla="*/ 803 h 161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7"/>
                <a:gd name="T86" fmla="*/ 370 w 370"/>
                <a:gd name="T87" fmla="*/ 1617 h 161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7">
                  <a:moveTo>
                    <a:pt x="370" y="803"/>
                  </a:moveTo>
                  <a:lnTo>
                    <a:pt x="370" y="656"/>
                  </a:lnTo>
                  <a:lnTo>
                    <a:pt x="337" y="486"/>
                  </a:lnTo>
                  <a:lnTo>
                    <a:pt x="270" y="306"/>
                  </a:lnTo>
                  <a:lnTo>
                    <a:pt x="191" y="170"/>
                  </a:lnTo>
                  <a:lnTo>
                    <a:pt x="113" y="80"/>
                  </a:lnTo>
                  <a:lnTo>
                    <a:pt x="45" y="23"/>
                  </a:lnTo>
                  <a:lnTo>
                    <a:pt x="23" y="0"/>
                  </a:lnTo>
                  <a:lnTo>
                    <a:pt x="0" y="0"/>
                  </a:lnTo>
                  <a:lnTo>
                    <a:pt x="0" y="23"/>
                  </a:lnTo>
                  <a:lnTo>
                    <a:pt x="34" y="57"/>
                  </a:lnTo>
                  <a:lnTo>
                    <a:pt x="135" y="193"/>
                  </a:lnTo>
                  <a:lnTo>
                    <a:pt x="213" y="362"/>
                  </a:lnTo>
                  <a:lnTo>
                    <a:pt x="270" y="566"/>
                  </a:lnTo>
                  <a:lnTo>
                    <a:pt x="281" y="803"/>
                  </a:lnTo>
                  <a:lnTo>
                    <a:pt x="270" y="1006"/>
                  </a:lnTo>
                  <a:lnTo>
                    <a:pt x="225" y="1210"/>
                  </a:lnTo>
                  <a:lnTo>
                    <a:pt x="146" y="1402"/>
                  </a:lnTo>
                  <a:lnTo>
                    <a:pt x="23" y="1571"/>
                  </a:lnTo>
                  <a:lnTo>
                    <a:pt x="0" y="1594"/>
                  </a:lnTo>
                  <a:lnTo>
                    <a:pt x="23" y="1617"/>
                  </a:lnTo>
                  <a:lnTo>
                    <a:pt x="56" y="1594"/>
                  </a:lnTo>
                  <a:lnTo>
                    <a:pt x="113" y="1538"/>
                  </a:lnTo>
                  <a:lnTo>
                    <a:pt x="191" y="1436"/>
                  </a:lnTo>
                  <a:lnTo>
                    <a:pt x="270" y="1300"/>
                  </a:lnTo>
                  <a:lnTo>
                    <a:pt x="337" y="1119"/>
                  </a:lnTo>
                  <a:lnTo>
                    <a:pt x="370"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442" name="Freeform 125"/>
            <p:cNvSpPr>
              <a:spLocks/>
            </p:cNvSpPr>
            <p:nvPr/>
          </p:nvSpPr>
          <p:spPr bwMode="auto">
            <a:xfrm>
              <a:off x="33812" y="6613"/>
              <a:ext cx="370" cy="1617"/>
            </a:xfrm>
            <a:custGeom>
              <a:avLst/>
              <a:gdLst>
                <a:gd name="T0" fmla="*/ 370 w 370"/>
                <a:gd name="T1" fmla="*/ 803 h 1617"/>
                <a:gd name="T2" fmla="*/ 359 w 370"/>
                <a:gd name="T3" fmla="*/ 656 h 1617"/>
                <a:gd name="T4" fmla="*/ 325 w 370"/>
                <a:gd name="T5" fmla="*/ 486 h 1617"/>
                <a:gd name="T6" fmla="*/ 258 w 370"/>
                <a:gd name="T7" fmla="*/ 306 h 1617"/>
                <a:gd name="T8" fmla="*/ 180 w 370"/>
                <a:gd name="T9" fmla="*/ 170 h 1617"/>
                <a:gd name="T10" fmla="*/ 112 w 370"/>
                <a:gd name="T11" fmla="*/ 80 h 1617"/>
                <a:gd name="T12" fmla="*/ 45 w 370"/>
                <a:gd name="T13" fmla="*/ 23 h 1617"/>
                <a:gd name="T14" fmla="*/ 11 w 370"/>
                <a:gd name="T15" fmla="*/ 0 h 1617"/>
                <a:gd name="T16" fmla="*/ 0 w 370"/>
                <a:gd name="T17" fmla="*/ 0 h 1617"/>
                <a:gd name="T18" fmla="*/ 0 w 370"/>
                <a:gd name="T19" fmla="*/ 23 h 1617"/>
                <a:gd name="T20" fmla="*/ 11 w 370"/>
                <a:gd name="T21" fmla="*/ 34 h 1617"/>
                <a:gd name="T22" fmla="*/ 23 w 370"/>
                <a:gd name="T23" fmla="*/ 57 h 1617"/>
                <a:gd name="T24" fmla="*/ 135 w 370"/>
                <a:gd name="T25" fmla="*/ 193 h 1617"/>
                <a:gd name="T26" fmla="*/ 213 w 370"/>
                <a:gd name="T27" fmla="*/ 362 h 1617"/>
                <a:gd name="T28" fmla="*/ 258 w 370"/>
                <a:gd name="T29" fmla="*/ 566 h 1617"/>
                <a:gd name="T30" fmla="*/ 281 w 370"/>
                <a:gd name="T31" fmla="*/ 803 h 1617"/>
                <a:gd name="T32" fmla="*/ 269 w 370"/>
                <a:gd name="T33" fmla="*/ 1006 h 1617"/>
                <a:gd name="T34" fmla="*/ 224 w 370"/>
                <a:gd name="T35" fmla="*/ 1210 h 1617"/>
                <a:gd name="T36" fmla="*/ 146 w 370"/>
                <a:gd name="T37" fmla="*/ 1402 h 1617"/>
                <a:gd name="T38" fmla="*/ 23 w 370"/>
                <a:gd name="T39" fmla="*/ 1571 h 1617"/>
                <a:gd name="T40" fmla="*/ 0 w 370"/>
                <a:gd name="T41" fmla="*/ 1594 h 1617"/>
                <a:gd name="T42" fmla="*/ 0 w 370"/>
                <a:gd name="T43" fmla="*/ 1617 h 1617"/>
                <a:gd name="T44" fmla="*/ 11 w 370"/>
                <a:gd name="T45" fmla="*/ 1617 h 1617"/>
                <a:gd name="T46" fmla="*/ 45 w 370"/>
                <a:gd name="T47" fmla="*/ 1594 h 1617"/>
                <a:gd name="T48" fmla="*/ 112 w 370"/>
                <a:gd name="T49" fmla="*/ 1538 h 1617"/>
                <a:gd name="T50" fmla="*/ 191 w 370"/>
                <a:gd name="T51" fmla="*/ 1436 h 1617"/>
                <a:gd name="T52" fmla="*/ 269 w 370"/>
                <a:gd name="T53" fmla="*/ 1300 h 1617"/>
                <a:gd name="T54" fmla="*/ 325 w 370"/>
                <a:gd name="T55" fmla="*/ 1119 h 1617"/>
                <a:gd name="T56" fmla="*/ 359 w 370"/>
                <a:gd name="T57" fmla="*/ 950 h 1617"/>
                <a:gd name="T58" fmla="*/ 370 w 370"/>
                <a:gd name="T59" fmla="*/ 803 h 161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0"/>
                <a:gd name="T91" fmla="*/ 0 h 1617"/>
                <a:gd name="T92" fmla="*/ 370 w 370"/>
                <a:gd name="T93" fmla="*/ 1617 h 161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0" h="1617">
                  <a:moveTo>
                    <a:pt x="370" y="803"/>
                  </a:moveTo>
                  <a:lnTo>
                    <a:pt x="359" y="656"/>
                  </a:lnTo>
                  <a:lnTo>
                    <a:pt x="325" y="486"/>
                  </a:lnTo>
                  <a:lnTo>
                    <a:pt x="258" y="306"/>
                  </a:lnTo>
                  <a:lnTo>
                    <a:pt x="180" y="170"/>
                  </a:lnTo>
                  <a:lnTo>
                    <a:pt x="112" y="80"/>
                  </a:lnTo>
                  <a:lnTo>
                    <a:pt x="45" y="23"/>
                  </a:lnTo>
                  <a:lnTo>
                    <a:pt x="11" y="0"/>
                  </a:lnTo>
                  <a:lnTo>
                    <a:pt x="0" y="0"/>
                  </a:lnTo>
                  <a:lnTo>
                    <a:pt x="0" y="23"/>
                  </a:lnTo>
                  <a:lnTo>
                    <a:pt x="11" y="34"/>
                  </a:lnTo>
                  <a:lnTo>
                    <a:pt x="23" y="57"/>
                  </a:lnTo>
                  <a:lnTo>
                    <a:pt x="135" y="193"/>
                  </a:lnTo>
                  <a:lnTo>
                    <a:pt x="213" y="362"/>
                  </a:lnTo>
                  <a:lnTo>
                    <a:pt x="258" y="566"/>
                  </a:lnTo>
                  <a:lnTo>
                    <a:pt x="281" y="803"/>
                  </a:lnTo>
                  <a:lnTo>
                    <a:pt x="269" y="1006"/>
                  </a:lnTo>
                  <a:lnTo>
                    <a:pt x="224" y="1210"/>
                  </a:lnTo>
                  <a:lnTo>
                    <a:pt x="146" y="1402"/>
                  </a:lnTo>
                  <a:lnTo>
                    <a:pt x="23" y="1571"/>
                  </a:lnTo>
                  <a:lnTo>
                    <a:pt x="0" y="1594"/>
                  </a:lnTo>
                  <a:lnTo>
                    <a:pt x="0" y="1617"/>
                  </a:lnTo>
                  <a:lnTo>
                    <a:pt x="11" y="1617"/>
                  </a:lnTo>
                  <a:lnTo>
                    <a:pt x="45" y="1594"/>
                  </a:lnTo>
                  <a:lnTo>
                    <a:pt x="112" y="1538"/>
                  </a:lnTo>
                  <a:lnTo>
                    <a:pt x="191" y="1436"/>
                  </a:lnTo>
                  <a:lnTo>
                    <a:pt x="269" y="1300"/>
                  </a:lnTo>
                  <a:lnTo>
                    <a:pt x="325" y="1119"/>
                  </a:lnTo>
                  <a:lnTo>
                    <a:pt x="359"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443" name="Freeform 126"/>
            <p:cNvSpPr>
              <a:spLocks noEditPoints="1"/>
            </p:cNvSpPr>
            <p:nvPr/>
          </p:nvSpPr>
          <p:spPr bwMode="auto">
            <a:xfrm>
              <a:off x="818" y="9145"/>
              <a:ext cx="1121" cy="1142"/>
            </a:xfrm>
            <a:custGeom>
              <a:avLst/>
              <a:gdLst>
                <a:gd name="T0" fmla="*/ 302 w 1121"/>
                <a:gd name="T1" fmla="*/ 79 h 1142"/>
                <a:gd name="T2" fmla="*/ 336 w 1121"/>
                <a:gd name="T3" fmla="*/ 57 h 1142"/>
                <a:gd name="T4" fmla="*/ 583 w 1121"/>
                <a:gd name="T5" fmla="*/ 68 h 1142"/>
                <a:gd name="T6" fmla="*/ 706 w 1121"/>
                <a:gd name="T7" fmla="*/ 124 h 1142"/>
                <a:gd name="T8" fmla="*/ 751 w 1121"/>
                <a:gd name="T9" fmla="*/ 294 h 1142"/>
                <a:gd name="T10" fmla="*/ 728 w 1121"/>
                <a:gd name="T11" fmla="*/ 430 h 1142"/>
                <a:gd name="T12" fmla="*/ 605 w 1121"/>
                <a:gd name="T13" fmla="*/ 520 h 1142"/>
                <a:gd name="T14" fmla="*/ 302 w 1121"/>
                <a:gd name="T15" fmla="*/ 543 h 1142"/>
                <a:gd name="T16" fmla="*/ 751 w 1121"/>
                <a:gd name="T17" fmla="*/ 520 h 1142"/>
                <a:gd name="T18" fmla="*/ 897 w 1121"/>
                <a:gd name="T19" fmla="*/ 384 h 1142"/>
                <a:gd name="T20" fmla="*/ 885 w 1121"/>
                <a:gd name="T21" fmla="*/ 181 h 1142"/>
                <a:gd name="T22" fmla="*/ 672 w 1121"/>
                <a:gd name="T23" fmla="*/ 23 h 1142"/>
                <a:gd name="T24" fmla="*/ 0 w 1121"/>
                <a:gd name="T25" fmla="*/ 0 h 1142"/>
                <a:gd name="T26" fmla="*/ 112 w 1121"/>
                <a:gd name="T27" fmla="*/ 57 h 1142"/>
                <a:gd name="T28" fmla="*/ 157 w 1121"/>
                <a:gd name="T29" fmla="*/ 91 h 1142"/>
                <a:gd name="T30" fmla="*/ 168 w 1121"/>
                <a:gd name="T31" fmla="*/ 1017 h 1142"/>
                <a:gd name="T32" fmla="*/ 146 w 1121"/>
                <a:gd name="T33" fmla="*/ 1051 h 1142"/>
                <a:gd name="T34" fmla="*/ 33 w 1121"/>
                <a:gd name="T35" fmla="*/ 1062 h 1142"/>
                <a:gd name="T36" fmla="*/ 0 w 1121"/>
                <a:gd name="T37" fmla="*/ 1108 h 1142"/>
                <a:gd name="T38" fmla="*/ 471 w 1121"/>
                <a:gd name="T39" fmla="*/ 1062 h 1142"/>
                <a:gd name="T40" fmla="*/ 336 w 1121"/>
                <a:gd name="T41" fmla="*/ 1051 h 1142"/>
                <a:gd name="T42" fmla="*/ 302 w 1121"/>
                <a:gd name="T43" fmla="*/ 1029 h 1142"/>
                <a:gd name="T44" fmla="*/ 538 w 1121"/>
                <a:gd name="T45" fmla="*/ 576 h 1142"/>
                <a:gd name="T46" fmla="*/ 639 w 1121"/>
                <a:gd name="T47" fmla="*/ 633 h 1142"/>
                <a:gd name="T48" fmla="*/ 695 w 1121"/>
                <a:gd name="T49" fmla="*/ 757 h 1142"/>
                <a:gd name="T50" fmla="*/ 717 w 1121"/>
                <a:gd name="T51" fmla="*/ 1017 h 1142"/>
                <a:gd name="T52" fmla="*/ 829 w 1121"/>
                <a:gd name="T53" fmla="*/ 1119 h 1142"/>
                <a:gd name="T54" fmla="*/ 1009 w 1121"/>
                <a:gd name="T55" fmla="*/ 1142 h 1142"/>
                <a:gd name="T56" fmla="*/ 1087 w 1121"/>
                <a:gd name="T57" fmla="*/ 1074 h 1142"/>
                <a:gd name="T58" fmla="*/ 1110 w 1121"/>
                <a:gd name="T59" fmla="*/ 1017 h 1142"/>
                <a:gd name="T60" fmla="*/ 1121 w 1121"/>
                <a:gd name="T61" fmla="*/ 961 h 1142"/>
                <a:gd name="T62" fmla="*/ 1110 w 1121"/>
                <a:gd name="T63" fmla="*/ 938 h 1142"/>
                <a:gd name="T64" fmla="*/ 1076 w 1121"/>
                <a:gd name="T65" fmla="*/ 949 h 1142"/>
                <a:gd name="T66" fmla="*/ 1065 w 1121"/>
                <a:gd name="T67" fmla="*/ 1006 h 1142"/>
                <a:gd name="T68" fmla="*/ 1031 w 1121"/>
                <a:gd name="T69" fmla="*/ 1085 h 1142"/>
                <a:gd name="T70" fmla="*/ 975 w 1121"/>
                <a:gd name="T71" fmla="*/ 1108 h 1142"/>
                <a:gd name="T72" fmla="*/ 897 w 1121"/>
                <a:gd name="T73" fmla="*/ 1051 h 1142"/>
                <a:gd name="T74" fmla="*/ 852 w 1121"/>
                <a:gd name="T75" fmla="*/ 870 h 1142"/>
                <a:gd name="T76" fmla="*/ 796 w 1121"/>
                <a:gd name="T77" fmla="*/ 656 h 1142"/>
                <a:gd name="T78" fmla="*/ 639 w 1121"/>
                <a:gd name="T79" fmla="*/ 554 h 114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121"/>
                <a:gd name="T121" fmla="*/ 0 h 1142"/>
                <a:gd name="T122" fmla="*/ 1121 w 1121"/>
                <a:gd name="T123" fmla="*/ 1142 h 114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121" h="1142">
                  <a:moveTo>
                    <a:pt x="302" y="543"/>
                  </a:moveTo>
                  <a:lnTo>
                    <a:pt x="302" y="79"/>
                  </a:lnTo>
                  <a:lnTo>
                    <a:pt x="314" y="68"/>
                  </a:lnTo>
                  <a:lnTo>
                    <a:pt x="336" y="57"/>
                  </a:lnTo>
                  <a:lnTo>
                    <a:pt x="504" y="57"/>
                  </a:lnTo>
                  <a:lnTo>
                    <a:pt x="583" y="68"/>
                  </a:lnTo>
                  <a:lnTo>
                    <a:pt x="650" y="91"/>
                  </a:lnTo>
                  <a:lnTo>
                    <a:pt x="706" y="124"/>
                  </a:lnTo>
                  <a:lnTo>
                    <a:pt x="740" y="192"/>
                  </a:lnTo>
                  <a:lnTo>
                    <a:pt x="751" y="294"/>
                  </a:lnTo>
                  <a:lnTo>
                    <a:pt x="751" y="362"/>
                  </a:lnTo>
                  <a:lnTo>
                    <a:pt x="728" y="430"/>
                  </a:lnTo>
                  <a:lnTo>
                    <a:pt x="684" y="486"/>
                  </a:lnTo>
                  <a:lnTo>
                    <a:pt x="605" y="520"/>
                  </a:lnTo>
                  <a:lnTo>
                    <a:pt x="482" y="543"/>
                  </a:lnTo>
                  <a:lnTo>
                    <a:pt x="302" y="543"/>
                  </a:lnTo>
                  <a:close/>
                  <a:moveTo>
                    <a:pt x="639" y="554"/>
                  </a:moveTo>
                  <a:lnTo>
                    <a:pt x="751" y="520"/>
                  </a:lnTo>
                  <a:lnTo>
                    <a:pt x="841" y="463"/>
                  </a:lnTo>
                  <a:lnTo>
                    <a:pt x="897" y="384"/>
                  </a:lnTo>
                  <a:lnTo>
                    <a:pt x="919" y="294"/>
                  </a:lnTo>
                  <a:lnTo>
                    <a:pt x="885" y="181"/>
                  </a:lnTo>
                  <a:lnTo>
                    <a:pt x="796" y="91"/>
                  </a:lnTo>
                  <a:lnTo>
                    <a:pt x="672" y="23"/>
                  </a:lnTo>
                  <a:lnTo>
                    <a:pt x="504" y="0"/>
                  </a:lnTo>
                  <a:lnTo>
                    <a:pt x="0" y="0"/>
                  </a:lnTo>
                  <a:lnTo>
                    <a:pt x="0" y="57"/>
                  </a:lnTo>
                  <a:lnTo>
                    <a:pt x="112" y="57"/>
                  </a:lnTo>
                  <a:lnTo>
                    <a:pt x="157" y="79"/>
                  </a:lnTo>
                  <a:lnTo>
                    <a:pt x="157" y="91"/>
                  </a:lnTo>
                  <a:lnTo>
                    <a:pt x="168" y="113"/>
                  </a:lnTo>
                  <a:lnTo>
                    <a:pt x="168" y="1017"/>
                  </a:lnTo>
                  <a:lnTo>
                    <a:pt x="157" y="1040"/>
                  </a:lnTo>
                  <a:lnTo>
                    <a:pt x="146" y="1051"/>
                  </a:lnTo>
                  <a:lnTo>
                    <a:pt x="89" y="1051"/>
                  </a:lnTo>
                  <a:lnTo>
                    <a:pt x="33" y="1062"/>
                  </a:lnTo>
                  <a:lnTo>
                    <a:pt x="0" y="1062"/>
                  </a:lnTo>
                  <a:lnTo>
                    <a:pt x="0" y="1108"/>
                  </a:lnTo>
                  <a:lnTo>
                    <a:pt x="471" y="1108"/>
                  </a:lnTo>
                  <a:lnTo>
                    <a:pt x="471" y="1062"/>
                  </a:lnTo>
                  <a:lnTo>
                    <a:pt x="370" y="1062"/>
                  </a:lnTo>
                  <a:lnTo>
                    <a:pt x="336" y="1051"/>
                  </a:lnTo>
                  <a:lnTo>
                    <a:pt x="314" y="1040"/>
                  </a:lnTo>
                  <a:lnTo>
                    <a:pt x="302" y="1029"/>
                  </a:lnTo>
                  <a:lnTo>
                    <a:pt x="302" y="576"/>
                  </a:lnTo>
                  <a:lnTo>
                    <a:pt x="538" y="576"/>
                  </a:lnTo>
                  <a:lnTo>
                    <a:pt x="605" y="599"/>
                  </a:lnTo>
                  <a:lnTo>
                    <a:pt x="639" y="633"/>
                  </a:lnTo>
                  <a:lnTo>
                    <a:pt x="684" y="690"/>
                  </a:lnTo>
                  <a:lnTo>
                    <a:pt x="695" y="757"/>
                  </a:lnTo>
                  <a:lnTo>
                    <a:pt x="695" y="938"/>
                  </a:lnTo>
                  <a:lnTo>
                    <a:pt x="717" y="1017"/>
                  </a:lnTo>
                  <a:lnTo>
                    <a:pt x="762" y="1074"/>
                  </a:lnTo>
                  <a:lnTo>
                    <a:pt x="829" y="1119"/>
                  </a:lnTo>
                  <a:lnTo>
                    <a:pt x="908" y="1142"/>
                  </a:lnTo>
                  <a:lnTo>
                    <a:pt x="1009" y="1142"/>
                  </a:lnTo>
                  <a:lnTo>
                    <a:pt x="1042" y="1119"/>
                  </a:lnTo>
                  <a:lnTo>
                    <a:pt x="1087" y="1074"/>
                  </a:lnTo>
                  <a:lnTo>
                    <a:pt x="1098" y="1040"/>
                  </a:lnTo>
                  <a:lnTo>
                    <a:pt x="1110" y="1017"/>
                  </a:lnTo>
                  <a:lnTo>
                    <a:pt x="1121" y="983"/>
                  </a:lnTo>
                  <a:lnTo>
                    <a:pt x="1121" y="961"/>
                  </a:lnTo>
                  <a:lnTo>
                    <a:pt x="1110" y="949"/>
                  </a:lnTo>
                  <a:lnTo>
                    <a:pt x="1110" y="938"/>
                  </a:lnTo>
                  <a:lnTo>
                    <a:pt x="1087" y="938"/>
                  </a:lnTo>
                  <a:lnTo>
                    <a:pt x="1076" y="949"/>
                  </a:lnTo>
                  <a:lnTo>
                    <a:pt x="1076" y="961"/>
                  </a:lnTo>
                  <a:lnTo>
                    <a:pt x="1065" y="1006"/>
                  </a:lnTo>
                  <a:lnTo>
                    <a:pt x="1054" y="1040"/>
                  </a:lnTo>
                  <a:lnTo>
                    <a:pt x="1031" y="1085"/>
                  </a:lnTo>
                  <a:lnTo>
                    <a:pt x="986" y="1108"/>
                  </a:lnTo>
                  <a:lnTo>
                    <a:pt x="975" y="1108"/>
                  </a:lnTo>
                  <a:lnTo>
                    <a:pt x="930" y="1096"/>
                  </a:lnTo>
                  <a:lnTo>
                    <a:pt x="897" y="1051"/>
                  </a:lnTo>
                  <a:lnTo>
                    <a:pt x="874" y="972"/>
                  </a:lnTo>
                  <a:lnTo>
                    <a:pt x="852" y="870"/>
                  </a:lnTo>
                  <a:lnTo>
                    <a:pt x="841" y="746"/>
                  </a:lnTo>
                  <a:lnTo>
                    <a:pt x="796" y="656"/>
                  </a:lnTo>
                  <a:lnTo>
                    <a:pt x="728" y="599"/>
                  </a:lnTo>
                  <a:lnTo>
                    <a:pt x="639" y="554"/>
                  </a:lnTo>
                  <a:close/>
                </a:path>
              </a:pathLst>
            </a:custGeom>
            <a:solidFill>
              <a:srgbClr val="000000"/>
            </a:solidFill>
            <a:ln w="0">
              <a:solidFill>
                <a:srgbClr val="000000"/>
              </a:solidFill>
              <a:prstDash val="solid"/>
              <a:round/>
              <a:headEnd/>
              <a:tailEnd/>
            </a:ln>
          </p:spPr>
          <p:txBody>
            <a:bodyPr/>
            <a:lstStyle/>
            <a:p>
              <a:endParaRPr lang="en-US"/>
            </a:p>
          </p:txBody>
        </p:sp>
        <p:sp>
          <p:nvSpPr>
            <p:cNvPr id="52444" name="Freeform 127"/>
            <p:cNvSpPr>
              <a:spLocks noEditPoints="1"/>
            </p:cNvSpPr>
            <p:nvPr/>
          </p:nvSpPr>
          <p:spPr bwMode="auto">
            <a:xfrm>
              <a:off x="1984" y="9529"/>
              <a:ext cx="628" cy="746"/>
            </a:xfrm>
            <a:custGeom>
              <a:avLst/>
              <a:gdLst>
                <a:gd name="T0" fmla="*/ 583 w 628"/>
                <a:gd name="T1" fmla="*/ 351 h 746"/>
                <a:gd name="T2" fmla="*/ 616 w 628"/>
                <a:gd name="T3" fmla="*/ 351 h 746"/>
                <a:gd name="T4" fmla="*/ 616 w 628"/>
                <a:gd name="T5" fmla="*/ 339 h 746"/>
                <a:gd name="T6" fmla="*/ 628 w 628"/>
                <a:gd name="T7" fmla="*/ 317 h 746"/>
                <a:gd name="T8" fmla="*/ 616 w 628"/>
                <a:gd name="T9" fmla="*/ 226 h 746"/>
                <a:gd name="T10" fmla="*/ 583 w 628"/>
                <a:gd name="T11" fmla="*/ 136 h 746"/>
                <a:gd name="T12" fmla="*/ 527 w 628"/>
                <a:gd name="T13" fmla="*/ 68 h 746"/>
                <a:gd name="T14" fmla="*/ 437 w 628"/>
                <a:gd name="T15" fmla="*/ 23 h 746"/>
                <a:gd name="T16" fmla="*/ 336 w 628"/>
                <a:gd name="T17" fmla="*/ 0 h 746"/>
                <a:gd name="T18" fmla="*/ 202 w 628"/>
                <a:gd name="T19" fmla="*/ 34 h 746"/>
                <a:gd name="T20" fmla="*/ 101 w 628"/>
                <a:gd name="T21" fmla="*/ 113 h 746"/>
                <a:gd name="T22" fmla="*/ 33 w 628"/>
                <a:gd name="T23" fmla="*/ 226 h 746"/>
                <a:gd name="T24" fmla="*/ 0 w 628"/>
                <a:gd name="T25" fmla="*/ 373 h 746"/>
                <a:gd name="T26" fmla="*/ 33 w 628"/>
                <a:gd name="T27" fmla="*/ 520 h 746"/>
                <a:gd name="T28" fmla="*/ 112 w 628"/>
                <a:gd name="T29" fmla="*/ 633 h 746"/>
                <a:gd name="T30" fmla="*/ 224 w 628"/>
                <a:gd name="T31" fmla="*/ 712 h 746"/>
                <a:gd name="T32" fmla="*/ 358 w 628"/>
                <a:gd name="T33" fmla="*/ 746 h 746"/>
                <a:gd name="T34" fmla="*/ 459 w 628"/>
                <a:gd name="T35" fmla="*/ 724 h 746"/>
                <a:gd name="T36" fmla="*/ 538 w 628"/>
                <a:gd name="T37" fmla="*/ 678 h 746"/>
                <a:gd name="T38" fmla="*/ 583 w 628"/>
                <a:gd name="T39" fmla="*/ 622 h 746"/>
                <a:gd name="T40" fmla="*/ 616 w 628"/>
                <a:gd name="T41" fmla="*/ 565 h 746"/>
                <a:gd name="T42" fmla="*/ 628 w 628"/>
                <a:gd name="T43" fmla="*/ 532 h 746"/>
                <a:gd name="T44" fmla="*/ 616 w 628"/>
                <a:gd name="T45" fmla="*/ 520 h 746"/>
                <a:gd name="T46" fmla="*/ 616 w 628"/>
                <a:gd name="T47" fmla="*/ 509 h 746"/>
                <a:gd name="T48" fmla="*/ 594 w 628"/>
                <a:gd name="T49" fmla="*/ 509 h 746"/>
                <a:gd name="T50" fmla="*/ 583 w 628"/>
                <a:gd name="T51" fmla="*/ 520 h 746"/>
                <a:gd name="T52" fmla="*/ 583 w 628"/>
                <a:gd name="T53" fmla="*/ 532 h 746"/>
                <a:gd name="T54" fmla="*/ 538 w 628"/>
                <a:gd name="T55" fmla="*/ 611 h 746"/>
                <a:gd name="T56" fmla="*/ 482 w 628"/>
                <a:gd name="T57" fmla="*/ 667 h 746"/>
                <a:gd name="T58" fmla="*/ 437 w 628"/>
                <a:gd name="T59" fmla="*/ 690 h 746"/>
                <a:gd name="T60" fmla="*/ 392 w 628"/>
                <a:gd name="T61" fmla="*/ 701 h 746"/>
                <a:gd name="T62" fmla="*/ 370 w 628"/>
                <a:gd name="T63" fmla="*/ 701 h 746"/>
                <a:gd name="T64" fmla="*/ 291 w 628"/>
                <a:gd name="T65" fmla="*/ 690 h 746"/>
                <a:gd name="T66" fmla="*/ 224 w 628"/>
                <a:gd name="T67" fmla="*/ 645 h 746"/>
                <a:gd name="T68" fmla="*/ 179 w 628"/>
                <a:gd name="T69" fmla="*/ 588 h 746"/>
                <a:gd name="T70" fmla="*/ 145 w 628"/>
                <a:gd name="T71" fmla="*/ 509 h 746"/>
                <a:gd name="T72" fmla="*/ 134 w 628"/>
                <a:gd name="T73" fmla="*/ 419 h 746"/>
                <a:gd name="T74" fmla="*/ 134 w 628"/>
                <a:gd name="T75" fmla="*/ 351 h 746"/>
                <a:gd name="T76" fmla="*/ 583 w 628"/>
                <a:gd name="T77" fmla="*/ 351 h 746"/>
                <a:gd name="T78" fmla="*/ 134 w 628"/>
                <a:gd name="T79" fmla="*/ 317 h 746"/>
                <a:gd name="T80" fmla="*/ 157 w 628"/>
                <a:gd name="T81" fmla="*/ 192 h 746"/>
                <a:gd name="T82" fmla="*/ 190 w 628"/>
                <a:gd name="T83" fmla="*/ 113 h 746"/>
                <a:gd name="T84" fmla="*/ 246 w 628"/>
                <a:gd name="T85" fmla="*/ 68 h 746"/>
                <a:gd name="T86" fmla="*/ 291 w 628"/>
                <a:gd name="T87" fmla="*/ 46 h 746"/>
                <a:gd name="T88" fmla="*/ 336 w 628"/>
                <a:gd name="T89" fmla="*/ 34 h 746"/>
                <a:gd name="T90" fmla="*/ 415 w 628"/>
                <a:gd name="T91" fmla="*/ 57 h 746"/>
                <a:gd name="T92" fmla="*/ 471 w 628"/>
                <a:gd name="T93" fmla="*/ 113 h 746"/>
                <a:gd name="T94" fmla="*/ 504 w 628"/>
                <a:gd name="T95" fmla="*/ 192 h 746"/>
                <a:gd name="T96" fmla="*/ 515 w 628"/>
                <a:gd name="T97" fmla="*/ 260 h 746"/>
                <a:gd name="T98" fmla="*/ 515 w 628"/>
                <a:gd name="T99" fmla="*/ 317 h 746"/>
                <a:gd name="T100" fmla="*/ 134 w 628"/>
                <a:gd name="T101" fmla="*/ 317 h 74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8"/>
                <a:gd name="T154" fmla="*/ 0 h 746"/>
                <a:gd name="T155" fmla="*/ 628 w 628"/>
                <a:gd name="T156" fmla="*/ 746 h 74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8" h="746">
                  <a:moveTo>
                    <a:pt x="583" y="351"/>
                  </a:moveTo>
                  <a:lnTo>
                    <a:pt x="616" y="351"/>
                  </a:lnTo>
                  <a:lnTo>
                    <a:pt x="616" y="339"/>
                  </a:lnTo>
                  <a:lnTo>
                    <a:pt x="628" y="317"/>
                  </a:lnTo>
                  <a:lnTo>
                    <a:pt x="616" y="226"/>
                  </a:lnTo>
                  <a:lnTo>
                    <a:pt x="583" y="136"/>
                  </a:lnTo>
                  <a:lnTo>
                    <a:pt x="527" y="68"/>
                  </a:lnTo>
                  <a:lnTo>
                    <a:pt x="437" y="23"/>
                  </a:lnTo>
                  <a:lnTo>
                    <a:pt x="336" y="0"/>
                  </a:lnTo>
                  <a:lnTo>
                    <a:pt x="202" y="34"/>
                  </a:lnTo>
                  <a:lnTo>
                    <a:pt x="101" y="113"/>
                  </a:lnTo>
                  <a:lnTo>
                    <a:pt x="33" y="226"/>
                  </a:lnTo>
                  <a:lnTo>
                    <a:pt x="0" y="373"/>
                  </a:lnTo>
                  <a:lnTo>
                    <a:pt x="33" y="520"/>
                  </a:lnTo>
                  <a:lnTo>
                    <a:pt x="112" y="633"/>
                  </a:lnTo>
                  <a:lnTo>
                    <a:pt x="224" y="712"/>
                  </a:lnTo>
                  <a:lnTo>
                    <a:pt x="358" y="746"/>
                  </a:lnTo>
                  <a:lnTo>
                    <a:pt x="459" y="724"/>
                  </a:lnTo>
                  <a:lnTo>
                    <a:pt x="538" y="678"/>
                  </a:lnTo>
                  <a:lnTo>
                    <a:pt x="583" y="622"/>
                  </a:lnTo>
                  <a:lnTo>
                    <a:pt x="616" y="565"/>
                  </a:lnTo>
                  <a:lnTo>
                    <a:pt x="628" y="532"/>
                  </a:lnTo>
                  <a:lnTo>
                    <a:pt x="616" y="520"/>
                  </a:lnTo>
                  <a:lnTo>
                    <a:pt x="616" y="509"/>
                  </a:lnTo>
                  <a:lnTo>
                    <a:pt x="594" y="509"/>
                  </a:lnTo>
                  <a:lnTo>
                    <a:pt x="583" y="520"/>
                  </a:lnTo>
                  <a:lnTo>
                    <a:pt x="583" y="532"/>
                  </a:lnTo>
                  <a:lnTo>
                    <a:pt x="538" y="611"/>
                  </a:lnTo>
                  <a:lnTo>
                    <a:pt x="482" y="667"/>
                  </a:lnTo>
                  <a:lnTo>
                    <a:pt x="437" y="690"/>
                  </a:lnTo>
                  <a:lnTo>
                    <a:pt x="392" y="701"/>
                  </a:lnTo>
                  <a:lnTo>
                    <a:pt x="370" y="701"/>
                  </a:lnTo>
                  <a:lnTo>
                    <a:pt x="291" y="690"/>
                  </a:lnTo>
                  <a:lnTo>
                    <a:pt x="224" y="645"/>
                  </a:lnTo>
                  <a:lnTo>
                    <a:pt x="179" y="588"/>
                  </a:lnTo>
                  <a:lnTo>
                    <a:pt x="145" y="509"/>
                  </a:lnTo>
                  <a:lnTo>
                    <a:pt x="134" y="419"/>
                  </a:lnTo>
                  <a:lnTo>
                    <a:pt x="134" y="351"/>
                  </a:lnTo>
                  <a:lnTo>
                    <a:pt x="583" y="351"/>
                  </a:lnTo>
                  <a:close/>
                  <a:moveTo>
                    <a:pt x="134" y="317"/>
                  </a:moveTo>
                  <a:lnTo>
                    <a:pt x="157" y="192"/>
                  </a:lnTo>
                  <a:lnTo>
                    <a:pt x="190" y="113"/>
                  </a:lnTo>
                  <a:lnTo>
                    <a:pt x="246" y="68"/>
                  </a:lnTo>
                  <a:lnTo>
                    <a:pt x="291" y="46"/>
                  </a:lnTo>
                  <a:lnTo>
                    <a:pt x="336" y="34"/>
                  </a:lnTo>
                  <a:lnTo>
                    <a:pt x="415" y="57"/>
                  </a:lnTo>
                  <a:lnTo>
                    <a:pt x="471" y="113"/>
                  </a:lnTo>
                  <a:lnTo>
                    <a:pt x="504" y="192"/>
                  </a:lnTo>
                  <a:lnTo>
                    <a:pt x="515" y="260"/>
                  </a:lnTo>
                  <a:lnTo>
                    <a:pt x="515" y="317"/>
                  </a:lnTo>
                  <a:lnTo>
                    <a:pt x="134" y="317"/>
                  </a:lnTo>
                  <a:close/>
                </a:path>
              </a:pathLst>
            </a:custGeom>
            <a:solidFill>
              <a:srgbClr val="000000"/>
            </a:solidFill>
            <a:ln w="0">
              <a:solidFill>
                <a:srgbClr val="000000"/>
              </a:solidFill>
              <a:prstDash val="solid"/>
              <a:round/>
              <a:headEnd/>
              <a:tailEnd/>
            </a:ln>
          </p:spPr>
          <p:txBody>
            <a:bodyPr/>
            <a:lstStyle/>
            <a:p>
              <a:endParaRPr lang="en-US"/>
            </a:p>
          </p:txBody>
        </p:sp>
        <p:sp>
          <p:nvSpPr>
            <p:cNvPr id="52445" name="Freeform 128"/>
            <p:cNvSpPr>
              <a:spLocks/>
            </p:cNvSpPr>
            <p:nvPr/>
          </p:nvSpPr>
          <p:spPr bwMode="auto">
            <a:xfrm>
              <a:off x="2701" y="9541"/>
              <a:ext cx="1256" cy="712"/>
            </a:xfrm>
            <a:custGeom>
              <a:avLst/>
              <a:gdLst>
                <a:gd name="T0" fmla="*/ 124 w 1256"/>
                <a:gd name="T1" fmla="*/ 644 h 712"/>
                <a:gd name="T2" fmla="*/ 79 w 1256"/>
                <a:gd name="T3" fmla="*/ 655 h 712"/>
                <a:gd name="T4" fmla="*/ 0 w 1256"/>
                <a:gd name="T5" fmla="*/ 666 h 712"/>
                <a:gd name="T6" fmla="*/ 359 w 1256"/>
                <a:gd name="T7" fmla="*/ 712 h 712"/>
                <a:gd name="T8" fmla="*/ 303 w 1256"/>
                <a:gd name="T9" fmla="*/ 666 h 712"/>
                <a:gd name="T10" fmla="*/ 247 w 1256"/>
                <a:gd name="T11" fmla="*/ 644 h 712"/>
                <a:gd name="T12" fmla="*/ 236 w 1256"/>
                <a:gd name="T13" fmla="*/ 587 h 712"/>
                <a:gd name="T14" fmla="*/ 258 w 1256"/>
                <a:gd name="T15" fmla="*/ 180 h 712"/>
                <a:gd name="T16" fmla="*/ 381 w 1256"/>
                <a:gd name="T17" fmla="*/ 45 h 712"/>
                <a:gd name="T18" fmla="*/ 494 w 1256"/>
                <a:gd name="T19" fmla="*/ 34 h 712"/>
                <a:gd name="T20" fmla="*/ 550 w 1256"/>
                <a:gd name="T21" fmla="*/ 79 h 712"/>
                <a:gd name="T22" fmla="*/ 572 w 1256"/>
                <a:gd name="T23" fmla="*/ 135 h 712"/>
                <a:gd name="T24" fmla="*/ 561 w 1256"/>
                <a:gd name="T25" fmla="*/ 644 h 712"/>
                <a:gd name="T26" fmla="*/ 527 w 1256"/>
                <a:gd name="T27" fmla="*/ 655 h 712"/>
                <a:gd name="T28" fmla="*/ 449 w 1256"/>
                <a:gd name="T29" fmla="*/ 666 h 712"/>
                <a:gd name="T30" fmla="*/ 807 w 1256"/>
                <a:gd name="T31" fmla="*/ 712 h 712"/>
                <a:gd name="T32" fmla="*/ 751 w 1256"/>
                <a:gd name="T33" fmla="*/ 666 h 712"/>
                <a:gd name="T34" fmla="*/ 695 w 1256"/>
                <a:gd name="T35" fmla="*/ 644 h 712"/>
                <a:gd name="T36" fmla="*/ 684 w 1256"/>
                <a:gd name="T37" fmla="*/ 294 h 712"/>
                <a:gd name="T38" fmla="*/ 751 w 1256"/>
                <a:gd name="T39" fmla="*/ 101 h 712"/>
                <a:gd name="T40" fmla="*/ 897 w 1256"/>
                <a:gd name="T41" fmla="*/ 34 h 712"/>
                <a:gd name="T42" fmla="*/ 1009 w 1256"/>
                <a:gd name="T43" fmla="*/ 101 h 712"/>
                <a:gd name="T44" fmla="*/ 1020 w 1256"/>
                <a:gd name="T45" fmla="*/ 169 h 712"/>
                <a:gd name="T46" fmla="*/ 1009 w 1256"/>
                <a:gd name="T47" fmla="*/ 644 h 712"/>
                <a:gd name="T48" fmla="*/ 953 w 1256"/>
                <a:gd name="T49" fmla="*/ 666 h 712"/>
                <a:gd name="T50" fmla="*/ 897 w 1256"/>
                <a:gd name="T51" fmla="*/ 712 h 712"/>
                <a:gd name="T52" fmla="*/ 1256 w 1256"/>
                <a:gd name="T53" fmla="*/ 666 h 712"/>
                <a:gd name="T54" fmla="*/ 1177 w 1256"/>
                <a:gd name="T55" fmla="*/ 655 h 712"/>
                <a:gd name="T56" fmla="*/ 1133 w 1256"/>
                <a:gd name="T57" fmla="*/ 633 h 712"/>
                <a:gd name="T58" fmla="*/ 1121 w 1256"/>
                <a:gd name="T59" fmla="*/ 113 h 712"/>
                <a:gd name="T60" fmla="*/ 1043 w 1256"/>
                <a:gd name="T61" fmla="*/ 22 h 712"/>
                <a:gd name="T62" fmla="*/ 964 w 1256"/>
                <a:gd name="T63" fmla="*/ 0 h 712"/>
                <a:gd name="T64" fmla="*/ 819 w 1256"/>
                <a:gd name="T65" fmla="*/ 11 h 712"/>
                <a:gd name="T66" fmla="*/ 707 w 1256"/>
                <a:gd name="T67" fmla="*/ 101 h 712"/>
                <a:gd name="T68" fmla="*/ 650 w 1256"/>
                <a:gd name="T69" fmla="*/ 67 h 712"/>
                <a:gd name="T70" fmla="*/ 527 w 1256"/>
                <a:gd name="T71" fmla="*/ 0 h 712"/>
                <a:gd name="T72" fmla="*/ 370 w 1256"/>
                <a:gd name="T73" fmla="*/ 22 h 712"/>
                <a:gd name="T74" fmla="*/ 224 w 1256"/>
                <a:gd name="T75" fmla="*/ 169 h 712"/>
                <a:gd name="T76" fmla="*/ 0 w 1256"/>
                <a:gd name="T77" fmla="*/ 11 h 712"/>
                <a:gd name="T78" fmla="*/ 90 w 1256"/>
                <a:gd name="T79" fmla="*/ 67 h 712"/>
                <a:gd name="T80" fmla="*/ 124 w 1256"/>
                <a:gd name="T81" fmla="*/ 101 h 71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56"/>
                <a:gd name="T124" fmla="*/ 0 h 712"/>
                <a:gd name="T125" fmla="*/ 1256 w 1256"/>
                <a:gd name="T126" fmla="*/ 712 h 71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56" h="712">
                  <a:moveTo>
                    <a:pt x="124" y="158"/>
                  </a:moveTo>
                  <a:lnTo>
                    <a:pt x="124" y="644"/>
                  </a:lnTo>
                  <a:lnTo>
                    <a:pt x="101" y="655"/>
                  </a:lnTo>
                  <a:lnTo>
                    <a:pt x="79" y="655"/>
                  </a:lnTo>
                  <a:lnTo>
                    <a:pt x="45" y="666"/>
                  </a:lnTo>
                  <a:lnTo>
                    <a:pt x="0" y="666"/>
                  </a:lnTo>
                  <a:lnTo>
                    <a:pt x="0" y="712"/>
                  </a:lnTo>
                  <a:lnTo>
                    <a:pt x="359" y="712"/>
                  </a:lnTo>
                  <a:lnTo>
                    <a:pt x="359" y="666"/>
                  </a:lnTo>
                  <a:lnTo>
                    <a:pt x="303" y="666"/>
                  </a:lnTo>
                  <a:lnTo>
                    <a:pt x="269" y="655"/>
                  </a:lnTo>
                  <a:lnTo>
                    <a:pt x="247" y="644"/>
                  </a:lnTo>
                  <a:lnTo>
                    <a:pt x="247" y="621"/>
                  </a:lnTo>
                  <a:lnTo>
                    <a:pt x="236" y="587"/>
                  </a:lnTo>
                  <a:lnTo>
                    <a:pt x="236" y="294"/>
                  </a:lnTo>
                  <a:lnTo>
                    <a:pt x="258" y="180"/>
                  </a:lnTo>
                  <a:lnTo>
                    <a:pt x="314" y="101"/>
                  </a:lnTo>
                  <a:lnTo>
                    <a:pt x="381" y="45"/>
                  </a:lnTo>
                  <a:lnTo>
                    <a:pt x="460" y="34"/>
                  </a:lnTo>
                  <a:lnTo>
                    <a:pt x="494" y="34"/>
                  </a:lnTo>
                  <a:lnTo>
                    <a:pt x="527" y="56"/>
                  </a:lnTo>
                  <a:lnTo>
                    <a:pt x="550" y="79"/>
                  </a:lnTo>
                  <a:lnTo>
                    <a:pt x="561" y="101"/>
                  </a:lnTo>
                  <a:lnTo>
                    <a:pt x="572" y="135"/>
                  </a:lnTo>
                  <a:lnTo>
                    <a:pt x="572" y="621"/>
                  </a:lnTo>
                  <a:lnTo>
                    <a:pt x="561" y="644"/>
                  </a:lnTo>
                  <a:lnTo>
                    <a:pt x="550" y="655"/>
                  </a:lnTo>
                  <a:lnTo>
                    <a:pt x="527" y="655"/>
                  </a:lnTo>
                  <a:lnTo>
                    <a:pt x="494" y="666"/>
                  </a:lnTo>
                  <a:lnTo>
                    <a:pt x="449" y="666"/>
                  </a:lnTo>
                  <a:lnTo>
                    <a:pt x="449" y="712"/>
                  </a:lnTo>
                  <a:lnTo>
                    <a:pt x="807" y="712"/>
                  </a:lnTo>
                  <a:lnTo>
                    <a:pt x="807" y="666"/>
                  </a:lnTo>
                  <a:lnTo>
                    <a:pt x="751" y="666"/>
                  </a:lnTo>
                  <a:lnTo>
                    <a:pt x="718" y="655"/>
                  </a:lnTo>
                  <a:lnTo>
                    <a:pt x="695" y="644"/>
                  </a:lnTo>
                  <a:lnTo>
                    <a:pt x="684" y="621"/>
                  </a:lnTo>
                  <a:lnTo>
                    <a:pt x="684" y="294"/>
                  </a:lnTo>
                  <a:lnTo>
                    <a:pt x="707" y="180"/>
                  </a:lnTo>
                  <a:lnTo>
                    <a:pt x="751" y="101"/>
                  </a:lnTo>
                  <a:lnTo>
                    <a:pt x="819" y="45"/>
                  </a:lnTo>
                  <a:lnTo>
                    <a:pt x="897" y="34"/>
                  </a:lnTo>
                  <a:lnTo>
                    <a:pt x="942" y="34"/>
                  </a:lnTo>
                  <a:lnTo>
                    <a:pt x="1009" y="101"/>
                  </a:lnTo>
                  <a:lnTo>
                    <a:pt x="1009" y="135"/>
                  </a:lnTo>
                  <a:lnTo>
                    <a:pt x="1020" y="169"/>
                  </a:lnTo>
                  <a:lnTo>
                    <a:pt x="1020" y="621"/>
                  </a:lnTo>
                  <a:lnTo>
                    <a:pt x="1009" y="644"/>
                  </a:lnTo>
                  <a:lnTo>
                    <a:pt x="987" y="655"/>
                  </a:lnTo>
                  <a:lnTo>
                    <a:pt x="953" y="666"/>
                  </a:lnTo>
                  <a:lnTo>
                    <a:pt x="897" y="666"/>
                  </a:lnTo>
                  <a:lnTo>
                    <a:pt x="897" y="712"/>
                  </a:lnTo>
                  <a:lnTo>
                    <a:pt x="1256" y="712"/>
                  </a:lnTo>
                  <a:lnTo>
                    <a:pt x="1256" y="666"/>
                  </a:lnTo>
                  <a:lnTo>
                    <a:pt x="1211" y="666"/>
                  </a:lnTo>
                  <a:lnTo>
                    <a:pt x="1177" y="655"/>
                  </a:lnTo>
                  <a:lnTo>
                    <a:pt x="1155" y="655"/>
                  </a:lnTo>
                  <a:lnTo>
                    <a:pt x="1133" y="633"/>
                  </a:lnTo>
                  <a:lnTo>
                    <a:pt x="1133" y="192"/>
                  </a:lnTo>
                  <a:lnTo>
                    <a:pt x="1121" y="113"/>
                  </a:lnTo>
                  <a:lnTo>
                    <a:pt x="1077" y="56"/>
                  </a:lnTo>
                  <a:lnTo>
                    <a:pt x="1043" y="22"/>
                  </a:lnTo>
                  <a:lnTo>
                    <a:pt x="1009" y="11"/>
                  </a:lnTo>
                  <a:lnTo>
                    <a:pt x="964" y="0"/>
                  </a:lnTo>
                  <a:lnTo>
                    <a:pt x="908" y="0"/>
                  </a:lnTo>
                  <a:lnTo>
                    <a:pt x="819" y="11"/>
                  </a:lnTo>
                  <a:lnTo>
                    <a:pt x="751" y="56"/>
                  </a:lnTo>
                  <a:lnTo>
                    <a:pt x="707" y="101"/>
                  </a:lnTo>
                  <a:lnTo>
                    <a:pt x="684" y="158"/>
                  </a:lnTo>
                  <a:lnTo>
                    <a:pt x="650" y="67"/>
                  </a:lnTo>
                  <a:lnTo>
                    <a:pt x="594" y="22"/>
                  </a:lnTo>
                  <a:lnTo>
                    <a:pt x="527" y="0"/>
                  </a:lnTo>
                  <a:lnTo>
                    <a:pt x="471" y="0"/>
                  </a:lnTo>
                  <a:lnTo>
                    <a:pt x="370" y="22"/>
                  </a:lnTo>
                  <a:lnTo>
                    <a:pt x="281" y="79"/>
                  </a:lnTo>
                  <a:lnTo>
                    <a:pt x="224" y="169"/>
                  </a:lnTo>
                  <a:lnTo>
                    <a:pt x="224" y="0"/>
                  </a:lnTo>
                  <a:lnTo>
                    <a:pt x="0" y="11"/>
                  </a:lnTo>
                  <a:lnTo>
                    <a:pt x="0" y="67"/>
                  </a:lnTo>
                  <a:lnTo>
                    <a:pt x="90" y="67"/>
                  </a:lnTo>
                  <a:lnTo>
                    <a:pt x="112" y="79"/>
                  </a:lnTo>
                  <a:lnTo>
                    <a:pt x="124" y="101"/>
                  </a:lnTo>
                  <a:lnTo>
                    <a:pt x="124" y="158"/>
                  </a:lnTo>
                  <a:close/>
                </a:path>
              </a:pathLst>
            </a:custGeom>
            <a:solidFill>
              <a:srgbClr val="000000"/>
            </a:solidFill>
            <a:ln w="0">
              <a:solidFill>
                <a:srgbClr val="000000"/>
              </a:solidFill>
              <a:prstDash val="solid"/>
              <a:round/>
              <a:headEnd/>
              <a:tailEnd/>
            </a:ln>
          </p:spPr>
          <p:txBody>
            <a:bodyPr/>
            <a:lstStyle/>
            <a:p>
              <a:endParaRPr lang="en-US"/>
            </a:p>
          </p:txBody>
        </p:sp>
        <p:sp>
          <p:nvSpPr>
            <p:cNvPr id="52446" name="Freeform 129"/>
            <p:cNvSpPr>
              <a:spLocks noEditPoints="1"/>
            </p:cNvSpPr>
            <p:nvPr/>
          </p:nvSpPr>
          <p:spPr bwMode="auto">
            <a:xfrm>
              <a:off x="4035" y="9529"/>
              <a:ext cx="707" cy="746"/>
            </a:xfrm>
            <a:custGeom>
              <a:avLst/>
              <a:gdLst>
                <a:gd name="T0" fmla="*/ 707 w 707"/>
                <a:gd name="T1" fmla="*/ 373 h 746"/>
                <a:gd name="T2" fmla="*/ 684 w 707"/>
                <a:gd name="T3" fmla="*/ 226 h 746"/>
                <a:gd name="T4" fmla="*/ 606 w 707"/>
                <a:gd name="T5" fmla="*/ 113 h 746"/>
                <a:gd name="T6" fmla="*/ 494 w 707"/>
                <a:gd name="T7" fmla="*/ 34 h 746"/>
                <a:gd name="T8" fmla="*/ 359 w 707"/>
                <a:gd name="T9" fmla="*/ 0 h 746"/>
                <a:gd name="T10" fmla="*/ 213 w 707"/>
                <a:gd name="T11" fmla="*/ 34 h 746"/>
                <a:gd name="T12" fmla="*/ 101 w 707"/>
                <a:gd name="T13" fmla="*/ 113 h 746"/>
                <a:gd name="T14" fmla="*/ 23 w 707"/>
                <a:gd name="T15" fmla="*/ 238 h 746"/>
                <a:gd name="T16" fmla="*/ 0 w 707"/>
                <a:gd name="T17" fmla="*/ 373 h 746"/>
                <a:gd name="T18" fmla="*/ 34 w 707"/>
                <a:gd name="T19" fmla="*/ 520 h 746"/>
                <a:gd name="T20" fmla="*/ 101 w 707"/>
                <a:gd name="T21" fmla="*/ 633 h 746"/>
                <a:gd name="T22" fmla="*/ 213 w 707"/>
                <a:gd name="T23" fmla="*/ 712 h 746"/>
                <a:gd name="T24" fmla="*/ 348 w 707"/>
                <a:gd name="T25" fmla="*/ 746 h 746"/>
                <a:gd name="T26" fmla="*/ 494 w 707"/>
                <a:gd name="T27" fmla="*/ 712 h 746"/>
                <a:gd name="T28" fmla="*/ 606 w 707"/>
                <a:gd name="T29" fmla="*/ 633 h 746"/>
                <a:gd name="T30" fmla="*/ 684 w 707"/>
                <a:gd name="T31" fmla="*/ 520 h 746"/>
                <a:gd name="T32" fmla="*/ 707 w 707"/>
                <a:gd name="T33" fmla="*/ 373 h 746"/>
                <a:gd name="T34" fmla="*/ 359 w 707"/>
                <a:gd name="T35" fmla="*/ 701 h 746"/>
                <a:gd name="T36" fmla="*/ 292 w 707"/>
                <a:gd name="T37" fmla="*/ 690 h 746"/>
                <a:gd name="T38" fmla="*/ 225 w 707"/>
                <a:gd name="T39" fmla="*/ 656 h 746"/>
                <a:gd name="T40" fmla="*/ 169 w 707"/>
                <a:gd name="T41" fmla="*/ 588 h 746"/>
                <a:gd name="T42" fmla="*/ 146 w 707"/>
                <a:gd name="T43" fmla="*/ 509 h 746"/>
                <a:gd name="T44" fmla="*/ 135 w 707"/>
                <a:gd name="T45" fmla="*/ 430 h 746"/>
                <a:gd name="T46" fmla="*/ 135 w 707"/>
                <a:gd name="T47" fmla="*/ 260 h 746"/>
                <a:gd name="T48" fmla="*/ 169 w 707"/>
                <a:gd name="T49" fmla="*/ 147 h 746"/>
                <a:gd name="T50" fmla="*/ 225 w 707"/>
                <a:gd name="T51" fmla="*/ 79 h 746"/>
                <a:gd name="T52" fmla="*/ 292 w 707"/>
                <a:gd name="T53" fmla="*/ 46 h 746"/>
                <a:gd name="T54" fmla="*/ 348 w 707"/>
                <a:gd name="T55" fmla="*/ 34 h 746"/>
                <a:gd name="T56" fmla="*/ 415 w 707"/>
                <a:gd name="T57" fmla="*/ 46 h 746"/>
                <a:gd name="T58" fmla="*/ 482 w 707"/>
                <a:gd name="T59" fmla="*/ 79 h 746"/>
                <a:gd name="T60" fmla="*/ 539 w 707"/>
                <a:gd name="T61" fmla="*/ 136 h 746"/>
                <a:gd name="T62" fmla="*/ 572 w 707"/>
                <a:gd name="T63" fmla="*/ 260 h 746"/>
                <a:gd name="T64" fmla="*/ 572 w 707"/>
                <a:gd name="T65" fmla="*/ 464 h 746"/>
                <a:gd name="T66" fmla="*/ 539 w 707"/>
                <a:gd name="T67" fmla="*/ 577 h 746"/>
                <a:gd name="T68" fmla="*/ 494 w 707"/>
                <a:gd name="T69" fmla="*/ 645 h 746"/>
                <a:gd name="T70" fmla="*/ 426 w 707"/>
                <a:gd name="T71" fmla="*/ 690 h 746"/>
                <a:gd name="T72" fmla="*/ 359 w 707"/>
                <a:gd name="T73" fmla="*/ 701 h 7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07"/>
                <a:gd name="T112" fmla="*/ 0 h 746"/>
                <a:gd name="T113" fmla="*/ 707 w 707"/>
                <a:gd name="T114" fmla="*/ 746 h 74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07" h="746">
                  <a:moveTo>
                    <a:pt x="707" y="373"/>
                  </a:moveTo>
                  <a:lnTo>
                    <a:pt x="684" y="226"/>
                  </a:lnTo>
                  <a:lnTo>
                    <a:pt x="606" y="113"/>
                  </a:lnTo>
                  <a:lnTo>
                    <a:pt x="494" y="34"/>
                  </a:lnTo>
                  <a:lnTo>
                    <a:pt x="359" y="0"/>
                  </a:lnTo>
                  <a:lnTo>
                    <a:pt x="213" y="34"/>
                  </a:lnTo>
                  <a:lnTo>
                    <a:pt x="101" y="113"/>
                  </a:lnTo>
                  <a:lnTo>
                    <a:pt x="23" y="238"/>
                  </a:lnTo>
                  <a:lnTo>
                    <a:pt x="0" y="373"/>
                  </a:lnTo>
                  <a:lnTo>
                    <a:pt x="34" y="520"/>
                  </a:lnTo>
                  <a:lnTo>
                    <a:pt x="101" y="633"/>
                  </a:lnTo>
                  <a:lnTo>
                    <a:pt x="213" y="712"/>
                  </a:lnTo>
                  <a:lnTo>
                    <a:pt x="348" y="746"/>
                  </a:lnTo>
                  <a:lnTo>
                    <a:pt x="494" y="712"/>
                  </a:lnTo>
                  <a:lnTo>
                    <a:pt x="606" y="633"/>
                  </a:lnTo>
                  <a:lnTo>
                    <a:pt x="684" y="520"/>
                  </a:lnTo>
                  <a:lnTo>
                    <a:pt x="707" y="373"/>
                  </a:lnTo>
                  <a:close/>
                  <a:moveTo>
                    <a:pt x="359" y="701"/>
                  </a:moveTo>
                  <a:lnTo>
                    <a:pt x="292" y="690"/>
                  </a:lnTo>
                  <a:lnTo>
                    <a:pt x="225" y="656"/>
                  </a:lnTo>
                  <a:lnTo>
                    <a:pt x="169" y="588"/>
                  </a:lnTo>
                  <a:lnTo>
                    <a:pt x="146" y="509"/>
                  </a:lnTo>
                  <a:lnTo>
                    <a:pt x="135" y="430"/>
                  </a:lnTo>
                  <a:lnTo>
                    <a:pt x="135" y="260"/>
                  </a:lnTo>
                  <a:lnTo>
                    <a:pt x="169" y="147"/>
                  </a:lnTo>
                  <a:lnTo>
                    <a:pt x="225" y="79"/>
                  </a:lnTo>
                  <a:lnTo>
                    <a:pt x="292" y="46"/>
                  </a:lnTo>
                  <a:lnTo>
                    <a:pt x="348" y="34"/>
                  </a:lnTo>
                  <a:lnTo>
                    <a:pt x="415" y="46"/>
                  </a:lnTo>
                  <a:lnTo>
                    <a:pt x="482" y="79"/>
                  </a:lnTo>
                  <a:lnTo>
                    <a:pt x="539" y="136"/>
                  </a:lnTo>
                  <a:lnTo>
                    <a:pt x="572" y="260"/>
                  </a:lnTo>
                  <a:lnTo>
                    <a:pt x="572" y="464"/>
                  </a:lnTo>
                  <a:lnTo>
                    <a:pt x="539" y="577"/>
                  </a:lnTo>
                  <a:lnTo>
                    <a:pt x="494" y="645"/>
                  </a:lnTo>
                  <a:lnTo>
                    <a:pt x="426" y="690"/>
                  </a:lnTo>
                  <a:lnTo>
                    <a:pt x="359" y="701"/>
                  </a:lnTo>
                  <a:close/>
                </a:path>
              </a:pathLst>
            </a:custGeom>
            <a:solidFill>
              <a:srgbClr val="000000"/>
            </a:solidFill>
            <a:ln w="0">
              <a:solidFill>
                <a:srgbClr val="000000"/>
              </a:solidFill>
              <a:prstDash val="solid"/>
              <a:round/>
              <a:headEnd/>
              <a:tailEnd/>
            </a:ln>
          </p:spPr>
          <p:txBody>
            <a:bodyPr/>
            <a:lstStyle/>
            <a:p>
              <a:endParaRPr lang="en-US"/>
            </a:p>
          </p:txBody>
        </p:sp>
        <p:sp>
          <p:nvSpPr>
            <p:cNvPr id="52447" name="Freeform 130"/>
            <p:cNvSpPr>
              <a:spLocks/>
            </p:cNvSpPr>
            <p:nvPr/>
          </p:nvSpPr>
          <p:spPr bwMode="auto">
            <a:xfrm>
              <a:off x="4775" y="9552"/>
              <a:ext cx="785" cy="723"/>
            </a:xfrm>
            <a:custGeom>
              <a:avLst/>
              <a:gdLst>
                <a:gd name="T0" fmla="*/ 628 w 785"/>
                <a:gd name="T1" fmla="*/ 158 h 723"/>
                <a:gd name="T2" fmla="*/ 639 w 785"/>
                <a:gd name="T3" fmla="*/ 147 h 723"/>
                <a:gd name="T4" fmla="*/ 662 w 785"/>
                <a:gd name="T5" fmla="*/ 102 h 723"/>
                <a:gd name="T6" fmla="*/ 684 w 785"/>
                <a:gd name="T7" fmla="*/ 90 h 723"/>
                <a:gd name="T8" fmla="*/ 707 w 785"/>
                <a:gd name="T9" fmla="*/ 68 h 723"/>
                <a:gd name="T10" fmla="*/ 740 w 785"/>
                <a:gd name="T11" fmla="*/ 56 h 723"/>
                <a:gd name="T12" fmla="*/ 785 w 785"/>
                <a:gd name="T13" fmla="*/ 56 h 723"/>
                <a:gd name="T14" fmla="*/ 785 w 785"/>
                <a:gd name="T15" fmla="*/ 0 h 723"/>
                <a:gd name="T16" fmla="*/ 718 w 785"/>
                <a:gd name="T17" fmla="*/ 11 h 723"/>
                <a:gd name="T18" fmla="*/ 550 w 785"/>
                <a:gd name="T19" fmla="*/ 11 h 723"/>
                <a:gd name="T20" fmla="*/ 516 w 785"/>
                <a:gd name="T21" fmla="*/ 0 h 723"/>
                <a:gd name="T22" fmla="*/ 516 w 785"/>
                <a:gd name="T23" fmla="*/ 56 h 723"/>
                <a:gd name="T24" fmla="*/ 550 w 785"/>
                <a:gd name="T25" fmla="*/ 56 h 723"/>
                <a:gd name="T26" fmla="*/ 572 w 785"/>
                <a:gd name="T27" fmla="*/ 68 h 723"/>
                <a:gd name="T28" fmla="*/ 583 w 785"/>
                <a:gd name="T29" fmla="*/ 90 h 723"/>
                <a:gd name="T30" fmla="*/ 595 w 785"/>
                <a:gd name="T31" fmla="*/ 102 h 723"/>
                <a:gd name="T32" fmla="*/ 595 w 785"/>
                <a:gd name="T33" fmla="*/ 147 h 723"/>
                <a:gd name="T34" fmla="*/ 583 w 785"/>
                <a:gd name="T35" fmla="*/ 158 h 723"/>
                <a:gd name="T36" fmla="*/ 426 w 785"/>
                <a:gd name="T37" fmla="*/ 576 h 723"/>
                <a:gd name="T38" fmla="*/ 247 w 785"/>
                <a:gd name="T39" fmla="*/ 124 h 723"/>
                <a:gd name="T40" fmla="*/ 236 w 785"/>
                <a:gd name="T41" fmla="*/ 113 h 723"/>
                <a:gd name="T42" fmla="*/ 236 w 785"/>
                <a:gd name="T43" fmla="*/ 79 h 723"/>
                <a:gd name="T44" fmla="*/ 258 w 785"/>
                <a:gd name="T45" fmla="*/ 68 h 723"/>
                <a:gd name="T46" fmla="*/ 269 w 785"/>
                <a:gd name="T47" fmla="*/ 56 h 723"/>
                <a:gd name="T48" fmla="*/ 325 w 785"/>
                <a:gd name="T49" fmla="*/ 56 h 723"/>
                <a:gd name="T50" fmla="*/ 325 w 785"/>
                <a:gd name="T51" fmla="*/ 0 h 723"/>
                <a:gd name="T52" fmla="*/ 281 w 785"/>
                <a:gd name="T53" fmla="*/ 0 h 723"/>
                <a:gd name="T54" fmla="*/ 236 w 785"/>
                <a:gd name="T55" fmla="*/ 11 h 723"/>
                <a:gd name="T56" fmla="*/ 45 w 785"/>
                <a:gd name="T57" fmla="*/ 11 h 723"/>
                <a:gd name="T58" fmla="*/ 0 w 785"/>
                <a:gd name="T59" fmla="*/ 0 h 723"/>
                <a:gd name="T60" fmla="*/ 0 w 785"/>
                <a:gd name="T61" fmla="*/ 56 h 723"/>
                <a:gd name="T62" fmla="*/ 68 w 785"/>
                <a:gd name="T63" fmla="*/ 56 h 723"/>
                <a:gd name="T64" fmla="*/ 90 w 785"/>
                <a:gd name="T65" fmla="*/ 68 h 723"/>
                <a:gd name="T66" fmla="*/ 112 w 785"/>
                <a:gd name="T67" fmla="*/ 90 h 723"/>
                <a:gd name="T68" fmla="*/ 124 w 785"/>
                <a:gd name="T69" fmla="*/ 113 h 723"/>
                <a:gd name="T70" fmla="*/ 359 w 785"/>
                <a:gd name="T71" fmla="*/ 689 h 723"/>
                <a:gd name="T72" fmla="*/ 370 w 785"/>
                <a:gd name="T73" fmla="*/ 701 h 723"/>
                <a:gd name="T74" fmla="*/ 370 w 785"/>
                <a:gd name="T75" fmla="*/ 712 h 723"/>
                <a:gd name="T76" fmla="*/ 393 w 785"/>
                <a:gd name="T77" fmla="*/ 723 h 723"/>
                <a:gd name="T78" fmla="*/ 426 w 785"/>
                <a:gd name="T79" fmla="*/ 689 h 723"/>
                <a:gd name="T80" fmla="*/ 628 w 785"/>
                <a:gd name="T81" fmla="*/ 158 h 7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85"/>
                <a:gd name="T124" fmla="*/ 0 h 723"/>
                <a:gd name="T125" fmla="*/ 785 w 785"/>
                <a:gd name="T126" fmla="*/ 723 h 7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85" h="723">
                  <a:moveTo>
                    <a:pt x="628" y="158"/>
                  </a:moveTo>
                  <a:lnTo>
                    <a:pt x="639" y="147"/>
                  </a:lnTo>
                  <a:lnTo>
                    <a:pt x="662" y="102"/>
                  </a:lnTo>
                  <a:lnTo>
                    <a:pt x="684" y="90"/>
                  </a:lnTo>
                  <a:lnTo>
                    <a:pt x="707" y="68"/>
                  </a:lnTo>
                  <a:lnTo>
                    <a:pt x="740" y="56"/>
                  </a:lnTo>
                  <a:lnTo>
                    <a:pt x="785" y="56"/>
                  </a:lnTo>
                  <a:lnTo>
                    <a:pt x="785" y="0"/>
                  </a:lnTo>
                  <a:lnTo>
                    <a:pt x="718" y="11"/>
                  </a:lnTo>
                  <a:lnTo>
                    <a:pt x="550" y="11"/>
                  </a:lnTo>
                  <a:lnTo>
                    <a:pt x="516" y="0"/>
                  </a:lnTo>
                  <a:lnTo>
                    <a:pt x="516" y="56"/>
                  </a:lnTo>
                  <a:lnTo>
                    <a:pt x="550" y="56"/>
                  </a:lnTo>
                  <a:lnTo>
                    <a:pt x="572" y="68"/>
                  </a:lnTo>
                  <a:lnTo>
                    <a:pt x="583" y="90"/>
                  </a:lnTo>
                  <a:lnTo>
                    <a:pt x="595" y="102"/>
                  </a:lnTo>
                  <a:lnTo>
                    <a:pt x="595" y="147"/>
                  </a:lnTo>
                  <a:lnTo>
                    <a:pt x="583" y="158"/>
                  </a:lnTo>
                  <a:lnTo>
                    <a:pt x="426" y="576"/>
                  </a:lnTo>
                  <a:lnTo>
                    <a:pt x="247" y="124"/>
                  </a:lnTo>
                  <a:lnTo>
                    <a:pt x="236" y="113"/>
                  </a:lnTo>
                  <a:lnTo>
                    <a:pt x="236" y="79"/>
                  </a:lnTo>
                  <a:lnTo>
                    <a:pt x="258" y="68"/>
                  </a:lnTo>
                  <a:lnTo>
                    <a:pt x="269" y="56"/>
                  </a:lnTo>
                  <a:lnTo>
                    <a:pt x="325" y="56"/>
                  </a:lnTo>
                  <a:lnTo>
                    <a:pt x="325" y="0"/>
                  </a:lnTo>
                  <a:lnTo>
                    <a:pt x="281" y="0"/>
                  </a:lnTo>
                  <a:lnTo>
                    <a:pt x="236" y="11"/>
                  </a:lnTo>
                  <a:lnTo>
                    <a:pt x="45" y="11"/>
                  </a:lnTo>
                  <a:lnTo>
                    <a:pt x="0" y="0"/>
                  </a:lnTo>
                  <a:lnTo>
                    <a:pt x="0" y="56"/>
                  </a:lnTo>
                  <a:lnTo>
                    <a:pt x="68" y="56"/>
                  </a:lnTo>
                  <a:lnTo>
                    <a:pt x="90" y="68"/>
                  </a:lnTo>
                  <a:lnTo>
                    <a:pt x="112" y="90"/>
                  </a:lnTo>
                  <a:lnTo>
                    <a:pt x="124" y="113"/>
                  </a:lnTo>
                  <a:lnTo>
                    <a:pt x="359" y="689"/>
                  </a:lnTo>
                  <a:lnTo>
                    <a:pt x="370" y="701"/>
                  </a:lnTo>
                  <a:lnTo>
                    <a:pt x="370" y="712"/>
                  </a:lnTo>
                  <a:lnTo>
                    <a:pt x="393" y="723"/>
                  </a:lnTo>
                  <a:lnTo>
                    <a:pt x="426" y="689"/>
                  </a:lnTo>
                  <a:lnTo>
                    <a:pt x="628" y="158"/>
                  </a:lnTo>
                  <a:close/>
                </a:path>
              </a:pathLst>
            </a:custGeom>
            <a:solidFill>
              <a:srgbClr val="000000"/>
            </a:solidFill>
            <a:ln w="0">
              <a:solidFill>
                <a:srgbClr val="000000"/>
              </a:solidFill>
              <a:prstDash val="solid"/>
              <a:round/>
              <a:headEnd/>
              <a:tailEnd/>
            </a:ln>
          </p:spPr>
          <p:txBody>
            <a:bodyPr/>
            <a:lstStyle/>
            <a:p>
              <a:endParaRPr lang="en-US"/>
            </a:p>
          </p:txBody>
        </p:sp>
        <p:sp>
          <p:nvSpPr>
            <p:cNvPr id="52448" name="Freeform 131"/>
            <p:cNvSpPr>
              <a:spLocks noEditPoints="1"/>
            </p:cNvSpPr>
            <p:nvPr/>
          </p:nvSpPr>
          <p:spPr bwMode="auto">
            <a:xfrm>
              <a:off x="5583" y="9529"/>
              <a:ext cx="616" cy="746"/>
            </a:xfrm>
            <a:custGeom>
              <a:avLst/>
              <a:gdLst>
                <a:gd name="T0" fmla="*/ 582 w 616"/>
                <a:gd name="T1" fmla="*/ 351 h 746"/>
                <a:gd name="T2" fmla="*/ 616 w 616"/>
                <a:gd name="T3" fmla="*/ 351 h 746"/>
                <a:gd name="T4" fmla="*/ 616 w 616"/>
                <a:gd name="T5" fmla="*/ 317 h 746"/>
                <a:gd name="T6" fmla="*/ 605 w 616"/>
                <a:gd name="T7" fmla="*/ 226 h 746"/>
                <a:gd name="T8" fmla="*/ 571 w 616"/>
                <a:gd name="T9" fmla="*/ 136 h 746"/>
                <a:gd name="T10" fmla="*/ 515 w 616"/>
                <a:gd name="T11" fmla="*/ 68 h 746"/>
                <a:gd name="T12" fmla="*/ 437 w 616"/>
                <a:gd name="T13" fmla="*/ 23 h 746"/>
                <a:gd name="T14" fmla="*/ 336 w 616"/>
                <a:gd name="T15" fmla="*/ 0 h 746"/>
                <a:gd name="T16" fmla="*/ 201 w 616"/>
                <a:gd name="T17" fmla="*/ 34 h 746"/>
                <a:gd name="T18" fmla="*/ 100 w 616"/>
                <a:gd name="T19" fmla="*/ 113 h 746"/>
                <a:gd name="T20" fmla="*/ 22 w 616"/>
                <a:gd name="T21" fmla="*/ 226 h 746"/>
                <a:gd name="T22" fmla="*/ 0 w 616"/>
                <a:gd name="T23" fmla="*/ 373 h 746"/>
                <a:gd name="T24" fmla="*/ 33 w 616"/>
                <a:gd name="T25" fmla="*/ 520 h 746"/>
                <a:gd name="T26" fmla="*/ 112 w 616"/>
                <a:gd name="T27" fmla="*/ 633 h 746"/>
                <a:gd name="T28" fmla="*/ 224 w 616"/>
                <a:gd name="T29" fmla="*/ 712 h 746"/>
                <a:gd name="T30" fmla="*/ 347 w 616"/>
                <a:gd name="T31" fmla="*/ 746 h 746"/>
                <a:gd name="T32" fmla="*/ 448 w 616"/>
                <a:gd name="T33" fmla="*/ 724 h 746"/>
                <a:gd name="T34" fmla="*/ 526 w 616"/>
                <a:gd name="T35" fmla="*/ 678 h 746"/>
                <a:gd name="T36" fmla="*/ 582 w 616"/>
                <a:gd name="T37" fmla="*/ 622 h 746"/>
                <a:gd name="T38" fmla="*/ 616 w 616"/>
                <a:gd name="T39" fmla="*/ 565 h 746"/>
                <a:gd name="T40" fmla="*/ 616 w 616"/>
                <a:gd name="T41" fmla="*/ 520 h 746"/>
                <a:gd name="T42" fmla="*/ 605 w 616"/>
                <a:gd name="T43" fmla="*/ 509 h 746"/>
                <a:gd name="T44" fmla="*/ 594 w 616"/>
                <a:gd name="T45" fmla="*/ 509 h 746"/>
                <a:gd name="T46" fmla="*/ 582 w 616"/>
                <a:gd name="T47" fmla="*/ 520 h 746"/>
                <a:gd name="T48" fmla="*/ 582 w 616"/>
                <a:gd name="T49" fmla="*/ 532 h 746"/>
                <a:gd name="T50" fmla="*/ 538 w 616"/>
                <a:gd name="T51" fmla="*/ 611 h 746"/>
                <a:gd name="T52" fmla="*/ 482 w 616"/>
                <a:gd name="T53" fmla="*/ 667 h 746"/>
                <a:gd name="T54" fmla="*/ 426 w 616"/>
                <a:gd name="T55" fmla="*/ 690 h 746"/>
                <a:gd name="T56" fmla="*/ 381 w 616"/>
                <a:gd name="T57" fmla="*/ 701 h 746"/>
                <a:gd name="T58" fmla="*/ 313 w 616"/>
                <a:gd name="T59" fmla="*/ 701 h 746"/>
                <a:gd name="T60" fmla="*/ 269 w 616"/>
                <a:gd name="T61" fmla="*/ 678 h 746"/>
                <a:gd name="T62" fmla="*/ 235 w 616"/>
                <a:gd name="T63" fmla="*/ 656 h 746"/>
                <a:gd name="T64" fmla="*/ 201 w 616"/>
                <a:gd name="T65" fmla="*/ 622 h 746"/>
                <a:gd name="T66" fmla="*/ 179 w 616"/>
                <a:gd name="T67" fmla="*/ 588 h 746"/>
                <a:gd name="T68" fmla="*/ 145 w 616"/>
                <a:gd name="T69" fmla="*/ 509 h 746"/>
                <a:gd name="T70" fmla="*/ 134 w 616"/>
                <a:gd name="T71" fmla="*/ 419 h 746"/>
                <a:gd name="T72" fmla="*/ 134 w 616"/>
                <a:gd name="T73" fmla="*/ 351 h 746"/>
                <a:gd name="T74" fmla="*/ 582 w 616"/>
                <a:gd name="T75" fmla="*/ 351 h 746"/>
                <a:gd name="T76" fmla="*/ 134 w 616"/>
                <a:gd name="T77" fmla="*/ 317 h 746"/>
                <a:gd name="T78" fmla="*/ 156 w 616"/>
                <a:gd name="T79" fmla="*/ 192 h 746"/>
                <a:gd name="T80" fmla="*/ 190 w 616"/>
                <a:gd name="T81" fmla="*/ 113 h 746"/>
                <a:gd name="T82" fmla="*/ 246 w 616"/>
                <a:gd name="T83" fmla="*/ 68 h 746"/>
                <a:gd name="T84" fmla="*/ 291 w 616"/>
                <a:gd name="T85" fmla="*/ 46 h 746"/>
                <a:gd name="T86" fmla="*/ 336 w 616"/>
                <a:gd name="T87" fmla="*/ 34 h 746"/>
                <a:gd name="T88" fmla="*/ 414 w 616"/>
                <a:gd name="T89" fmla="*/ 57 h 746"/>
                <a:gd name="T90" fmla="*/ 470 w 616"/>
                <a:gd name="T91" fmla="*/ 113 h 746"/>
                <a:gd name="T92" fmla="*/ 493 w 616"/>
                <a:gd name="T93" fmla="*/ 192 h 746"/>
                <a:gd name="T94" fmla="*/ 515 w 616"/>
                <a:gd name="T95" fmla="*/ 260 h 746"/>
                <a:gd name="T96" fmla="*/ 515 w 616"/>
                <a:gd name="T97" fmla="*/ 317 h 746"/>
                <a:gd name="T98" fmla="*/ 134 w 616"/>
                <a:gd name="T99" fmla="*/ 317 h 74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6"/>
                <a:gd name="T151" fmla="*/ 0 h 746"/>
                <a:gd name="T152" fmla="*/ 616 w 616"/>
                <a:gd name="T153" fmla="*/ 746 h 74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6" h="746">
                  <a:moveTo>
                    <a:pt x="582" y="351"/>
                  </a:moveTo>
                  <a:lnTo>
                    <a:pt x="616" y="351"/>
                  </a:lnTo>
                  <a:lnTo>
                    <a:pt x="616" y="317"/>
                  </a:lnTo>
                  <a:lnTo>
                    <a:pt x="605" y="226"/>
                  </a:lnTo>
                  <a:lnTo>
                    <a:pt x="571" y="136"/>
                  </a:lnTo>
                  <a:lnTo>
                    <a:pt x="515" y="68"/>
                  </a:lnTo>
                  <a:lnTo>
                    <a:pt x="437" y="23"/>
                  </a:lnTo>
                  <a:lnTo>
                    <a:pt x="336" y="0"/>
                  </a:lnTo>
                  <a:lnTo>
                    <a:pt x="201" y="34"/>
                  </a:lnTo>
                  <a:lnTo>
                    <a:pt x="100" y="113"/>
                  </a:lnTo>
                  <a:lnTo>
                    <a:pt x="22" y="226"/>
                  </a:lnTo>
                  <a:lnTo>
                    <a:pt x="0" y="373"/>
                  </a:lnTo>
                  <a:lnTo>
                    <a:pt x="33" y="520"/>
                  </a:lnTo>
                  <a:lnTo>
                    <a:pt x="112" y="633"/>
                  </a:lnTo>
                  <a:lnTo>
                    <a:pt x="224" y="712"/>
                  </a:lnTo>
                  <a:lnTo>
                    <a:pt x="347" y="746"/>
                  </a:lnTo>
                  <a:lnTo>
                    <a:pt x="448" y="724"/>
                  </a:lnTo>
                  <a:lnTo>
                    <a:pt x="526" y="678"/>
                  </a:lnTo>
                  <a:lnTo>
                    <a:pt x="582" y="622"/>
                  </a:lnTo>
                  <a:lnTo>
                    <a:pt x="616" y="565"/>
                  </a:lnTo>
                  <a:lnTo>
                    <a:pt x="616" y="520"/>
                  </a:lnTo>
                  <a:lnTo>
                    <a:pt x="605" y="509"/>
                  </a:lnTo>
                  <a:lnTo>
                    <a:pt x="594" y="509"/>
                  </a:lnTo>
                  <a:lnTo>
                    <a:pt x="582" y="520"/>
                  </a:lnTo>
                  <a:lnTo>
                    <a:pt x="582" y="532"/>
                  </a:lnTo>
                  <a:lnTo>
                    <a:pt x="538" y="611"/>
                  </a:lnTo>
                  <a:lnTo>
                    <a:pt x="482" y="667"/>
                  </a:lnTo>
                  <a:lnTo>
                    <a:pt x="426" y="690"/>
                  </a:lnTo>
                  <a:lnTo>
                    <a:pt x="381" y="701"/>
                  </a:lnTo>
                  <a:lnTo>
                    <a:pt x="313" y="701"/>
                  </a:lnTo>
                  <a:lnTo>
                    <a:pt x="269" y="678"/>
                  </a:lnTo>
                  <a:lnTo>
                    <a:pt x="235" y="656"/>
                  </a:lnTo>
                  <a:lnTo>
                    <a:pt x="201" y="622"/>
                  </a:lnTo>
                  <a:lnTo>
                    <a:pt x="179" y="588"/>
                  </a:lnTo>
                  <a:lnTo>
                    <a:pt x="145" y="509"/>
                  </a:lnTo>
                  <a:lnTo>
                    <a:pt x="134" y="419"/>
                  </a:lnTo>
                  <a:lnTo>
                    <a:pt x="134" y="351"/>
                  </a:lnTo>
                  <a:lnTo>
                    <a:pt x="582" y="351"/>
                  </a:lnTo>
                  <a:close/>
                  <a:moveTo>
                    <a:pt x="134" y="317"/>
                  </a:moveTo>
                  <a:lnTo>
                    <a:pt x="156" y="192"/>
                  </a:lnTo>
                  <a:lnTo>
                    <a:pt x="190" y="113"/>
                  </a:lnTo>
                  <a:lnTo>
                    <a:pt x="246" y="68"/>
                  </a:lnTo>
                  <a:lnTo>
                    <a:pt x="291" y="46"/>
                  </a:lnTo>
                  <a:lnTo>
                    <a:pt x="336" y="34"/>
                  </a:lnTo>
                  <a:lnTo>
                    <a:pt x="414" y="57"/>
                  </a:lnTo>
                  <a:lnTo>
                    <a:pt x="470" y="113"/>
                  </a:lnTo>
                  <a:lnTo>
                    <a:pt x="493" y="192"/>
                  </a:lnTo>
                  <a:lnTo>
                    <a:pt x="515" y="260"/>
                  </a:lnTo>
                  <a:lnTo>
                    <a:pt x="515" y="317"/>
                  </a:lnTo>
                  <a:lnTo>
                    <a:pt x="134" y="317"/>
                  </a:lnTo>
                  <a:close/>
                </a:path>
              </a:pathLst>
            </a:custGeom>
            <a:solidFill>
              <a:srgbClr val="000000"/>
            </a:solidFill>
            <a:ln w="0">
              <a:solidFill>
                <a:srgbClr val="000000"/>
              </a:solidFill>
              <a:prstDash val="solid"/>
              <a:round/>
              <a:headEnd/>
              <a:tailEnd/>
            </a:ln>
          </p:spPr>
          <p:txBody>
            <a:bodyPr/>
            <a:lstStyle/>
            <a:p>
              <a:endParaRPr lang="en-US"/>
            </a:p>
          </p:txBody>
        </p:sp>
        <p:sp>
          <p:nvSpPr>
            <p:cNvPr id="52449" name="Freeform 132"/>
            <p:cNvSpPr>
              <a:spLocks/>
            </p:cNvSpPr>
            <p:nvPr/>
          </p:nvSpPr>
          <p:spPr bwMode="auto">
            <a:xfrm>
              <a:off x="6412" y="9043"/>
              <a:ext cx="370" cy="1617"/>
            </a:xfrm>
            <a:custGeom>
              <a:avLst/>
              <a:gdLst>
                <a:gd name="T0" fmla="*/ 370 w 370"/>
                <a:gd name="T1" fmla="*/ 1594 h 1617"/>
                <a:gd name="T2" fmla="*/ 370 w 370"/>
                <a:gd name="T3" fmla="*/ 1583 h 1617"/>
                <a:gd name="T4" fmla="*/ 359 w 370"/>
                <a:gd name="T5" fmla="*/ 1583 h 1617"/>
                <a:gd name="T6" fmla="*/ 348 w 370"/>
                <a:gd name="T7" fmla="*/ 1560 h 1617"/>
                <a:gd name="T8" fmla="*/ 247 w 370"/>
                <a:gd name="T9" fmla="*/ 1424 h 1617"/>
                <a:gd name="T10" fmla="*/ 168 w 370"/>
                <a:gd name="T11" fmla="*/ 1277 h 1617"/>
                <a:gd name="T12" fmla="*/ 123 w 370"/>
                <a:gd name="T13" fmla="*/ 1119 h 1617"/>
                <a:gd name="T14" fmla="*/ 101 w 370"/>
                <a:gd name="T15" fmla="*/ 961 h 1617"/>
                <a:gd name="T16" fmla="*/ 90 w 370"/>
                <a:gd name="T17" fmla="*/ 803 h 1617"/>
                <a:gd name="T18" fmla="*/ 101 w 370"/>
                <a:gd name="T19" fmla="*/ 599 h 1617"/>
                <a:gd name="T20" fmla="*/ 146 w 370"/>
                <a:gd name="T21" fmla="*/ 396 h 1617"/>
                <a:gd name="T22" fmla="*/ 224 w 370"/>
                <a:gd name="T23" fmla="*/ 204 h 1617"/>
                <a:gd name="T24" fmla="*/ 348 w 370"/>
                <a:gd name="T25" fmla="*/ 46 h 1617"/>
                <a:gd name="T26" fmla="*/ 370 w 370"/>
                <a:gd name="T27" fmla="*/ 23 h 1617"/>
                <a:gd name="T28" fmla="*/ 370 w 370"/>
                <a:gd name="T29" fmla="*/ 0 h 1617"/>
                <a:gd name="T30" fmla="*/ 359 w 370"/>
                <a:gd name="T31" fmla="*/ 0 h 1617"/>
                <a:gd name="T32" fmla="*/ 325 w 370"/>
                <a:gd name="T33" fmla="*/ 23 h 1617"/>
                <a:gd name="T34" fmla="*/ 258 w 370"/>
                <a:gd name="T35" fmla="*/ 79 h 1617"/>
                <a:gd name="T36" fmla="*/ 180 w 370"/>
                <a:gd name="T37" fmla="*/ 181 h 1617"/>
                <a:gd name="T38" fmla="*/ 101 w 370"/>
                <a:gd name="T39" fmla="*/ 317 h 1617"/>
                <a:gd name="T40" fmla="*/ 45 w 370"/>
                <a:gd name="T41" fmla="*/ 486 h 1617"/>
                <a:gd name="T42" fmla="*/ 11 w 370"/>
                <a:gd name="T43" fmla="*/ 656 h 1617"/>
                <a:gd name="T44" fmla="*/ 0 w 370"/>
                <a:gd name="T45" fmla="*/ 803 h 1617"/>
                <a:gd name="T46" fmla="*/ 11 w 370"/>
                <a:gd name="T47" fmla="*/ 950 h 1617"/>
                <a:gd name="T48" fmla="*/ 45 w 370"/>
                <a:gd name="T49" fmla="*/ 1131 h 1617"/>
                <a:gd name="T50" fmla="*/ 112 w 370"/>
                <a:gd name="T51" fmla="*/ 1311 h 1617"/>
                <a:gd name="T52" fmla="*/ 191 w 370"/>
                <a:gd name="T53" fmla="*/ 1447 h 1617"/>
                <a:gd name="T54" fmla="*/ 258 w 370"/>
                <a:gd name="T55" fmla="*/ 1537 h 1617"/>
                <a:gd name="T56" fmla="*/ 325 w 370"/>
                <a:gd name="T57" fmla="*/ 1594 h 1617"/>
                <a:gd name="T58" fmla="*/ 359 w 370"/>
                <a:gd name="T59" fmla="*/ 1617 h 1617"/>
                <a:gd name="T60" fmla="*/ 370 w 370"/>
                <a:gd name="T61" fmla="*/ 1605 h 1617"/>
                <a:gd name="T62" fmla="*/ 370 w 370"/>
                <a:gd name="T63" fmla="*/ 1594 h 16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7"/>
                <a:gd name="T98" fmla="*/ 370 w 370"/>
                <a:gd name="T99" fmla="*/ 1617 h 16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7">
                  <a:moveTo>
                    <a:pt x="370" y="1594"/>
                  </a:moveTo>
                  <a:lnTo>
                    <a:pt x="370" y="1583"/>
                  </a:lnTo>
                  <a:lnTo>
                    <a:pt x="359" y="1583"/>
                  </a:lnTo>
                  <a:lnTo>
                    <a:pt x="348" y="1560"/>
                  </a:lnTo>
                  <a:lnTo>
                    <a:pt x="247" y="1424"/>
                  </a:lnTo>
                  <a:lnTo>
                    <a:pt x="168" y="1277"/>
                  </a:lnTo>
                  <a:lnTo>
                    <a:pt x="123" y="1119"/>
                  </a:lnTo>
                  <a:lnTo>
                    <a:pt x="101" y="961"/>
                  </a:lnTo>
                  <a:lnTo>
                    <a:pt x="90" y="803"/>
                  </a:lnTo>
                  <a:lnTo>
                    <a:pt x="101" y="599"/>
                  </a:lnTo>
                  <a:lnTo>
                    <a:pt x="146" y="396"/>
                  </a:lnTo>
                  <a:lnTo>
                    <a:pt x="224" y="204"/>
                  </a:lnTo>
                  <a:lnTo>
                    <a:pt x="348" y="46"/>
                  </a:lnTo>
                  <a:lnTo>
                    <a:pt x="370" y="23"/>
                  </a:lnTo>
                  <a:lnTo>
                    <a:pt x="370" y="0"/>
                  </a:lnTo>
                  <a:lnTo>
                    <a:pt x="359" y="0"/>
                  </a:lnTo>
                  <a:lnTo>
                    <a:pt x="325" y="23"/>
                  </a:lnTo>
                  <a:lnTo>
                    <a:pt x="258" y="79"/>
                  </a:lnTo>
                  <a:lnTo>
                    <a:pt x="180" y="181"/>
                  </a:lnTo>
                  <a:lnTo>
                    <a:pt x="101" y="317"/>
                  </a:lnTo>
                  <a:lnTo>
                    <a:pt x="45" y="486"/>
                  </a:lnTo>
                  <a:lnTo>
                    <a:pt x="11" y="656"/>
                  </a:lnTo>
                  <a:lnTo>
                    <a:pt x="0" y="803"/>
                  </a:lnTo>
                  <a:lnTo>
                    <a:pt x="11" y="950"/>
                  </a:lnTo>
                  <a:lnTo>
                    <a:pt x="45" y="1131"/>
                  </a:lnTo>
                  <a:lnTo>
                    <a:pt x="112" y="1311"/>
                  </a:lnTo>
                  <a:lnTo>
                    <a:pt x="191" y="1447"/>
                  </a:lnTo>
                  <a:lnTo>
                    <a:pt x="258" y="1537"/>
                  </a:lnTo>
                  <a:lnTo>
                    <a:pt x="325" y="1594"/>
                  </a:lnTo>
                  <a:lnTo>
                    <a:pt x="359" y="1617"/>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450" name="Freeform 133"/>
            <p:cNvSpPr>
              <a:spLocks noEditPoints="1"/>
            </p:cNvSpPr>
            <p:nvPr/>
          </p:nvSpPr>
          <p:spPr bwMode="auto">
            <a:xfrm>
              <a:off x="6950" y="9541"/>
              <a:ext cx="684" cy="734"/>
            </a:xfrm>
            <a:custGeom>
              <a:avLst/>
              <a:gdLst>
                <a:gd name="T0" fmla="*/ 684 w 684"/>
                <a:gd name="T1" fmla="*/ 271 h 734"/>
                <a:gd name="T2" fmla="*/ 662 w 684"/>
                <a:gd name="T3" fmla="*/ 158 h 734"/>
                <a:gd name="T4" fmla="*/ 606 w 684"/>
                <a:gd name="T5" fmla="*/ 67 h 734"/>
                <a:gd name="T6" fmla="*/ 527 w 684"/>
                <a:gd name="T7" fmla="*/ 22 h 734"/>
                <a:gd name="T8" fmla="*/ 426 w 684"/>
                <a:gd name="T9" fmla="*/ 0 h 734"/>
                <a:gd name="T10" fmla="*/ 269 w 684"/>
                <a:gd name="T11" fmla="*/ 34 h 734"/>
                <a:gd name="T12" fmla="*/ 135 w 684"/>
                <a:gd name="T13" fmla="*/ 147 h 734"/>
                <a:gd name="T14" fmla="*/ 34 w 684"/>
                <a:gd name="T15" fmla="*/ 294 h 734"/>
                <a:gd name="T16" fmla="*/ 0 w 684"/>
                <a:gd name="T17" fmla="*/ 452 h 734"/>
                <a:gd name="T18" fmla="*/ 23 w 684"/>
                <a:gd name="T19" fmla="*/ 565 h 734"/>
                <a:gd name="T20" fmla="*/ 68 w 684"/>
                <a:gd name="T21" fmla="*/ 655 h 734"/>
                <a:gd name="T22" fmla="*/ 157 w 684"/>
                <a:gd name="T23" fmla="*/ 712 h 734"/>
                <a:gd name="T24" fmla="*/ 258 w 684"/>
                <a:gd name="T25" fmla="*/ 734 h 734"/>
                <a:gd name="T26" fmla="*/ 415 w 684"/>
                <a:gd name="T27" fmla="*/ 689 h 734"/>
                <a:gd name="T28" fmla="*/ 550 w 684"/>
                <a:gd name="T29" fmla="*/ 587 h 734"/>
                <a:gd name="T30" fmla="*/ 651 w 684"/>
                <a:gd name="T31" fmla="*/ 440 h 734"/>
                <a:gd name="T32" fmla="*/ 684 w 684"/>
                <a:gd name="T33" fmla="*/ 271 h 734"/>
                <a:gd name="T34" fmla="*/ 258 w 684"/>
                <a:gd name="T35" fmla="*/ 689 h 734"/>
                <a:gd name="T36" fmla="*/ 225 w 684"/>
                <a:gd name="T37" fmla="*/ 689 h 734"/>
                <a:gd name="T38" fmla="*/ 202 w 684"/>
                <a:gd name="T39" fmla="*/ 678 h 734"/>
                <a:gd name="T40" fmla="*/ 168 w 684"/>
                <a:gd name="T41" fmla="*/ 666 h 734"/>
                <a:gd name="T42" fmla="*/ 146 w 684"/>
                <a:gd name="T43" fmla="*/ 644 h 734"/>
                <a:gd name="T44" fmla="*/ 135 w 684"/>
                <a:gd name="T45" fmla="*/ 610 h 734"/>
                <a:gd name="T46" fmla="*/ 112 w 684"/>
                <a:gd name="T47" fmla="*/ 520 h 734"/>
                <a:gd name="T48" fmla="*/ 124 w 684"/>
                <a:gd name="T49" fmla="*/ 418 h 734"/>
                <a:gd name="T50" fmla="*/ 168 w 684"/>
                <a:gd name="T51" fmla="*/ 294 h 734"/>
                <a:gd name="T52" fmla="*/ 213 w 684"/>
                <a:gd name="T53" fmla="*/ 180 h 734"/>
                <a:gd name="T54" fmla="*/ 292 w 684"/>
                <a:gd name="T55" fmla="*/ 90 h 734"/>
                <a:gd name="T56" fmla="*/ 370 w 684"/>
                <a:gd name="T57" fmla="*/ 45 h 734"/>
                <a:gd name="T58" fmla="*/ 426 w 684"/>
                <a:gd name="T59" fmla="*/ 34 h 734"/>
                <a:gd name="T60" fmla="*/ 471 w 684"/>
                <a:gd name="T61" fmla="*/ 45 h 734"/>
                <a:gd name="T62" fmla="*/ 505 w 684"/>
                <a:gd name="T63" fmla="*/ 56 h 734"/>
                <a:gd name="T64" fmla="*/ 527 w 684"/>
                <a:gd name="T65" fmla="*/ 79 h 734"/>
                <a:gd name="T66" fmla="*/ 550 w 684"/>
                <a:gd name="T67" fmla="*/ 124 h 734"/>
                <a:gd name="T68" fmla="*/ 561 w 684"/>
                <a:gd name="T69" fmla="*/ 158 h 734"/>
                <a:gd name="T70" fmla="*/ 572 w 684"/>
                <a:gd name="T71" fmla="*/ 203 h 734"/>
                <a:gd name="T72" fmla="*/ 561 w 684"/>
                <a:gd name="T73" fmla="*/ 294 h 734"/>
                <a:gd name="T74" fmla="*/ 527 w 684"/>
                <a:gd name="T75" fmla="*/ 429 h 734"/>
                <a:gd name="T76" fmla="*/ 471 w 684"/>
                <a:gd name="T77" fmla="*/ 542 h 734"/>
                <a:gd name="T78" fmla="*/ 404 w 684"/>
                <a:gd name="T79" fmla="*/ 621 h 734"/>
                <a:gd name="T80" fmla="*/ 337 w 684"/>
                <a:gd name="T81" fmla="*/ 678 h 734"/>
                <a:gd name="T82" fmla="*/ 258 w 684"/>
                <a:gd name="T83" fmla="*/ 689 h 73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84"/>
                <a:gd name="T127" fmla="*/ 0 h 734"/>
                <a:gd name="T128" fmla="*/ 684 w 684"/>
                <a:gd name="T129" fmla="*/ 734 h 73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84" h="734">
                  <a:moveTo>
                    <a:pt x="684" y="271"/>
                  </a:moveTo>
                  <a:lnTo>
                    <a:pt x="662" y="158"/>
                  </a:lnTo>
                  <a:lnTo>
                    <a:pt x="606" y="67"/>
                  </a:lnTo>
                  <a:lnTo>
                    <a:pt x="527" y="22"/>
                  </a:lnTo>
                  <a:lnTo>
                    <a:pt x="426" y="0"/>
                  </a:lnTo>
                  <a:lnTo>
                    <a:pt x="269" y="34"/>
                  </a:lnTo>
                  <a:lnTo>
                    <a:pt x="135" y="147"/>
                  </a:lnTo>
                  <a:lnTo>
                    <a:pt x="34" y="294"/>
                  </a:lnTo>
                  <a:lnTo>
                    <a:pt x="0" y="452"/>
                  </a:lnTo>
                  <a:lnTo>
                    <a:pt x="23" y="565"/>
                  </a:lnTo>
                  <a:lnTo>
                    <a:pt x="68" y="655"/>
                  </a:lnTo>
                  <a:lnTo>
                    <a:pt x="157" y="712"/>
                  </a:lnTo>
                  <a:lnTo>
                    <a:pt x="258" y="734"/>
                  </a:lnTo>
                  <a:lnTo>
                    <a:pt x="415" y="689"/>
                  </a:lnTo>
                  <a:lnTo>
                    <a:pt x="550" y="587"/>
                  </a:lnTo>
                  <a:lnTo>
                    <a:pt x="651" y="440"/>
                  </a:lnTo>
                  <a:lnTo>
                    <a:pt x="684" y="271"/>
                  </a:lnTo>
                  <a:close/>
                  <a:moveTo>
                    <a:pt x="258" y="689"/>
                  </a:moveTo>
                  <a:lnTo>
                    <a:pt x="225" y="689"/>
                  </a:lnTo>
                  <a:lnTo>
                    <a:pt x="202" y="678"/>
                  </a:lnTo>
                  <a:lnTo>
                    <a:pt x="168" y="666"/>
                  </a:lnTo>
                  <a:lnTo>
                    <a:pt x="146" y="644"/>
                  </a:lnTo>
                  <a:lnTo>
                    <a:pt x="135" y="610"/>
                  </a:lnTo>
                  <a:lnTo>
                    <a:pt x="112" y="520"/>
                  </a:lnTo>
                  <a:lnTo>
                    <a:pt x="124" y="418"/>
                  </a:lnTo>
                  <a:lnTo>
                    <a:pt x="168" y="294"/>
                  </a:lnTo>
                  <a:lnTo>
                    <a:pt x="213" y="180"/>
                  </a:lnTo>
                  <a:lnTo>
                    <a:pt x="292" y="90"/>
                  </a:lnTo>
                  <a:lnTo>
                    <a:pt x="370" y="45"/>
                  </a:lnTo>
                  <a:lnTo>
                    <a:pt x="426" y="34"/>
                  </a:lnTo>
                  <a:lnTo>
                    <a:pt x="471" y="45"/>
                  </a:lnTo>
                  <a:lnTo>
                    <a:pt x="505" y="56"/>
                  </a:lnTo>
                  <a:lnTo>
                    <a:pt x="527" y="79"/>
                  </a:lnTo>
                  <a:lnTo>
                    <a:pt x="550" y="124"/>
                  </a:lnTo>
                  <a:lnTo>
                    <a:pt x="561" y="158"/>
                  </a:lnTo>
                  <a:lnTo>
                    <a:pt x="572" y="203"/>
                  </a:lnTo>
                  <a:lnTo>
                    <a:pt x="561" y="294"/>
                  </a:lnTo>
                  <a:lnTo>
                    <a:pt x="527" y="429"/>
                  </a:lnTo>
                  <a:lnTo>
                    <a:pt x="471" y="542"/>
                  </a:lnTo>
                  <a:lnTo>
                    <a:pt x="404" y="621"/>
                  </a:lnTo>
                  <a:lnTo>
                    <a:pt x="337" y="678"/>
                  </a:lnTo>
                  <a:lnTo>
                    <a:pt x="258" y="689"/>
                  </a:lnTo>
                  <a:close/>
                </a:path>
              </a:pathLst>
            </a:custGeom>
            <a:solidFill>
              <a:srgbClr val="000000"/>
            </a:solidFill>
            <a:ln w="0">
              <a:solidFill>
                <a:srgbClr val="000000"/>
              </a:solidFill>
              <a:prstDash val="solid"/>
              <a:round/>
              <a:headEnd/>
              <a:tailEnd/>
            </a:ln>
          </p:spPr>
          <p:txBody>
            <a:bodyPr/>
            <a:lstStyle/>
            <a:p>
              <a:endParaRPr lang="en-US"/>
            </a:p>
          </p:txBody>
        </p:sp>
        <p:sp>
          <p:nvSpPr>
            <p:cNvPr id="52451" name="Freeform 134"/>
            <p:cNvSpPr>
              <a:spLocks/>
            </p:cNvSpPr>
            <p:nvPr/>
          </p:nvSpPr>
          <p:spPr bwMode="auto">
            <a:xfrm>
              <a:off x="7746" y="9043"/>
              <a:ext cx="370" cy="1617"/>
            </a:xfrm>
            <a:custGeom>
              <a:avLst/>
              <a:gdLst>
                <a:gd name="T0" fmla="*/ 370 w 370"/>
                <a:gd name="T1" fmla="*/ 803 h 1617"/>
                <a:gd name="T2" fmla="*/ 370 w 370"/>
                <a:gd name="T3" fmla="*/ 656 h 1617"/>
                <a:gd name="T4" fmla="*/ 337 w 370"/>
                <a:gd name="T5" fmla="*/ 486 h 1617"/>
                <a:gd name="T6" fmla="*/ 269 w 370"/>
                <a:gd name="T7" fmla="*/ 306 h 1617"/>
                <a:gd name="T8" fmla="*/ 191 w 370"/>
                <a:gd name="T9" fmla="*/ 170 h 1617"/>
                <a:gd name="T10" fmla="*/ 112 w 370"/>
                <a:gd name="T11" fmla="*/ 79 h 1617"/>
                <a:gd name="T12" fmla="*/ 45 w 370"/>
                <a:gd name="T13" fmla="*/ 23 h 1617"/>
                <a:gd name="T14" fmla="*/ 23 w 370"/>
                <a:gd name="T15" fmla="*/ 0 h 1617"/>
                <a:gd name="T16" fmla="*/ 0 w 370"/>
                <a:gd name="T17" fmla="*/ 0 h 1617"/>
                <a:gd name="T18" fmla="*/ 0 w 370"/>
                <a:gd name="T19" fmla="*/ 23 h 1617"/>
                <a:gd name="T20" fmla="*/ 34 w 370"/>
                <a:gd name="T21" fmla="*/ 57 h 1617"/>
                <a:gd name="T22" fmla="*/ 135 w 370"/>
                <a:gd name="T23" fmla="*/ 193 h 1617"/>
                <a:gd name="T24" fmla="*/ 213 w 370"/>
                <a:gd name="T25" fmla="*/ 362 h 1617"/>
                <a:gd name="T26" fmla="*/ 269 w 370"/>
                <a:gd name="T27" fmla="*/ 565 h 1617"/>
                <a:gd name="T28" fmla="*/ 281 w 370"/>
                <a:gd name="T29" fmla="*/ 803 h 1617"/>
                <a:gd name="T30" fmla="*/ 269 w 370"/>
                <a:gd name="T31" fmla="*/ 1006 h 1617"/>
                <a:gd name="T32" fmla="*/ 224 w 370"/>
                <a:gd name="T33" fmla="*/ 1210 h 1617"/>
                <a:gd name="T34" fmla="*/ 146 w 370"/>
                <a:gd name="T35" fmla="*/ 1402 h 1617"/>
                <a:gd name="T36" fmla="*/ 23 w 370"/>
                <a:gd name="T37" fmla="*/ 1571 h 1617"/>
                <a:gd name="T38" fmla="*/ 0 w 370"/>
                <a:gd name="T39" fmla="*/ 1594 h 1617"/>
                <a:gd name="T40" fmla="*/ 23 w 370"/>
                <a:gd name="T41" fmla="*/ 1617 h 1617"/>
                <a:gd name="T42" fmla="*/ 56 w 370"/>
                <a:gd name="T43" fmla="*/ 1594 h 1617"/>
                <a:gd name="T44" fmla="*/ 112 w 370"/>
                <a:gd name="T45" fmla="*/ 1537 h 1617"/>
                <a:gd name="T46" fmla="*/ 191 w 370"/>
                <a:gd name="T47" fmla="*/ 1436 h 1617"/>
                <a:gd name="T48" fmla="*/ 269 w 370"/>
                <a:gd name="T49" fmla="*/ 1300 h 1617"/>
                <a:gd name="T50" fmla="*/ 337 w 370"/>
                <a:gd name="T51" fmla="*/ 1119 h 1617"/>
                <a:gd name="T52" fmla="*/ 370 w 370"/>
                <a:gd name="T53" fmla="*/ 950 h 1617"/>
                <a:gd name="T54" fmla="*/ 370 w 370"/>
                <a:gd name="T55" fmla="*/ 803 h 161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7"/>
                <a:gd name="T86" fmla="*/ 370 w 370"/>
                <a:gd name="T87" fmla="*/ 1617 h 161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7">
                  <a:moveTo>
                    <a:pt x="370" y="803"/>
                  </a:moveTo>
                  <a:lnTo>
                    <a:pt x="370" y="656"/>
                  </a:lnTo>
                  <a:lnTo>
                    <a:pt x="337" y="486"/>
                  </a:lnTo>
                  <a:lnTo>
                    <a:pt x="269" y="306"/>
                  </a:lnTo>
                  <a:lnTo>
                    <a:pt x="191" y="170"/>
                  </a:lnTo>
                  <a:lnTo>
                    <a:pt x="112" y="79"/>
                  </a:lnTo>
                  <a:lnTo>
                    <a:pt x="45" y="23"/>
                  </a:lnTo>
                  <a:lnTo>
                    <a:pt x="23" y="0"/>
                  </a:lnTo>
                  <a:lnTo>
                    <a:pt x="0" y="0"/>
                  </a:lnTo>
                  <a:lnTo>
                    <a:pt x="0" y="23"/>
                  </a:lnTo>
                  <a:lnTo>
                    <a:pt x="34" y="57"/>
                  </a:lnTo>
                  <a:lnTo>
                    <a:pt x="135" y="193"/>
                  </a:lnTo>
                  <a:lnTo>
                    <a:pt x="213" y="362"/>
                  </a:lnTo>
                  <a:lnTo>
                    <a:pt x="269" y="565"/>
                  </a:lnTo>
                  <a:lnTo>
                    <a:pt x="281" y="803"/>
                  </a:lnTo>
                  <a:lnTo>
                    <a:pt x="269" y="1006"/>
                  </a:lnTo>
                  <a:lnTo>
                    <a:pt x="224" y="1210"/>
                  </a:lnTo>
                  <a:lnTo>
                    <a:pt x="146" y="1402"/>
                  </a:lnTo>
                  <a:lnTo>
                    <a:pt x="23" y="1571"/>
                  </a:lnTo>
                  <a:lnTo>
                    <a:pt x="0" y="1594"/>
                  </a:lnTo>
                  <a:lnTo>
                    <a:pt x="23" y="1617"/>
                  </a:lnTo>
                  <a:lnTo>
                    <a:pt x="56" y="1594"/>
                  </a:lnTo>
                  <a:lnTo>
                    <a:pt x="112" y="1537"/>
                  </a:lnTo>
                  <a:lnTo>
                    <a:pt x="191" y="1436"/>
                  </a:lnTo>
                  <a:lnTo>
                    <a:pt x="269" y="1300"/>
                  </a:lnTo>
                  <a:lnTo>
                    <a:pt x="337" y="1119"/>
                  </a:lnTo>
                  <a:lnTo>
                    <a:pt x="370"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452" name="Freeform 135"/>
            <p:cNvSpPr>
              <a:spLocks noEditPoints="1"/>
            </p:cNvSpPr>
            <p:nvPr/>
          </p:nvSpPr>
          <p:spPr bwMode="auto">
            <a:xfrm>
              <a:off x="8823" y="9665"/>
              <a:ext cx="1065" cy="373"/>
            </a:xfrm>
            <a:custGeom>
              <a:avLst/>
              <a:gdLst>
                <a:gd name="T0" fmla="*/ 1009 w 1065"/>
                <a:gd name="T1" fmla="*/ 56 h 373"/>
                <a:gd name="T2" fmla="*/ 1053 w 1065"/>
                <a:gd name="T3" fmla="*/ 56 h 373"/>
                <a:gd name="T4" fmla="*/ 1065 w 1065"/>
                <a:gd name="T5" fmla="*/ 45 h 373"/>
                <a:gd name="T6" fmla="*/ 1065 w 1065"/>
                <a:gd name="T7" fmla="*/ 11 h 373"/>
                <a:gd name="T8" fmla="*/ 1042 w 1065"/>
                <a:gd name="T9" fmla="*/ 0 h 373"/>
                <a:gd name="T10" fmla="*/ 11 w 1065"/>
                <a:gd name="T11" fmla="*/ 0 h 373"/>
                <a:gd name="T12" fmla="*/ 0 w 1065"/>
                <a:gd name="T13" fmla="*/ 11 h 373"/>
                <a:gd name="T14" fmla="*/ 0 w 1065"/>
                <a:gd name="T15" fmla="*/ 45 h 373"/>
                <a:gd name="T16" fmla="*/ 11 w 1065"/>
                <a:gd name="T17" fmla="*/ 56 h 373"/>
                <a:gd name="T18" fmla="*/ 56 w 1065"/>
                <a:gd name="T19" fmla="*/ 56 h 373"/>
                <a:gd name="T20" fmla="*/ 1009 w 1065"/>
                <a:gd name="T21" fmla="*/ 56 h 373"/>
                <a:gd name="T22" fmla="*/ 1009 w 1065"/>
                <a:gd name="T23" fmla="*/ 373 h 373"/>
                <a:gd name="T24" fmla="*/ 1042 w 1065"/>
                <a:gd name="T25" fmla="*/ 373 h 373"/>
                <a:gd name="T26" fmla="*/ 1053 w 1065"/>
                <a:gd name="T27" fmla="*/ 362 h 373"/>
                <a:gd name="T28" fmla="*/ 1065 w 1065"/>
                <a:gd name="T29" fmla="*/ 362 h 373"/>
                <a:gd name="T30" fmla="*/ 1065 w 1065"/>
                <a:gd name="T31" fmla="*/ 328 h 373"/>
                <a:gd name="T32" fmla="*/ 1042 w 1065"/>
                <a:gd name="T33" fmla="*/ 305 h 373"/>
                <a:gd name="T34" fmla="*/ 22 w 1065"/>
                <a:gd name="T35" fmla="*/ 305 h 373"/>
                <a:gd name="T36" fmla="*/ 0 w 1065"/>
                <a:gd name="T37" fmla="*/ 328 h 373"/>
                <a:gd name="T38" fmla="*/ 0 w 1065"/>
                <a:gd name="T39" fmla="*/ 350 h 373"/>
                <a:gd name="T40" fmla="*/ 22 w 1065"/>
                <a:gd name="T41" fmla="*/ 373 h 373"/>
                <a:gd name="T42" fmla="*/ 56 w 1065"/>
                <a:gd name="T43" fmla="*/ 373 h 373"/>
                <a:gd name="T44" fmla="*/ 1009 w 1065"/>
                <a:gd name="T45" fmla="*/ 373 h 3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65"/>
                <a:gd name="T70" fmla="*/ 0 h 373"/>
                <a:gd name="T71" fmla="*/ 1065 w 1065"/>
                <a:gd name="T72" fmla="*/ 373 h 3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65" h="373">
                  <a:moveTo>
                    <a:pt x="1009" y="56"/>
                  </a:moveTo>
                  <a:lnTo>
                    <a:pt x="1053" y="56"/>
                  </a:lnTo>
                  <a:lnTo>
                    <a:pt x="1065" y="45"/>
                  </a:lnTo>
                  <a:lnTo>
                    <a:pt x="1065" y="11"/>
                  </a:lnTo>
                  <a:lnTo>
                    <a:pt x="1042" y="0"/>
                  </a:lnTo>
                  <a:lnTo>
                    <a:pt x="11" y="0"/>
                  </a:lnTo>
                  <a:lnTo>
                    <a:pt x="0" y="11"/>
                  </a:lnTo>
                  <a:lnTo>
                    <a:pt x="0" y="45"/>
                  </a:lnTo>
                  <a:lnTo>
                    <a:pt x="11" y="56"/>
                  </a:lnTo>
                  <a:lnTo>
                    <a:pt x="56" y="56"/>
                  </a:lnTo>
                  <a:lnTo>
                    <a:pt x="1009" y="56"/>
                  </a:lnTo>
                  <a:close/>
                  <a:moveTo>
                    <a:pt x="1009" y="373"/>
                  </a:moveTo>
                  <a:lnTo>
                    <a:pt x="1042" y="373"/>
                  </a:lnTo>
                  <a:lnTo>
                    <a:pt x="1053" y="362"/>
                  </a:lnTo>
                  <a:lnTo>
                    <a:pt x="1065" y="362"/>
                  </a:lnTo>
                  <a:lnTo>
                    <a:pt x="1065" y="328"/>
                  </a:lnTo>
                  <a:lnTo>
                    <a:pt x="1042" y="305"/>
                  </a:lnTo>
                  <a:lnTo>
                    <a:pt x="22" y="305"/>
                  </a:lnTo>
                  <a:lnTo>
                    <a:pt x="0" y="328"/>
                  </a:lnTo>
                  <a:lnTo>
                    <a:pt x="0" y="350"/>
                  </a:lnTo>
                  <a:lnTo>
                    <a:pt x="22" y="373"/>
                  </a:lnTo>
                  <a:lnTo>
                    <a:pt x="56" y="373"/>
                  </a:lnTo>
                  <a:lnTo>
                    <a:pt x="1009" y="373"/>
                  </a:lnTo>
                  <a:close/>
                </a:path>
              </a:pathLst>
            </a:custGeom>
            <a:solidFill>
              <a:srgbClr val="000000"/>
            </a:solidFill>
            <a:ln w="0">
              <a:solidFill>
                <a:srgbClr val="000000"/>
              </a:solidFill>
              <a:prstDash val="solid"/>
              <a:round/>
              <a:headEnd/>
              <a:tailEnd/>
            </a:ln>
          </p:spPr>
          <p:txBody>
            <a:bodyPr/>
            <a:lstStyle/>
            <a:p>
              <a:endParaRPr lang="en-US"/>
            </a:p>
          </p:txBody>
        </p:sp>
        <p:sp>
          <p:nvSpPr>
            <p:cNvPr id="52453" name="Freeform 136"/>
            <p:cNvSpPr>
              <a:spLocks/>
            </p:cNvSpPr>
            <p:nvPr/>
          </p:nvSpPr>
          <p:spPr bwMode="auto">
            <a:xfrm>
              <a:off x="10583" y="9043"/>
              <a:ext cx="370" cy="1617"/>
            </a:xfrm>
            <a:custGeom>
              <a:avLst/>
              <a:gdLst>
                <a:gd name="T0" fmla="*/ 370 w 370"/>
                <a:gd name="T1" fmla="*/ 1594 h 1617"/>
                <a:gd name="T2" fmla="*/ 370 w 370"/>
                <a:gd name="T3" fmla="*/ 1583 h 1617"/>
                <a:gd name="T4" fmla="*/ 358 w 370"/>
                <a:gd name="T5" fmla="*/ 1583 h 1617"/>
                <a:gd name="T6" fmla="*/ 347 w 370"/>
                <a:gd name="T7" fmla="*/ 1560 h 1617"/>
                <a:gd name="T8" fmla="*/ 246 w 370"/>
                <a:gd name="T9" fmla="*/ 1424 h 1617"/>
                <a:gd name="T10" fmla="*/ 168 w 370"/>
                <a:gd name="T11" fmla="*/ 1277 h 1617"/>
                <a:gd name="T12" fmla="*/ 123 w 370"/>
                <a:gd name="T13" fmla="*/ 1119 h 1617"/>
                <a:gd name="T14" fmla="*/ 101 w 370"/>
                <a:gd name="T15" fmla="*/ 961 h 1617"/>
                <a:gd name="T16" fmla="*/ 89 w 370"/>
                <a:gd name="T17" fmla="*/ 803 h 1617"/>
                <a:gd name="T18" fmla="*/ 101 w 370"/>
                <a:gd name="T19" fmla="*/ 599 h 1617"/>
                <a:gd name="T20" fmla="*/ 145 w 370"/>
                <a:gd name="T21" fmla="*/ 396 h 1617"/>
                <a:gd name="T22" fmla="*/ 224 w 370"/>
                <a:gd name="T23" fmla="*/ 204 h 1617"/>
                <a:gd name="T24" fmla="*/ 347 w 370"/>
                <a:gd name="T25" fmla="*/ 46 h 1617"/>
                <a:gd name="T26" fmla="*/ 370 w 370"/>
                <a:gd name="T27" fmla="*/ 23 h 1617"/>
                <a:gd name="T28" fmla="*/ 370 w 370"/>
                <a:gd name="T29" fmla="*/ 0 h 1617"/>
                <a:gd name="T30" fmla="*/ 358 w 370"/>
                <a:gd name="T31" fmla="*/ 0 h 1617"/>
                <a:gd name="T32" fmla="*/ 325 w 370"/>
                <a:gd name="T33" fmla="*/ 23 h 1617"/>
                <a:gd name="T34" fmla="*/ 258 w 370"/>
                <a:gd name="T35" fmla="*/ 79 h 1617"/>
                <a:gd name="T36" fmla="*/ 179 w 370"/>
                <a:gd name="T37" fmla="*/ 181 h 1617"/>
                <a:gd name="T38" fmla="*/ 101 w 370"/>
                <a:gd name="T39" fmla="*/ 317 h 1617"/>
                <a:gd name="T40" fmla="*/ 45 w 370"/>
                <a:gd name="T41" fmla="*/ 486 h 1617"/>
                <a:gd name="T42" fmla="*/ 11 w 370"/>
                <a:gd name="T43" fmla="*/ 656 h 1617"/>
                <a:gd name="T44" fmla="*/ 0 w 370"/>
                <a:gd name="T45" fmla="*/ 803 h 1617"/>
                <a:gd name="T46" fmla="*/ 11 w 370"/>
                <a:gd name="T47" fmla="*/ 950 h 1617"/>
                <a:gd name="T48" fmla="*/ 45 w 370"/>
                <a:gd name="T49" fmla="*/ 1131 h 1617"/>
                <a:gd name="T50" fmla="*/ 112 w 370"/>
                <a:gd name="T51" fmla="*/ 1311 h 1617"/>
                <a:gd name="T52" fmla="*/ 190 w 370"/>
                <a:gd name="T53" fmla="*/ 1447 h 1617"/>
                <a:gd name="T54" fmla="*/ 258 w 370"/>
                <a:gd name="T55" fmla="*/ 1537 h 1617"/>
                <a:gd name="T56" fmla="*/ 325 w 370"/>
                <a:gd name="T57" fmla="*/ 1594 h 1617"/>
                <a:gd name="T58" fmla="*/ 358 w 370"/>
                <a:gd name="T59" fmla="*/ 1617 h 1617"/>
                <a:gd name="T60" fmla="*/ 370 w 370"/>
                <a:gd name="T61" fmla="*/ 1605 h 1617"/>
                <a:gd name="T62" fmla="*/ 370 w 370"/>
                <a:gd name="T63" fmla="*/ 1594 h 16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7"/>
                <a:gd name="T98" fmla="*/ 370 w 370"/>
                <a:gd name="T99" fmla="*/ 1617 h 16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7">
                  <a:moveTo>
                    <a:pt x="370" y="1594"/>
                  </a:moveTo>
                  <a:lnTo>
                    <a:pt x="370" y="1583"/>
                  </a:lnTo>
                  <a:lnTo>
                    <a:pt x="358" y="1583"/>
                  </a:lnTo>
                  <a:lnTo>
                    <a:pt x="347" y="1560"/>
                  </a:lnTo>
                  <a:lnTo>
                    <a:pt x="246" y="1424"/>
                  </a:lnTo>
                  <a:lnTo>
                    <a:pt x="168" y="1277"/>
                  </a:lnTo>
                  <a:lnTo>
                    <a:pt x="123" y="1119"/>
                  </a:lnTo>
                  <a:lnTo>
                    <a:pt x="101" y="961"/>
                  </a:lnTo>
                  <a:lnTo>
                    <a:pt x="89" y="803"/>
                  </a:lnTo>
                  <a:lnTo>
                    <a:pt x="101" y="599"/>
                  </a:lnTo>
                  <a:lnTo>
                    <a:pt x="145" y="396"/>
                  </a:lnTo>
                  <a:lnTo>
                    <a:pt x="224" y="204"/>
                  </a:lnTo>
                  <a:lnTo>
                    <a:pt x="347" y="46"/>
                  </a:lnTo>
                  <a:lnTo>
                    <a:pt x="370" y="23"/>
                  </a:lnTo>
                  <a:lnTo>
                    <a:pt x="370" y="0"/>
                  </a:lnTo>
                  <a:lnTo>
                    <a:pt x="358" y="0"/>
                  </a:lnTo>
                  <a:lnTo>
                    <a:pt x="325" y="23"/>
                  </a:lnTo>
                  <a:lnTo>
                    <a:pt x="258" y="79"/>
                  </a:lnTo>
                  <a:lnTo>
                    <a:pt x="179" y="181"/>
                  </a:lnTo>
                  <a:lnTo>
                    <a:pt x="101" y="317"/>
                  </a:lnTo>
                  <a:lnTo>
                    <a:pt x="45" y="486"/>
                  </a:lnTo>
                  <a:lnTo>
                    <a:pt x="11" y="656"/>
                  </a:lnTo>
                  <a:lnTo>
                    <a:pt x="0" y="803"/>
                  </a:lnTo>
                  <a:lnTo>
                    <a:pt x="11" y="950"/>
                  </a:lnTo>
                  <a:lnTo>
                    <a:pt x="45" y="1131"/>
                  </a:lnTo>
                  <a:lnTo>
                    <a:pt x="112" y="1311"/>
                  </a:lnTo>
                  <a:lnTo>
                    <a:pt x="190" y="1447"/>
                  </a:lnTo>
                  <a:lnTo>
                    <a:pt x="258" y="1537"/>
                  </a:lnTo>
                  <a:lnTo>
                    <a:pt x="325" y="1594"/>
                  </a:lnTo>
                  <a:lnTo>
                    <a:pt x="358" y="1617"/>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454" name="Freeform 137"/>
            <p:cNvSpPr>
              <a:spLocks/>
            </p:cNvSpPr>
            <p:nvPr/>
          </p:nvSpPr>
          <p:spPr bwMode="auto">
            <a:xfrm>
              <a:off x="11098" y="9541"/>
              <a:ext cx="539" cy="712"/>
            </a:xfrm>
            <a:custGeom>
              <a:avLst/>
              <a:gdLst>
                <a:gd name="T0" fmla="*/ 225 w 539"/>
                <a:gd name="T1" fmla="*/ 587 h 712"/>
                <a:gd name="T2" fmla="*/ 225 w 539"/>
                <a:gd name="T3" fmla="*/ 339 h 712"/>
                <a:gd name="T4" fmla="*/ 236 w 539"/>
                <a:gd name="T5" fmla="*/ 226 h 712"/>
                <a:gd name="T6" fmla="*/ 281 w 539"/>
                <a:gd name="T7" fmla="*/ 124 h 712"/>
                <a:gd name="T8" fmla="*/ 337 w 539"/>
                <a:gd name="T9" fmla="*/ 56 h 712"/>
                <a:gd name="T10" fmla="*/ 415 w 539"/>
                <a:gd name="T11" fmla="*/ 34 h 712"/>
                <a:gd name="T12" fmla="*/ 438 w 539"/>
                <a:gd name="T13" fmla="*/ 34 h 712"/>
                <a:gd name="T14" fmla="*/ 426 w 539"/>
                <a:gd name="T15" fmla="*/ 34 h 712"/>
                <a:gd name="T16" fmla="*/ 415 w 539"/>
                <a:gd name="T17" fmla="*/ 56 h 712"/>
                <a:gd name="T18" fmla="*/ 404 w 539"/>
                <a:gd name="T19" fmla="*/ 67 h 712"/>
                <a:gd name="T20" fmla="*/ 393 w 539"/>
                <a:gd name="T21" fmla="*/ 101 h 712"/>
                <a:gd name="T22" fmla="*/ 415 w 539"/>
                <a:gd name="T23" fmla="*/ 147 h 712"/>
                <a:gd name="T24" fmla="*/ 460 w 539"/>
                <a:gd name="T25" fmla="*/ 169 h 712"/>
                <a:gd name="T26" fmla="*/ 482 w 539"/>
                <a:gd name="T27" fmla="*/ 169 h 712"/>
                <a:gd name="T28" fmla="*/ 505 w 539"/>
                <a:gd name="T29" fmla="*/ 158 h 712"/>
                <a:gd name="T30" fmla="*/ 516 w 539"/>
                <a:gd name="T31" fmla="*/ 147 h 712"/>
                <a:gd name="T32" fmla="*/ 539 w 539"/>
                <a:gd name="T33" fmla="*/ 101 h 712"/>
                <a:gd name="T34" fmla="*/ 527 w 539"/>
                <a:gd name="T35" fmla="*/ 67 h 712"/>
                <a:gd name="T36" fmla="*/ 516 w 539"/>
                <a:gd name="T37" fmla="*/ 45 h 712"/>
                <a:gd name="T38" fmla="*/ 482 w 539"/>
                <a:gd name="T39" fmla="*/ 22 h 712"/>
                <a:gd name="T40" fmla="*/ 460 w 539"/>
                <a:gd name="T41" fmla="*/ 0 h 712"/>
                <a:gd name="T42" fmla="*/ 415 w 539"/>
                <a:gd name="T43" fmla="*/ 0 h 712"/>
                <a:gd name="T44" fmla="*/ 337 w 539"/>
                <a:gd name="T45" fmla="*/ 11 h 712"/>
                <a:gd name="T46" fmla="*/ 281 w 539"/>
                <a:gd name="T47" fmla="*/ 56 h 712"/>
                <a:gd name="T48" fmla="*/ 247 w 539"/>
                <a:gd name="T49" fmla="*/ 113 h 712"/>
                <a:gd name="T50" fmla="*/ 213 w 539"/>
                <a:gd name="T51" fmla="*/ 180 h 712"/>
                <a:gd name="T52" fmla="*/ 213 w 539"/>
                <a:gd name="T53" fmla="*/ 0 h 712"/>
                <a:gd name="T54" fmla="*/ 0 w 539"/>
                <a:gd name="T55" fmla="*/ 11 h 712"/>
                <a:gd name="T56" fmla="*/ 0 w 539"/>
                <a:gd name="T57" fmla="*/ 67 h 712"/>
                <a:gd name="T58" fmla="*/ 79 w 539"/>
                <a:gd name="T59" fmla="*/ 67 h 712"/>
                <a:gd name="T60" fmla="*/ 101 w 539"/>
                <a:gd name="T61" fmla="*/ 79 h 712"/>
                <a:gd name="T62" fmla="*/ 124 w 539"/>
                <a:gd name="T63" fmla="*/ 124 h 712"/>
                <a:gd name="T64" fmla="*/ 124 w 539"/>
                <a:gd name="T65" fmla="*/ 621 h 712"/>
                <a:gd name="T66" fmla="*/ 113 w 539"/>
                <a:gd name="T67" fmla="*/ 644 h 712"/>
                <a:gd name="T68" fmla="*/ 90 w 539"/>
                <a:gd name="T69" fmla="*/ 655 h 712"/>
                <a:gd name="T70" fmla="*/ 45 w 539"/>
                <a:gd name="T71" fmla="*/ 666 h 712"/>
                <a:gd name="T72" fmla="*/ 0 w 539"/>
                <a:gd name="T73" fmla="*/ 666 h 712"/>
                <a:gd name="T74" fmla="*/ 0 w 539"/>
                <a:gd name="T75" fmla="*/ 712 h 712"/>
                <a:gd name="T76" fmla="*/ 382 w 539"/>
                <a:gd name="T77" fmla="*/ 712 h 712"/>
                <a:gd name="T78" fmla="*/ 382 w 539"/>
                <a:gd name="T79" fmla="*/ 666 h 712"/>
                <a:gd name="T80" fmla="*/ 303 w 539"/>
                <a:gd name="T81" fmla="*/ 666 h 712"/>
                <a:gd name="T82" fmla="*/ 269 w 539"/>
                <a:gd name="T83" fmla="*/ 655 h 712"/>
                <a:gd name="T84" fmla="*/ 247 w 539"/>
                <a:gd name="T85" fmla="*/ 644 h 712"/>
                <a:gd name="T86" fmla="*/ 236 w 539"/>
                <a:gd name="T87" fmla="*/ 633 h 712"/>
                <a:gd name="T88" fmla="*/ 225 w 539"/>
                <a:gd name="T89" fmla="*/ 610 h 712"/>
                <a:gd name="T90" fmla="*/ 225 w 539"/>
                <a:gd name="T91" fmla="*/ 587 h 71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9"/>
                <a:gd name="T139" fmla="*/ 0 h 712"/>
                <a:gd name="T140" fmla="*/ 539 w 539"/>
                <a:gd name="T141" fmla="*/ 712 h 71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9" h="712">
                  <a:moveTo>
                    <a:pt x="225" y="587"/>
                  </a:moveTo>
                  <a:lnTo>
                    <a:pt x="225" y="339"/>
                  </a:lnTo>
                  <a:lnTo>
                    <a:pt x="236" y="226"/>
                  </a:lnTo>
                  <a:lnTo>
                    <a:pt x="281" y="124"/>
                  </a:lnTo>
                  <a:lnTo>
                    <a:pt x="337" y="56"/>
                  </a:lnTo>
                  <a:lnTo>
                    <a:pt x="415" y="34"/>
                  </a:lnTo>
                  <a:lnTo>
                    <a:pt x="438" y="34"/>
                  </a:lnTo>
                  <a:lnTo>
                    <a:pt x="426" y="34"/>
                  </a:lnTo>
                  <a:lnTo>
                    <a:pt x="415" y="56"/>
                  </a:lnTo>
                  <a:lnTo>
                    <a:pt x="404" y="67"/>
                  </a:lnTo>
                  <a:lnTo>
                    <a:pt x="393" y="101"/>
                  </a:lnTo>
                  <a:lnTo>
                    <a:pt x="415" y="147"/>
                  </a:lnTo>
                  <a:lnTo>
                    <a:pt x="460" y="169"/>
                  </a:lnTo>
                  <a:lnTo>
                    <a:pt x="482" y="169"/>
                  </a:lnTo>
                  <a:lnTo>
                    <a:pt x="505" y="158"/>
                  </a:lnTo>
                  <a:lnTo>
                    <a:pt x="516" y="147"/>
                  </a:lnTo>
                  <a:lnTo>
                    <a:pt x="539" y="101"/>
                  </a:lnTo>
                  <a:lnTo>
                    <a:pt x="527" y="67"/>
                  </a:lnTo>
                  <a:lnTo>
                    <a:pt x="516" y="45"/>
                  </a:lnTo>
                  <a:lnTo>
                    <a:pt x="482" y="22"/>
                  </a:lnTo>
                  <a:lnTo>
                    <a:pt x="460" y="0"/>
                  </a:lnTo>
                  <a:lnTo>
                    <a:pt x="415" y="0"/>
                  </a:lnTo>
                  <a:lnTo>
                    <a:pt x="337" y="11"/>
                  </a:lnTo>
                  <a:lnTo>
                    <a:pt x="281" y="56"/>
                  </a:lnTo>
                  <a:lnTo>
                    <a:pt x="247" y="113"/>
                  </a:lnTo>
                  <a:lnTo>
                    <a:pt x="213" y="180"/>
                  </a:lnTo>
                  <a:lnTo>
                    <a:pt x="213" y="0"/>
                  </a:lnTo>
                  <a:lnTo>
                    <a:pt x="0" y="11"/>
                  </a:lnTo>
                  <a:lnTo>
                    <a:pt x="0" y="67"/>
                  </a:lnTo>
                  <a:lnTo>
                    <a:pt x="79" y="67"/>
                  </a:lnTo>
                  <a:lnTo>
                    <a:pt x="101" y="79"/>
                  </a:lnTo>
                  <a:lnTo>
                    <a:pt x="124" y="124"/>
                  </a:lnTo>
                  <a:lnTo>
                    <a:pt x="124" y="621"/>
                  </a:lnTo>
                  <a:lnTo>
                    <a:pt x="113" y="644"/>
                  </a:lnTo>
                  <a:lnTo>
                    <a:pt x="90" y="655"/>
                  </a:lnTo>
                  <a:lnTo>
                    <a:pt x="45" y="666"/>
                  </a:lnTo>
                  <a:lnTo>
                    <a:pt x="0" y="666"/>
                  </a:lnTo>
                  <a:lnTo>
                    <a:pt x="0" y="712"/>
                  </a:lnTo>
                  <a:lnTo>
                    <a:pt x="382" y="712"/>
                  </a:lnTo>
                  <a:lnTo>
                    <a:pt x="382" y="666"/>
                  </a:lnTo>
                  <a:lnTo>
                    <a:pt x="303" y="666"/>
                  </a:lnTo>
                  <a:lnTo>
                    <a:pt x="269" y="655"/>
                  </a:lnTo>
                  <a:lnTo>
                    <a:pt x="247" y="644"/>
                  </a:lnTo>
                  <a:lnTo>
                    <a:pt x="236" y="633"/>
                  </a:lnTo>
                  <a:lnTo>
                    <a:pt x="225" y="610"/>
                  </a:lnTo>
                  <a:lnTo>
                    <a:pt x="225" y="587"/>
                  </a:lnTo>
                  <a:close/>
                </a:path>
              </a:pathLst>
            </a:custGeom>
            <a:solidFill>
              <a:srgbClr val="000000"/>
            </a:solidFill>
            <a:ln w="0">
              <a:solidFill>
                <a:srgbClr val="000000"/>
              </a:solidFill>
              <a:prstDash val="solid"/>
              <a:round/>
              <a:headEnd/>
              <a:tailEnd/>
            </a:ln>
          </p:spPr>
          <p:txBody>
            <a:bodyPr/>
            <a:lstStyle/>
            <a:p>
              <a:endParaRPr lang="en-US"/>
            </a:p>
          </p:txBody>
        </p:sp>
        <p:sp>
          <p:nvSpPr>
            <p:cNvPr id="52455" name="Freeform 138"/>
            <p:cNvSpPr>
              <a:spLocks noEditPoints="1"/>
            </p:cNvSpPr>
            <p:nvPr/>
          </p:nvSpPr>
          <p:spPr bwMode="auto">
            <a:xfrm>
              <a:off x="11726" y="9529"/>
              <a:ext cx="617" cy="746"/>
            </a:xfrm>
            <a:custGeom>
              <a:avLst/>
              <a:gdLst>
                <a:gd name="T0" fmla="*/ 572 w 617"/>
                <a:gd name="T1" fmla="*/ 351 h 746"/>
                <a:gd name="T2" fmla="*/ 606 w 617"/>
                <a:gd name="T3" fmla="*/ 351 h 746"/>
                <a:gd name="T4" fmla="*/ 617 w 617"/>
                <a:gd name="T5" fmla="*/ 339 h 746"/>
                <a:gd name="T6" fmla="*/ 617 w 617"/>
                <a:gd name="T7" fmla="*/ 317 h 746"/>
                <a:gd name="T8" fmla="*/ 606 w 617"/>
                <a:gd name="T9" fmla="*/ 226 h 746"/>
                <a:gd name="T10" fmla="*/ 572 w 617"/>
                <a:gd name="T11" fmla="*/ 136 h 746"/>
                <a:gd name="T12" fmla="*/ 516 w 617"/>
                <a:gd name="T13" fmla="*/ 68 h 746"/>
                <a:gd name="T14" fmla="*/ 437 w 617"/>
                <a:gd name="T15" fmla="*/ 23 h 746"/>
                <a:gd name="T16" fmla="*/ 325 w 617"/>
                <a:gd name="T17" fmla="*/ 0 h 746"/>
                <a:gd name="T18" fmla="*/ 202 w 617"/>
                <a:gd name="T19" fmla="*/ 34 h 746"/>
                <a:gd name="T20" fmla="*/ 90 w 617"/>
                <a:gd name="T21" fmla="*/ 113 h 746"/>
                <a:gd name="T22" fmla="*/ 23 w 617"/>
                <a:gd name="T23" fmla="*/ 226 h 746"/>
                <a:gd name="T24" fmla="*/ 0 w 617"/>
                <a:gd name="T25" fmla="*/ 373 h 746"/>
                <a:gd name="T26" fmla="*/ 23 w 617"/>
                <a:gd name="T27" fmla="*/ 520 h 746"/>
                <a:gd name="T28" fmla="*/ 101 w 617"/>
                <a:gd name="T29" fmla="*/ 633 h 746"/>
                <a:gd name="T30" fmla="*/ 213 w 617"/>
                <a:gd name="T31" fmla="*/ 712 h 746"/>
                <a:gd name="T32" fmla="*/ 348 w 617"/>
                <a:gd name="T33" fmla="*/ 746 h 746"/>
                <a:gd name="T34" fmla="*/ 449 w 617"/>
                <a:gd name="T35" fmla="*/ 724 h 746"/>
                <a:gd name="T36" fmla="*/ 527 w 617"/>
                <a:gd name="T37" fmla="*/ 678 h 746"/>
                <a:gd name="T38" fmla="*/ 583 w 617"/>
                <a:gd name="T39" fmla="*/ 622 h 746"/>
                <a:gd name="T40" fmla="*/ 606 w 617"/>
                <a:gd name="T41" fmla="*/ 565 h 746"/>
                <a:gd name="T42" fmla="*/ 617 w 617"/>
                <a:gd name="T43" fmla="*/ 532 h 746"/>
                <a:gd name="T44" fmla="*/ 617 w 617"/>
                <a:gd name="T45" fmla="*/ 520 h 746"/>
                <a:gd name="T46" fmla="*/ 606 w 617"/>
                <a:gd name="T47" fmla="*/ 509 h 746"/>
                <a:gd name="T48" fmla="*/ 583 w 617"/>
                <a:gd name="T49" fmla="*/ 509 h 746"/>
                <a:gd name="T50" fmla="*/ 583 w 617"/>
                <a:gd name="T51" fmla="*/ 520 h 746"/>
                <a:gd name="T52" fmla="*/ 572 w 617"/>
                <a:gd name="T53" fmla="*/ 532 h 746"/>
                <a:gd name="T54" fmla="*/ 527 w 617"/>
                <a:gd name="T55" fmla="*/ 611 h 746"/>
                <a:gd name="T56" fmla="*/ 482 w 617"/>
                <a:gd name="T57" fmla="*/ 667 h 746"/>
                <a:gd name="T58" fmla="*/ 426 w 617"/>
                <a:gd name="T59" fmla="*/ 690 h 746"/>
                <a:gd name="T60" fmla="*/ 381 w 617"/>
                <a:gd name="T61" fmla="*/ 701 h 746"/>
                <a:gd name="T62" fmla="*/ 359 w 617"/>
                <a:gd name="T63" fmla="*/ 701 h 746"/>
                <a:gd name="T64" fmla="*/ 281 w 617"/>
                <a:gd name="T65" fmla="*/ 690 h 746"/>
                <a:gd name="T66" fmla="*/ 224 w 617"/>
                <a:gd name="T67" fmla="*/ 645 h 746"/>
                <a:gd name="T68" fmla="*/ 180 w 617"/>
                <a:gd name="T69" fmla="*/ 588 h 746"/>
                <a:gd name="T70" fmla="*/ 146 w 617"/>
                <a:gd name="T71" fmla="*/ 509 h 746"/>
                <a:gd name="T72" fmla="*/ 135 w 617"/>
                <a:gd name="T73" fmla="*/ 419 h 746"/>
                <a:gd name="T74" fmla="*/ 124 w 617"/>
                <a:gd name="T75" fmla="*/ 351 h 746"/>
                <a:gd name="T76" fmla="*/ 572 w 617"/>
                <a:gd name="T77" fmla="*/ 351 h 746"/>
                <a:gd name="T78" fmla="*/ 135 w 617"/>
                <a:gd name="T79" fmla="*/ 317 h 746"/>
                <a:gd name="T80" fmla="*/ 157 w 617"/>
                <a:gd name="T81" fmla="*/ 192 h 746"/>
                <a:gd name="T82" fmla="*/ 191 w 617"/>
                <a:gd name="T83" fmla="*/ 113 h 746"/>
                <a:gd name="T84" fmla="*/ 236 w 617"/>
                <a:gd name="T85" fmla="*/ 68 h 746"/>
                <a:gd name="T86" fmla="*/ 292 w 617"/>
                <a:gd name="T87" fmla="*/ 46 h 746"/>
                <a:gd name="T88" fmla="*/ 325 w 617"/>
                <a:gd name="T89" fmla="*/ 34 h 746"/>
                <a:gd name="T90" fmla="*/ 404 w 617"/>
                <a:gd name="T91" fmla="*/ 57 h 746"/>
                <a:gd name="T92" fmla="*/ 460 w 617"/>
                <a:gd name="T93" fmla="*/ 113 h 746"/>
                <a:gd name="T94" fmla="*/ 494 w 617"/>
                <a:gd name="T95" fmla="*/ 192 h 746"/>
                <a:gd name="T96" fmla="*/ 505 w 617"/>
                <a:gd name="T97" fmla="*/ 260 h 746"/>
                <a:gd name="T98" fmla="*/ 505 w 617"/>
                <a:gd name="T99" fmla="*/ 317 h 746"/>
                <a:gd name="T100" fmla="*/ 135 w 617"/>
                <a:gd name="T101" fmla="*/ 317 h 74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7"/>
                <a:gd name="T154" fmla="*/ 0 h 746"/>
                <a:gd name="T155" fmla="*/ 617 w 617"/>
                <a:gd name="T156" fmla="*/ 746 h 74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7" h="746">
                  <a:moveTo>
                    <a:pt x="572" y="351"/>
                  </a:moveTo>
                  <a:lnTo>
                    <a:pt x="606" y="351"/>
                  </a:lnTo>
                  <a:lnTo>
                    <a:pt x="617" y="339"/>
                  </a:lnTo>
                  <a:lnTo>
                    <a:pt x="617" y="317"/>
                  </a:lnTo>
                  <a:lnTo>
                    <a:pt x="606" y="226"/>
                  </a:lnTo>
                  <a:lnTo>
                    <a:pt x="572" y="136"/>
                  </a:lnTo>
                  <a:lnTo>
                    <a:pt x="516" y="68"/>
                  </a:lnTo>
                  <a:lnTo>
                    <a:pt x="437" y="23"/>
                  </a:lnTo>
                  <a:lnTo>
                    <a:pt x="325" y="0"/>
                  </a:lnTo>
                  <a:lnTo>
                    <a:pt x="202" y="34"/>
                  </a:lnTo>
                  <a:lnTo>
                    <a:pt x="90" y="113"/>
                  </a:lnTo>
                  <a:lnTo>
                    <a:pt x="23" y="226"/>
                  </a:lnTo>
                  <a:lnTo>
                    <a:pt x="0" y="373"/>
                  </a:lnTo>
                  <a:lnTo>
                    <a:pt x="23" y="520"/>
                  </a:lnTo>
                  <a:lnTo>
                    <a:pt x="101" y="633"/>
                  </a:lnTo>
                  <a:lnTo>
                    <a:pt x="213" y="712"/>
                  </a:lnTo>
                  <a:lnTo>
                    <a:pt x="348" y="746"/>
                  </a:lnTo>
                  <a:lnTo>
                    <a:pt x="449" y="724"/>
                  </a:lnTo>
                  <a:lnTo>
                    <a:pt x="527" y="678"/>
                  </a:lnTo>
                  <a:lnTo>
                    <a:pt x="583" y="622"/>
                  </a:lnTo>
                  <a:lnTo>
                    <a:pt x="606" y="565"/>
                  </a:lnTo>
                  <a:lnTo>
                    <a:pt x="617" y="532"/>
                  </a:lnTo>
                  <a:lnTo>
                    <a:pt x="617" y="520"/>
                  </a:lnTo>
                  <a:lnTo>
                    <a:pt x="606" y="509"/>
                  </a:lnTo>
                  <a:lnTo>
                    <a:pt x="583" y="509"/>
                  </a:lnTo>
                  <a:lnTo>
                    <a:pt x="583" y="520"/>
                  </a:lnTo>
                  <a:lnTo>
                    <a:pt x="572" y="532"/>
                  </a:lnTo>
                  <a:lnTo>
                    <a:pt x="527" y="611"/>
                  </a:lnTo>
                  <a:lnTo>
                    <a:pt x="482" y="667"/>
                  </a:lnTo>
                  <a:lnTo>
                    <a:pt x="426" y="690"/>
                  </a:lnTo>
                  <a:lnTo>
                    <a:pt x="381" y="701"/>
                  </a:lnTo>
                  <a:lnTo>
                    <a:pt x="359" y="701"/>
                  </a:lnTo>
                  <a:lnTo>
                    <a:pt x="281" y="690"/>
                  </a:lnTo>
                  <a:lnTo>
                    <a:pt x="224" y="645"/>
                  </a:lnTo>
                  <a:lnTo>
                    <a:pt x="180" y="588"/>
                  </a:lnTo>
                  <a:lnTo>
                    <a:pt x="146" y="509"/>
                  </a:lnTo>
                  <a:lnTo>
                    <a:pt x="135" y="419"/>
                  </a:lnTo>
                  <a:lnTo>
                    <a:pt x="124" y="351"/>
                  </a:lnTo>
                  <a:lnTo>
                    <a:pt x="572" y="351"/>
                  </a:lnTo>
                  <a:close/>
                  <a:moveTo>
                    <a:pt x="135" y="317"/>
                  </a:moveTo>
                  <a:lnTo>
                    <a:pt x="157" y="192"/>
                  </a:lnTo>
                  <a:lnTo>
                    <a:pt x="191" y="113"/>
                  </a:lnTo>
                  <a:lnTo>
                    <a:pt x="236" y="68"/>
                  </a:lnTo>
                  <a:lnTo>
                    <a:pt x="292" y="46"/>
                  </a:lnTo>
                  <a:lnTo>
                    <a:pt x="325" y="34"/>
                  </a:lnTo>
                  <a:lnTo>
                    <a:pt x="404" y="57"/>
                  </a:lnTo>
                  <a:lnTo>
                    <a:pt x="460" y="113"/>
                  </a:lnTo>
                  <a:lnTo>
                    <a:pt x="494" y="192"/>
                  </a:lnTo>
                  <a:lnTo>
                    <a:pt x="505" y="260"/>
                  </a:lnTo>
                  <a:lnTo>
                    <a:pt x="505" y="317"/>
                  </a:lnTo>
                  <a:lnTo>
                    <a:pt x="135" y="317"/>
                  </a:lnTo>
                  <a:close/>
                </a:path>
              </a:pathLst>
            </a:custGeom>
            <a:solidFill>
              <a:srgbClr val="000000"/>
            </a:solidFill>
            <a:ln w="0">
              <a:solidFill>
                <a:srgbClr val="000000"/>
              </a:solidFill>
              <a:prstDash val="solid"/>
              <a:round/>
              <a:headEnd/>
              <a:tailEnd/>
            </a:ln>
          </p:spPr>
          <p:txBody>
            <a:bodyPr/>
            <a:lstStyle/>
            <a:p>
              <a:endParaRPr lang="en-US"/>
            </a:p>
          </p:txBody>
        </p:sp>
        <p:sp>
          <p:nvSpPr>
            <p:cNvPr id="52456" name="Freeform 139"/>
            <p:cNvSpPr>
              <a:spLocks/>
            </p:cNvSpPr>
            <p:nvPr/>
          </p:nvSpPr>
          <p:spPr bwMode="auto">
            <a:xfrm>
              <a:off x="12444" y="9541"/>
              <a:ext cx="1244" cy="712"/>
            </a:xfrm>
            <a:custGeom>
              <a:avLst/>
              <a:gdLst>
                <a:gd name="T0" fmla="*/ 123 w 1244"/>
                <a:gd name="T1" fmla="*/ 621 h 712"/>
                <a:gd name="T2" fmla="*/ 89 w 1244"/>
                <a:gd name="T3" fmla="*/ 655 h 712"/>
                <a:gd name="T4" fmla="*/ 0 w 1244"/>
                <a:gd name="T5" fmla="*/ 666 h 712"/>
                <a:gd name="T6" fmla="*/ 359 w 1244"/>
                <a:gd name="T7" fmla="*/ 712 h 712"/>
                <a:gd name="T8" fmla="*/ 314 w 1244"/>
                <a:gd name="T9" fmla="*/ 666 h 712"/>
                <a:gd name="T10" fmla="*/ 258 w 1244"/>
                <a:gd name="T11" fmla="*/ 655 h 712"/>
                <a:gd name="T12" fmla="*/ 235 w 1244"/>
                <a:gd name="T13" fmla="*/ 294 h 712"/>
                <a:gd name="T14" fmla="*/ 302 w 1244"/>
                <a:gd name="T15" fmla="*/ 101 h 712"/>
                <a:gd name="T16" fmla="*/ 448 w 1244"/>
                <a:gd name="T17" fmla="*/ 34 h 712"/>
                <a:gd name="T18" fmla="*/ 515 w 1244"/>
                <a:gd name="T19" fmla="*/ 56 h 712"/>
                <a:gd name="T20" fmla="*/ 549 w 1244"/>
                <a:gd name="T21" fmla="*/ 101 h 712"/>
                <a:gd name="T22" fmla="*/ 560 w 1244"/>
                <a:gd name="T23" fmla="*/ 169 h 712"/>
                <a:gd name="T24" fmla="*/ 572 w 1244"/>
                <a:gd name="T25" fmla="*/ 621 h 712"/>
                <a:gd name="T26" fmla="*/ 493 w 1244"/>
                <a:gd name="T27" fmla="*/ 666 h 712"/>
                <a:gd name="T28" fmla="*/ 437 w 1244"/>
                <a:gd name="T29" fmla="*/ 712 h 712"/>
                <a:gd name="T30" fmla="*/ 807 w 1244"/>
                <a:gd name="T31" fmla="*/ 666 h 712"/>
                <a:gd name="T32" fmla="*/ 728 w 1244"/>
                <a:gd name="T33" fmla="*/ 655 h 712"/>
                <a:gd name="T34" fmla="*/ 684 w 1244"/>
                <a:gd name="T35" fmla="*/ 644 h 712"/>
                <a:gd name="T36" fmla="*/ 672 w 1244"/>
                <a:gd name="T37" fmla="*/ 587 h 712"/>
                <a:gd name="T38" fmla="*/ 695 w 1244"/>
                <a:gd name="T39" fmla="*/ 180 h 712"/>
                <a:gd name="T40" fmla="*/ 818 w 1244"/>
                <a:gd name="T41" fmla="*/ 45 h 712"/>
                <a:gd name="T42" fmla="*/ 930 w 1244"/>
                <a:gd name="T43" fmla="*/ 34 h 712"/>
                <a:gd name="T44" fmla="*/ 986 w 1244"/>
                <a:gd name="T45" fmla="*/ 79 h 712"/>
                <a:gd name="T46" fmla="*/ 1009 w 1244"/>
                <a:gd name="T47" fmla="*/ 135 h 712"/>
                <a:gd name="T48" fmla="*/ 998 w 1244"/>
                <a:gd name="T49" fmla="*/ 644 h 712"/>
                <a:gd name="T50" fmla="*/ 964 w 1244"/>
                <a:gd name="T51" fmla="*/ 655 h 712"/>
                <a:gd name="T52" fmla="*/ 885 w 1244"/>
                <a:gd name="T53" fmla="*/ 666 h 712"/>
                <a:gd name="T54" fmla="*/ 1244 w 1244"/>
                <a:gd name="T55" fmla="*/ 712 h 712"/>
                <a:gd name="T56" fmla="*/ 1199 w 1244"/>
                <a:gd name="T57" fmla="*/ 666 h 712"/>
                <a:gd name="T58" fmla="*/ 1143 w 1244"/>
                <a:gd name="T59" fmla="*/ 655 h 712"/>
                <a:gd name="T60" fmla="*/ 1121 w 1244"/>
                <a:gd name="T61" fmla="*/ 192 h 712"/>
                <a:gd name="T62" fmla="*/ 1076 w 1244"/>
                <a:gd name="T63" fmla="*/ 56 h 712"/>
                <a:gd name="T64" fmla="*/ 1031 w 1244"/>
                <a:gd name="T65" fmla="*/ 22 h 712"/>
                <a:gd name="T66" fmla="*/ 953 w 1244"/>
                <a:gd name="T67" fmla="*/ 0 h 712"/>
                <a:gd name="T68" fmla="*/ 818 w 1244"/>
                <a:gd name="T69" fmla="*/ 11 h 712"/>
                <a:gd name="T70" fmla="*/ 706 w 1244"/>
                <a:gd name="T71" fmla="*/ 101 h 712"/>
                <a:gd name="T72" fmla="*/ 639 w 1244"/>
                <a:gd name="T73" fmla="*/ 67 h 712"/>
                <a:gd name="T74" fmla="*/ 515 w 1244"/>
                <a:gd name="T75" fmla="*/ 0 h 712"/>
                <a:gd name="T76" fmla="*/ 359 w 1244"/>
                <a:gd name="T77" fmla="*/ 22 h 712"/>
                <a:gd name="T78" fmla="*/ 224 w 1244"/>
                <a:gd name="T79" fmla="*/ 169 h 712"/>
                <a:gd name="T80" fmla="*/ 0 w 1244"/>
                <a:gd name="T81" fmla="*/ 11 h 712"/>
                <a:gd name="T82" fmla="*/ 78 w 1244"/>
                <a:gd name="T83" fmla="*/ 67 h 712"/>
                <a:gd name="T84" fmla="*/ 123 w 1244"/>
                <a:gd name="T85" fmla="*/ 124 h 71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44"/>
                <a:gd name="T130" fmla="*/ 0 h 712"/>
                <a:gd name="T131" fmla="*/ 1244 w 1244"/>
                <a:gd name="T132" fmla="*/ 712 h 71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44" h="712">
                  <a:moveTo>
                    <a:pt x="123" y="158"/>
                  </a:moveTo>
                  <a:lnTo>
                    <a:pt x="123" y="621"/>
                  </a:lnTo>
                  <a:lnTo>
                    <a:pt x="112" y="644"/>
                  </a:lnTo>
                  <a:lnTo>
                    <a:pt x="89" y="655"/>
                  </a:lnTo>
                  <a:lnTo>
                    <a:pt x="56" y="666"/>
                  </a:lnTo>
                  <a:lnTo>
                    <a:pt x="0" y="666"/>
                  </a:lnTo>
                  <a:lnTo>
                    <a:pt x="0" y="712"/>
                  </a:lnTo>
                  <a:lnTo>
                    <a:pt x="359" y="712"/>
                  </a:lnTo>
                  <a:lnTo>
                    <a:pt x="359" y="666"/>
                  </a:lnTo>
                  <a:lnTo>
                    <a:pt x="314" y="666"/>
                  </a:lnTo>
                  <a:lnTo>
                    <a:pt x="280" y="655"/>
                  </a:lnTo>
                  <a:lnTo>
                    <a:pt x="258" y="655"/>
                  </a:lnTo>
                  <a:lnTo>
                    <a:pt x="235" y="644"/>
                  </a:lnTo>
                  <a:lnTo>
                    <a:pt x="235" y="294"/>
                  </a:lnTo>
                  <a:lnTo>
                    <a:pt x="258" y="180"/>
                  </a:lnTo>
                  <a:lnTo>
                    <a:pt x="302" y="101"/>
                  </a:lnTo>
                  <a:lnTo>
                    <a:pt x="370" y="45"/>
                  </a:lnTo>
                  <a:lnTo>
                    <a:pt x="448" y="34"/>
                  </a:lnTo>
                  <a:lnTo>
                    <a:pt x="482" y="34"/>
                  </a:lnTo>
                  <a:lnTo>
                    <a:pt x="515" y="56"/>
                  </a:lnTo>
                  <a:lnTo>
                    <a:pt x="538" y="79"/>
                  </a:lnTo>
                  <a:lnTo>
                    <a:pt x="549" y="101"/>
                  </a:lnTo>
                  <a:lnTo>
                    <a:pt x="560" y="135"/>
                  </a:lnTo>
                  <a:lnTo>
                    <a:pt x="560" y="169"/>
                  </a:lnTo>
                  <a:lnTo>
                    <a:pt x="572" y="214"/>
                  </a:lnTo>
                  <a:lnTo>
                    <a:pt x="572" y="621"/>
                  </a:lnTo>
                  <a:lnTo>
                    <a:pt x="538" y="655"/>
                  </a:lnTo>
                  <a:lnTo>
                    <a:pt x="493" y="666"/>
                  </a:lnTo>
                  <a:lnTo>
                    <a:pt x="437" y="666"/>
                  </a:lnTo>
                  <a:lnTo>
                    <a:pt x="437" y="712"/>
                  </a:lnTo>
                  <a:lnTo>
                    <a:pt x="807" y="712"/>
                  </a:lnTo>
                  <a:lnTo>
                    <a:pt x="807" y="666"/>
                  </a:lnTo>
                  <a:lnTo>
                    <a:pt x="762" y="666"/>
                  </a:lnTo>
                  <a:lnTo>
                    <a:pt x="728" y="655"/>
                  </a:lnTo>
                  <a:lnTo>
                    <a:pt x="695" y="655"/>
                  </a:lnTo>
                  <a:lnTo>
                    <a:pt x="684" y="644"/>
                  </a:lnTo>
                  <a:lnTo>
                    <a:pt x="684" y="621"/>
                  </a:lnTo>
                  <a:lnTo>
                    <a:pt x="672" y="587"/>
                  </a:lnTo>
                  <a:lnTo>
                    <a:pt x="672" y="294"/>
                  </a:lnTo>
                  <a:lnTo>
                    <a:pt x="695" y="180"/>
                  </a:lnTo>
                  <a:lnTo>
                    <a:pt x="751" y="101"/>
                  </a:lnTo>
                  <a:lnTo>
                    <a:pt x="818" y="45"/>
                  </a:lnTo>
                  <a:lnTo>
                    <a:pt x="897" y="34"/>
                  </a:lnTo>
                  <a:lnTo>
                    <a:pt x="930" y="34"/>
                  </a:lnTo>
                  <a:lnTo>
                    <a:pt x="964" y="56"/>
                  </a:lnTo>
                  <a:lnTo>
                    <a:pt x="986" y="79"/>
                  </a:lnTo>
                  <a:lnTo>
                    <a:pt x="998" y="101"/>
                  </a:lnTo>
                  <a:lnTo>
                    <a:pt x="1009" y="135"/>
                  </a:lnTo>
                  <a:lnTo>
                    <a:pt x="1009" y="621"/>
                  </a:lnTo>
                  <a:lnTo>
                    <a:pt x="998" y="644"/>
                  </a:lnTo>
                  <a:lnTo>
                    <a:pt x="986" y="655"/>
                  </a:lnTo>
                  <a:lnTo>
                    <a:pt x="964" y="655"/>
                  </a:lnTo>
                  <a:lnTo>
                    <a:pt x="930" y="666"/>
                  </a:lnTo>
                  <a:lnTo>
                    <a:pt x="885" y="666"/>
                  </a:lnTo>
                  <a:lnTo>
                    <a:pt x="885" y="712"/>
                  </a:lnTo>
                  <a:lnTo>
                    <a:pt x="1244" y="712"/>
                  </a:lnTo>
                  <a:lnTo>
                    <a:pt x="1244" y="666"/>
                  </a:lnTo>
                  <a:lnTo>
                    <a:pt x="1199" y="666"/>
                  </a:lnTo>
                  <a:lnTo>
                    <a:pt x="1166" y="655"/>
                  </a:lnTo>
                  <a:lnTo>
                    <a:pt x="1143" y="655"/>
                  </a:lnTo>
                  <a:lnTo>
                    <a:pt x="1121" y="610"/>
                  </a:lnTo>
                  <a:lnTo>
                    <a:pt x="1121" y="192"/>
                  </a:lnTo>
                  <a:lnTo>
                    <a:pt x="1110" y="113"/>
                  </a:lnTo>
                  <a:lnTo>
                    <a:pt x="1076" y="56"/>
                  </a:lnTo>
                  <a:lnTo>
                    <a:pt x="1054" y="45"/>
                  </a:lnTo>
                  <a:lnTo>
                    <a:pt x="1031" y="22"/>
                  </a:lnTo>
                  <a:lnTo>
                    <a:pt x="998" y="11"/>
                  </a:lnTo>
                  <a:lnTo>
                    <a:pt x="953" y="0"/>
                  </a:lnTo>
                  <a:lnTo>
                    <a:pt x="908" y="0"/>
                  </a:lnTo>
                  <a:lnTo>
                    <a:pt x="818" y="11"/>
                  </a:lnTo>
                  <a:lnTo>
                    <a:pt x="751" y="56"/>
                  </a:lnTo>
                  <a:lnTo>
                    <a:pt x="706" y="101"/>
                  </a:lnTo>
                  <a:lnTo>
                    <a:pt x="672" y="158"/>
                  </a:lnTo>
                  <a:lnTo>
                    <a:pt x="639" y="67"/>
                  </a:lnTo>
                  <a:lnTo>
                    <a:pt x="583" y="22"/>
                  </a:lnTo>
                  <a:lnTo>
                    <a:pt x="515" y="0"/>
                  </a:lnTo>
                  <a:lnTo>
                    <a:pt x="459" y="0"/>
                  </a:lnTo>
                  <a:lnTo>
                    <a:pt x="359" y="22"/>
                  </a:lnTo>
                  <a:lnTo>
                    <a:pt x="280" y="79"/>
                  </a:lnTo>
                  <a:lnTo>
                    <a:pt x="224" y="169"/>
                  </a:lnTo>
                  <a:lnTo>
                    <a:pt x="224" y="0"/>
                  </a:lnTo>
                  <a:lnTo>
                    <a:pt x="0" y="11"/>
                  </a:lnTo>
                  <a:lnTo>
                    <a:pt x="0" y="67"/>
                  </a:lnTo>
                  <a:lnTo>
                    <a:pt x="78" y="67"/>
                  </a:lnTo>
                  <a:lnTo>
                    <a:pt x="101" y="79"/>
                  </a:lnTo>
                  <a:lnTo>
                    <a:pt x="123" y="124"/>
                  </a:lnTo>
                  <a:lnTo>
                    <a:pt x="123" y="158"/>
                  </a:lnTo>
                  <a:close/>
                </a:path>
              </a:pathLst>
            </a:custGeom>
            <a:solidFill>
              <a:srgbClr val="000000"/>
            </a:solidFill>
            <a:ln w="0">
              <a:solidFill>
                <a:srgbClr val="000000"/>
              </a:solidFill>
              <a:prstDash val="solid"/>
              <a:round/>
              <a:headEnd/>
              <a:tailEnd/>
            </a:ln>
          </p:spPr>
          <p:txBody>
            <a:bodyPr/>
            <a:lstStyle/>
            <a:p>
              <a:endParaRPr lang="en-US"/>
            </a:p>
          </p:txBody>
        </p:sp>
        <p:sp>
          <p:nvSpPr>
            <p:cNvPr id="52457" name="Freeform 140"/>
            <p:cNvSpPr>
              <a:spLocks noEditPoints="1"/>
            </p:cNvSpPr>
            <p:nvPr/>
          </p:nvSpPr>
          <p:spPr bwMode="auto">
            <a:xfrm>
              <a:off x="13767" y="9529"/>
              <a:ext cx="717" cy="746"/>
            </a:xfrm>
            <a:custGeom>
              <a:avLst/>
              <a:gdLst>
                <a:gd name="T0" fmla="*/ 717 w 717"/>
                <a:gd name="T1" fmla="*/ 373 h 746"/>
                <a:gd name="T2" fmla="*/ 684 w 717"/>
                <a:gd name="T3" fmla="*/ 226 h 746"/>
                <a:gd name="T4" fmla="*/ 605 w 717"/>
                <a:gd name="T5" fmla="*/ 113 h 746"/>
                <a:gd name="T6" fmla="*/ 493 w 717"/>
                <a:gd name="T7" fmla="*/ 34 h 746"/>
                <a:gd name="T8" fmla="*/ 358 w 717"/>
                <a:gd name="T9" fmla="*/ 0 h 746"/>
                <a:gd name="T10" fmla="*/ 213 w 717"/>
                <a:gd name="T11" fmla="*/ 34 h 746"/>
                <a:gd name="T12" fmla="*/ 101 w 717"/>
                <a:gd name="T13" fmla="*/ 113 h 746"/>
                <a:gd name="T14" fmla="*/ 33 w 717"/>
                <a:gd name="T15" fmla="*/ 238 h 746"/>
                <a:gd name="T16" fmla="*/ 0 w 717"/>
                <a:gd name="T17" fmla="*/ 373 h 746"/>
                <a:gd name="T18" fmla="*/ 33 w 717"/>
                <a:gd name="T19" fmla="*/ 520 h 746"/>
                <a:gd name="T20" fmla="*/ 112 w 717"/>
                <a:gd name="T21" fmla="*/ 633 h 746"/>
                <a:gd name="T22" fmla="*/ 224 w 717"/>
                <a:gd name="T23" fmla="*/ 712 h 746"/>
                <a:gd name="T24" fmla="*/ 358 w 717"/>
                <a:gd name="T25" fmla="*/ 746 h 746"/>
                <a:gd name="T26" fmla="*/ 493 w 717"/>
                <a:gd name="T27" fmla="*/ 712 h 746"/>
                <a:gd name="T28" fmla="*/ 605 w 717"/>
                <a:gd name="T29" fmla="*/ 633 h 746"/>
                <a:gd name="T30" fmla="*/ 684 w 717"/>
                <a:gd name="T31" fmla="*/ 520 h 746"/>
                <a:gd name="T32" fmla="*/ 717 w 717"/>
                <a:gd name="T33" fmla="*/ 373 h 746"/>
                <a:gd name="T34" fmla="*/ 358 w 717"/>
                <a:gd name="T35" fmla="*/ 701 h 746"/>
                <a:gd name="T36" fmla="*/ 291 w 717"/>
                <a:gd name="T37" fmla="*/ 690 h 746"/>
                <a:gd name="T38" fmla="*/ 224 w 717"/>
                <a:gd name="T39" fmla="*/ 656 h 746"/>
                <a:gd name="T40" fmla="*/ 179 w 717"/>
                <a:gd name="T41" fmla="*/ 588 h 746"/>
                <a:gd name="T42" fmla="*/ 145 w 717"/>
                <a:gd name="T43" fmla="*/ 509 h 746"/>
                <a:gd name="T44" fmla="*/ 134 w 717"/>
                <a:gd name="T45" fmla="*/ 430 h 746"/>
                <a:gd name="T46" fmla="*/ 134 w 717"/>
                <a:gd name="T47" fmla="*/ 362 h 746"/>
                <a:gd name="T48" fmla="*/ 145 w 717"/>
                <a:gd name="T49" fmla="*/ 260 h 746"/>
                <a:gd name="T50" fmla="*/ 179 w 717"/>
                <a:gd name="T51" fmla="*/ 147 h 746"/>
                <a:gd name="T52" fmla="*/ 201 w 717"/>
                <a:gd name="T53" fmla="*/ 102 h 746"/>
                <a:gd name="T54" fmla="*/ 235 w 717"/>
                <a:gd name="T55" fmla="*/ 79 h 746"/>
                <a:gd name="T56" fmla="*/ 280 w 717"/>
                <a:gd name="T57" fmla="*/ 57 h 746"/>
                <a:gd name="T58" fmla="*/ 314 w 717"/>
                <a:gd name="T59" fmla="*/ 34 h 746"/>
                <a:gd name="T60" fmla="*/ 403 w 717"/>
                <a:gd name="T61" fmla="*/ 34 h 746"/>
                <a:gd name="T62" fmla="*/ 437 w 717"/>
                <a:gd name="T63" fmla="*/ 57 h 746"/>
                <a:gd name="T64" fmla="*/ 471 w 717"/>
                <a:gd name="T65" fmla="*/ 68 h 746"/>
                <a:gd name="T66" fmla="*/ 538 w 717"/>
                <a:gd name="T67" fmla="*/ 136 h 746"/>
                <a:gd name="T68" fmla="*/ 571 w 717"/>
                <a:gd name="T69" fmla="*/ 215 h 746"/>
                <a:gd name="T70" fmla="*/ 583 w 717"/>
                <a:gd name="T71" fmla="*/ 294 h 746"/>
                <a:gd name="T72" fmla="*/ 583 w 717"/>
                <a:gd name="T73" fmla="*/ 362 h 746"/>
                <a:gd name="T74" fmla="*/ 571 w 717"/>
                <a:gd name="T75" fmla="*/ 464 h 746"/>
                <a:gd name="T76" fmla="*/ 549 w 717"/>
                <a:gd name="T77" fmla="*/ 577 h 746"/>
                <a:gd name="T78" fmla="*/ 504 w 717"/>
                <a:gd name="T79" fmla="*/ 645 h 746"/>
                <a:gd name="T80" fmla="*/ 437 w 717"/>
                <a:gd name="T81" fmla="*/ 690 h 746"/>
                <a:gd name="T82" fmla="*/ 358 w 717"/>
                <a:gd name="T83" fmla="*/ 701 h 7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17"/>
                <a:gd name="T127" fmla="*/ 0 h 746"/>
                <a:gd name="T128" fmla="*/ 717 w 717"/>
                <a:gd name="T129" fmla="*/ 746 h 7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17" h="746">
                  <a:moveTo>
                    <a:pt x="717" y="373"/>
                  </a:moveTo>
                  <a:lnTo>
                    <a:pt x="684" y="226"/>
                  </a:lnTo>
                  <a:lnTo>
                    <a:pt x="605" y="113"/>
                  </a:lnTo>
                  <a:lnTo>
                    <a:pt x="493" y="34"/>
                  </a:lnTo>
                  <a:lnTo>
                    <a:pt x="358" y="0"/>
                  </a:lnTo>
                  <a:lnTo>
                    <a:pt x="213" y="34"/>
                  </a:lnTo>
                  <a:lnTo>
                    <a:pt x="101" y="113"/>
                  </a:lnTo>
                  <a:lnTo>
                    <a:pt x="33" y="238"/>
                  </a:lnTo>
                  <a:lnTo>
                    <a:pt x="0" y="373"/>
                  </a:lnTo>
                  <a:lnTo>
                    <a:pt x="33" y="520"/>
                  </a:lnTo>
                  <a:lnTo>
                    <a:pt x="112" y="633"/>
                  </a:lnTo>
                  <a:lnTo>
                    <a:pt x="224" y="712"/>
                  </a:lnTo>
                  <a:lnTo>
                    <a:pt x="358" y="746"/>
                  </a:lnTo>
                  <a:lnTo>
                    <a:pt x="493" y="712"/>
                  </a:lnTo>
                  <a:lnTo>
                    <a:pt x="605" y="633"/>
                  </a:lnTo>
                  <a:lnTo>
                    <a:pt x="684" y="520"/>
                  </a:lnTo>
                  <a:lnTo>
                    <a:pt x="717" y="373"/>
                  </a:lnTo>
                  <a:close/>
                  <a:moveTo>
                    <a:pt x="358" y="701"/>
                  </a:moveTo>
                  <a:lnTo>
                    <a:pt x="291" y="690"/>
                  </a:lnTo>
                  <a:lnTo>
                    <a:pt x="224" y="656"/>
                  </a:lnTo>
                  <a:lnTo>
                    <a:pt x="179" y="588"/>
                  </a:lnTo>
                  <a:lnTo>
                    <a:pt x="145" y="509"/>
                  </a:lnTo>
                  <a:lnTo>
                    <a:pt x="134" y="430"/>
                  </a:lnTo>
                  <a:lnTo>
                    <a:pt x="134" y="362"/>
                  </a:lnTo>
                  <a:lnTo>
                    <a:pt x="145" y="260"/>
                  </a:lnTo>
                  <a:lnTo>
                    <a:pt x="179" y="147"/>
                  </a:lnTo>
                  <a:lnTo>
                    <a:pt x="201" y="102"/>
                  </a:lnTo>
                  <a:lnTo>
                    <a:pt x="235" y="79"/>
                  </a:lnTo>
                  <a:lnTo>
                    <a:pt x="280" y="57"/>
                  </a:lnTo>
                  <a:lnTo>
                    <a:pt x="314" y="34"/>
                  </a:lnTo>
                  <a:lnTo>
                    <a:pt x="403" y="34"/>
                  </a:lnTo>
                  <a:lnTo>
                    <a:pt x="437" y="57"/>
                  </a:lnTo>
                  <a:lnTo>
                    <a:pt x="471" y="68"/>
                  </a:lnTo>
                  <a:lnTo>
                    <a:pt x="538" y="136"/>
                  </a:lnTo>
                  <a:lnTo>
                    <a:pt x="571" y="215"/>
                  </a:lnTo>
                  <a:lnTo>
                    <a:pt x="583" y="294"/>
                  </a:lnTo>
                  <a:lnTo>
                    <a:pt x="583" y="362"/>
                  </a:lnTo>
                  <a:lnTo>
                    <a:pt x="571" y="464"/>
                  </a:lnTo>
                  <a:lnTo>
                    <a:pt x="549" y="577"/>
                  </a:lnTo>
                  <a:lnTo>
                    <a:pt x="504" y="645"/>
                  </a:lnTo>
                  <a:lnTo>
                    <a:pt x="437" y="690"/>
                  </a:lnTo>
                  <a:lnTo>
                    <a:pt x="358" y="701"/>
                  </a:lnTo>
                  <a:close/>
                </a:path>
              </a:pathLst>
            </a:custGeom>
            <a:solidFill>
              <a:srgbClr val="000000"/>
            </a:solidFill>
            <a:ln w="0">
              <a:solidFill>
                <a:srgbClr val="000000"/>
              </a:solidFill>
              <a:prstDash val="solid"/>
              <a:round/>
              <a:headEnd/>
              <a:tailEnd/>
            </a:ln>
          </p:spPr>
          <p:txBody>
            <a:bodyPr/>
            <a:lstStyle/>
            <a:p>
              <a:endParaRPr lang="en-US"/>
            </a:p>
          </p:txBody>
        </p:sp>
        <p:sp>
          <p:nvSpPr>
            <p:cNvPr id="52458" name="Freeform 141"/>
            <p:cNvSpPr>
              <a:spLocks/>
            </p:cNvSpPr>
            <p:nvPr/>
          </p:nvSpPr>
          <p:spPr bwMode="auto">
            <a:xfrm>
              <a:off x="14518" y="9552"/>
              <a:ext cx="785" cy="723"/>
            </a:xfrm>
            <a:custGeom>
              <a:avLst/>
              <a:gdLst>
                <a:gd name="T0" fmla="*/ 628 w 785"/>
                <a:gd name="T1" fmla="*/ 158 h 723"/>
                <a:gd name="T2" fmla="*/ 639 w 785"/>
                <a:gd name="T3" fmla="*/ 147 h 723"/>
                <a:gd name="T4" fmla="*/ 661 w 785"/>
                <a:gd name="T5" fmla="*/ 102 h 723"/>
                <a:gd name="T6" fmla="*/ 684 w 785"/>
                <a:gd name="T7" fmla="*/ 90 h 723"/>
                <a:gd name="T8" fmla="*/ 706 w 785"/>
                <a:gd name="T9" fmla="*/ 68 h 723"/>
                <a:gd name="T10" fmla="*/ 740 w 785"/>
                <a:gd name="T11" fmla="*/ 56 h 723"/>
                <a:gd name="T12" fmla="*/ 785 w 785"/>
                <a:gd name="T13" fmla="*/ 56 h 723"/>
                <a:gd name="T14" fmla="*/ 785 w 785"/>
                <a:gd name="T15" fmla="*/ 0 h 723"/>
                <a:gd name="T16" fmla="*/ 717 w 785"/>
                <a:gd name="T17" fmla="*/ 11 h 723"/>
                <a:gd name="T18" fmla="*/ 549 w 785"/>
                <a:gd name="T19" fmla="*/ 11 h 723"/>
                <a:gd name="T20" fmla="*/ 516 w 785"/>
                <a:gd name="T21" fmla="*/ 0 h 723"/>
                <a:gd name="T22" fmla="*/ 516 w 785"/>
                <a:gd name="T23" fmla="*/ 56 h 723"/>
                <a:gd name="T24" fmla="*/ 549 w 785"/>
                <a:gd name="T25" fmla="*/ 56 h 723"/>
                <a:gd name="T26" fmla="*/ 572 w 785"/>
                <a:gd name="T27" fmla="*/ 68 h 723"/>
                <a:gd name="T28" fmla="*/ 583 w 785"/>
                <a:gd name="T29" fmla="*/ 90 h 723"/>
                <a:gd name="T30" fmla="*/ 594 w 785"/>
                <a:gd name="T31" fmla="*/ 102 h 723"/>
                <a:gd name="T32" fmla="*/ 594 w 785"/>
                <a:gd name="T33" fmla="*/ 147 h 723"/>
                <a:gd name="T34" fmla="*/ 583 w 785"/>
                <a:gd name="T35" fmla="*/ 158 h 723"/>
                <a:gd name="T36" fmla="*/ 426 w 785"/>
                <a:gd name="T37" fmla="*/ 576 h 723"/>
                <a:gd name="T38" fmla="*/ 246 w 785"/>
                <a:gd name="T39" fmla="*/ 124 h 723"/>
                <a:gd name="T40" fmla="*/ 235 w 785"/>
                <a:gd name="T41" fmla="*/ 113 h 723"/>
                <a:gd name="T42" fmla="*/ 235 w 785"/>
                <a:gd name="T43" fmla="*/ 79 h 723"/>
                <a:gd name="T44" fmla="*/ 258 w 785"/>
                <a:gd name="T45" fmla="*/ 68 h 723"/>
                <a:gd name="T46" fmla="*/ 269 w 785"/>
                <a:gd name="T47" fmla="*/ 56 h 723"/>
                <a:gd name="T48" fmla="*/ 325 w 785"/>
                <a:gd name="T49" fmla="*/ 56 h 723"/>
                <a:gd name="T50" fmla="*/ 325 w 785"/>
                <a:gd name="T51" fmla="*/ 0 h 723"/>
                <a:gd name="T52" fmla="*/ 280 w 785"/>
                <a:gd name="T53" fmla="*/ 0 h 723"/>
                <a:gd name="T54" fmla="*/ 235 w 785"/>
                <a:gd name="T55" fmla="*/ 11 h 723"/>
                <a:gd name="T56" fmla="*/ 45 w 785"/>
                <a:gd name="T57" fmla="*/ 11 h 723"/>
                <a:gd name="T58" fmla="*/ 0 w 785"/>
                <a:gd name="T59" fmla="*/ 0 h 723"/>
                <a:gd name="T60" fmla="*/ 0 w 785"/>
                <a:gd name="T61" fmla="*/ 56 h 723"/>
                <a:gd name="T62" fmla="*/ 67 w 785"/>
                <a:gd name="T63" fmla="*/ 56 h 723"/>
                <a:gd name="T64" fmla="*/ 90 w 785"/>
                <a:gd name="T65" fmla="*/ 68 h 723"/>
                <a:gd name="T66" fmla="*/ 112 w 785"/>
                <a:gd name="T67" fmla="*/ 90 h 723"/>
                <a:gd name="T68" fmla="*/ 123 w 785"/>
                <a:gd name="T69" fmla="*/ 113 h 723"/>
                <a:gd name="T70" fmla="*/ 359 w 785"/>
                <a:gd name="T71" fmla="*/ 689 h 723"/>
                <a:gd name="T72" fmla="*/ 370 w 785"/>
                <a:gd name="T73" fmla="*/ 701 h 723"/>
                <a:gd name="T74" fmla="*/ 370 w 785"/>
                <a:gd name="T75" fmla="*/ 712 h 723"/>
                <a:gd name="T76" fmla="*/ 392 w 785"/>
                <a:gd name="T77" fmla="*/ 723 h 723"/>
                <a:gd name="T78" fmla="*/ 426 w 785"/>
                <a:gd name="T79" fmla="*/ 689 h 723"/>
                <a:gd name="T80" fmla="*/ 628 w 785"/>
                <a:gd name="T81" fmla="*/ 158 h 7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85"/>
                <a:gd name="T124" fmla="*/ 0 h 723"/>
                <a:gd name="T125" fmla="*/ 785 w 785"/>
                <a:gd name="T126" fmla="*/ 723 h 7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85" h="723">
                  <a:moveTo>
                    <a:pt x="628" y="158"/>
                  </a:moveTo>
                  <a:lnTo>
                    <a:pt x="639" y="147"/>
                  </a:lnTo>
                  <a:lnTo>
                    <a:pt x="661" y="102"/>
                  </a:lnTo>
                  <a:lnTo>
                    <a:pt x="684" y="90"/>
                  </a:lnTo>
                  <a:lnTo>
                    <a:pt x="706" y="68"/>
                  </a:lnTo>
                  <a:lnTo>
                    <a:pt x="740" y="56"/>
                  </a:lnTo>
                  <a:lnTo>
                    <a:pt x="785" y="56"/>
                  </a:lnTo>
                  <a:lnTo>
                    <a:pt x="785" y="0"/>
                  </a:lnTo>
                  <a:lnTo>
                    <a:pt x="717" y="11"/>
                  </a:lnTo>
                  <a:lnTo>
                    <a:pt x="549" y="11"/>
                  </a:lnTo>
                  <a:lnTo>
                    <a:pt x="516" y="0"/>
                  </a:lnTo>
                  <a:lnTo>
                    <a:pt x="516" y="56"/>
                  </a:lnTo>
                  <a:lnTo>
                    <a:pt x="549" y="56"/>
                  </a:lnTo>
                  <a:lnTo>
                    <a:pt x="572" y="68"/>
                  </a:lnTo>
                  <a:lnTo>
                    <a:pt x="583" y="90"/>
                  </a:lnTo>
                  <a:lnTo>
                    <a:pt x="594" y="102"/>
                  </a:lnTo>
                  <a:lnTo>
                    <a:pt x="594" y="147"/>
                  </a:lnTo>
                  <a:lnTo>
                    <a:pt x="583" y="158"/>
                  </a:lnTo>
                  <a:lnTo>
                    <a:pt x="426" y="576"/>
                  </a:lnTo>
                  <a:lnTo>
                    <a:pt x="246" y="124"/>
                  </a:lnTo>
                  <a:lnTo>
                    <a:pt x="235" y="113"/>
                  </a:lnTo>
                  <a:lnTo>
                    <a:pt x="235" y="79"/>
                  </a:lnTo>
                  <a:lnTo>
                    <a:pt x="258" y="68"/>
                  </a:lnTo>
                  <a:lnTo>
                    <a:pt x="269" y="56"/>
                  </a:lnTo>
                  <a:lnTo>
                    <a:pt x="325" y="56"/>
                  </a:lnTo>
                  <a:lnTo>
                    <a:pt x="325" y="0"/>
                  </a:lnTo>
                  <a:lnTo>
                    <a:pt x="280" y="0"/>
                  </a:lnTo>
                  <a:lnTo>
                    <a:pt x="235" y="11"/>
                  </a:lnTo>
                  <a:lnTo>
                    <a:pt x="45" y="11"/>
                  </a:lnTo>
                  <a:lnTo>
                    <a:pt x="0" y="0"/>
                  </a:lnTo>
                  <a:lnTo>
                    <a:pt x="0" y="56"/>
                  </a:lnTo>
                  <a:lnTo>
                    <a:pt x="67" y="56"/>
                  </a:lnTo>
                  <a:lnTo>
                    <a:pt x="90" y="68"/>
                  </a:lnTo>
                  <a:lnTo>
                    <a:pt x="112" y="90"/>
                  </a:lnTo>
                  <a:lnTo>
                    <a:pt x="123" y="113"/>
                  </a:lnTo>
                  <a:lnTo>
                    <a:pt x="359" y="689"/>
                  </a:lnTo>
                  <a:lnTo>
                    <a:pt x="370" y="701"/>
                  </a:lnTo>
                  <a:lnTo>
                    <a:pt x="370" y="712"/>
                  </a:lnTo>
                  <a:lnTo>
                    <a:pt x="392" y="723"/>
                  </a:lnTo>
                  <a:lnTo>
                    <a:pt x="426" y="689"/>
                  </a:lnTo>
                  <a:lnTo>
                    <a:pt x="628" y="158"/>
                  </a:lnTo>
                  <a:close/>
                </a:path>
              </a:pathLst>
            </a:custGeom>
            <a:solidFill>
              <a:srgbClr val="000000"/>
            </a:solidFill>
            <a:ln w="0">
              <a:solidFill>
                <a:srgbClr val="000000"/>
              </a:solidFill>
              <a:prstDash val="solid"/>
              <a:round/>
              <a:headEnd/>
              <a:tailEnd/>
            </a:ln>
          </p:spPr>
          <p:txBody>
            <a:bodyPr/>
            <a:lstStyle/>
            <a:p>
              <a:endParaRPr lang="en-US"/>
            </a:p>
          </p:txBody>
        </p:sp>
        <p:sp>
          <p:nvSpPr>
            <p:cNvPr id="52459" name="Freeform 142"/>
            <p:cNvSpPr>
              <a:spLocks noEditPoints="1"/>
            </p:cNvSpPr>
            <p:nvPr/>
          </p:nvSpPr>
          <p:spPr bwMode="auto">
            <a:xfrm>
              <a:off x="15325" y="9529"/>
              <a:ext cx="617" cy="746"/>
            </a:xfrm>
            <a:custGeom>
              <a:avLst/>
              <a:gdLst>
                <a:gd name="T0" fmla="*/ 583 w 617"/>
                <a:gd name="T1" fmla="*/ 351 h 746"/>
                <a:gd name="T2" fmla="*/ 617 w 617"/>
                <a:gd name="T3" fmla="*/ 351 h 746"/>
                <a:gd name="T4" fmla="*/ 617 w 617"/>
                <a:gd name="T5" fmla="*/ 317 h 746"/>
                <a:gd name="T6" fmla="*/ 605 w 617"/>
                <a:gd name="T7" fmla="*/ 226 h 746"/>
                <a:gd name="T8" fmla="*/ 572 w 617"/>
                <a:gd name="T9" fmla="*/ 136 h 746"/>
                <a:gd name="T10" fmla="*/ 516 w 617"/>
                <a:gd name="T11" fmla="*/ 68 h 746"/>
                <a:gd name="T12" fmla="*/ 437 w 617"/>
                <a:gd name="T13" fmla="*/ 23 h 746"/>
                <a:gd name="T14" fmla="*/ 336 w 617"/>
                <a:gd name="T15" fmla="*/ 0 h 746"/>
                <a:gd name="T16" fmla="*/ 202 w 617"/>
                <a:gd name="T17" fmla="*/ 34 h 746"/>
                <a:gd name="T18" fmla="*/ 101 w 617"/>
                <a:gd name="T19" fmla="*/ 113 h 746"/>
                <a:gd name="T20" fmla="*/ 22 w 617"/>
                <a:gd name="T21" fmla="*/ 226 h 746"/>
                <a:gd name="T22" fmla="*/ 0 w 617"/>
                <a:gd name="T23" fmla="*/ 373 h 746"/>
                <a:gd name="T24" fmla="*/ 34 w 617"/>
                <a:gd name="T25" fmla="*/ 520 h 746"/>
                <a:gd name="T26" fmla="*/ 112 w 617"/>
                <a:gd name="T27" fmla="*/ 633 h 746"/>
                <a:gd name="T28" fmla="*/ 224 w 617"/>
                <a:gd name="T29" fmla="*/ 712 h 746"/>
                <a:gd name="T30" fmla="*/ 348 w 617"/>
                <a:gd name="T31" fmla="*/ 746 h 746"/>
                <a:gd name="T32" fmla="*/ 448 w 617"/>
                <a:gd name="T33" fmla="*/ 724 h 746"/>
                <a:gd name="T34" fmla="*/ 527 w 617"/>
                <a:gd name="T35" fmla="*/ 678 h 746"/>
                <a:gd name="T36" fmla="*/ 583 w 617"/>
                <a:gd name="T37" fmla="*/ 622 h 746"/>
                <a:gd name="T38" fmla="*/ 617 w 617"/>
                <a:gd name="T39" fmla="*/ 565 h 746"/>
                <a:gd name="T40" fmla="*/ 617 w 617"/>
                <a:gd name="T41" fmla="*/ 520 h 746"/>
                <a:gd name="T42" fmla="*/ 605 w 617"/>
                <a:gd name="T43" fmla="*/ 509 h 746"/>
                <a:gd name="T44" fmla="*/ 594 w 617"/>
                <a:gd name="T45" fmla="*/ 509 h 746"/>
                <a:gd name="T46" fmla="*/ 583 w 617"/>
                <a:gd name="T47" fmla="*/ 520 h 746"/>
                <a:gd name="T48" fmla="*/ 583 w 617"/>
                <a:gd name="T49" fmla="*/ 532 h 746"/>
                <a:gd name="T50" fmla="*/ 538 w 617"/>
                <a:gd name="T51" fmla="*/ 611 h 746"/>
                <a:gd name="T52" fmla="*/ 482 w 617"/>
                <a:gd name="T53" fmla="*/ 667 h 746"/>
                <a:gd name="T54" fmla="*/ 426 w 617"/>
                <a:gd name="T55" fmla="*/ 690 h 746"/>
                <a:gd name="T56" fmla="*/ 381 w 617"/>
                <a:gd name="T57" fmla="*/ 701 h 746"/>
                <a:gd name="T58" fmla="*/ 314 w 617"/>
                <a:gd name="T59" fmla="*/ 701 h 746"/>
                <a:gd name="T60" fmla="*/ 269 w 617"/>
                <a:gd name="T61" fmla="*/ 678 h 746"/>
                <a:gd name="T62" fmla="*/ 235 w 617"/>
                <a:gd name="T63" fmla="*/ 656 h 746"/>
                <a:gd name="T64" fmla="*/ 202 w 617"/>
                <a:gd name="T65" fmla="*/ 622 h 746"/>
                <a:gd name="T66" fmla="*/ 179 w 617"/>
                <a:gd name="T67" fmla="*/ 588 h 746"/>
                <a:gd name="T68" fmla="*/ 146 w 617"/>
                <a:gd name="T69" fmla="*/ 509 h 746"/>
                <a:gd name="T70" fmla="*/ 135 w 617"/>
                <a:gd name="T71" fmla="*/ 419 h 746"/>
                <a:gd name="T72" fmla="*/ 135 w 617"/>
                <a:gd name="T73" fmla="*/ 351 h 746"/>
                <a:gd name="T74" fmla="*/ 583 w 617"/>
                <a:gd name="T75" fmla="*/ 351 h 746"/>
                <a:gd name="T76" fmla="*/ 135 w 617"/>
                <a:gd name="T77" fmla="*/ 317 h 746"/>
                <a:gd name="T78" fmla="*/ 157 w 617"/>
                <a:gd name="T79" fmla="*/ 192 h 746"/>
                <a:gd name="T80" fmla="*/ 191 w 617"/>
                <a:gd name="T81" fmla="*/ 113 h 746"/>
                <a:gd name="T82" fmla="*/ 247 w 617"/>
                <a:gd name="T83" fmla="*/ 68 h 746"/>
                <a:gd name="T84" fmla="*/ 292 w 617"/>
                <a:gd name="T85" fmla="*/ 46 h 746"/>
                <a:gd name="T86" fmla="*/ 336 w 617"/>
                <a:gd name="T87" fmla="*/ 34 h 746"/>
                <a:gd name="T88" fmla="*/ 415 w 617"/>
                <a:gd name="T89" fmla="*/ 57 h 746"/>
                <a:gd name="T90" fmla="*/ 471 w 617"/>
                <a:gd name="T91" fmla="*/ 113 h 746"/>
                <a:gd name="T92" fmla="*/ 493 w 617"/>
                <a:gd name="T93" fmla="*/ 192 h 746"/>
                <a:gd name="T94" fmla="*/ 516 w 617"/>
                <a:gd name="T95" fmla="*/ 260 h 746"/>
                <a:gd name="T96" fmla="*/ 516 w 617"/>
                <a:gd name="T97" fmla="*/ 317 h 746"/>
                <a:gd name="T98" fmla="*/ 135 w 617"/>
                <a:gd name="T99" fmla="*/ 317 h 74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7"/>
                <a:gd name="T151" fmla="*/ 0 h 746"/>
                <a:gd name="T152" fmla="*/ 617 w 617"/>
                <a:gd name="T153" fmla="*/ 746 h 74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7" h="746">
                  <a:moveTo>
                    <a:pt x="583" y="351"/>
                  </a:moveTo>
                  <a:lnTo>
                    <a:pt x="617" y="351"/>
                  </a:lnTo>
                  <a:lnTo>
                    <a:pt x="617" y="317"/>
                  </a:lnTo>
                  <a:lnTo>
                    <a:pt x="605" y="226"/>
                  </a:lnTo>
                  <a:lnTo>
                    <a:pt x="572" y="136"/>
                  </a:lnTo>
                  <a:lnTo>
                    <a:pt x="516" y="68"/>
                  </a:lnTo>
                  <a:lnTo>
                    <a:pt x="437" y="23"/>
                  </a:lnTo>
                  <a:lnTo>
                    <a:pt x="336" y="0"/>
                  </a:lnTo>
                  <a:lnTo>
                    <a:pt x="202" y="34"/>
                  </a:lnTo>
                  <a:lnTo>
                    <a:pt x="101" y="113"/>
                  </a:lnTo>
                  <a:lnTo>
                    <a:pt x="22" y="226"/>
                  </a:lnTo>
                  <a:lnTo>
                    <a:pt x="0" y="373"/>
                  </a:lnTo>
                  <a:lnTo>
                    <a:pt x="34" y="520"/>
                  </a:lnTo>
                  <a:lnTo>
                    <a:pt x="112" y="633"/>
                  </a:lnTo>
                  <a:lnTo>
                    <a:pt x="224" y="712"/>
                  </a:lnTo>
                  <a:lnTo>
                    <a:pt x="348" y="746"/>
                  </a:lnTo>
                  <a:lnTo>
                    <a:pt x="448" y="724"/>
                  </a:lnTo>
                  <a:lnTo>
                    <a:pt x="527" y="678"/>
                  </a:lnTo>
                  <a:lnTo>
                    <a:pt x="583" y="622"/>
                  </a:lnTo>
                  <a:lnTo>
                    <a:pt x="617" y="565"/>
                  </a:lnTo>
                  <a:lnTo>
                    <a:pt x="617" y="520"/>
                  </a:lnTo>
                  <a:lnTo>
                    <a:pt x="605" y="509"/>
                  </a:lnTo>
                  <a:lnTo>
                    <a:pt x="594" y="509"/>
                  </a:lnTo>
                  <a:lnTo>
                    <a:pt x="583" y="520"/>
                  </a:lnTo>
                  <a:lnTo>
                    <a:pt x="583" y="532"/>
                  </a:lnTo>
                  <a:lnTo>
                    <a:pt x="538" y="611"/>
                  </a:lnTo>
                  <a:lnTo>
                    <a:pt x="482" y="667"/>
                  </a:lnTo>
                  <a:lnTo>
                    <a:pt x="426" y="690"/>
                  </a:lnTo>
                  <a:lnTo>
                    <a:pt x="381" y="701"/>
                  </a:lnTo>
                  <a:lnTo>
                    <a:pt x="314" y="701"/>
                  </a:lnTo>
                  <a:lnTo>
                    <a:pt x="269" y="678"/>
                  </a:lnTo>
                  <a:lnTo>
                    <a:pt x="235" y="656"/>
                  </a:lnTo>
                  <a:lnTo>
                    <a:pt x="202" y="622"/>
                  </a:lnTo>
                  <a:lnTo>
                    <a:pt x="179" y="588"/>
                  </a:lnTo>
                  <a:lnTo>
                    <a:pt x="146" y="509"/>
                  </a:lnTo>
                  <a:lnTo>
                    <a:pt x="135" y="419"/>
                  </a:lnTo>
                  <a:lnTo>
                    <a:pt x="135" y="351"/>
                  </a:lnTo>
                  <a:lnTo>
                    <a:pt x="583" y="351"/>
                  </a:lnTo>
                  <a:close/>
                  <a:moveTo>
                    <a:pt x="135" y="317"/>
                  </a:moveTo>
                  <a:lnTo>
                    <a:pt x="157" y="192"/>
                  </a:lnTo>
                  <a:lnTo>
                    <a:pt x="191" y="113"/>
                  </a:lnTo>
                  <a:lnTo>
                    <a:pt x="247" y="68"/>
                  </a:lnTo>
                  <a:lnTo>
                    <a:pt x="292" y="46"/>
                  </a:lnTo>
                  <a:lnTo>
                    <a:pt x="336" y="34"/>
                  </a:lnTo>
                  <a:lnTo>
                    <a:pt x="415" y="57"/>
                  </a:lnTo>
                  <a:lnTo>
                    <a:pt x="471" y="113"/>
                  </a:lnTo>
                  <a:lnTo>
                    <a:pt x="493" y="192"/>
                  </a:lnTo>
                  <a:lnTo>
                    <a:pt x="516" y="260"/>
                  </a:lnTo>
                  <a:lnTo>
                    <a:pt x="516" y="317"/>
                  </a:lnTo>
                  <a:lnTo>
                    <a:pt x="135" y="317"/>
                  </a:lnTo>
                  <a:close/>
                </a:path>
              </a:pathLst>
            </a:custGeom>
            <a:solidFill>
              <a:srgbClr val="000000"/>
            </a:solidFill>
            <a:ln w="0">
              <a:solidFill>
                <a:srgbClr val="000000"/>
              </a:solidFill>
              <a:prstDash val="solid"/>
              <a:round/>
              <a:headEnd/>
              <a:tailEnd/>
            </a:ln>
          </p:spPr>
          <p:txBody>
            <a:bodyPr/>
            <a:lstStyle/>
            <a:p>
              <a:endParaRPr lang="en-US"/>
            </a:p>
          </p:txBody>
        </p:sp>
        <p:sp>
          <p:nvSpPr>
            <p:cNvPr id="52460" name="Freeform 143"/>
            <p:cNvSpPr>
              <a:spLocks/>
            </p:cNvSpPr>
            <p:nvPr/>
          </p:nvSpPr>
          <p:spPr bwMode="auto">
            <a:xfrm>
              <a:off x="16110" y="9744"/>
              <a:ext cx="403" cy="746"/>
            </a:xfrm>
            <a:custGeom>
              <a:avLst/>
              <a:gdLst>
                <a:gd name="T0" fmla="*/ 258 w 403"/>
                <a:gd name="T1" fmla="*/ 23 h 746"/>
                <a:gd name="T2" fmla="*/ 258 w 403"/>
                <a:gd name="T3" fmla="*/ 0 h 746"/>
                <a:gd name="T4" fmla="*/ 224 w 403"/>
                <a:gd name="T5" fmla="*/ 0 h 746"/>
                <a:gd name="T6" fmla="*/ 146 w 403"/>
                <a:gd name="T7" fmla="*/ 45 h 746"/>
                <a:gd name="T8" fmla="*/ 56 w 403"/>
                <a:gd name="T9" fmla="*/ 68 h 746"/>
                <a:gd name="T10" fmla="*/ 0 w 403"/>
                <a:gd name="T11" fmla="*/ 68 h 746"/>
                <a:gd name="T12" fmla="*/ 0 w 403"/>
                <a:gd name="T13" fmla="*/ 113 h 746"/>
                <a:gd name="T14" fmla="*/ 22 w 403"/>
                <a:gd name="T15" fmla="*/ 113 h 746"/>
                <a:gd name="T16" fmla="*/ 157 w 403"/>
                <a:gd name="T17" fmla="*/ 79 h 746"/>
                <a:gd name="T18" fmla="*/ 157 w 403"/>
                <a:gd name="T19" fmla="*/ 690 h 746"/>
                <a:gd name="T20" fmla="*/ 146 w 403"/>
                <a:gd name="T21" fmla="*/ 690 h 746"/>
                <a:gd name="T22" fmla="*/ 123 w 403"/>
                <a:gd name="T23" fmla="*/ 701 h 746"/>
                <a:gd name="T24" fmla="*/ 11 w 403"/>
                <a:gd name="T25" fmla="*/ 701 h 746"/>
                <a:gd name="T26" fmla="*/ 11 w 403"/>
                <a:gd name="T27" fmla="*/ 746 h 746"/>
                <a:gd name="T28" fmla="*/ 403 w 403"/>
                <a:gd name="T29" fmla="*/ 746 h 746"/>
                <a:gd name="T30" fmla="*/ 403 w 403"/>
                <a:gd name="T31" fmla="*/ 701 h 746"/>
                <a:gd name="T32" fmla="*/ 269 w 403"/>
                <a:gd name="T33" fmla="*/ 701 h 746"/>
                <a:gd name="T34" fmla="*/ 258 w 403"/>
                <a:gd name="T35" fmla="*/ 690 h 746"/>
                <a:gd name="T36" fmla="*/ 258 w 403"/>
                <a:gd name="T37" fmla="*/ 656 h 746"/>
                <a:gd name="T38" fmla="*/ 258 w 403"/>
                <a:gd name="T39" fmla="*/ 23 h 74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3"/>
                <a:gd name="T61" fmla="*/ 0 h 746"/>
                <a:gd name="T62" fmla="*/ 403 w 403"/>
                <a:gd name="T63" fmla="*/ 746 h 74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3" h="746">
                  <a:moveTo>
                    <a:pt x="258" y="23"/>
                  </a:moveTo>
                  <a:lnTo>
                    <a:pt x="258" y="0"/>
                  </a:lnTo>
                  <a:lnTo>
                    <a:pt x="224" y="0"/>
                  </a:lnTo>
                  <a:lnTo>
                    <a:pt x="146" y="45"/>
                  </a:lnTo>
                  <a:lnTo>
                    <a:pt x="56" y="68"/>
                  </a:lnTo>
                  <a:lnTo>
                    <a:pt x="0" y="68"/>
                  </a:lnTo>
                  <a:lnTo>
                    <a:pt x="0" y="113"/>
                  </a:lnTo>
                  <a:lnTo>
                    <a:pt x="22" y="113"/>
                  </a:lnTo>
                  <a:lnTo>
                    <a:pt x="157" y="79"/>
                  </a:lnTo>
                  <a:lnTo>
                    <a:pt x="157" y="690"/>
                  </a:lnTo>
                  <a:lnTo>
                    <a:pt x="146" y="690"/>
                  </a:lnTo>
                  <a:lnTo>
                    <a:pt x="123" y="701"/>
                  </a:lnTo>
                  <a:lnTo>
                    <a:pt x="11" y="701"/>
                  </a:lnTo>
                  <a:lnTo>
                    <a:pt x="11" y="746"/>
                  </a:lnTo>
                  <a:lnTo>
                    <a:pt x="403" y="746"/>
                  </a:lnTo>
                  <a:lnTo>
                    <a:pt x="403" y="701"/>
                  </a:lnTo>
                  <a:lnTo>
                    <a:pt x="269" y="701"/>
                  </a:lnTo>
                  <a:lnTo>
                    <a:pt x="258" y="690"/>
                  </a:lnTo>
                  <a:lnTo>
                    <a:pt x="258" y="656"/>
                  </a:lnTo>
                  <a:lnTo>
                    <a:pt x="258" y="23"/>
                  </a:lnTo>
                  <a:close/>
                </a:path>
              </a:pathLst>
            </a:custGeom>
            <a:solidFill>
              <a:srgbClr val="000000"/>
            </a:solidFill>
            <a:ln w="0">
              <a:solidFill>
                <a:srgbClr val="000000"/>
              </a:solidFill>
              <a:prstDash val="solid"/>
              <a:round/>
              <a:headEnd/>
              <a:tailEnd/>
            </a:ln>
          </p:spPr>
          <p:txBody>
            <a:bodyPr/>
            <a:lstStyle/>
            <a:p>
              <a:endParaRPr lang="en-US"/>
            </a:p>
          </p:txBody>
        </p:sp>
        <p:sp>
          <p:nvSpPr>
            <p:cNvPr id="52461" name="Freeform 144"/>
            <p:cNvSpPr>
              <a:spLocks/>
            </p:cNvSpPr>
            <p:nvPr/>
          </p:nvSpPr>
          <p:spPr bwMode="auto">
            <a:xfrm>
              <a:off x="16872" y="9043"/>
              <a:ext cx="370" cy="1617"/>
            </a:xfrm>
            <a:custGeom>
              <a:avLst/>
              <a:gdLst>
                <a:gd name="T0" fmla="*/ 370 w 370"/>
                <a:gd name="T1" fmla="*/ 1594 h 1617"/>
                <a:gd name="T2" fmla="*/ 370 w 370"/>
                <a:gd name="T3" fmla="*/ 1583 h 1617"/>
                <a:gd name="T4" fmla="*/ 359 w 370"/>
                <a:gd name="T5" fmla="*/ 1583 h 1617"/>
                <a:gd name="T6" fmla="*/ 348 w 370"/>
                <a:gd name="T7" fmla="*/ 1560 h 1617"/>
                <a:gd name="T8" fmla="*/ 247 w 370"/>
                <a:gd name="T9" fmla="*/ 1424 h 1617"/>
                <a:gd name="T10" fmla="*/ 168 w 370"/>
                <a:gd name="T11" fmla="*/ 1277 h 1617"/>
                <a:gd name="T12" fmla="*/ 123 w 370"/>
                <a:gd name="T13" fmla="*/ 1119 h 1617"/>
                <a:gd name="T14" fmla="*/ 101 w 370"/>
                <a:gd name="T15" fmla="*/ 961 h 1617"/>
                <a:gd name="T16" fmla="*/ 90 w 370"/>
                <a:gd name="T17" fmla="*/ 803 h 1617"/>
                <a:gd name="T18" fmla="*/ 101 w 370"/>
                <a:gd name="T19" fmla="*/ 599 h 1617"/>
                <a:gd name="T20" fmla="*/ 146 w 370"/>
                <a:gd name="T21" fmla="*/ 396 h 1617"/>
                <a:gd name="T22" fmla="*/ 224 w 370"/>
                <a:gd name="T23" fmla="*/ 204 h 1617"/>
                <a:gd name="T24" fmla="*/ 348 w 370"/>
                <a:gd name="T25" fmla="*/ 46 h 1617"/>
                <a:gd name="T26" fmla="*/ 370 w 370"/>
                <a:gd name="T27" fmla="*/ 23 h 1617"/>
                <a:gd name="T28" fmla="*/ 370 w 370"/>
                <a:gd name="T29" fmla="*/ 0 h 1617"/>
                <a:gd name="T30" fmla="*/ 359 w 370"/>
                <a:gd name="T31" fmla="*/ 0 h 1617"/>
                <a:gd name="T32" fmla="*/ 325 w 370"/>
                <a:gd name="T33" fmla="*/ 23 h 1617"/>
                <a:gd name="T34" fmla="*/ 258 w 370"/>
                <a:gd name="T35" fmla="*/ 79 h 1617"/>
                <a:gd name="T36" fmla="*/ 180 w 370"/>
                <a:gd name="T37" fmla="*/ 181 h 1617"/>
                <a:gd name="T38" fmla="*/ 101 w 370"/>
                <a:gd name="T39" fmla="*/ 317 h 1617"/>
                <a:gd name="T40" fmla="*/ 45 w 370"/>
                <a:gd name="T41" fmla="*/ 486 h 1617"/>
                <a:gd name="T42" fmla="*/ 11 w 370"/>
                <a:gd name="T43" fmla="*/ 656 h 1617"/>
                <a:gd name="T44" fmla="*/ 0 w 370"/>
                <a:gd name="T45" fmla="*/ 803 h 1617"/>
                <a:gd name="T46" fmla="*/ 11 w 370"/>
                <a:gd name="T47" fmla="*/ 950 h 1617"/>
                <a:gd name="T48" fmla="*/ 45 w 370"/>
                <a:gd name="T49" fmla="*/ 1131 h 1617"/>
                <a:gd name="T50" fmla="*/ 112 w 370"/>
                <a:gd name="T51" fmla="*/ 1311 h 1617"/>
                <a:gd name="T52" fmla="*/ 191 w 370"/>
                <a:gd name="T53" fmla="*/ 1447 h 1617"/>
                <a:gd name="T54" fmla="*/ 258 w 370"/>
                <a:gd name="T55" fmla="*/ 1537 h 1617"/>
                <a:gd name="T56" fmla="*/ 325 w 370"/>
                <a:gd name="T57" fmla="*/ 1594 h 1617"/>
                <a:gd name="T58" fmla="*/ 359 w 370"/>
                <a:gd name="T59" fmla="*/ 1617 h 1617"/>
                <a:gd name="T60" fmla="*/ 370 w 370"/>
                <a:gd name="T61" fmla="*/ 1605 h 1617"/>
                <a:gd name="T62" fmla="*/ 370 w 370"/>
                <a:gd name="T63" fmla="*/ 1594 h 16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7"/>
                <a:gd name="T98" fmla="*/ 370 w 370"/>
                <a:gd name="T99" fmla="*/ 1617 h 16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7">
                  <a:moveTo>
                    <a:pt x="370" y="1594"/>
                  </a:moveTo>
                  <a:lnTo>
                    <a:pt x="370" y="1583"/>
                  </a:lnTo>
                  <a:lnTo>
                    <a:pt x="359" y="1583"/>
                  </a:lnTo>
                  <a:lnTo>
                    <a:pt x="348" y="1560"/>
                  </a:lnTo>
                  <a:lnTo>
                    <a:pt x="247" y="1424"/>
                  </a:lnTo>
                  <a:lnTo>
                    <a:pt x="168" y="1277"/>
                  </a:lnTo>
                  <a:lnTo>
                    <a:pt x="123" y="1119"/>
                  </a:lnTo>
                  <a:lnTo>
                    <a:pt x="101" y="961"/>
                  </a:lnTo>
                  <a:lnTo>
                    <a:pt x="90" y="803"/>
                  </a:lnTo>
                  <a:lnTo>
                    <a:pt x="101" y="599"/>
                  </a:lnTo>
                  <a:lnTo>
                    <a:pt x="146" y="396"/>
                  </a:lnTo>
                  <a:lnTo>
                    <a:pt x="224" y="204"/>
                  </a:lnTo>
                  <a:lnTo>
                    <a:pt x="348" y="46"/>
                  </a:lnTo>
                  <a:lnTo>
                    <a:pt x="370" y="23"/>
                  </a:lnTo>
                  <a:lnTo>
                    <a:pt x="370" y="0"/>
                  </a:lnTo>
                  <a:lnTo>
                    <a:pt x="359" y="0"/>
                  </a:lnTo>
                  <a:lnTo>
                    <a:pt x="325" y="23"/>
                  </a:lnTo>
                  <a:lnTo>
                    <a:pt x="258" y="79"/>
                  </a:lnTo>
                  <a:lnTo>
                    <a:pt x="180" y="181"/>
                  </a:lnTo>
                  <a:lnTo>
                    <a:pt x="101" y="317"/>
                  </a:lnTo>
                  <a:lnTo>
                    <a:pt x="45" y="486"/>
                  </a:lnTo>
                  <a:lnTo>
                    <a:pt x="11" y="656"/>
                  </a:lnTo>
                  <a:lnTo>
                    <a:pt x="0" y="803"/>
                  </a:lnTo>
                  <a:lnTo>
                    <a:pt x="11" y="950"/>
                  </a:lnTo>
                  <a:lnTo>
                    <a:pt x="45" y="1131"/>
                  </a:lnTo>
                  <a:lnTo>
                    <a:pt x="112" y="1311"/>
                  </a:lnTo>
                  <a:lnTo>
                    <a:pt x="191" y="1447"/>
                  </a:lnTo>
                  <a:lnTo>
                    <a:pt x="258" y="1537"/>
                  </a:lnTo>
                  <a:lnTo>
                    <a:pt x="325" y="1594"/>
                  </a:lnTo>
                  <a:lnTo>
                    <a:pt x="359" y="1617"/>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462" name="Freeform 145"/>
            <p:cNvSpPr>
              <a:spLocks noEditPoints="1"/>
            </p:cNvSpPr>
            <p:nvPr/>
          </p:nvSpPr>
          <p:spPr bwMode="auto">
            <a:xfrm>
              <a:off x="17410" y="9541"/>
              <a:ext cx="684" cy="734"/>
            </a:xfrm>
            <a:custGeom>
              <a:avLst/>
              <a:gdLst>
                <a:gd name="T0" fmla="*/ 684 w 684"/>
                <a:gd name="T1" fmla="*/ 271 h 734"/>
                <a:gd name="T2" fmla="*/ 662 w 684"/>
                <a:gd name="T3" fmla="*/ 158 h 734"/>
                <a:gd name="T4" fmla="*/ 606 w 684"/>
                <a:gd name="T5" fmla="*/ 67 h 734"/>
                <a:gd name="T6" fmla="*/ 527 w 684"/>
                <a:gd name="T7" fmla="*/ 22 h 734"/>
                <a:gd name="T8" fmla="*/ 426 w 684"/>
                <a:gd name="T9" fmla="*/ 0 h 734"/>
                <a:gd name="T10" fmla="*/ 269 w 684"/>
                <a:gd name="T11" fmla="*/ 34 h 734"/>
                <a:gd name="T12" fmla="*/ 135 w 684"/>
                <a:gd name="T13" fmla="*/ 147 h 734"/>
                <a:gd name="T14" fmla="*/ 34 w 684"/>
                <a:gd name="T15" fmla="*/ 294 h 734"/>
                <a:gd name="T16" fmla="*/ 0 w 684"/>
                <a:gd name="T17" fmla="*/ 452 h 734"/>
                <a:gd name="T18" fmla="*/ 23 w 684"/>
                <a:gd name="T19" fmla="*/ 565 h 734"/>
                <a:gd name="T20" fmla="*/ 68 w 684"/>
                <a:gd name="T21" fmla="*/ 655 h 734"/>
                <a:gd name="T22" fmla="*/ 157 w 684"/>
                <a:gd name="T23" fmla="*/ 712 h 734"/>
                <a:gd name="T24" fmla="*/ 258 w 684"/>
                <a:gd name="T25" fmla="*/ 734 h 734"/>
                <a:gd name="T26" fmla="*/ 415 w 684"/>
                <a:gd name="T27" fmla="*/ 689 h 734"/>
                <a:gd name="T28" fmla="*/ 550 w 684"/>
                <a:gd name="T29" fmla="*/ 587 h 734"/>
                <a:gd name="T30" fmla="*/ 651 w 684"/>
                <a:gd name="T31" fmla="*/ 440 h 734"/>
                <a:gd name="T32" fmla="*/ 684 w 684"/>
                <a:gd name="T33" fmla="*/ 271 h 734"/>
                <a:gd name="T34" fmla="*/ 258 w 684"/>
                <a:gd name="T35" fmla="*/ 689 h 734"/>
                <a:gd name="T36" fmla="*/ 225 w 684"/>
                <a:gd name="T37" fmla="*/ 689 h 734"/>
                <a:gd name="T38" fmla="*/ 202 w 684"/>
                <a:gd name="T39" fmla="*/ 678 h 734"/>
                <a:gd name="T40" fmla="*/ 168 w 684"/>
                <a:gd name="T41" fmla="*/ 666 h 734"/>
                <a:gd name="T42" fmla="*/ 146 w 684"/>
                <a:gd name="T43" fmla="*/ 644 h 734"/>
                <a:gd name="T44" fmla="*/ 135 w 684"/>
                <a:gd name="T45" fmla="*/ 610 h 734"/>
                <a:gd name="T46" fmla="*/ 112 w 684"/>
                <a:gd name="T47" fmla="*/ 520 h 734"/>
                <a:gd name="T48" fmla="*/ 124 w 684"/>
                <a:gd name="T49" fmla="*/ 418 h 734"/>
                <a:gd name="T50" fmla="*/ 168 w 684"/>
                <a:gd name="T51" fmla="*/ 294 h 734"/>
                <a:gd name="T52" fmla="*/ 213 w 684"/>
                <a:gd name="T53" fmla="*/ 180 h 734"/>
                <a:gd name="T54" fmla="*/ 292 w 684"/>
                <a:gd name="T55" fmla="*/ 90 h 734"/>
                <a:gd name="T56" fmla="*/ 370 w 684"/>
                <a:gd name="T57" fmla="*/ 45 h 734"/>
                <a:gd name="T58" fmla="*/ 426 w 684"/>
                <a:gd name="T59" fmla="*/ 34 h 734"/>
                <a:gd name="T60" fmla="*/ 471 w 684"/>
                <a:gd name="T61" fmla="*/ 45 h 734"/>
                <a:gd name="T62" fmla="*/ 505 w 684"/>
                <a:gd name="T63" fmla="*/ 56 h 734"/>
                <a:gd name="T64" fmla="*/ 527 w 684"/>
                <a:gd name="T65" fmla="*/ 79 h 734"/>
                <a:gd name="T66" fmla="*/ 550 w 684"/>
                <a:gd name="T67" fmla="*/ 124 h 734"/>
                <a:gd name="T68" fmla="*/ 561 w 684"/>
                <a:gd name="T69" fmla="*/ 158 h 734"/>
                <a:gd name="T70" fmla="*/ 572 w 684"/>
                <a:gd name="T71" fmla="*/ 203 h 734"/>
                <a:gd name="T72" fmla="*/ 561 w 684"/>
                <a:gd name="T73" fmla="*/ 294 h 734"/>
                <a:gd name="T74" fmla="*/ 527 w 684"/>
                <a:gd name="T75" fmla="*/ 429 h 734"/>
                <a:gd name="T76" fmla="*/ 471 w 684"/>
                <a:gd name="T77" fmla="*/ 542 h 734"/>
                <a:gd name="T78" fmla="*/ 404 w 684"/>
                <a:gd name="T79" fmla="*/ 621 h 734"/>
                <a:gd name="T80" fmla="*/ 337 w 684"/>
                <a:gd name="T81" fmla="*/ 678 h 734"/>
                <a:gd name="T82" fmla="*/ 258 w 684"/>
                <a:gd name="T83" fmla="*/ 689 h 73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84"/>
                <a:gd name="T127" fmla="*/ 0 h 734"/>
                <a:gd name="T128" fmla="*/ 684 w 684"/>
                <a:gd name="T129" fmla="*/ 734 h 73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84" h="734">
                  <a:moveTo>
                    <a:pt x="684" y="271"/>
                  </a:moveTo>
                  <a:lnTo>
                    <a:pt x="662" y="158"/>
                  </a:lnTo>
                  <a:lnTo>
                    <a:pt x="606" y="67"/>
                  </a:lnTo>
                  <a:lnTo>
                    <a:pt x="527" y="22"/>
                  </a:lnTo>
                  <a:lnTo>
                    <a:pt x="426" y="0"/>
                  </a:lnTo>
                  <a:lnTo>
                    <a:pt x="269" y="34"/>
                  </a:lnTo>
                  <a:lnTo>
                    <a:pt x="135" y="147"/>
                  </a:lnTo>
                  <a:lnTo>
                    <a:pt x="34" y="294"/>
                  </a:lnTo>
                  <a:lnTo>
                    <a:pt x="0" y="452"/>
                  </a:lnTo>
                  <a:lnTo>
                    <a:pt x="23" y="565"/>
                  </a:lnTo>
                  <a:lnTo>
                    <a:pt x="68" y="655"/>
                  </a:lnTo>
                  <a:lnTo>
                    <a:pt x="157" y="712"/>
                  </a:lnTo>
                  <a:lnTo>
                    <a:pt x="258" y="734"/>
                  </a:lnTo>
                  <a:lnTo>
                    <a:pt x="415" y="689"/>
                  </a:lnTo>
                  <a:lnTo>
                    <a:pt x="550" y="587"/>
                  </a:lnTo>
                  <a:lnTo>
                    <a:pt x="651" y="440"/>
                  </a:lnTo>
                  <a:lnTo>
                    <a:pt x="684" y="271"/>
                  </a:lnTo>
                  <a:close/>
                  <a:moveTo>
                    <a:pt x="258" y="689"/>
                  </a:moveTo>
                  <a:lnTo>
                    <a:pt x="225" y="689"/>
                  </a:lnTo>
                  <a:lnTo>
                    <a:pt x="202" y="678"/>
                  </a:lnTo>
                  <a:lnTo>
                    <a:pt x="168" y="666"/>
                  </a:lnTo>
                  <a:lnTo>
                    <a:pt x="146" y="644"/>
                  </a:lnTo>
                  <a:lnTo>
                    <a:pt x="135" y="610"/>
                  </a:lnTo>
                  <a:lnTo>
                    <a:pt x="112" y="520"/>
                  </a:lnTo>
                  <a:lnTo>
                    <a:pt x="124" y="418"/>
                  </a:lnTo>
                  <a:lnTo>
                    <a:pt x="168" y="294"/>
                  </a:lnTo>
                  <a:lnTo>
                    <a:pt x="213" y="180"/>
                  </a:lnTo>
                  <a:lnTo>
                    <a:pt x="292" y="90"/>
                  </a:lnTo>
                  <a:lnTo>
                    <a:pt x="370" y="45"/>
                  </a:lnTo>
                  <a:lnTo>
                    <a:pt x="426" y="34"/>
                  </a:lnTo>
                  <a:lnTo>
                    <a:pt x="471" y="45"/>
                  </a:lnTo>
                  <a:lnTo>
                    <a:pt x="505" y="56"/>
                  </a:lnTo>
                  <a:lnTo>
                    <a:pt x="527" y="79"/>
                  </a:lnTo>
                  <a:lnTo>
                    <a:pt x="550" y="124"/>
                  </a:lnTo>
                  <a:lnTo>
                    <a:pt x="561" y="158"/>
                  </a:lnTo>
                  <a:lnTo>
                    <a:pt x="572" y="203"/>
                  </a:lnTo>
                  <a:lnTo>
                    <a:pt x="561" y="294"/>
                  </a:lnTo>
                  <a:lnTo>
                    <a:pt x="527" y="429"/>
                  </a:lnTo>
                  <a:lnTo>
                    <a:pt x="471" y="542"/>
                  </a:lnTo>
                  <a:lnTo>
                    <a:pt x="404" y="621"/>
                  </a:lnTo>
                  <a:lnTo>
                    <a:pt x="337" y="678"/>
                  </a:lnTo>
                  <a:lnTo>
                    <a:pt x="258" y="689"/>
                  </a:lnTo>
                  <a:close/>
                </a:path>
              </a:pathLst>
            </a:custGeom>
            <a:solidFill>
              <a:srgbClr val="000000"/>
            </a:solidFill>
            <a:ln w="0">
              <a:solidFill>
                <a:srgbClr val="000000"/>
              </a:solidFill>
              <a:prstDash val="solid"/>
              <a:round/>
              <a:headEnd/>
              <a:tailEnd/>
            </a:ln>
          </p:spPr>
          <p:txBody>
            <a:bodyPr/>
            <a:lstStyle/>
            <a:p>
              <a:endParaRPr lang="en-US"/>
            </a:p>
          </p:txBody>
        </p:sp>
        <p:sp>
          <p:nvSpPr>
            <p:cNvPr id="52463" name="Freeform 146"/>
            <p:cNvSpPr>
              <a:spLocks/>
            </p:cNvSpPr>
            <p:nvPr/>
          </p:nvSpPr>
          <p:spPr bwMode="auto">
            <a:xfrm>
              <a:off x="18206" y="9043"/>
              <a:ext cx="370" cy="1617"/>
            </a:xfrm>
            <a:custGeom>
              <a:avLst/>
              <a:gdLst>
                <a:gd name="T0" fmla="*/ 370 w 370"/>
                <a:gd name="T1" fmla="*/ 803 h 1617"/>
                <a:gd name="T2" fmla="*/ 370 w 370"/>
                <a:gd name="T3" fmla="*/ 656 h 1617"/>
                <a:gd name="T4" fmla="*/ 337 w 370"/>
                <a:gd name="T5" fmla="*/ 486 h 1617"/>
                <a:gd name="T6" fmla="*/ 269 w 370"/>
                <a:gd name="T7" fmla="*/ 306 h 1617"/>
                <a:gd name="T8" fmla="*/ 191 w 370"/>
                <a:gd name="T9" fmla="*/ 170 h 1617"/>
                <a:gd name="T10" fmla="*/ 112 w 370"/>
                <a:gd name="T11" fmla="*/ 79 h 1617"/>
                <a:gd name="T12" fmla="*/ 45 w 370"/>
                <a:gd name="T13" fmla="*/ 23 h 1617"/>
                <a:gd name="T14" fmla="*/ 23 w 370"/>
                <a:gd name="T15" fmla="*/ 0 h 1617"/>
                <a:gd name="T16" fmla="*/ 0 w 370"/>
                <a:gd name="T17" fmla="*/ 0 h 1617"/>
                <a:gd name="T18" fmla="*/ 0 w 370"/>
                <a:gd name="T19" fmla="*/ 23 h 1617"/>
                <a:gd name="T20" fmla="*/ 34 w 370"/>
                <a:gd name="T21" fmla="*/ 57 h 1617"/>
                <a:gd name="T22" fmla="*/ 135 w 370"/>
                <a:gd name="T23" fmla="*/ 193 h 1617"/>
                <a:gd name="T24" fmla="*/ 213 w 370"/>
                <a:gd name="T25" fmla="*/ 362 h 1617"/>
                <a:gd name="T26" fmla="*/ 269 w 370"/>
                <a:gd name="T27" fmla="*/ 565 h 1617"/>
                <a:gd name="T28" fmla="*/ 281 w 370"/>
                <a:gd name="T29" fmla="*/ 803 h 1617"/>
                <a:gd name="T30" fmla="*/ 269 w 370"/>
                <a:gd name="T31" fmla="*/ 1006 h 1617"/>
                <a:gd name="T32" fmla="*/ 225 w 370"/>
                <a:gd name="T33" fmla="*/ 1210 h 1617"/>
                <a:gd name="T34" fmla="*/ 146 w 370"/>
                <a:gd name="T35" fmla="*/ 1402 h 1617"/>
                <a:gd name="T36" fmla="*/ 23 w 370"/>
                <a:gd name="T37" fmla="*/ 1571 h 1617"/>
                <a:gd name="T38" fmla="*/ 0 w 370"/>
                <a:gd name="T39" fmla="*/ 1594 h 1617"/>
                <a:gd name="T40" fmla="*/ 23 w 370"/>
                <a:gd name="T41" fmla="*/ 1617 h 1617"/>
                <a:gd name="T42" fmla="*/ 56 w 370"/>
                <a:gd name="T43" fmla="*/ 1594 h 1617"/>
                <a:gd name="T44" fmla="*/ 112 w 370"/>
                <a:gd name="T45" fmla="*/ 1537 h 1617"/>
                <a:gd name="T46" fmla="*/ 191 w 370"/>
                <a:gd name="T47" fmla="*/ 1436 h 1617"/>
                <a:gd name="T48" fmla="*/ 269 w 370"/>
                <a:gd name="T49" fmla="*/ 1300 h 1617"/>
                <a:gd name="T50" fmla="*/ 337 w 370"/>
                <a:gd name="T51" fmla="*/ 1119 h 1617"/>
                <a:gd name="T52" fmla="*/ 370 w 370"/>
                <a:gd name="T53" fmla="*/ 950 h 1617"/>
                <a:gd name="T54" fmla="*/ 370 w 370"/>
                <a:gd name="T55" fmla="*/ 803 h 161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7"/>
                <a:gd name="T86" fmla="*/ 370 w 370"/>
                <a:gd name="T87" fmla="*/ 1617 h 161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7">
                  <a:moveTo>
                    <a:pt x="370" y="803"/>
                  </a:moveTo>
                  <a:lnTo>
                    <a:pt x="370" y="656"/>
                  </a:lnTo>
                  <a:lnTo>
                    <a:pt x="337" y="486"/>
                  </a:lnTo>
                  <a:lnTo>
                    <a:pt x="269" y="306"/>
                  </a:lnTo>
                  <a:lnTo>
                    <a:pt x="191" y="170"/>
                  </a:lnTo>
                  <a:lnTo>
                    <a:pt x="112" y="79"/>
                  </a:lnTo>
                  <a:lnTo>
                    <a:pt x="45" y="23"/>
                  </a:lnTo>
                  <a:lnTo>
                    <a:pt x="23" y="0"/>
                  </a:lnTo>
                  <a:lnTo>
                    <a:pt x="0" y="0"/>
                  </a:lnTo>
                  <a:lnTo>
                    <a:pt x="0" y="23"/>
                  </a:lnTo>
                  <a:lnTo>
                    <a:pt x="34" y="57"/>
                  </a:lnTo>
                  <a:lnTo>
                    <a:pt x="135" y="193"/>
                  </a:lnTo>
                  <a:lnTo>
                    <a:pt x="213" y="362"/>
                  </a:lnTo>
                  <a:lnTo>
                    <a:pt x="269" y="565"/>
                  </a:lnTo>
                  <a:lnTo>
                    <a:pt x="281" y="803"/>
                  </a:lnTo>
                  <a:lnTo>
                    <a:pt x="269" y="1006"/>
                  </a:lnTo>
                  <a:lnTo>
                    <a:pt x="225" y="1210"/>
                  </a:lnTo>
                  <a:lnTo>
                    <a:pt x="146" y="1402"/>
                  </a:lnTo>
                  <a:lnTo>
                    <a:pt x="23" y="1571"/>
                  </a:lnTo>
                  <a:lnTo>
                    <a:pt x="0" y="1594"/>
                  </a:lnTo>
                  <a:lnTo>
                    <a:pt x="23" y="1617"/>
                  </a:lnTo>
                  <a:lnTo>
                    <a:pt x="56" y="1594"/>
                  </a:lnTo>
                  <a:lnTo>
                    <a:pt x="112" y="1537"/>
                  </a:lnTo>
                  <a:lnTo>
                    <a:pt x="191" y="1436"/>
                  </a:lnTo>
                  <a:lnTo>
                    <a:pt x="269" y="1300"/>
                  </a:lnTo>
                  <a:lnTo>
                    <a:pt x="337" y="1119"/>
                  </a:lnTo>
                  <a:lnTo>
                    <a:pt x="370"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464" name="Freeform 147"/>
            <p:cNvSpPr>
              <a:spLocks/>
            </p:cNvSpPr>
            <p:nvPr/>
          </p:nvSpPr>
          <p:spPr bwMode="auto">
            <a:xfrm>
              <a:off x="19193" y="9292"/>
              <a:ext cx="886" cy="995"/>
            </a:xfrm>
            <a:custGeom>
              <a:avLst/>
              <a:gdLst>
                <a:gd name="T0" fmla="*/ 874 w 886"/>
                <a:gd name="T1" fmla="*/ 57 h 995"/>
                <a:gd name="T2" fmla="*/ 886 w 886"/>
                <a:gd name="T3" fmla="*/ 45 h 995"/>
                <a:gd name="T4" fmla="*/ 886 w 886"/>
                <a:gd name="T5" fmla="*/ 11 h 995"/>
                <a:gd name="T6" fmla="*/ 874 w 886"/>
                <a:gd name="T7" fmla="*/ 0 h 995"/>
                <a:gd name="T8" fmla="*/ 830 w 886"/>
                <a:gd name="T9" fmla="*/ 0 h 995"/>
                <a:gd name="T10" fmla="*/ 818 w 886"/>
                <a:gd name="T11" fmla="*/ 23 h 995"/>
                <a:gd name="T12" fmla="*/ 448 w 886"/>
                <a:gd name="T13" fmla="*/ 882 h 995"/>
                <a:gd name="T14" fmla="*/ 67 w 886"/>
                <a:gd name="T15" fmla="*/ 23 h 995"/>
                <a:gd name="T16" fmla="*/ 45 w 886"/>
                <a:gd name="T17" fmla="*/ 0 h 995"/>
                <a:gd name="T18" fmla="*/ 11 w 886"/>
                <a:gd name="T19" fmla="*/ 0 h 995"/>
                <a:gd name="T20" fmla="*/ 0 w 886"/>
                <a:gd name="T21" fmla="*/ 11 h 995"/>
                <a:gd name="T22" fmla="*/ 0 w 886"/>
                <a:gd name="T23" fmla="*/ 34 h 995"/>
                <a:gd name="T24" fmla="*/ 11 w 886"/>
                <a:gd name="T25" fmla="*/ 57 h 995"/>
                <a:gd name="T26" fmla="*/ 403 w 886"/>
                <a:gd name="T27" fmla="*/ 961 h 995"/>
                <a:gd name="T28" fmla="*/ 415 w 886"/>
                <a:gd name="T29" fmla="*/ 983 h 995"/>
                <a:gd name="T30" fmla="*/ 426 w 886"/>
                <a:gd name="T31" fmla="*/ 995 h 995"/>
                <a:gd name="T32" fmla="*/ 460 w 886"/>
                <a:gd name="T33" fmla="*/ 995 h 995"/>
                <a:gd name="T34" fmla="*/ 471 w 886"/>
                <a:gd name="T35" fmla="*/ 983 h 995"/>
                <a:gd name="T36" fmla="*/ 482 w 886"/>
                <a:gd name="T37" fmla="*/ 961 h 995"/>
                <a:gd name="T38" fmla="*/ 874 w 886"/>
                <a:gd name="T39" fmla="*/ 57 h 99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6"/>
                <a:gd name="T61" fmla="*/ 0 h 995"/>
                <a:gd name="T62" fmla="*/ 886 w 886"/>
                <a:gd name="T63" fmla="*/ 995 h 99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6" h="995">
                  <a:moveTo>
                    <a:pt x="874" y="57"/>
                  </a:moveTo>
                  <a:lnTo>
                    <a:pt x="886" y="45"/>
                  </a:lnTo>
                  <a:lnTo>
                    <a:pt x="886" y="11"/>
                  </a:lnTo>
                  <a:lnTo>
                    <a:pt x="874" y="0"/>
                  </a:lnTo>
                  <a:lnTo>
                    <a:pt x="830" y="0"/>
                  </a:lnTo>
                  <a:lnTo>
                    <a:pt x="818" y="23"/>
                  </a:lnTo>
                  <a:lnTo>
                    <a:pt x="448" y="882"/>
                  </a:lnTo>
                  <a:lnTo>
                    <a:pt x="67" y="23"/>
                  </a:lnTo>
                  <a:lnTo>
                    <a:pt x="45" y="0"/>
                  </a:lnTo>
                  <a:lnTo>
                    <a:pt x="11" y="0"/>
                  </a:lnTo>
                  <a:lnTo>
                    <a:pt x="0" y="11"/>
                  </a:lnTo>
                  <a:lnTo>
                    <a:pt x="0" y="34"/>
                  </a:lnTo>
                  <a:lnTo>
                    <a:pt x="11" y="57"/>
                  </a:lnTo>
                  <a:lnTo>
                    <a:pt x="403" y="961"/>
                  </a:lnTo>
                  <a:lnTo>
                    <a:pt x="415" y="983"/>
                  </a:lnTo>
                  <a:lnTo>
                    <a:pt x="426" y="995"/>
                  </a:lnTo>
                  <a:lnTo>
                    <a:pt x="460" y="995"/>
                  </a:lnTo>
                  <a:lnTo>
                    <a:pt x="471" y="983"/>
                  </a:lnTo>
                  <a:lnTo>
                    <a:pt x="482" y="961"/>
                  </a:lnTo>
                  <a:lnTo>
                    <a:pt x="874" y="57"/>
                  </a:lnTo>
                  <a:close/>
                </a:path>
              </a:pathLst>
            </a:custGeom>
            <a:solidFill>
              <a:srgbClr val="000000"/>
            </a:solidFill>
            <a:ln w="0">
              <a:solidFill>
                <a:srgbClr val="000000"/>
              </a:solidFill>
              <a:prstDash val="solid"/>
              <a:round/>
              <a:headEnd/>
              <a:tailEnd/>
            </a:ln>
          </p:spPr>
          <p:txBody>
            <a:bodyPr/>
            <a:lstStyle/>
            <a:p>
              <a:endParaRPr lang="en-US"/>
            </a:p>
          </p:txBody>
        </p:sp>
        <p:sp>
          <p:nvSpPr>
            <p:cNvPr id="52465" name="Freeform 148"/>
            <p:cNvSpPr>
              <a:spLocks/>
            </p:cNvSpPr>
            <p:nvPr/>
          </p:nvSpPr>
          <p:spPr bwMode="auto">
            <a:xfrm>
              <a:off x="20662" y="10083"/>
              <a:ext cx="168" cy="170"/>
            </a:xfrm>
            <a:custGeom>
              <a:avLst/>
              <a:gdLst>
                <a:gd name="T0" fmla="*/ 168 w 168"/>
                <a:gd name="T1" fmla="*/ 79 h 170"/>
                <a:gd name="T2" fmla="*/ 168 w 168"/>
                <a:gd name="T3" fmla="*/ 45 h 170"/>
                <a:gd name="T4" fmla="*/ 123 w 168"/>
                <a:gd name="T5" fmla="*/ 0 h 170"/>
                <a:gd name="T6" fmla="*/ 89 w 168"/>
                <a:gd name="T7" fmla="*/ 0 h 170"/>
                <a:gd name="T8" fmla="*/ 56 w 168"/>
                <a:gd name="T9" fmla="*/ 11 h 170"/>
                <a:gd name="T10" fmla="*/ 33 w 168"/>
                <a:gd name="T11" fmla="*/ 23 h 170"/>
                <a:gd name="T12" fmla="*/ 11 w 168"/>
                <a:gd name="T13" fmla="*/ 45 h 170"/>
                <a:gd name="T14" fmla="*/ 0 w 168"/>
                <a:gd name="T15" fmla="*/ 79 h 170"/>
                <a:gd name="T16" fmla="*/ 22 w 168"/>
                <a:gd name="T17" fmla="*/ 147 h 170"/>
                <a:gd name="T18" fmla="*/ 89 w 168"/>
                <a:gd name="T19" fmla="*/ 170 h 170"/>
                <a:gd name="T20" fmla="*/ 123 w 168"/>
                <a:gd name="T21" fmla="*/ 158 h 170"/>
                <a:gd name="T22" fmla="*/ 145 w 168"/>
                <a:gd name="T23" fmla="*/ 147 h 170"/>
                <a:gd name="T24" fmla="*/ 168 w 168"/>
                <a:gd name="T25" fmla="*/ 113 h 170"/>
                <a:gd name="T26" fmla="*/ 168 w 168"/>
                <a:gd name="T27" fmla="*/ 79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70"/>
                <a:gd name="T44" fmla="*/ 168 w 168"/>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70">
                  <a:moveTo>
                    <a:pt x="168" y="79"/>
                  </a:moveTo>
                  <a:lnTo>
                    <a:pt x="168" y="45"/>
                  </a:lnTo>
                  <a:lnTo>
                    <a:pt x="123" y="0"/>
                  </a:lnTo>
                  <a:lnTo>
                    <a:pt x="89" y="0"/>
                  </a:lnTo>
                  <a:lnTo>
                    <a:pt x="56" y="11"/>
                  </a:lnTo>
                  <a:lnTo>
                    <a:pt x="33" y="23"/>
                  </a:lnTo>
                  <a:lnTo>
                    <a:pt x="11" y="45"/>
                  </a:lnTo>
                  <a:lnTo>
                    <a:pt x="0" y="79"/>
                  </a:lnTo>
                  <a:lnTo>
                    <a:pt x="22" y="147"/>
                  </a:lnTo>
                  <a:lnTo>
                    <a:pt x="89" y="170"/>
                  </a:lnTo>
                  <a:lnTo>
                    <a:pt x="123" y="158"/>
                  </a:lnTo>
                  <a:lnTo>
                    <a:pt x="145" y="147"/>
                  </a:lnTo>
                  <a:lnTo>
                    <a:pt x="168" y="113"/>
                  </a:lnTo>
                  <a:lnTo>
                    <a:pt x="168" y="79"/>
                  </a:lnTo>
                  <a:close/>
                </a:path>
              </a:pathLst>
            </a:custGeom>
            <a:solidFill>
              <a:srgbClr val="000000"/>
            </a:solidFill>
            <a:ln w="0">
              <a:solidFill>
                <a:srgbClr val="000000"/>
              </a:solidFill>
              <a:prstDash val="solid"/>
              <a:round/>
              <a:headEnd/>
              <a:tailEnd/>
            </a:ln>
          </p:spPr>
          <p:txBody>
            <a:bodyPr/>
            <a:lstStyle/>
            <a:p>
              <a:endParaRPr lang="en-US"/>
            </a:p>
          </p:txBody>
        </p:sp>
        <p:sp>
          <p:nvSpPr>
            <p:cNvPr id="52466" name="Freeform 149"/>
            <p:cNvSpPr>
              <a:spLocks/>
            </p:cNvSpPr>
            <p:nvPr/>
          </p:nvSpPr>
          <p:spPr bwMode="auto">
            <a:xfrm>
              <a:off x="21110" y="10083"/>
              <a:ext cx="168" cy="170"/>
            </a:xfrm>
            <a:custGeom>
              <a:avLst/>
              <a:gdLst>
                <a:gd name="T0" fmla="*/ 168 w 168"/>
                <a:gd name="T1" fmla="*/ 79 h 170"/>
                <a:gd name="T2" fmla="*/ 157 w 168"/>
                <a:gd name="T3" fmla="*/ 45 h 170"/>
                <a:gd name="T4" fmla="*/ 146 w 168"/>
                <a:gd name="T5" fmla="*/ 23 h 170"/>
                <a:gd name="T6" fmla="*/ 123 w 168"/>
                <a:gd name="T7" fmla="*/ 0 h 170"/>
                <a:gd name="T8" fmla="*/ 90 w 168"/>
                <a:gd name="T9" fmla="*/ 0 h 170"/>
                <a:gd name="T10" fmla="*/ 22 w 168"/>
                <a:gd name="T11" fmla="*/ 23 h 170"/>
                <a:gd name="T12" fmla="*/ 11 w 168"/>
                <a:gd name="T13" fmla="*/ 45 h 170"/>
                <a:gd name="T14" fmla="*/ 0 w 168"/>
                <a:gd name="T15" fmla="*/ 79 h 170"/>
                <a:gd name="T16" fmla="*/ 22 w 168"/>
                <a:gd name="T17" fmla="*/ 147 h 170"/>
                <a:gd name="T18" fmla="*/ 90 w 168"/>
                <a:gd name="T19" fmla="*/ 170 h 170"/>
                <a:gd name="T20" fmla="*/ 123 w 168"/>
                <a:gd name="T21" fmla="*/ 158 h 170"/>
                <a:gd name="T22" fmla="*/ 146 w 168"/>
                <a:gd name="T23" fmla="*/ 147 h 170"/>
                <a:gd name="T24" fmla="*/ 168 w 168"/>
                <a:gd name="T25" fmla="*/ 113 h 170"/>
                <a:gd name="T26" fmla="*/ 168 w 168"/>
                <a:gd name="T27" fmla="*/ 79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8"/>
                <a:gd name="T43" fmla="*/ 0 h 170"/>
                <a:gd name="T44" fmla="*/ 168 w 168"/>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8" h="170">
                  <a:moveTo>
                    <a:pt x="168" y="79"/>
                  </a:moveTo>
                  <a:lnTo>
                    <a:pt x="157" y="45"/>
                  </a:lnTo>
                  <a:lnTo>
                    <a:pt x="146" y="23"/>
                  </a:lnTo>
                  <a:lnTo>
                    <a:pt x="123" y="0"/>
                  </a:lnTo>
                  <a:lnTo>
                    <a:pt x="90" y="0"/>
                  </a:lnTo>
                  <a:lnTo>
                    <a:pt x="22" y="23"/>
                  </a:lnTo>
                  <a:lnTo>
                    <a:pt x="11" y="45"/>
                  </a:lnTo>
                  <a:lnTo>
                    <a:pt x="0" y="79"/>
                  </a:lnTo>
                  <a:lnTo>
                    <a:pt x="22" y="147"/>
                  </a:lnTo>
                  <a:lnTo>
                    <a:pt x="90" y="170"/>
                  </a:lnTo>
                  <a:lnTo>
                    <a:pt x="123" y="158"/>
                  </a:lnTo>
                  <a:lnTo>
                    <a:pt x="146" y="147"/>
                  </a:lnTo>
                  <a:lnTo>
                    <a:pt x="168" y="113"/>
                  </a:lnTo>
                  <a:lnTo>
                    <a:pt x="168" y="79"/>
                  </a:lnTo>
                  <a:close/>
                </a:path>
              </a:pathLst>
            </a:custGeom>
            <a:solidFill>
              <a:srgbClr val="000000"/>
            </a:solidFill>
            <a:ln w="0">
              <a:solidFill>
                <a:srgbClr val="000000"/>
              </a:solidFill>
              <a:prstDash val="solid"/>
              <a:round/>
              <a:headEnd/>
              <a:tailEnd/>
            </a:ln>
          </p:spPr>
          <p:txBody>
            <a:bodyPr/>
            <a:lstStyle/>
            <a:p>
              <a:endParaRPr lang="en-US"/>
            </a:p>
          </p:txBody>
        </p:sp>
        <p:sp>
          <p:nvSpPr>
            <p:cNvPr id="52467" name="Freeform 150"/>
            <p:cNvSpPr>
              <a:spLocks/>
            </p:cNvSpPr>
            <p:nvPr/>
          </p:nvSpPr>
          <p:spPr bwMode="auto">
            <a:xfrm>
              <a:off x="21558" y="10083"/>
              <a:ext cx="169" cy="170"/>
            </a:xfrm>
            <a:custGeom>
              <a:avLst/>
              <a:gdLst>
                <a:gd name="T0" fmla="*/ 169 w 169"/>
                <a:gd name="T1" fmla="*/ 79 h 170"/>
                <a:gd name="T2" fmla="*/ 157 w 169"/>
                <a:gd name="T3" fmla="*/ 45 h 170"/>
                <a:gd name="T4" fmla="*/ 146 w 169"/>
                <a:gd name="T5" fmla="*/ 23 h 170"/>
                <a:gd name="T6" fmla="*/ 113 w 169"/>
                <a:gd name="T7" fmla="*/ 0 h 170"/>
                <a:gd name="T8" fmla="*/ 79 w 169"/>
                <a:gd name="T9" fmla="*/ 0 h 170"/>
                <a:gd name="T10" fmla="*/ 45 w 169"/>
                <a:gd name="T11" fmla="*/ 11 h 170"/>
                <a:gd name="T12" fmla="*/ 23 w 169"/>
                <a:gd name="T13" fmla="*/ 23 h 170"/>
                <a:gd name="T14" fmla="*/ 0 w 169"/>
                <a:gd name="T15" fmla="*/ 45 h 170"/>
                <a:gd name="T16" fmla="*/ 0 w 169"/>
                <a:gd name="T17" fmla="*/ 113 h 170"/>
                <a:gd name="T18" fmla="*/ 23 w 169"/>
                <a:gd name="T19" fmla="*/ 147 h 170"/>
                <a:gd name="T20" fmla="*/ 45 w 169"/>
                <a:gd name="T21" fmla="*/ 158 h 170"/>
                <a:gd name="T22" fmla="*/ 79 w 169"/>
                <a:gd name="T23" fmla="*/ 170 h 170"/>
                <a:gd name="T24" fmla="*/ 146 w 169"/>
                <a:gd name="T25" fmla="*/ 147 h 170"/>
                <a:gd name="T26" fmla="*/ 169 w 169"/>
                <a:gd name="T27" fmla="*/ 79 h 17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9"/>
                <a:gd name="T43" fmla="*/ 0 h 170"/>
                <a:gd name="T44" fmla="*/ 169 w 169"/>
                <a:gd name="T45" fmla="*/ 170 h 17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9" h="170">
                  <a:moveTo>
                    <a:pt x="169" y="79"/>
                  </a:moveTo>
                  <a:lnTo>
                    <a:pt x="157" y="45"/>
                  </a:lnTo>
                  <a:lnTo>
                    <a:pt x="146" y="23"/>
                  </a:lnTo>
                  <a:lnTo>
                    <a:pt x="113" y="0"/>
                  </a:lnTo>
                  <a:lnTo>
                    <a:pt x="79" y="0"/>
                  </a:lnTo>
                  <a:lnTo>
                    <a:pt x="45" y="11"/>
                  </a:lnTo>
                  <a:lnTo>
                    <a:pt x="23" y="23"/>
                  </a:lnTo>
                  <a:lnTo>
                    <a:pt x="0" y="45"/>
                  </a:lnTo>
                  <a:lnTo>
                    <a:pt x="0" y="113"/>
                  </a:lnTo>
                  <a:lnTo>
                    <a:pt x="23" y="147"/>
                  </a:lnTo>
                  <a:lnTo>
                    <a:pt x="45" y="158"/>
                  </a:lnTo>
                  <a:lnTo>
                    <a:pt x="79" y="170"/>
                  </a:lnTo>
                  <a:lnTo>
                    <a:pt x="146" y="147"/>
                  </a:lnTo>
                  <a:lnTo>
                    <a:pt x="169" y="79"/>
                  </a:lnTo>
                  <a:close/>
                </a:path>
              </a:pathLst>
            </a:custGeom>
            <a:solidFill>
              <a:srgbClr val="000000"/>
            </a:solidFill>
            <a:ln w="0">
              <a:solidFill>
                <a:srgbClr val="000000"/>
              </a:solidFill>
              <a:prstDash val="solid"/>
              <a:round/>
              <a:headEnd/>
              <a:tailEnd/>
            </a:ln>
          </p:spPr>
          <p:txBody>
            <a:bodyPr/>
            <a:lstStyle/>
            <a:p>
              <a:endParaRPr lang="en-US"/>
            </a:p>
          </p:txBody>
        </p:sp>
        <p:sp>
          <p:nvSpPr>
            <p:cNvPr id="52468" name="Freeform 151"/>
            <p:cNvSpPr>
              <a:spLocks/>
            </p:cNvSpPr>
            <p:nvPr/>
          </p:nvSpPr>
          <p:spPr bwMode="auto">
            <a:xfrm>
              <a:off x="22310" y="9292"/>
              <a:ext cx="885" cy="995"/>
            </a:xfrm>
            <a:custGeom>
              <a:avLst/>
              <a:gdLst>
                <a:gd name="T0" fmla="*/ 874 w 885"/>
                <a:gd name="T1" fmla="*/ 57 h 995"/>
                <a:gd name="T2" fmla="*/ 885 w 885"/>
                <a:gd name="T3" fmla="*/ 45 h 995"/>
                <a:gd name="T4" fmla="*/ 885 w 885"/>
                <a:gd name="T5" fmla="*/ 11 h 995"/>
                <a:gd name="T6" fmla="*/ 874 w 885"/>
                <a:gd name="T7" fmla="*/ 0 h 995"/>
                <a:gd name="T8" fmla="*/ 829 w 885"/>
                <a:gd name="T9" fmla="*/ 0 h 995"/>
                <a:gd name="T10" fmla="*/ 818 w 885"/>
                <a:gd name="T11" fmla="*/ 23 h 995"/>
                <a:gd name="T12" fmla="*/ 448 w 885"/>
                <a:gd name="T13" fmla="*/ 882 h 995"/>
                <a:gd name="T14" fmla="*/ 67 w 885"/>
                <a:gd name="T15" fmla="*/ 23 h 995"/>
                <a:gd name="T16" fmla="*/ 44 w 885"/>
                <a:gd name="T17" fmla="*/ 0 h 995"/>
                <a:gd name="T18" fmla="*/ 11 w 885"/>
                <a:gd name="T19" fmla="*/ 0 h 995"/>
                <a:gd name="T20" fmla="*/ 0 w 885"/>
                <a:gd name="T21" fmla="*/ 11 h 995"/>
                <a:gd name="T22" fmla="*/ 0 w 885"/>
                <a:gd name="T23" fmla="*/ 34 h 995"/>
                <a:gd name="T24" fmla="*/ 11 w 885"/>
                <a:gd name="T25" fmla="*/ 57 h 995"/>
                <a:gd name="T26" fmla="*/ 403 w 885"/>
                <a:gd name="T27" fmla="*/ 961 h 995"/>
                <a:gd name="T28" fmla="*/ 414 w 885"/>
                <a:gd name="T29" fmla="*/ 983 h 995"/>
                <a:gd name="T30" fmla="*/ 426 w 885"/>
                <a:gd name="T31" fmla="*/ 995 h 995"/>
                <a:gd name="T32" fmla="*/ 459 w 885"/>
                <a:gd name="T33" fmla="*/ 995 h 995"/>
                <a:gd name="T34" fmla="*/ 470 w 885"/>
                <a:gd name="T35" fmla="*/ 983 h 995"/>
                <a:gd name="T36" fmla="*/ 482 w 885"/>
                <a:gd name="T37" fmla="*/ 961 h 995"/>
                <a:gd name="T38" fmla="*/ 874 w 885"/>
                <a:gd name="T39" fmla="*/ 57 h 99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5"/>
                <a:gd name="T61" fmla="*/ 0 h 995"/>
                <a:gd name="T62" fmla="*/ 885 w 885"/>
                <a:gd name="T63" fmla="*/ 995 h 99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5" h="995">
                  <a:moveTo>
                    <a:pt x="874" y="57"/>
                  </a:moveTo>
                  <a:lnTo>
                    <a:pt x="885" y="45"/>
                  </a:lnTo>
                  <a:lnTo>
                    <a:pt x="885" y="11"/>
                  </a:lnTo>
                  <a:lnTo>
                    <a:pt x="874" y="0"/>
                  </a:lnTo>
                  <a:lnTo>
                    <a:pt x="829" y="0"/>
                  </a:lnTo>
                  <a:lnTo>
                    <a:pt x="818" y="23"/>
                  </a:lnTo>
                  <a:lnTo>
                    <a:pt x="448" y="882"/>
                  </a:lnTo>
                  <a:lnTo>
                    <a:pt x="67" y="23"/>
                  </a:lnTo>
                  <a:lnTo>
                    <a:pt x="44" y="0"/>
                  </a:lnTo>
                  <a:lnTo>
                    <a:pt x="11" y="0"/>
                  </a:lnTo>
                  <a:lnTo>
                    <a:pt x="0" y="11"/>
                  </a:lnTo>
                  <a:lnTo>
                    <a:pt x="0" y="34"/>
                  </a:lnTo>
                  <a:lnTo>
                    <a:pt x="11" y="57"/>
                  </a:lnTo>
                  <a:lnTo>
                    <a:pt x="403" y="961"/>
                  </a:lnTo>
                  <a:lnTo>
                    <a:pt x="414" y="983"/>
                  </a:lnTo>
                  <a:lnTo>
                    <a:pt x="426" y="995"/>
                  </a:lnTo>
                  <a:lnTo>
                    <a:pt x="459" y="995"/>
                  </a:lnTo>
                  <a:lnTo>
                    <a:pt x="470" y="983"/>
                  </a:lnTo>
                  <a:lnTo>
                    <a:pt x="482" y="961"/>
                  </a:lnTo>
                  <a:lnTo>
                    <a:pt x="874" y="57"/>
                  </a:lnTo>
                  <a:close/>
                </a:path>
              </a:pathLst>
            </a:custGeom>
            <a:solidFill>
              <a:srgbClr val="000000"/>
            </a:solidFill>
            <a:ln w="0">
              <a:solidFill>
                <a:srgbClr val="000000"/>
              </a:solidFill>
              <a:prstDash val="solid"/>
              <a:round/>
              <a:headEnd/>
              <a:tailEnd/>
            </a:ln>
          </p:spPr>
          <p:txBody>
            <a:bodyPr/>
            <a:lstStyle/>
            <a:p>
              <a:endParaRPr lang="en-US"/>
            </a:p>
          </p:txBody>
        </p:sp>
        <p:sp>
          <p:nvSpPr>
            <p:cNvPr id="52469" name="Freeform 152"/>
            <p:cNvSpPr>
              <a:spLocks/>
            </p:cNvSpPr>
            <p:nvPr/>
          </p:nvSpPr>
          <p:spPr bwMode="auto">
            <a:xfrm>
              <a:off x="23689" y="9541"/>
              <a:ext cx="538" cy="712"/>
            </a:xfrm>
            <a:custGeom>
              <a:avLst/>
              <a:gdLst>
                <a:gd name="T0" fmla="*/ 235 w 538"/>
                <a:gd name="T1" fmla="*/ 587 h 712"/>
                <a:gd name="T2" fmla="*/ 235 w 538"/>
                <a:gd name="T3" fmla="*/ 339 h 712"/>
                <a:gd name="T4" fmla="*/ 246 w 538"/>
                <a:gd name="T5" fmla="*/ 226 h 712"/>
                <a:gd name="T6" fmla="*/ 280 w 538"/>
                <a:gd name="T7" fmla="*/ 124 h 712"/>
                <a:gd name="T8" fmla="*/ 336 w 538"/>
                <a:gd name="T9" fmla="*/ 56 h 712"/>
                <a:gd name="T10" fmla="*/ 414 w 538"/>
                <a:gd name="T11" fmla="*/ 34 h 712"/>
                <a:gd name="T12" fmla="*/ 437 w 538"/>
                <a:gd name="T13" fmla="*/ 34 h 712"/>
                <a:gd name="T14" fmla="*/ 426 w 538"/>
                <a:gd name="T15" fmla="*/ 34 h 712"/>
                <a:gd name="T16" fmla="*/ 414 w 538"/>
                <a:gd name="T17" fmla="*/ 56 h 712"/>
                <a:gd name="T18" fmla="*/ 403 w 538"/>
                <a:gd name="T19" fmla="*/ 67 h 712"/>
                <a:gd name="T20" fmla="*/ 403 w 538"/>
                <a:gd name="T21" fmla="*/ 124 h 712"/>
                <a:gd name="T22" fmla="*/ 426 w 538"/>
                <a:gd name="T23" fmla="*/ 147 h 712"/>
                <a:gd name="T24" fmla="*/ 470 w 538"/>
                <a:gd name="T25" fmla="*/ 169 h 712"/>
                <a:gd name="T26" fmla="*/ 493 w 538"/>
                <a:gd name="T27" fmla="*/ 169 h 712"/>
                <a:gd name="T28" fmla="*/ 504 w 538"/>
                <a:gd name="T29" fmla="*/ 158 h 712"/>
                <a:gd name="T30" fmla="*/ 526 w 538"/>
                <a:gd name="T31" fmla="*/ 147 h 712"/>
                <a:gd name="T32" fmla="*/ 538 w 538"/>
                <a:gd name="T33" fmla="*/ 124 h 712"/>
                <a:gd name="T34" fmla="*/ 538 w 538"/>
                <a:gd name="T35" fmla="*/ 67 h 712"/>
                <a:gd name="T36" fmla="*/ 493 w 538"/>
                <a:gd name="T37" fmla="*/ 22 h 712"/>
                <a:gd name="T38" fmla="*/ 459 w 538"/>
                <a:gd name="T39" fmla="*/ 0 h 712"/>
                <a:gd name="T40" fmla="*/ 414 w 538"/>
                <a:gd name="T41" fmla="*/ 0 h 712"/>
                <a:gd name="T42" fmla="*/ 336 w 538"/>
                <a:gd name="T43" fmla="*/ 11 h 712"/>
                <a:gd name="T44" fmla="*/ 280 w 538"/>
                <a:gd name="T45" fmla="*/ 56 h 712"/>
                <a:gd name="T46" fmla="*/ 246 w 538"/>
                <a:gd name="T47" fmla="*/ 113 h 712"/>
                <a:gd name="T48" fmla="*/ 224 w 538"/>
                <a:gd name="T49" fmla="*/ 180 h 712"/>
                <a:gd name="T50" fmla="*/ 224 w 538"/>
                <a:gd name="T51" fmla="*/ 0 h 712"/>
                <a:gd name="T52" fmla="*/ 0 w 538"/>
                <a:gd name="T53" fmla="*/ 11 h 712"/>
                <a:gd name="T54" fmla="*/ 0 w 538"/>
                <a:gd name="T55" fmla="*/ 67 h 712"/>
                <a:gd name="T56" fmla="*/ 78 w 538"/>
                <a:gd name="T57" fmla="*/ 67 h 712"/>
                <a:gd name="T58" fmla="*/ 100 w 538"/>
                <a:gd name="T59" fmla="*/ 79 h 712"/>
                <a:gd name="T60" fmla="*/ 123 w 538"/>
                <a:gd name="T61" fmla="*/ 124 h 712"/>
                <a:gd name="T62" fmla="*/ 123 w 538"/>
                <a:gd name="T63" fmla="*/ 621 h 712"/>
                <a:gd name="T64" fmla="*/ 112 w 538"/>
                <a:gd name="T65" fmla="*/ 644 h 712"/>
                <a:gd name="T66" fmla="*/ 89 w 538"/>
                <a:gd name="T67" fmla="*/ 655 h 712"/>
                <a:gd name="T68" fmla="*/ 56 w 538"/>
                <a:gd name="T69" fmla="*/ 666 h 712"/>
                <a:gd name="T70" fmla="*/ 0 w 538"/>
                <a:gd name="T71" fmla="*/ 666 h 712"/>
                <a:gd name="T72" fmla="*/ 0 w 538"/>
                <a:gd name="T73" fmla="*/ 712 h 712"/>
                <a:gd name="T74" fmla="*/ 381 w 538"/>
                <a:gd name="T75" fmla="*/ 712 h 712"/>
                <a:gd name="T76" fmla="*/ 381 w 538"/>
                <a:gd name="T77" fmla="*/ 666 h 712"/>
                <a:gd name="T78" fmla="*/ 302 w 538"/>
                <a:gd name="T79" fmla="*/ 666 h 712"/>
                <a:gd name="T80" fmla="*/ 269 w 538"/>
                <a:gd name="T81" fmla="*/ 655 h 712"/>
                <a:gd name="T82" fmla="*/ 246 w 538"/>
                <a:gd name="T83" fmla="*/ 644 h 712"/>
                <a:gd name="T84" fmla="*/ 235 w 538"/>
                <a:gd name="T85" fmla="*/ 633 h 712"/>
                <a:gd name="T86" fmla="*/ 235 w 538"/>
                <a:gd name="T87" fmla="*/ 587 h 71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8"/>
                <a:gd name="T133" fmla="*/ 0 h 712"/>
                <a:gd name="T134" fmla="*/ 538 w 538"/>
                <a:gd name="T135" fmla="*/ 712 h 71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8" h="712">
                  <a:moveTo>
                    <a:pt x="235" y="587"/>
                  </a:moveTo>
                  <a:lnTo>
                    <a:pt x="235" y="339"/>
                  </a:lnTo>
                  <a:lnTo>
                    <a:pt x="246" y="226"/>
                  </a:lnTo>
                  <a:lnTo>
                    <a:pt x="280" y="124"/>
                  </a:lnTo>
                  <a:lnTo>
                    <a:pt x="336" y="56"/>
                  </a:lnTo>
                  <a:lnTo>
                    <a:pt x="414" y="34"/>
                  </a:lnTo>
                  <a:lnTo>
                    <a:pt x="437" y="34"/>
                  </a:lnTo>
                  <a:lnTo>
                    <a:pt x="426" y="34"/>
                  </a:lnTo>
                  <a:lnTo>
                    <a:pt x="414" y="56"/>
                  </a:lnTo>
                  <a:lnTo>
                    <a:pt x="403" y="67"/>
                  </a:lnTo>
                  <a:lnTo>
                    <a:pt x="403" y="124"/>
                  </a:lnTo>
                  <a:lnTo>
                    <a:pt x="426" y="147"/>
                  </a:lnTo>
                  <a:lnTo>
                    <a:pt x="470" y="169"/>
                  </a:lnTo>
                  <a:lnTo>
                    <a:pt x="493" y="169"/>
                  </a:lnTo>
                  <a:lnTo>
                    <a:pt x="504" y="158"/>
                  </a:lnTo>
                  <a:lnTo>
                    <a:pt x="526" y="147"/>
                  </a:lnTo>
                  <a:lnTo>
                    <a:pt x="538" y="124"/>
                  </a:lnTo>
                  <a:lnTo>
                    <a:pt x="538" y="67"/>
                  </a:lnTo>
                  <a:lnTo>
                    <a:pt x="493" y="22"/>
                  </a:lnTo>
                  <a:lnTo>
                    <a:pt x="459" y="0"/>
                  </a:lnTo>
                  <a:lnTo>
                    <a:pt x="414" y="0"/>
                  </a:lnTo>
                  <a:lnTo>
                    <a:pt x="336" y="11"/>
                  </a:lnTo>
                  <a:lnTo>
                    <a:pt x="280" y="56"/>
                  </a:lnTo>
                  <a:lnTo>
                    <a:pt x="246" y="113"/>
                  </a:lnTo>
                  <a:lnTo>
                    <a:pt x="224" y="180"/>
                  </a:lnTo>
                  <a:lnTo>
                    <a:pt x="224" y="0"/>
                  </a:lnTo>
                  <a:lnTo>
                    <a:pt x="0" y="11"/>
                  </a:lnTo>
                  <a:lnTo>
                    <a:pt x="0" y="67"/>
                  </a:lnTo>
                  <a:lnTo>
                    <a:pt x="78" y="67"/>
                  </a:lnTo>
                  <a:lnTo>
                    <a:pt x="100" y="79"/>
                  </a:lnTo>
                  <a:lnTo>
                    <a:pt x="123" y="124"/>
                  </a:lnTo>
                  <a:lnTo>
                    <a:pt x="123" y="621"/>
                  </a:lnTo>
                  <a:lnTo>
                    <a:pt x="112" y="644"/>
                  </a:lnTo>
                  <a:lnTo>
                    <a:pt x="89" y="655"/>
                  </a:lnTo>
                  <a:lnTo>
                    <a:pt x="56" y="666"/>
                  </a:lnTo>
                  <a:lnTo>
                    <a:pt x="0" y="666"/>
                  </a:lnTo>
                  <a:lnTo>
                    <a:pt x="0" y="712"/>
                  </a:lnTo>
                  <a:lnTo>
                    <a:pt x="381" y="712"/>
                  </a:lnTo>
                  <a:lnTo>
                    <a:pt x="381" y="666"/>
                  </a:lnTo>
                  <a:lnTo>
                    <a:pt x="302" y="666"/>
                  </a:lnTo>
                  <a:lnTo>
                    <a:pt x="269" y="655"/>
                  </a:lnTo>
                  <a:lnTo>
                    <a:pt x="246" y="644"/>
                  </a:lnTo>
                  <a:lnTo>
                    <a:pt x="235" y="633"/>
                  </a:lnTo>
                  <a:lnTo>
                    <a:pt x="235" y="587"/>
                  </a:lnTo>
                  <a:close/>
                </a:path>
              </a:pathLst>
            </a:custGeom>
            <a:solidFill>
              <a:srgbClr val="000000"/>
            </a:solidFill>
            <a:ln w="0">
              <a:solidFill>
                <a:srgbClr val="000000"/>
              </a:solidFill>
              <a:prstDash val="solid"/>
              <a:round/>
              <a:headEnd/>
              <a:tailEnd/>
            </a:ln>
          </p:spPr>
          <p:txBody>
            <a:bodyPr/>
            <a:lstStyle/>
            <a:p>
              <a:endParaRPr lang="en-US"/>
            </a:p>
          </p:txBody>
        </p:sp>
        <p:sp>
          <p:nvSpPr>
            <p:cNvPr id="52470" name="Freeform 153"/>
            <p:cNvSpPr>
              <a:spLocks noEditPoints="1"/>
            </p:cNvSpPr>
            <p:nvPr/>
          </p:nvSpPr>
          <p:spPr bwMode="auto">
            <a:xfrm>
              <a:off x="24316" y="9529"/>
              <a:ext cx="617" cy="746"/>
            </a:xfrm>
            <a:custGeom>
              <a:avLst/>
              <a:gdLst>
                <a:gd name="T0" fmla="*/ 583 w 617"/>
                <a:gd name="T1" fmla="*/ 351 h 746"/>
                <a:gd name="T2" fmla="*/ 617 w 617"/>
                <a:gd name="T3" fmla="*/ 351 h 746"/>
                <a:gd name="T4" fmla="*/ 617 w 617"/>
                <a:gd name="T5" fmla="*/ 317 h 746"/>
                <a:gd name="T6" fmla="*/ 606 w 617"/>
                <a:gd name="T7" fmla="*/ 226 h 746"/>
                <a:gd name="T8" fmla="*/ 572 w 617"/>
                <a:gd name="T9" fmla="*/ 136 h 746"/>
                <a:gd name="T10" fmla="*/ 516 w 617"/>
                <a:gd name="T11" fmla="*/ 68 h 746"/>
                <a:gd name="T12" fmla="*/ 438 w 617"/>
                <a:gd name="T13" fmla="*/ 23 h 746"/>
                <a:gd name="T14" fmla="*/ 337 w 617"/>
                <a:gd name="T15" fmla="*/ 0 h 746"/>
                <a:gd name="T16" fmla="*/ 202 w 617"/>
                <a:gd name="T17" fmla="*/ 34 h 746"/>
                <a:gd name="T18" fmla="*/ 101 w 617"/>
                <a:gd name="T19" fmla="*/ 113 h 746"/>
                <a:gd name="T20" fmla="*/ 23 w 617"/>
                <a:gd name="T21" fmla="*/ 226 h 746"/>
                <a:gd name="T22" fmla="*/ 0 w 617"/>
                <a:gd name="T23" fmla="*/ 373 h 746"/>
                <a:gd name="T24" fmla="*/ 34 w 617"/>
                <a:gd name="T25" fmla="*/ 520 h 746"/>
                <a:gd name="T26" fmla="*/ 113 w 617"/>
                <a:gd name="T27" fmla="*/ 633 h 746"/>
                <a:gd name="T28" fmla="*/ 225 w 617"/>
                <a:gd name="T29" fmla="*/ 712 h 746"/>
                <a:gd name="T30" fmla="*/ 348 w 617"/>
                <a:gd name="T31" fmla="*/ 746 h 746"/>
                <a:gd name="T32" fmla="*/ 449 w 617"/>
                <a:gd name="T33" fmla="*/ 724 h 746"/>
                <a:gd name="T34" fmla="*/ 527 w 617"/>
                <a:gd name="T35" fmla="*/ 678 h 746"/>
                <a:gd name="T36" fmla="*/ 583 w 617"/>
                <a:gd name="T37" fmla="*/ 622 h 746"/>
                <a:gd name="T38" fmla="*/ 606 w 617"/>
                <a:gd name="T39" fmla="*/ 565 h 746"/>
                <a:gd name="T40" fmla="*/ 617 w 617"/>
                <a:gd name="T41" fmla="*/ 532 h 746"/>
                <a:gd name="T42" fmla="*/ 617 w 617"/>
                <a:gd name="T43" fmla="*/ 520 h 746"/>
                <a:gd name="T44" fmla="*/ 606 w 617"/>
                <a:gd name="T45" fmla="*/ 509 h 746"/>
                <a:gd name="T46" fmla="*/ 595 w 617"/>
                <a:gd name="T47" fmla="*/ 509 h 746"/>
                <a:gd name="T48" fmla="*/ 583 w 617"/>
                <a:gd name="T49" fmla="*/ 520 h 746"/>
                <a:gd name="T50" fmla="*/ 583 w 617"/>
                <a:gd name="T51" fmla="*/ 532 h 746"/>
                <a:gd name="T52" fmla="*/ 539 w 617"/>
                <a:gd name="T53" fmla="*/ 611 h 746"/>
                <a:gd name="T54" fmla="*/ 482 w 617"/>
                <a:gd name="T55" fmla="*/ 667 h 746"/>
                <a:gd name="T56" fmla="*/ 426 w 617"/>
                <a:gd name="T57" fmla="*/ 690 h 746"/>
                <a:gd name="T58" fmla="*/ 382 w 617"/>
                <a:gd name="T59" fmla="*/ 701 h 746"/>
                <a:gd name="T60" fmla="*/ 314 w 617"/>
                <a:gd name="T61" fmla="*/ 701 h 746"/>
                <a:gd name="T62" fmla="*/ 269 w 617"/>
                <a:gd name="T63" fmla="*/ 678 h 746"/>
                <a:gd name="T64" fmla="*/ 236 w 617"/>
                <a:gd name="T65" fmla="*/ 656 h 746"/>
                <a:gd name="T66" fmla="*/ 202 w 617"/>
                <a:gd name="T67" fmla="*/ 622 h 746"/>
                <a:gd name="T68" fmla="*/ 180 w 617"/>
                <a:gd name="T69" fmla="*/ 588 h 746"/>
                <a:gd name="T70" fmla="*/ 146 w 617"/>
                <a:gd name="T71" fmla="*/ 509 h 746"/>
                <a:gd name="T72" fmla="*/ 135 w 617"/>
                <a:gd name="T73" fmla="*/ 419 h 746"/>
                <a:gd name="T74" fmla="*/ 135 w 617"/>
                <a:gd name="T75" fmla="*/ 351 h 746"/>
                <a:gd name="T76" fmla="*/ 583 w 617"/>
                <a:gd name="T77" fmla="*/ 351 h 746"/>
                <a:gd name="T78" fmla="*/ 135 w 617"/>
                <a:gd name="T79" fmla="*/ 317 h 746"/>
                <a:gd name="T80" fmla="*/ 157 w 617"/>
                <a:gd name="T81" fmla="*/ 192 h 746"/>
                <a:gd name="T82" fmla="*/ 191 w 617"/>
                <a:gd name="T83" fmla="*/ 113 h 746"/>
                <a:gd name="T84" fmla="*/ 247 w 617"/>
                <a:gd name="T85" fmla="*/ 68 h 746"/>
                <a:gd name="T86" fmla="*/ 292 w 617"/>
                <a:gd name="T87" fmla="*/ 46 h 746"/>
                <a:gd name="T88" fmla="*/ 337 w 617"/>
                <a:gd name="T89" fmla="*/ 34 h 746"/>
                <a:gd name="T90" fmla="*/ 415 w 617"/>
                <a:gd name="T91" fmla="*/ 57 h 746"/>
                <a:gd name="T92" fmla="*/ 471 w 617"/>
                <a:gd name="T93" fmla="*/ 113 h 746"/>
                <a:gd name="T94" fmla="*/ 494 w 617"/>
                <a:gd name="T95" fmla="*/ 192 h 746"/>
                <a:gd name="T96" fmla="*/ 516 w 617"/>
                <a:gd name="T97" fmla="*/ 260 h 746"/>
                <a:gd name="T98" fmla="*/ 516 w 617"/>
                <a:gd name="T99" fmla="*/ 317 h 746"/>
                <a:gd name="T100" fmla="*/ 135 w 617"/>
                <a:gd name="T101" fmla="*/ 317 h 74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7"/>
                <a:gd name="T154" fmla="*/ 0 h 746"/>
                <a:gd name="T155" fmla="*/ 617 w 617"/>
                <a:gd name="T156" fmla="*/ 746 h 74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7" h="746">
                  <a:moveTo>
                    <a:pt x="583" y="351"/>
                  </a:moveTo>
                  <a:lnTo>
                    <a:pt x="617" y="351"/>
                  </a:lnTo>
                  <a:lnTo>
                    <a:pt x="617" y="317"/>
                  </a:lnTo>
                  <a:lnTo>
                    <a:pt x="606" y="226"/>
                  </a:lnTo>
                  <a:lnTo>
                    <a:pt x="572" y="136"/>
                  </a:lnTo>
                  <a:lnTo>
                    <a:pt x="516" y="68"/>
                  </a:lnTo>
                  <a:lnTo>
                    <a:pt x="438" y="23"/>
                  </a:lnTo>
                  <a:lnTo>
                    <a:pt x="337" y="0"/>
                  </a:lnTo>
                  <a:lnTo>
                    <a:pt x="202" y="34"/>
                  </a:lnTo>
                  <a:lnTo>
                    <a:pt x="101" y="113"/>
                  </a:lnTo>
                  <a:lnTo>
                    <a:pt x="23" y="226"/>
                  </a:lnTo>
                  <a:lnTo>
                    <a:pt x="0" y="373"/>
                  </a:lnTo>
                  <a:lnTo>
                    <a:pt x="34" y="520"/>
                  </a:lnTo>
                  <a:lnTo>
                    <a:pt x="113" y="633"/>
                  </a:lnTo>
                  <a:lnTo>
                    <a:pt x="225" y="712"/>
                  </a:lnTo>
                  <a:lnTo>
                    <a:pt x="348" y="746"/>
                  </a:lnTo>
                  <a:lnTo>
                    <a:pt x="449" y="724"/>
                  </a:lnTo>
                  <a:lnTo>
                    <a:pt x="527" y="678"/>
                  </a:lnTo>
                  <a:lnTo>
                    <a:pt x="583" y="622"/>
                  </a:lnTo>
                  <a:lnTo>
                    <a:pt x="606" y="565"/>
                  </a:lnTo>
                  <a:lnTo>
                    <a:pt x="617" y="532"/>
                  </a:lnTo>
                  <a:lnTo>
                    <a:pt x="617" y="520"/>
                  </a:lnTo>
                  <a:lnTo>
                    <a:pt x="606" y="509"/>
                  </a:lnTo>
                  <a:lnTo>
                    <a:pt x="595" y="509"/>
                  </a:lnTo>
                  <a:lnTo>
                    <a:pt x="583" y="520"/>
                  </a:lnTo>
                  <a:lnTo>
                    <a:pt x="583" y="532"/>
                  </a:lnTo>
                  <a:lnTo>
                    <a:pt x="539" y="611"/>
                  </a:lnTo>
                  <a:lnTo>
                    <a:pt x="482" y="667"/>
                  </a:lnTo>
                  <a:lnTo>
                    <a:pt x="426" y="690"/>
                  </a:lnTo>
                  <a:lnTo>
                    <a:pt x="382" y="701"/>
                  </a:lnTo>
                  <a:lnTo>
                    <a:pt x="314" y="701"/>
                  </a:lnTo>
                  <a:lnTo>
                    <a:pt x="269" y="678"/>
                  </a:lnTo>
                  <a:lnTo>
                    <a:pt x="236" y="656"/>
                  </a:lnTo>
                  <a:lnTo>
                    <a:pt x="202" y="622"/>
                  </a:lnTo>
                  <a:lnTo>
                    <a:pt x="180" y="588"/>
                  </a:lnTo>
                  <a:lnTo>
                    <a:pt x="146" y="509"/>
                  </a:lnTo>
                  <a:lnTo>
                    <a:pt x="135" y="419"/>
                  </a:lnTo>
                  <a:lnTo>
                    <a:pt x="135" y="351"/>
                  </a:lnTo>
                  <a:lnTo>
                    <a:pt x="583" y="351"/>
                  </a:lnTo>
                  <a:close/>
                  <a:moveTo>
                    <a:pt x="135" y="317"/>
                  </a:moveTo>
                  <a:lnTo>
                    <a:pt x="157" y="192"/>
                  </a:lnTo>
                  <a:lnTo>
                    <a:pt x="191" y="113"/>
                  </a:lnTo>
                  <a:lnTo>
                    <a:pt x="247" y="68"/>
                  </a:lnTo>
                  <a:lnTo>
                    <a:pt x="292" y="46"/>
                  </a:lnTo>
                  <a:lnTo>
                    <a:pt x="337" y="34"/>
                  </a:lnTo>
                  <a:lnTo>
                    <a:pt x="415" y="57"/>
                  </a:lnTo>
                  <a:lnTo>
                    <a:pt x="471" y="113"/>
                  </a:lnTo>
                  <a:lnTo>
                    <a:pt x="494" y="192"/>
                  </a:lnTo>
                  <a:lnTo>
                    <a:pt x="516" y="260"/>
                  </a:lnTo>
                  <a:lnTo>
                    <a:pt x="516" y="317"/>
                  </a:lnTo>
                  <a:lnTo>
                    <a:pt x="135" y="317"/>
                  </a:lnTo>
                  <a:close/>
                </a:path>
              </a:pathLst>
            </a:custGeom>
            <a:solidFill>
              <a:srgbClr val="000000"/>
            </a:solidFill>
            <a:ln w="0">
              <a:solidFill>
                <a:srgbClr val="000000"/>
              </a:solidFill>
              <a:prstDash val="solid"/>
              <a:round/>
              <a:headEnd/>
              <a:tailEnd/>
            </a:ln>
          </p:spPr>
          <p:txBody>
            <a:bodyPr/>
            <a:lstStyle/>
            <a:p>
              <a:endParaRPr lang="en-US"/>
            </a:p>
          </p:txBody>
        </p:sp>
        <p:sp>
          <p:nvSpPr>
            <p:cNvPr id="52471" name="Freeform 154"/>
            <p:cNvSpPr>
              <a:spLocks/>
            </p:cNvSpPr>
            <p:nvPr/>
          </p:nvSpPr>
          <p:spPr bwMode="auto">
            <a:xfrm>
              <a:off x="25034" y="9541"/>
              <a:ext cx="1256" cy="712"/>
            </a:xfrm>
            <a:custGeom>
              <a:avLst/>
              <a:gdLst>
                <a:gd name="T0" fmla="*/ 123 w 1256"/>
                <a:gd name="T1" fmla="*/ 621 h 712"/>
                <a:gd name="T2" fmla="*/ 101 w 1256"/>
                <a:gd name="T3" fmla="*/ 655 h 712"/>
                <a:gd name="T4" fmla="*/ 45 w 1256"/>
                <a:gd name="T5" fmla="*/ 666 h 712"/>
                <a:gd name="T6" fmla="*/ 0 w 1256"/>
                <a:gd name="T7" fmla="*/ 712 h 712"/>
                <a:gd name="T8" fmla="*/ 359 w 1256"/>
                <a:gd name="T9" fmla="*/ 666 h 712"/>
                <a:gd name="T10" fmla="*/ 269 w 1256"/>
                <a:gd name="T11" fmla="*/ 655 h 712"/>
                <a:gd name="T12" fmla="*/ 235 w 1256"/>
                <a:gd name="T13" fmla="*/ 621 h 712"/>
                <a:gd name="T14" fmla="*/ 258 w 1256"/>
                <a:gd name="T15" fmla="*/ 180 h 712"/>
                <a:gd name="T16" fmla="*/ 381 w 1256"/>
                <a:gd name="T17" fmla="*/ 45 h 712"/>
                <a:gd name="T18" fmla="*/ 493 w 1256"/>
                <a:gd name="T19" fmla="*/ 34 h 712"/>
                <a:gd name="T20" fmla="*/ 560 w 1256"/>
                <a:gd name="T21" fmla="*/ 135 h 712"/>
                <a:gd name="T22" fmla="*/ 572 w 1256"/>
                <a:gd name="T23" fmla="*/ 621 h 712"/>
                <a:gd name="T24" fmla="*/ 538 w 1256"/>
                <a:gd name="T25" fmla="*/ 655 h 712"/>
                <a:gd name="T26" fmla="*/ 448 w 1256"/>
                <a:gd name="T27" fmla="*/ 666 h 712"/>
                <a:gd name="T28" fmla="*/ 807 w 1256"/>
                <a:gd name="T29" fmla="*/ 712 h 712"/>
                <a:gd name="T30" fmla="*/ 762 w 1256"/>
                <a:gd name="T31" fmla="*/ 666 h 712"/>
                <a:gd name="T32" fmla="*/ 706 w 1256"/>
                <a:gd name="T33" fmla="*/ 655 h 712"/>
                <a:gd name="T34" fmla="*/ 684 w 1256"/>
                <a:gd name="T35" fmla="*/ 621 h 712"/>
                <a:gd name="T36" fmla="*/ 706 w 1256"/>
                <a:gd name="T37" fmla="*/ 180 h 712"/>
                <a:gd name="T38" fmla="*/ 818 w 1256"/>
                <a:gd name="T39" fmla="*/ 45 h 712"/>
                <a:gd name="T40" fmla="*/ 930 w 1256"/>
                <a:gd name="T41" fmla="*/ 34 h 712"/>
                <a:gd name="T42" fmla="*/ 986 w 1256"/>
                <a:gd name="T43" fmla="*/ 79 h 712"/>
                <a:gd name="T44" fmla="*/ 1020 w 1256"/>
                <a:gd name="T45" fmla="*/ 169 h 712"/>
                <a:gd name="T46" fmla="*/ 1009 w 1256"/>
                <a:gd name="T47" fmla="*/ 644 h 712"/>
                <a:gd name="T48" fmla="*/ 942 w 1256"/>
                <a:gd name="T49" fmla="*/ 666 h 712"/>
                <a:gd name="T50" fmla="*/ 897 w 1256"/>
                <a:gd name="T51" fmla="*/ 712 h 712"/>
                <a:gd name="T52" fmla="*/ 1256 w 1256"/>
                <a:gd name="T53" fmla="*/ 666 h 712"/>
                <a:gd name="T54" fmla="*/ 1177 w 1256"/>
                <a:gd name="T55" fmla="*/ 655 h 712"/>
                <a:gd name="T56" fmla="*/ 1132 w 1256"/>
                <a:gd name="T57" fmla="*/ 633 h 712"/>
                <a:gd name="T58" fmla="*/ 1110 w 1256"/>
                <a:gd name="T59" fmla="*/ 113 h 712"/>
                <a:gd name="T60" fmla="*/ 1065 w 1256"/>
                <a:gd name="T61" fmla="*/ 45 h 712"/>
                <a:gd name="T62" fmla="*/ 964 w 1256"/>
                <a:gd name="T63" fmla="*/ 0 h 712"/>
                <a:gd name="T64" fmla="*/ 818 w 1256"/>
                <a:gd name="T65" fmla="*/ 11 h 712"/>
                <a:gd name="T66" fmla="*/ 706 w 1256"/>
                <a:gd name="T67" fmla="*/ 101 h 712"/>
                <a:gd name="T68" fmla="*/ 639 w 1256"/>
                <a:gd name="T69" fmla="*/ 67 h 712"/>
                <a:gd name="T70" fmla="*/ 527 w 1256"/>
                <a:gd name="T71" fmla="*/ 0 h 712"/>
                <a:gd name="T72" fmla="*/ 359 w 1256"/>
                <a:gd name="T73" fmla="*/ 22 h 712"/>
                <a:gd name="T74" fmla="*/ 224 w 1256"/>
                <a:gd name="T75" fmla="*/ 169 h 712"/>
                <a:gd name="T76" fmla="*/ 0 w 1256"/>
                <a:gd name="T77" fmla="*/ 11 h 712"/>
                <a:gd name="T78" fmla="*/ 78 w 1256"/>
                <a:gd name="T79" fmla="*/ 67 h 712"/>
                <a:gd name="T80" fmla="*/ 123 w 1256"/>
                <a:gd name="T81" fmla="*/ 101 h 71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56"/>
                <a:gd name="T124" fmla="*/ 0 h 712"/>
                <a:gd name="T125" fmla="*/ 1256 w 1256"/>
                <a:gd name="T126" fmla="*/ 712 h 71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56" h="712">
                  <a:moveTo>
                    <a:pt x="123" y="158"/>
                  </a:moveTo>
                  <a:lnTo>
                    <a:pt x="123" y="621"/>
                  </a:lnTo>
                  <a:lnTo>
                    <a:pt x="112" y="644"/>
                  </a:lnTo>
                  <a:lnTo>
                    <a:pt x="101" y="655"/>
                  </a:lnTo>
                  <a:lnTo>
                    <a:pt x="78" y="655"/>
                  </a:lnTo>
                  <a:lnTo>
                    <a:pt x="45" y="666"/>
                  </a:lnTo>
                  <a:lnTo>
                    <a:pt x="0" y="666"/>
                  </a:lnTo>
                  <a:lnTo>
                    <a:pt x="0" y="712"/>
                  </a:lnTo>
                  <a:lnTo>
                    <a:pt x="359" y="712"/>
                  </a:lnTo>
                  <a:lnTo>
                    <a:pt x="359" y="666"/>
                  </a:lnTo>
                  <a:lnTo>
                    <a:pt x="303" y="666"/>
                  </a:lnTo>
                  <a:lnTo>
                    <a:pt x="269" y="655"/>
                  </a:lnTo>
                  <a:lnTo>
                    <a:pt x="247" y="644"/>
                  </a:lnTo>
                  <a:lnTo>
                    <a:pt x="235" y="621"/>
                  </a:lnTo>
                  <a:lnTo>
                    <a:pt x="235" y="294"/>
                  </a:lnTo>
                  <a:lnTo>
                    <a:pt x="258" y="180"/>
                  </a:lnTo>
                  <a:lnTo>
                    <a:pt x="303" y="101"/>
                  </a:lnTo>
                  <a:lnTo>
                    <a:pt x="381" y="45"/>
                  </a:lnTo>
                  <a:lnTo>
                    <a:pt x="448" y="34"/>
                  </a:lnTo>
                  <a:lnTo>
                    <a:pt x="493" y="34"/>
                  </a:lnTo>
                  <a:lnTo>
                    <a:pt x="560" y="101"/>
                  </a:lnTo>
                  <a:lnTo>
                    <a:pt x="560" y="135"/>
                  </a:lnTo>
                  <a:lnTo>
                    <a:pt x="572" y="169"/>
                  </a:lnTo>
                  <a:lnTo>
                    <a:pt x="572" y="621"/>
                  </a:lnTo>
                  <a:lnTo>
                    <a:pt x="560" y="644"/>
                  </a:lnTo>
                  <a:lnTo>
                    <a:pt x="538" y="655"/>
                  </a:lnTo>
                  <a:lnTo>
                    <a:pt x="504" y="666"/>
                  </a:lnTo>
                  <a:lnTo>
                    <a:pt x="448" y="666"/>
                  </a:lnTo>
                  <a:lnTo>
                    <a:pt x="448" y="712"/>
                  </a:lnTo>
                  <a:lnTo>
                    <a:pt x="807" y="712"/>
                  </a:lnTo>
                  <a:lnTo>
                    <a:pt x="807" y="666"/>
                  </a:lnTo>
                  <a:lnTo>
                    <a:pt x="762" y="666"/>
                  </a:lnTo>
                  <a:lnTo>
                    <a:pt x="729" y="655"/>
                  </a:lnTo>
                  <a:lnTo>
                    <a:pt x="706" y="655"/>
                  </a:lnTo>
                  <a:lnTo>
                    <a:pt x="695" y="644"/>
                  </a:lnTo>
                  <a:lnTo>
                    <a:pt x="684" y="621"/>
                  </a:lnTo>
                  <a:lnTo>
                    <a:pt x="684" y="294"/>
                  </a:lnTo>
                  <a:lnTo>
                    <a:pt x="706" y="180"/>
                  </a:lnTo>
                  <a:lnTo>
                    <a:pt x="751" y="101"/>
                  </a:lnTo>
                  <a:lnTo>
                    <a:pt x="818" y="45"/>
                  </a:lnTo>
                  <a:lnTo>
                    <a:pt x="897" y="34"/>
                  </a:lnTo>
                  <a:lnTo>
                    <a:pt x="930" y="34"/>
                  </a:lnTo>
                  <a:lnTo>
                    <a:pt x="964" y="56"/>
                  </a:lnTo>
                  <a:lnTo>
                    <a:pt x="986" y="79"/>
                  </a:lnTo>
                  <a:lnTo>
                    <a:pt x="998" y="101"/>
                  </a:lnTo>
                  <a:lnTo>
                    <a:pt x="1020" y="169"/>
                  </a:lnTo>
                  <a:lnTo>
                    <a:pt x="1020" y="621"/>
                  </a:lnTo>
                  <a:lnTo>
                    <a:pt x="1009" y="644"/>
                  </a:lnTo>
                  <a:lnTo>
                    <a:pt x="986" y="655"/>
                  </a:lnTo>
                  <a:lnTo>
                    <a:pt x="942" y="666"/>
                  </a:lnTo>
                  <a:lnTo>
                    <a:pt x="897" y="666"/>
                  </a:lnTo>
                  <a:lnTo>
                    <a:pt x="897" y="712"/>
                  </a:lnTo>
                  <a:lnTo>
                    <a:pt x="1256" y="712"/>
                  </a:lnTo>
                  <a:lnTo>
                    <a:pt x="1256" y="666"/>
                  </a:lnTo>
                  <a:lnTo>
                    <a:pt x="1211" y="666"/>
                  </a:lnTo>
                  <a:lnTo>
                    <a:pt x="1177" y="655"/>
                  </a:lnTo>
                  <a:lnTo>
                    <a:pt x="1143" y="655"/>
                  </a:lnTo>
                  <a:lnTo>
                    <a:pt x="1132" y="633"/>
                  </a:lnTo>
                  <a:lnTo>
                    <a:pt x="1132" y="192"/>
                  </a:lnTo>
                  <a:lnTo>
                    <a:pt x="1110" y="113"/>
                  </a:lnTo>
                  <a:lnTo>
                    <a:pt x="1076" y="56"/>
                  </a:lnTo>
                  <a:lnTo>
                    <a:pt x="1065" y="45"/>
                  </a:lnTo>
                  <a:lnTo>
                    <a:pt x="1031" y="22"/>
                  </a:lnTo>
                  <a:lnTo>
                    <a:pt x="964" y="0"/>
                  </a:lnTo>
                  <a:lnTo>
                    <a:pt x="908" y="0"/>
                  </a:lnTo>
                  <a:lnTo>
                    <a:pt x="818" y="11"/>
                  </a:lnTo>
                  <a:lnTo>
                    <a:pt x="751" y="56"/>
                  </a:lnTo>
                  <a:lnTo>
                    <a:pt x="706" y="101"/>
                  </a:lnTo>
                  <a:lnTo>
                    <a:pt x="673" y="158"/>
                  </a:lnTo>
                  <a:lnTo>
                    <a:pt x="639" y="67"/>
                  </a:lnTo>
                  <a:lnTo>
                    <a:pt x="594" y="22"/>
                  </a:lnTo>
                  <a:lnTo>
                    <a:pt x="527" y="0"/>
                  </a:lnTo>
                  <a:lnTo>
                    <a:pt x="460" y="0"/>
                  </a:lnTo>
                  <a:lnTo>
                    <a:pt x="359" y="22"/>
                  </a:lnTo>
                  <a:lnTo>
                    <a:pt x="280" y="79"/>
                  </a:lnTo>
                  <a:lnTo>
                    <a:pt x="224" y="169"/>
                  </a:lnTo>
                  <a:lnTo>
                    <a:pt x="224" y="0"/>
                  </a:lnTo>
                  <a:lnTo>
                    <a:pt x="0" y="11"/>
                  </a:lnTo>
                  <a:lnTo>
                    <a:pt x="0" y="67"/>
                  </a:lnTo>
                  <a:lnTo>
                    <a:pt x="78" y="67"/>
                  </a:lnTo>
                  <a:lnTo>
                    <a:pt x="101" y="79"/>
                  </a:lnTo>
                  <a:lnTo>
                    <a:pt x="123" y="101"/>
                  </a:lnTo>
                  <a:lnTo>
                    <a:pt x="123" y="158"/>
                  </a:lnTo>
                  <a:close/>
                </a:path>
              </a:pathLst>
            </a:custGeom>
            <a:solidFill>
              <a:srgbClr val="000000"/>
            </a:solidFill>
            <a:ln w="0">
              <a:solidFill>
                <a:srgbClr val="000000"/>
              </a:solidFill>
              <a:prstDash val="solid"/>
              <a:round/>
              <a:headEnd/>
              <a:tailEnd/>
            </a:ln>
          </p:spPr>
          <p:txBody>
            <a:bodyPr/>
            <a:lstStyle/>
            <a:p>
              <a:endParaRPr lang="en-US"/>
            </a:p>
          </p:txBody>
        </p:sp>
        <p:sp>
          <p:nvSpPr>
            <p:cNvPr id="52472" name="Freeform 155"/>
            <p:cNvSpPr>
              <a:spLocks noEditPoints="1"/>
            </p:cNvSpPr>
            <p:nvPr/>
          </p:nvSpPr>
          <p:spPr bwMode="auto">
            <a:xfrm>
              <a:off x="26368" y="9529"/>
              <a:ext cx="706" cy="746"/>
            </a:xfrm>
            <a:custGeom>
              <a:avLst/>
              <a:gdLst>
                <a:gd name="T0" fmla="*/ 706 w 706"/>
                <a:gd name="T1" fmla="*/ 373 h 746"/>
                <a:gd name="T2" fmla="*/ 673 w 706"/>
                <a:gd name="T3" fmla="*/ 226 h 746"/>
                <a:gd name="T4" fmla="*/ 605 w 706"/>
                <a:gd name="T5" fmla="*/ 113 h 746"/>
                <a:gd name="T6" fmla="*/ 493 w 706"/>
                <a:gd name="T7" fmla="*/ 34 h 746"/>
                <a:gd name="T8" fmla="*/ 348 w 706"/>
                <a:gd name="T9" fmla="*/ 0 h 746"/>
                <a:gd name="T10" fmla="*/ 213 w 706"/>
                <a:gd name="T11" fmla="*/ 34 h 746"/>
                <a:gd name="T12" fmla="*/ 101 w 706"/>
                <a:gd name="T13" fmla="*/ 113 h 746"/>
                <a:gd name="T14" fmla="*/ 22 w 706"/>
                <a:gd name="T15" fmla="*/ 238 h 746"/>
                <a:gd name="T16" fmla="*/ 0 w 706"/>
                <a:gd name="T17" fmla="*/ 373 h 746"/>
                <a:gd name="T18" fmla="*/ 22 w 706"/>
                <a:gd name="T19" fmla="*/ 520 h 746"/>
                <a:gd name="T20" fmla="*/ 101 w 706"/>
                <a:gd name="T21" fmla="*/ 633 h 746"/>
                <a:gd name="T22" fmla="*/ 213 w 706"/>
                <a:gd name="T23" fmla="*/ 712 h 746"/>
                <a:gd name="T24" fmla="*/ 348 w 706"/>
                <a:gd name="T25" fmla="*/ 746 h 746"/>
                <a:gd name="T26" fmla="*/ 482 w 706"/>
                <a:gd name="T27" fmla="*/ 712 h 746"/>
                <a:gd name="T28" fmla="*/ 605 w 706"/>
                <a:gd name="T29" fmla="*/ 633 h 746"/>
                <a:gd name="T30" fmla="*/ 673 w 706"/>
                <a:gd name="T31" fmla="*/ 520 h 746"/>
                <a:gd name="T32" fmla="*/ 706 w 706"/>
                <a:gd name="T33" fmla="*/ 373 h 746"/>
                <a:gd name="T34" fmla="*/ 348 w 706"/>
                <a:gd name="T35" fmla="*/ 701 h 746"/>
                <a:gd name="T36" fmla="*/ 303 w 706"/>
                <a:gd name="T37" fmla="*/ 701 h 746"/>
                <a:gd name="T38" fmla="*/ 269 w 706"/>
                <a:gd name="T39" fmla="*/ 690 h 746"/>
                <a:gd name="T40" fmla="*/ 235 w 706"/>
                <a:gd name="T41" fmla="*/ 667 h 746"/>
                <a:gd name="T42" fmla="*/ 202 w 706"/>
                <a:gd name="T43" fmla="*/ 633 h 746"/>
                <a:gd name="T44" fmla="*/ 168 w 706"/>
                <a:gd name="T45" fmla="*/ 588 h 746"/>
                <a:gd name="T46" fmla="*/ 146 w 706"/>
                <a:gd name="T47" fmla="*/ 509 h 746"/>
                <a:gd name="T48" fmla="*/ 135 w 706"/>
                <a:gd name="T49" fmla="*/ 430 h 746"/>
                <a:gd name="T50" fmla="*/ 135 w 706"/>
                <a:gd name="T51" fmla="*/ 260 h 746"/>
                <a:gd name="T52" fmla="*/ 168 w 706"/>
                <a:gd name="T53" fmla="*/ 147 h 746"/>
                <a:gd name="T54" fmla="*/ 224 w 706"/>
                <a:gd name="T55" fmla="*/ 79 h 746"/>
                <a:gd name="T56" fmla="*/ 280 w 706"/>
                <a:gd name="T57" fmla="*/ 46 h 746"/>
                <a:gd name="T58" fmla="*/ 348 w 706"/>
                <a:gd name="T59" fmla="*/ 34 h 746"/>
                <a:gd name="T60" fmla="*/ 415 w 706"/>
                <a:gd name="T61" fmla="*/ 46 h 746"/>
                <a:gd name="T62" fmla="*/ 482 w 706"/>
                <a:gd name="T63" fmla="*/ 79 h 746"/>
                <a:gd name="T64" fmla="*/ 527 w 706"/>
                <a:gd name="T65" fmla="*/ 136 h 746"/>
                <a:gd name="T66" fmla="*/ 561 w 706"/>
                <a:gd name="T67" fmla="*/ 215 h 746"/>
                <a:gd name="T68" fmla="*/ 572 w 706"/>
                <a:gd name="T69" fmla="*/ 294 h 746"/>
                <a:gd name="T70" fmla="*/ 572 w 706"/>
                <a:gd name="T71" fmla="*/ 464 h 746"/>
                <a:gd name="T72" fmla="*/ 538 w 706"/>
                <a:gd name="T73" fmla="*/ 577 h 746"/>
                <a:gd name="T74" fmla="*/ 493 w 706"/>
                <a:gd name="T75" fmla="*/ 645 h 746"/>
                <a:gd name="T76" fmla="*/ 426 w 706"/>
                <a:gd name="T77" fmla="*/ 690 h 746"/>
                <a:gd name="T78" fmla="*/ 348 w 706"/>
                <a:gd name="T79" fmla="*/ 701 h 74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06"/>
                <a:gd name="T121" fmla="*/ 0 h 746"/>
                <a:gd name="T122" fmla="*/ 706 w 706"/>
                <a:gd name="T123" fmla="*/ 746 h 74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06" h="746">
                  <a:moveTo>
                    <a:pt x="706" y="373"/>
                  </a:moveTo>
                  <a:lnTo>
                    <a:pt x="673" y="226"/>
                  </a:lnTo>
                  <a:lnTo>
                    <a:pt x="605" y="113"/>
                  </a:lnTo>
                  <a:lnTo>
                    <a:pt x="493" y="34"/>
                  </a:lnTo>
                  <a:lnTo>
                    <a:pt x="348" y="0"/>
                  </a:lnTo>
                  <a:lnTo>
                    <a:pt x="213" y="34"/>
                  </a:lnTo>
                  <a:lnTo>
                    <a:pt x="101" y="113"/>
                  </a:lnTo>
                  <a:lnTo>
                    <a:pt x="22" y="238"/>
                  </a:lnTo>
                  <a:lnTo>
                    <a:pt x="0" y="373"/>
                  </a:lnTo>
                  <a:lnTo>
                    <a:pt x="22" y="520"/>
                  </a:lnTo>
                  <a:lnTo>
                    <a:pt x="101" y="633"/>
                  </a:lnTo>
                  <a:lnTo>
                    <a:pt x="213" y="712"/>
                  </a:lnTo>
                  <a:lnTo>
                    <a:pt x="348" y="746"/>
                  </a:lnTo>
                  <a:lnTo>
                    <a:pt x="482" y="712"/>
                  </a:lnTo>
                  <a:lnTo>
                    <a:pt x="605" y="633"/>
                  </a:lnTo>
                  <a:lnTo>
                    <a:pt x="673" y="520"/>
                  </a:lnTo>
                  <a:lnTo>
                    <a:pt x="706" y="373"/>
                  </a:lnTo>
                  <a:close/>
                  <a:moveTo>
                    <a:pt x="348" y="701"/>
                  </a:moveTo>
                  <a:lnTo>
                    <a:pt x="303" y="701"/>
                  </a:lnTo>
                  <a:lnTo>
                    <a:pt x="269" y="690"/>
                  </a:lnTo>
                  <a:lnTo>
                    <a:pt x="235" y="667"/>
                  </a:lnTo>
                  <a:lnTo>
                    <a:pt x="202" y="633"/>
                  </a:lnTo>
                  <a:lnTo>
                    <a:pt x="168" y="588"/>
                  </a:lnTo>
                  <a:lnTo>
                    <a:pt x="146" y="509"/>
                  </a:lnTo>
                  <a:lnTo>
                    <a:pt x="135" y="430"/>
                  </a:lnTo>
                  <a:lnTo>
                    <a:pt x="135" y="260"/>
                  </a:lnTo>
                  <a:lnTo>
                    <a:pt x="168" y="147"/>
                  </a:lnTo>
                  <a:lnTo>
                    <a:pt x="224" y="79"/>
                  </a:lnTo>
                  <a:lnTo>
                    <a:pt x="280" y="46"/>
                  </a:lnTo>
                  <a:lnTo>
                    <a:pt x="348" y="34"/>
                  </a:lnTo>
                  <a:lnTo>
                    <a:pt x="415" y="46"/>
                  </a:lnTo>
                  <a:lnTo>
                    <a:pt x="482" y="79"/>
                  </a:lnTo>
                  <a:lnTo>
                    <a:pt x="527" y="136"/>
                  </a:lnTo>
                  <a:lnTo>
                    <a:pt x="561" y="215"/>
                  </a:lnTo>
                  <a:lnTo>
                    <a:pt x="572" y="294"/>
                  </a:lnTo>
                  <a:lnTo>
                    <a:pt x="572" y="464"/>
                  </a:lnTo>
                  <a:lnTo>
                    <a:pt x="538" y="577"/>
                  </a:lnTo>
                  <a:lnTo>
                    <a:pt x="493" y="645"/>
                  </a:lnTo>
                  <a:lnTo>
                    <a:pt x="426" y="690"/>
                  </a:lnTo>
                  <a:lnTo>
                    <a:pt x="348" y="701"/>
                  </a:lnTo>
                  <a:close/>
                </a:path>
              </a:pathLst>
            </a:custGeom>
            <a:solidFill>
              <a:srgbClr val="000000"/>
            </a:solidFill>
            <a:ln w="0">
              <a:solidFill>
                <a:srgbClr val="000000"/>
              </a:solidFill>
              <a:prstDash val="solid"/>
              <a:round/>
              <a:headEnd/>
              <a:tailEnd/>
            </a:ln>
          </p:spPr>
          <p:txBody>
            <a:bodyPr/>
            <a:lstStyle/>
            <a:p>
              <a:endParaRPr lang="en-US"/>
            </a:p>
          </p:txBody>
        </p:sp>
        <p:sp>
          <p:nvSpPr>
            <p:cNvPr id="52473" name="Freeform 156"/>
            <p:cNvSpPr>
              <a:spLocks/>
            </p:cNvSpPr>
            <p:nvPr/>
          </p:nvSpPr>
          <p:spPr bwMode="auto">
            <a:xfrm>
              <a:off x="27108" y="9552"/>
              <a:ext cx="785" cy="723"/>
            </a:xfrm>
            <a:custGeom>
              <a:avLst/>
              <a:gdLst>
                <a:gd name="T0" fmla="*/ 628 w 785"/>
                <a:gd name="T1" fmla="*/ 158 h 723"/>
                <a:gd name="T2" fmla="*/ 639 w 785"/>
                <a:gd name="T3" fmla="*/ 147 h 723"/>
                <a:gd name="T4" fmla="*/ 661 w 785"/>
                <a:gd name="T5" fmla="*/ 102 h 723"/>
                <a:gd name="T6" fmla="*/ 684 w 785"/>
                <a:gd name="T7" fmla="*/ 90 h 723"/>
                <a:gd name="T8" fmla="*/ 706 w 785"/>
                <a:gd name="T9" fmla="*/ 68 h 723"/>
                <a:gd name="T10" fmla="*/ 740 w 785"/>
                <a:gd name="T11" fmla="*/ 56 h 723"/>
                <a:gd name="T12" fmla="*/ 785 w 785"/>
                <a:gd name="T13" fmla="*/ 56 h 723"/>
                <a:gd name="T14" fmla="*/ 785 w 785"/>
                <a:gd name="T15" fmla="*/ 0 h 723"/>
                <a:gd name="T16" fmla="*/ 717 w 785"/>
                <a:gd name="T17" fmla="*/ 11 h 723"/>
                <a:gd name="T18" fmla="*/ 549 w 785"/>
                <a:gd name="T19" fmla="*/ 11 h 723"/>
                <a:gd name="T20" fmla="*/ 516 w 785"/>
                <a:gd name="T21" fmla="*/ 0 h 723"/>
                <a:gd name="T22" fmla="*/ 516 w 785"/>
                <a:gd name="T23" fmla="*/ 56 h 723"/>
                <a:gd name="T24" fmla="*/ 549 w 785"/>
                <a:gd name="T25" fmla="*/ 56 h 723"/>
                <a:gd name="T26" fmla="*/ 572 w 785"/>
                <a:gd name="T27" fmla="*/ 68 h 723"/>
                <a:gd name="T28" fmla="*/ 583 w 785"/>
                <a:gd name="T29" fmla="*/ 90 h 723"/>
                <a:gd name="T30" fmla="*/ 594 w 785"/>
                <a:gd name="T31" fmla="*/ 102 h 723"/>
                <a:gd name="T32" fmla="*/ 594 w 785"/>
                <a:gd name="T33" fmla="*/ 147 h 723"/>
                <a:gd name="T34" fmla="*/ 583 w 785"/>
                <a:gd name="T35" fmla="*/ 158 h 723"/>
                <a:gd name="T36" fmla="*/ 426 w 785"/>
                <a:gd name="T37" fmla="*/ 576 h 723"/>
                <a:gd name="T38" fmla="*/ 247 w 785"/>
                <a:gd name="T39" fmla="*/ 124 h 723"/>
                <a:gd name="T40" fmla="*/ 235 w 785"/>
                <a:gd name="T41" fmla="*/ 113 h 723"/>
                <a:gd name="T42" fmla="*/ 235 w 785"/>
                <a:gd name="T43" fmla="*/ 79 h 723"/>
                <a:gd name="T44" fmla="*/ 258 w 785"/>
                <a:gd name="T45" fmla="*/ 68 h 723"/>
                <a:gd name="T46" fmla="*/ 269 w 785"/>
                <a:gd name="T47" fmla="*/ 56 h 723"/>
                <a:gd name="T48" fmla="*/ 325 w 785"/>
                <a:gd name="T49" fmla="*/ 56 h 723"/>
                <a:gd name="T50" fmla="*/ 325 w 785"/>
                <a:gd name="T51" fmla="*/ 0 h 723"/>
                <a:gd name="T52" fmla="*/ 280 w 785"/>
                <a:gd name="T53" fmla="*/ 0 h 723"/>
                <a:gd name="T54" fmla="*/ 235 w 785"/>
                <a:gd name="T55" fmla="*/ 11 h 723"/>
                <a:gd name="T56" fmla="*/ 45 w 785"/>
                <a:gd name="T57" fmla="*/ 11 h 723"/>
                <a:gd name="T58" fmla="*/ 0 w 785"/>
                <a:gd name="T59" fmla="*/ 0 h 723"/>
                <a:gd name="T60" fmla="*/ 0 w 785"/>
                <a:gd name="T61" fmla="*/ 56 h 723"/>
                <a:gd name="T62" fmla="*/ 67 w 785"/>
                <a:gd name="T63" fmla="*/ 56 h 723"/>
                <a:gd name="T64" fmla="*/ 90 w 785"/>
                <a:gd name="T65" fmla="*/ 68 h 723"/>
                <a:gd name="T66" fmla="*/ 112 w 785"/>
                <a:gd name="T67" fmla="*/ 90 h 723"/>
                <a:gd name="T68" fmla="*/ 123 w 785"/>
                <a:gd name="T69" fmla="*/ 113 h 723"/>
                <a:gd name="T70" fmla="*/ 359 w 785"/>
                <a:gd name="T71" fmla="*/ 689 h 723"/>
                <a:gd name="T72" fmla="*/ 370 w 785"/>
                <a:gd name="T73" fmla="*/ 701 h 723"/>
                <a:gd name="T74" fmla="*/ 370 w 785"/>
                <a:gd name="T75" fmla="*/ 712 h 723"/>
                <a:gd name="T76" fmla="*/ 392 w 785"/>
                <a:gd name="T77" fmla="*/ 723 h 723"/>
                <a:gd name="T78" fmla="*/ 426 w 785"/>
                <a:gd name="T79" fmla="*/ 689 h 723"/>
                <a:gd name="T80" fmla="*/ 628 w 785"/>
                <a:gd name="T81" fmla="*/ 158 h 72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85"/>
                <a:gd name="T124" fmla="*/ 0 h 723"/>
                <a:gd name="T125" fmla="*/ 785 w 785"/>
                <a:gd name="T126" fmla="*/ 723 h 72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85" h="723">
                  <a:moveTo>
                    <a:pt x="628" y="158"/>
                  </a:moveTo>
                  <a:lnTo>
                    <a:pt x="639" y="147"/>
                  </a:lnTo>
                  <a:lnTo>
                    <a:pt x="661" y="102"/>
                  </a:lnTo>
                  <a:lnTo>
                    <a:pt x="684" y="90"/>
                  </a:lnTo>
                  <a:lnTo>
                    <a:pt x="706" y="68"/>
                  </a:lnTo>
                  <a:lnTo>
                    <a:pt x="740" y="56"/>
                  </a:lnTo>
                  <a:lnTo>
                    <a:pt x="785" y="56"/>
                  </a:lnTo>
                  <a:lnTo>
                    <a:pt x="785" y="0"/>
                  </a:lnTo>
                  <a:lnTo>
                    <a:pt x="717" y="11"/>
                  </a:lnTo>
                  <a:lnTo>
                    <a:pt x="549" y="11"/>
                  </a:lnTo>
                  <a:lnTo>
                    <a:pt x="516" y="0"/>
                  </a:lnTo>
                  <a:lnTo>
                    <a:pt x="516" y="56"/>
                  </a:lnTo>
                  <a:lnTo>
                    <a:pt x="549" y="56"/>
                  </a:lnTo>
                  <a:lnTo>
                    <a:pt x="572" y="68"/>
                  </a:lnTo>
                  <a:lnTo>
                    <a:pt x="583" y="90"/>
                  </a:lnTo>
                  <a:lnTo>
                    <a:pt x="594" y="102"/>
                  </a:lnTo>
                  <a:lnTo>
                    <a:pt x="594" y="147"/>
                  </a:lnTo>
                  <a:lnTo>
                    <a:pt x="583" y="158"/>
                  </a:lnTo>
                  <a:lnTo>
                    <a:pt x="426" y="576"/>
                  </a:lnTo>
                  <a:lnTo>
                    <a:pt x="247" y="124"/>
                  </a:lnTo>
                  <a:lnTo>
                    <a:pt x="235" y="113"/>
                  </a:lnTo>
                  <a:lnTo>
                    <a:pt x="235" y="79"/>
                  </a:lnTo>
                  <a:lnTo>
                    <a:pt x="258" y="68"/>
                  </a:lnTo>
                  <a:lnTo>
                    <a:pt x="269" y="56"/>
                  </a:lnTo>
                  <a:lnTo>
                    <a:pt x="325" y="56"/>
                  </a:lnTo>
                  <a:lnTo>
                    <a:pt x="325" y="0"/>
                  </a:lnTo>
                  <a:lnTo>
                    <a:pt x="280" y="0"/>
                  </a:lnTo>
                  <a:lnTo>
                    <a:pt x="235" y="11"/>
                  </a:lnTo>
                  <a:lnTo>
                    <a:pt x="45" y="11"/>
                  </a:lnTo>
                  <a:lnTo>
                    <a:pt x="0" y="0"/>
                  </a:lnTo>
                  <a:lnTo>
                    <a:pt x="0" y="56"/>
                  </a:lnTo>
                  <a:lnTo>
                    <a:pt x="67" y="56"/>
                  </a:lnTo>
                  <a:lnTo>
                    <a:pt x="90" y="68"/>
                  </a:lnTo>
                  <a:lnTo>
                    <a:pt x="112" y="90"/>
                  </a:lnTo>
                  <a:lnTo>
                    <a:pt x="123" y="113"/>
                  </a:lnTo>
                  <a:lnTo>
                    <a:pt x="359" y="689"/>
                  </a:lnTo>
                  <a:lnTo>
                    <a:pt x="370" y="701"/>
                  </a:lnTo>
                  <a:lnTo>
                    <a:pt x="370" y="712"/>
                  </a:lnTo>
                  <a:lnTo>
                    <a:pt x="392" y="723"/>
                  </a:lnTo>
                  <a:lnTo>
                    <a:pt x="426" y="689"/>
                  </a:lnTo>
                  <a:lnTo>
                    <a:pt x="628" y="158"/>
                  </a:lnTo>
                  <a:close/>
                </a:path>
              </a:pathLst>
            </a:custGeom>
            <a:solidFill>
              <a:srgbClr val="000000"/>
            </a:solidFill>
            <a:ln w="0">
              <a:solidFill>
                <a:srgbClr val="000000"/>
              </a:solidFill>
              <a:prstDash val="solid"/>
              <a:round/>
              <a:headEnd/>
              <a:tailEnd/>
            </a:ln>
          </p:spPr>
          <p:txBody>
            <a:bodyPr/>
            <a:lstStyle/>
            <a:p>
              <a:endParaRPr lang="en-US"/>
            </a:p>
          </p:txBody>
        </p:sp>
        <p:sp>
          <p:nvSpPr>
            <p:cNvPr id="52474" name="Freeform 157"/>
            <p:cNvSpPr>
              <a:spLocks noEditPoints="1"/>
            </p:cNvSpPr>
            <p:nvPr/>
          </p:nvSpPr>
          <p:spPr bwMode="auto">
            <a:xfrm>
              <a:off x="27915" y="9529"/>
              <a:ext cx="617" cy="746"/>
            </a:xfrm>
            <a:custGeom>
              <a:avLst/>
              <a:gdLst>
                <a:gd name="T0" fmla="*/ 583 w 617"/>
                <a:gd name="T1" fmla="*/ 351 h 746"/>
                <a:gd name="T2" fmla="*/ 617 w 617"/>
                <a:gd name="T3" fmla="*/ 351 h 746"/>
                <a:gd name="T4" fmla="*/ 617 w 617"/>
                <a:gd name="T5" fmla="*/ 317 h 746"/>
                <a:gd name="T6" fmla="*/ 606 w 617"/>
                <a:gd name="T7" fmla="*/ 226 h 746"/>
                <a:gd name="T8" fmla="*/ 572 w 617"/>
                <a:gd name="T9" fmla="*/ 136 h 746"/>
                <a:gd name="T10" fmla="*/ 516 w 617"/>
                <a:gd name="T11" fmla="*/ 68 h 746"/>
                <a:gd name="T12" fmla="*/ 437 w 617"/>
                <a:gd name="T13" fmla="*/ 23 h 746"/>
                <a:gd name="T14" fmla="*/ 337 w 617"/>
                <a:gd name="T15" fmla="*/ 0 h 746"/>
                <a:gd name="T16" fmla="*/ 202 w 617"/>
                <a:gd name="T17" fmla="*/ 34 h 746"/>
                <a:gd name="T18" fmla="*/ 101 w 617"/>
                <a:gd name="T19" fmla="*/ 113 h 746"/>
                <a:gd name="T20" fmla="*/ 23 w 617"/>
                <a:gd name="T21" fmla="*/ 226 h 746"/>
                <a:gd name="T22" fmla="*/ 0 w 617"/>
                <a:gd name="T23" fmla="*/ 373 h 746"/>
                <a:gd name="T24" fmla="*/ 34 w 617"/>
                <a:gd name="T25" fmla="*/ 520 h 746"/>
                <a:gd name="T26" fmla="*/ 112 w 617"/>
                <a:gd name="T27" fmla="*/ 633 h 746"/>
                <a:gd name="T28" fmla="*/ 224 w 617"/>
                <a:gd name="T29" fmla="*/ 712 h 746"/>
                <a:gd name="T30" fmla="*/ 348 w 617"/>
                <a:gd name="T31" fmla="*/ 746 h 746"/>
                <a:gd name="T32" fmla="*/ 449 w 617"/>
                <a:gd name="T33" fmla="*/ 724 h 746"/>
                <a:gd name="T34" fmla="*/ 527 w 617"/>
                <a:gd name="T35" fmla="*/ 678 h 746"/>
                <a:gd name="T36" fmla="*/ 583 w 617"/>
                <a:gd name="T37" fmla="*/ 622 h 746"/>
                <a:gd name="T38" fmla="*/ 617 w 617"/>
                <a:gd name="T39" fmla="*/ 565 h 746"/>
                <a:gd name="T40" fmla="*/ 617 w 617"/>
                <a:gd name="T41" fmla="*/ 520 h 746"/>
                <a:gd name="T42" fmla="*/ 606 w 617"/>
                <a:gd name="T43" fmla="*/ 509 h 746"/>
                <a:gd name="T44" fmla="*/ 594 w 617"/>
                <a:gd name="T45" fmla="*/ 509 h 746"/>
                <a:gd name="T46" fmla="*/ 583 w 617"/>
                <a:gd name="T47" fmla="*/ 520 h 746"/>
                <a:gd name="T48" fmla="*/ 583 w 617"/>
                <a:gd name="T49" fmla="*/ 532 h 746"/>
                <a:gd name="T50" fmla="*/ 538 w 617"/>
                <a:gd name="T51" fmla="*/ 611 h 746"/>
                <a:gd name="T52" fmla="*/ 482 w 617"/>
                <a:gd name="T53" fmla="*/ 667 h 746"/>
                <a:gd name="T54" fmla="*/ 426 w 617"/>
                <a:gd name="T55" fmla="*/ 690 h 746"/>
                <a:gd name="T56" fmla="*/ 381 w 617"/>
                <a:gd name="T57" fmla="*/ 701 h 746"/>
                <a:gd name="T58" fmla="*/ 314 w 617"/>
                <a:gd name="T59" fmla="*/ 701 h 746"/>
                <a:gd name="T60" fmla="*/ 269 w 617"/>
                <a:gd name="T61" fmla="*/ 678 h 746"/>
                <a:gd name="T62" fmla="*/ 236 w 617"/>
                <a:gd name="T63" fmla="*/ 656 h 746"/>
                <a:gd name="T64" fmla="*/ 202 w 617"/>
                <a:gd name="T65" fmla="*/ 622 h 746"/>
                <a:gd name="T66" fmla="*/ 180 w 617"/>
                <a:gd name="T67" fmla="*/ 588 h 746"/>
                <a:gd name="T68" fmla="*/ 146 w 617"/>
                <a:gd name="T69" fmla="*/ 509 h 746"/>
                <a:gd name="T70" fmla="*/ 135 w 617"/>
                <a:gd name="T71" fmla="*/ 419 h 746"/>
                <a:gd name="T72" fmla="*/ 135 w 617"/>
                <a:gd name="T73" fmla="*/ 351 h 746"/>
                <a:gd name="T74" fmla="*/ 583 w 617"/>
                <a:gd name="T75" fmla="*/ 351 h 746"/>
                <a:gd name="T76" fmla="*/ 135 w 617"/>
                <a:gd name="T77" fmla="*/ 317 h 746"/>
                <a:gd name="T78" fmla="*/ 157 w 617"/>
                <a:gd name="T79" fmla="*/ 192 h 746"/>
                <a:gd name="T80" fmla="*/ 191 w 617"/>
                <a:gd name="T81" fmla="*/ 113 h 746"/>
                <a:gd name="T82" fmla="*/ 247 w 617"/>
                <a:gd name="T83" fmla="*/ 68 h 746"/>
                <a:gd name="T84" fmla="*/ 292 w 617"/>
                <a:gd name="T85" fmla="*/ 46 h 746"/>
                <a:gd name="T86" fmla="*/ 337 w 617"/>
                <a:gd name="T87" fmla="*/ 34 h 746"/>
                <a:gd name="T88" fmla="*/ 415 w 617"/>
                <a:gd name="T89" fmla="*/ 57 h 746"/>
                <a:gd name="T90" fmla="*/ 471 w 617"/>
                <a:gd name="T91" fmla="*/ 113 h 746"/>
                <a:gd name="T92" fmla="*/ 493 w 617"/>
                <a:gd name="T93" fmla="*/ 192 h 746"/>
                <a:gd name="T94" fmla="*/ 516 w 617"/>
                <a:gd name="T95" fmla="*/ 260 h 746"/>
                <a:gd name="T96" fmla="*/ 516 w 617"/>
                <a:gd name="T97" fmla="*/ 317 h 746"/>
                <a:gd name="T98" fmla="*/ 135 w 617"/>
                <a:gd name="T99" fmla="*/ 317 h 74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7"/>
                <a:gd name="T151" fmla="*/ 0 h 746"/>
                <a:gd name="T152" fmla="*/ 617 w 617"/>
                <a:gd name="T153" fmla="*/ 746 h 74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7" h="746">
                  <a:moveTo>
                    <a:pt x="583" y="351"/>
                  </a:moveTo>
                  <a:lnTo>
                    <a:pt x="617" y="351"/>
                  </a:lnTo>
                  <a:lnTo>
                    <a:pt x="617" y="317"/>
                  </a:lnTo>
                  <a:lnTo>
                    <a:pt x="606" y="226"/>
                  </a:lnTo>
                  <a:lnTo>
                    <a:pt x="572" y="136"/>
                  </a:lnTo>
                  <a:lnTo>
                    <a:pt x="516" y="68"/>
                  </a:lnTo>
                  <a:lnTo>
                    <a:pt x="437" y="23"/>
                  </a:lnTo>
                  <a:lnTo>
                    <a:pt x="337" y="0"/>
                  </a:lnTo>
                  <a:lnTo>
                    <a:pt x="202" y="34"/>
                  </a:lnTo>
                  <a:lnTo>
                    <a:pt x="101" y="113"/>
                  </a:lnTo>
                  <a:lnTo>
                    <a:pt x="23" y="226"/>
                  </a:lnTo>
                  <a:lnTo>
                    <a:pt x="0" y="373"/>
                  </a:lnTo>
                  <a:lnTo>
                    <a:pt x="34" y="520"/>
                  </a:lnTo>
                  <a:lnTo>
                    <a:pt x="112" y="633"/>
                  </a:lnTo>
                  <a:lnTo>
                    <a:pt x="224" y="712"/>
                  </a:lnTo>
                  <a:lnTo>
                    <a:pt x="348" y="746"/>
                  </a:lnTo>
                  <a:lnTo>
                    <a:pt x="449" y="724"/>
                  </a:lnTo>
                  <a:lnTo>
                    <a:pt x="527" y="678"/>
                  </a:lnTo>
                  <a:lnTo>
                    <a:pt x="583" y="622"/>
                  </a:lnTo>
                  <a:lnTo>
                    <a:pt x="617" y="565"/>
                  </a:lnTo>
                  <a:lnTo>
                    <a:pt x="617" y="520"/>
                  </a:lnTo>
                  <a:lnTo>
                    <a:pt x="606" y="509"/>
                  </a:lnTo>
                  <a:lnTo>
                    <a:pt x="594" y="509"/>
                  </a:lnTo>
                  <a:lnTo>
                    <a:pt x="583" y="520"/>
                  </a:lnTo>
                  <a:lnTo>
                    <a:pt x="583" y="532"/>
                  </a:lnTo>
                  <a:lnTo>
                    <a:pt x="538" y="611"/>
                  </a:lnTo>
                  <a:lnTo>
                    <a:pt x="482" y="667"/>
                  </a:lnTo>
                  <a:lnTo>
                    <a:pt x="426" y="690"/>
                  </a:lnTo>
                  <a:lnTo>
                    <a:pt x="381" y="701"/>
                  </a:lnTo>
                  <a:lnTo>
                    <a:pt x="314" y="701"/>
                  </a:lnTo>
                  <a:lnTo>
                    <a:pt x="269" y="678"/>
                  </a:lnTo>
                  <a:lnTo>
                    <a:pt x="236" y="656"/>
                  </a:lnTo>
                  <a:lnTo>
                    <a:pt x="202" y="622"/>
                  </a:lnTo>
                  <a:lnTo>
                    <a:pt x="180" y="588"/>
                  </a:lnTo>
                  <a:lnTo>
                    <a:pt x="146" y="509"/>
                  </a:lnTo>
                  <a:lnTo>
                    <a:pt x="135" y="419"/>
                  </a:lnTo>
                  <a:lnTo>
                    <a:pt x="135" y="351"/>
                  </a:lnTo>
                  <a:lnTo>
                    <a:pt x="583" y="351"/>
                  </a:lnTo>
                  <a:close/>
                  <a:moveTo>
                    <a:pt x="135" y="317"/>
                  </a:moveTo>
                  <a:lnTo>
                    <a:pt x="157" y="192"/>
                  </a:lnTo>
                  <a:lnTo>
                    <a:pt x="191" y="113"/>
                  </a:lnTo>
                  <a:lnTo>
                    <a:pt x="247" y="68"/>
                  </a:lnTo>
                  <a:lnTo>
                    <a:pt x="292" y="46"/>
                  </a:lnTo>
                  <a:lnTo>
                    <a:pt x="337" y="34"/>
                  </a:lnTo>
                  <a:lnTo>
                    <a:pt x="415" y="57"/>
                  </a:lnTo>
                  <a:lnTo>
                    <a:pt x="471" y="113"/>
                  </a:lnTo>
                  <a:lnTo>
                    <a:pt x="493" y="192"/>
                  </a:lnTo>
                  <a:lnTo>
                    <a:pt x="516" y="260"/>
                  </a:lnTo>
                  <a:lnTo>
                    <a:pt x="516" y="317"/>
                  </a:lnTo>
                  <a:lnTo>
                    <a:pt x="135" y="317"/>
                  </a:lnTo>
                  <a:close/>
                </a:path>
              </a:pathLst>
            </a:custGeom>
            <a:solidFill>
              <a:srgbClr val="000000"/>
            </a:solidFill>
            <a:ln w="0">
              <a:solidFill>
                <a:srgbClr val="000000"/>
              </a:solidFill>
              <a:prstDash val="solid"/>
              <a:round/>
              <a:headEnd/>
              <a:tailEnd/>
            </a:ln>
          </p:spPr>
          <p:txBody>
            <a:bodyPr/>
            <a:lstStyle/>
            <a:p>
              <a:endParaRPr lang="en-US"/>
            </a:p>
          </p:txBody>
        </p:sp>
        <p:sp>
          <p:nvSpPr>
            <p:cNvPr id="52475" name="Freeform 158"/>
            <p:cNvSpPr>
              <a:spLocks noEditPoints="1"/>
            </p:cNvSpPr>
            <p:nvPr/>
          </p:nvSpPr>
          <p:spPr bwMode="auto">
            <a:xfrm>
              <a:off x="28644" y="9993"/>
              <a:ext cx="504" cy="712"/>
            </a:xfrm>
            <a:custGeom>
              <a:avLst/>
              <a:gdLst>
                <a:gd name="T0" fmla="*/ 504 w 504"/>
                <a:gd name="T1" fmla="*/ 0 h 712"/>
                <a:gd name="T2" fmla="*/ 460 w 504"/>
                <a:gd name="T3" fmla="*/ 11 h 712"/>
                <a:gd name="T4" fmla="*/ 415 w 504"/>
                <a:gd name="T5" fmla="*/ 68 h 712"/>
                <a:gd name="T6" fmla="*/ 359 w 504"/>
                <a:gd name="T7" fmla="*/ 22 h 712"/>
                <a:gd name="T8" fmla="*/ 291 w 504"/>
                <a:gd name="T9" fmla="*/ 0 h 712"/>
                <a:gd name="T10" fmla="*/ 90 w 504"/>
                <a:gd name="T11" fmla="*/ 101 h 712"/>
                <a:gd name="T12" fmla="*/ 0 w 504"/>
                <a:gd name="T13" fmla="*/ 316 h 712"/>
                <a:gd name="T14" fmla="*/ 78 w 504"/>
                <a:gd name="T15" fmla="*/ 486 h 712"/>
                <a:gd name="T16" fmla="*/ 258 w 504"/>
                <a:gd name="T17" fmla="*/ 486 h 712"/>
                <a:gd name="T18" fmla="*/ 314 w 504"/>
                <a:gd name="T19" fmla="*/ 441 h 712"/>
                <a:gd name="T20" fmla="*/ 303 w 504"/>
                <a:gd name="T21" fmla="*/ 474 h 712"/>
                <a:gd name="T22" fmla="*/ 280 w 504"/>
                <a:gd name="T23" fmla="*/ 576 h 712"/>
                <a:gd name="T24" fmla="*/ 269 w 504"/>
                <a:gd name="T25" fmla="*/ 610 h 712"/>
                <a:gd name="T26" fmla="*/ 258 w 504"/>
                <a:gd name="T27" fmla="*/ 655 h 712"/>
                <a:gd name="T28" fmla="*/ 224 w 504"/>
                <a:gd name="T29" fmla="*/ 678 h 712"/>
                <a:gd name="T30" fmla="*/ 157 w 504"/>
                <a:gd name="T31" fmla="*/ 689 h 712"/>
                <a:gd name="T32" fmla="*/ 426 w 504"/>
                <a:gd name="T33" fmla="*/ 712 h 712"/>
                <a:gd name="T34" fmla="*/ 426 w 504"/>
                <a:gd name="T35" fmla="*/ 678 h 712"/>
                <a:gd name="T36" fmla="*/ 347 w 504"/>
                <a:gd name="T37" fmla="*/ 667 h 712"/>
                <a:gd name="T38" fmla="*/ 359 w 504"/>
                <a:gd name="T39" fmla="*/ 633 h 712"/>
                <a:gd name="T40" fmla="*/ 336 w 504"/>
                <a:gd name="T41" fmla="*/ 350 h 712"/>
                <a:gd name="T42" fmla="*/ 325 w 504"/>
                <a:gd name="T43" fmla="*/ 384 h 712"/>
                <a:gd name="T44" fmla="*/ 213 w 504"/>
                <a:gd name="T45" fmla="*/ 474 h 712"/>
                <a:gd name="T46" fmla="*/ 123 w 504"/>
                <a:gd name="T47" fmla="*/ 463 h 712"/>
                <a:gd name="T48" fmla="*/ 101 w 504"/>
                <a:gd name="T49" fmla="*/ 407 h 712"/>
                <a:gd name="T50" fmla="*/ 101 w 504"/>
                <a:gd name="T51" fmla="*/ 294 h 712"/>
                <a:gd name="T52" fmla="*/ 146 w 504"/>
                <a:gd name="T53" fmla="*/ 135 h 712"/>
                <a:gd name="T54" fmla="*/ 213 w 504"/>
                <a:gd name="T55" fmla="*/ 56 h 712"/>
                <a:gd name="T56" fmla="*/ 269 w 504"/>
                <a:gd name="T57" fmla="*/ 34 h 712"/>
                <a:gd name="T58" fmla="*/ 347 w 504"/>
                <a:gd name="T59" fmla="*/ 45 h 712"/>
                <a:gd name="T60" fmla="*/ 381 w 504"/>
                <a:gd name="T61" fmla="*/ 90 h 712"/>
                <a:gd name="T62" fmla="*/ 392 w 504"/>
                <a:gd name="T63" fmla="*/ 124 h 712"/>
                <a:gd name="T64" fmla="*/ 336 w 504"/>
                <a:gd name="T65" fmla="*/ 350 h 7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4"/>
                <a:gd name="T100" fmla="*/ 0 h 712"/>
                <a:gd name="T101" fmla="*/ 504 w 504"/>
                <a:gd name="T102" fmla="*/ 712 h 7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4" h="712">
                  <a:moveTo>
                    <a:pt x="504" y="34"/>
                  </a:moveTo>
                  <a:lnTo>
                    <a:pt x="504" y="0"/>
                  </a:lnTo>
                  <a:lnTo>
                    <a:pt x="482" y="0"/>
                  </a:lnTo>
                  <a:lnTo>
                    <a:pt x="460" y="11"/>
                  </a:lnTo>
                  <a:lnTo>
                    <a:pt x="448" y="34"/>
                  </a:lnTo>
                  <a:lnTo>
                    <a:pt x="415" y="68"/>
                  </a:lnTo>
                  <a:lnTo>
                    <a:pt x="381" y="34"/>
                  </a:lnTo>
                  <a:lnTo>
                    <a:pt x="359" y="22"/>
                  </a:lnTo>
                  <a:lnTo>
                    <a:pt x="325" y="0"/>
                  </a:lnTo>
                  <a:lnTo>
                    <a:pt x="291" y="0"/>
                  </a:lnTo>
                  <a:lnTo>
                    <a:pt x="190" y="22"/>
                  </a:lnTo>
                  <a:lnTo>
                    <a:pt x="90" y="101"/>
                  </a:lnTo>
                  <a:lnTo>
                    <a:pt x="22" y="203"/>
                  </a:lnTo>
                  <a:lnTo>
                    <a:pt x="0" y="316"/>
                  </a:lnTo>
                  <a:lnTo>
                    <a:pt x="22" y="418"/>
                  </a:lnTo>
                  <a:lnTo>
                    <a:pt x="78" y="486"/>
                  </a:lnTo>
                  <a:lnTo>
                    <a:pt x="168" y="508"/>
                  </a:lnTo>
                  <a:lnTo>
                    <a:pt x="258" y="486"/>
                  </a:lnTo>
                  <a:lnTo>
                    <a:pt x="291" y="463"/>
                  </a:lnTo>
                  <a:lnTo>
                    <a:pt x="314" y="441"/>
                  </a:lnTo>
                  <a:lnTo>
                    <a:pt x="314" y="452"/>
                  </a:lnTo>
                  <a:lnTo>
                    <a:pt x="303" y="474"/>
                  </a:lnTo>
                  <a:lnTo>
                    <a:pt x="303" y="508"/>
                  </a:lnTo>
                  <a:lnTo>
                    <a:pt x="280" y="576"/>
                  </a:lnTo>
                  <a:lnTo>
                    <a:pt x="280" y="599"/>
                  </a:lnTo>
                  <a:lnTo>
                    <a:pt x="269" y="610"/>
                  </a:lnTo>
                  <a:lnTo>
                    <a:pt x="258" y="644"/>
                  </a:lnTo>
                  <a:lnTo>
                    <a:pt x="258" y="655"/>
                  </a:lnTo>
                  <a:lnTo>
                    <a:pt x="235" y="667"/>
                  </a:lnTo>
                  <a:lnTo>
                    <a:pt x="224" y="678"/>
                  </a:lnTo>
                  <a:lnTo>
                    <a:pt x="168" y="678"/>
                  </a:lnTo>
                  <a:lnTo>
                    <a:pt x="157" y="689"/>
                  </a:lnTo>
                  <a:lnTo>
                    <a:pt x="157" y="712"/>
                  </a:lnTo>
                  <a:lnTo>
                    <a:pt x="426" y="712"/>
                  </a:lnTo>
                  <a:lnTo>
                    <a:pt x="437" y="689"/>
                  </a:lnTo>
                  <a:lnTo>
                    <a:pt x="426" y="678"/>
                  </a:lnTo>
                  <a:lnTo>
                    <a:pt x="370" y="678"/>
                  </a:lnTo>
                  <a:lnTo>
                    <a:pt x="347" y="667"/>
                  </a:lnTo>
                  <a:lnTo>
                    <a:pt x="347" y="655"/>
                  </a:lnTo>
                  <a:lnTo>
                    <a:pt x="359" y="633"/>
                  </a:lnTo>
                  <a:lnTo>
                    <a:pt x="504" y="34"/>
                  </a:lnTo>
                  <a:close/>
                  <a:moveTo>
                    <a:pt x="336" y="350"/>
                  </a:moveTo>
                  <a:lnTo>
                    <a:pt x="325" y="373"/>
                  </a:lnTo>
                  <a:lnTo>
                    <a:pt x="325" y="384"/>
                  </a:lnTo>
                  <a:lnTo>
                    <a:pt x="280" y="429"/>
                  </a:lnTo>
                  <a:lnTo>
                    <a:pt x="213" y="474"/>
                  </a:lnTo>
                  <a:lnTo>
                    <a:pt x="157" y="474"/>
                  </a:lnTo>
                  <a:lnTo>
                    <a:pt x="123" y="463"/>
                  </a:lnTo>
                  <a:lnTo>
                    <a:pt x="112" y="441"/>
                  </a:lnTo>
                  <a:lnTo>
                    <a:pt x="101" y="407"/>
                  </a:lnTo>
                  <a:lnTo>
                    <a:pt x="90" y="361"/>
                  </a:lnTo>
                  <a:lnTo>
                    <a:pt x="101" y="294"/>
                  </a:lnTo>
                  <a:lnTo>
                    <a:pt x="123" y="203"/>
                  </a:lnTo>
                  <a:lnTo>
                    <a:pt x="146" y="135"/>
                  </a:lnTo>
                  <a:lnTo>
                    <a:pt x="179" y="90"/>
                  </a:lnTo>
                  <a:lnTo>
                    <a:pt x="213" y="56"/>
                  </a:lnTo>
                  <a:lnTo>
                    <a:pt x="247" y="45"/>
                  </a:lnTo>
                  <a:lnTo>
                    <a:pt x="269" y="34"/>
                  </a:lnTo>
                  <a:lnTo>
                    <a:pt x="325" y="34"/>
                  </a:lnTo>
                  <a:lnTo>
                    <a:pt x="347" y="45"/>
                  </a:lnTo>
                  <a:lnTo>
                    <a:pt x="359" y="68"/>
                  </a:lnTo>
                  <a:lnTo>
                    <a:pt x="381" y="90"/>
                  </a:lnTo>
                  <a:lnTo>
                    <a:pt x="381" y="101"/>
                  </a:lnTo>
                  <a:lnTo>
                    <a:pt x="392" y="124"/>
                  </a:lnTo>
                  <a:lnTo>
                    <a:pt x="392" y="147"/>
                  </a:lnTo>
                  <a:lnTo>
                    <a:pt x="336" y="350"/>
                  </a:lnTo>
                  <a:close/>
                </a:path>
              </a:pathLst>
            </a:custGeom>
            <a:solidFill>
              <a:srgbClr val="000000"/>
            </a:solidFill>
            <a:ln w="0">
              <a:solidFill>
                <a:srgbClr val="000000"/>
              </a:solidFill>
              <a:prstDash val="solid"/>
              <a:round/>
              <a:headEnd/>
              <a:tailEnd/>
            </a:ln>
          </p:spPr>
          <p:txBody>
            <a:bodyPr/>
            <a:lstStyle/>
            <a:p>
              <a:endParaRPr lang="en-US"/>
            </a:p>
          </p:txBody>
        </p:sp>
        <p:sp>
          <p:nvSpPr>
            <p:cNvPr id="52476" name="Freeform 159"/>
            <p:cNvSpPr>
              <a:spLocks/>
            </p:cNvSpPr>
            <p:nvPr/>
          </p:nvSpPr>
          <p:spPr bwMode="auto">
            <a:xfrm>
              <a:off x="29440" y="9043"/>
              <a:ext cx="370" cy="1617"/>
            </a:xfrm>
            <a:custGeom>
              <a:avLst/>
              <a:gdLst>
                <a:gd name="T0" fmla="*/ 370 w 370"/>
                <a:gd name="T1" fmla="*/ 1594 h 1617"/>
                <a:gd name="T2" fmla="*/ 370 w 370"/>
                <a:gd name="T3" fmla="*/ 1583 h 1617"/>
                <a:gd name="T4" fmla="*/ 359 w 370"/>
                <a:gd name="T5" fmla="*/ 1583 h 1617"/>
                <a:gd name="T6" fmla="*/ 347 w 370"/>
                <a:gd name="T7" fmla="*/ 1560 h 1617"/>
                <a:gd name="T8" fmla="*/ 247 w 370"/>
                <a:gd name="T9" fmla="*/ 1424 h 1617"/>
                <a:gd name="T10" fmla="*/ 168 w 370"/>
                <a:gd name="T11" fmla="*/ 1277 h 1617"/>
                <a:gd name="T12" fmla="*/ 123 w 370"/>
                <a:gd name="T13" fmla="*/ 1119 h 1617"/>
                <a:gd name="T14" fmla="*/ 101 w 370"/>
                <a:gd name="T15" fmla="*/ 961 h 1617"/>
                <a:gd name="T16" fmla="*/ 90 w 370"/>
                <a:gd name="T17" fmla="*/ 803 h 1617"/>
                <a:gd name="T18" fmla="*/ 101 w 370"/>
                <a:gd name="T19" fmla="*/ 599 h 1617"/>
                <a:gd name="T20" fmla="*/ 146 w 370"/>
                <a:gd name="T21" fmla="*/ 396 h 1617"/>
                <a:gd name="T22" fmla="*/ 224 w 370"/>
                <a:gd name="T23" fmla="*/ 204 h 1617"/>
                <a:gd name="T24" fmla="*/ 347 w 370"/>
                <a:gd name="T25" fmla="*/ 46 h 1617"/>
                <a:gd name="T26" fmla="*/ 370 w 370"/>
                <a:gd name="T27" fmla="*/ 23 h 1617"/>
                <a:gd name="T28" fmla="*/ 370 w 370"/>
                <a:gd name="T29" fmla="*/ 0 h 1617"/>
                <a:gd name="T30" fmla="*/ 359 w 370"/>
                <a:gd name="T31" fmla="*/ 0 h 1617"/>
                <a:gd name="T32" fmla="*/ 325 w 370"/>
                <a:gd name="T33" fmla="*/ 23 h 1617"/>
                <a:gd name="T34" fmla="*/ 258 w 370"/>
                <a:gd name="T35" fmla="*/ 79 h 1617"/>
                <a:gd name="T36" fmla="*/ 179 w 370"/>
                <a:gd name="T37" fmla="*/ 181 h 1617"/>
                <a:gd name="T38" fmla="*/ 101 w 370"/>
                <a:gd name="T39" fmla="*/ 317 h 1617"/>
                <a:gd name="T40" fmla="*/ 45 w 370"/>
                <a:gd name="T41" fmla="*/ 486 h 1617"/>
                <a:gd name="T42" fmla="*/ 11 w 370"/>
                <a:gd name="T43" fmla="*/ 656 h 1617"/>
                <a:gd name="T44" fmla="*/ 0 w 370"/>
                <a:gd name="T45" fmla="*/ 803 h 1617"/>
                <a:gd name="T46" fmla="*/ 11 w 370"/>
                <a:gd name="T47" fmla="*/ 950 h 1617"/>
                <a:gd name="T48" fmla="*/ 45 w 370"/>
                <a:gd name="T49" fmla="*/ 1131 h 1617"/>
                <a:gd name="T50" fmla="*/ 112 w 370"/>
                <a:gd name="T51" fmla="*/ 1311 h 1617"/>
                <a:gd name="T52" fmla="*/ 190 w 370"/>
                <a:gd name="T53" fmla="*/ 1447 h 1617"/>
                <a:gd name="T54" fmla="*/ 258 w 370"/>
                <a:gd name="T55" fmla="*/ 1537 h 1617"/>
                <a:gd name="T56" fmla="*/ 325 w 370"/>
                <a:gd name="T57" fmla="*/ 1594 h 1617"/>
                <a:gd name="T58" fmla="*/ 359 w 370"/>
                <a:gd name="T59" fmla="*/ 1617 h 1617"/>
                <a:gd name="T60" fmla="*/ 370 w 370"/>
                <a:gd name="T61" fmla="*/ 1605 h 1617"/>
                <a:gd name="T62" fmla="*/ 370 w 370"/>
                <a:gd name="T63" fmla="*/ 1594 h 16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70"/>
                <a:gd name="T97" fmla="*/ 0 h 1617"/>
                <a:gd name="T98" fmla="*/ 370 w 370"/>
                <a:gd name="T99" fmla="*/ 1617 h 16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70" h="1617">
                  <a:moveTo>
                    <a:pt x="370" y="1594"/>
                  </a:moveTo>
                  <a:lnTo>
                    <a:pt x="370" y="1583"/>
                  </a:lnTo>
                  <a:lnTo>
                    <a:pt x="359" y="1583"/>
                  </a:lnTo>
                  <a:lnTo>
                    <a:pt x="347" y="1560"/>
                  </a:lnTo>
                  <a:lnTo>
                    <a:pt x="247" y="1424"/>
                  </a:lnTo>
                  <a:lnTo>
                    <a:pt x="168" y="1277"/>
                  </a:lnTo>
                  <a:lnTo>
                    <a:pt x="123" y="1119"/>
                  </a:lnTo>
                  <a:lnTo>
                    <a:pt x="101" y="961"/>
                  </a:lnTo>
                  <a:lnTo>
                    <a:pt x="90" y="803"/>
                  </a:lnTo>
                  <a:lnTo>
                    <a:pt x="101" y="599"/>
                  </a:lnTo>
                  <a:lnTo>
                    <a:pt x="146" y="396"/>
                  </a:lnTo>
                  <a:lnTo>
                    <a:pt x="224" y="204"/>
                  </a:lnTo>
                  <a:lnTo>
                    <a:pt x="347" y="46"/>
                  </a:lnTo>
                  <a:lnTo>
                    <a:pt x="370" y="23"/>
                  </a:lnTo>
                  <a:lnTo>
                    <a:pt x="370" y="0"/>
                  </a:lnTo>
                  <a:lnTo>
                    <a:pt x="359" y="0"/>
                  </a:lnTo>
                  <a:lnTo>
                    <a:pt x="325" y="23"/>
                  </a:lnTo>
                  <a:lnTo>
                    <a:pt x="258" y="79"/>
                  </a:lnTo>
                  <a:lnTo>
                    <a:pt x="179" y="181"/>
                  </a:lnTo>
                  <a:lnTo>
                    <a:pt x="101" y="317"/>
                  </a:lnTo>
                  <a:lnTo>
                    <a:pt x="45" y="486"/>
                  </a:lnTo>
                  <a:lnTo>
                    <a:pt x="11" y="656"/>
                  </a:lnTo>
                  <a:lnTo>
                    <a:pt x="0" y="803"/>
                  </a:lnTo>
                  <a:lnTo>
                    <a:pt x="11" y="950"/>
                  </a:lnTo>
                  <a:lnTo>
                    <a:pt x="45" y="1131"/>
                  </a:lnTo>
                  <a:lnTo>
                    <a:pt x="112" y="1311"/>
                  </a:lnTo>
                  <a:lnTo>
                    <a:pt x="190" y="1447"/>
                  </a:lnTo>
                  <a:lnTo>
                    <a:pt x="258" y="1537"/>
                  </a:lnTo>
                  <a:lnTo>
                    <a:pt x="325" y="1594"/>
                  </a:lnTo>
                  <a:lnTo>
                    <a:pt x="359" y="1617"/>
                  </a:lnTo>
                  <a:lnTo>
                    <a:pt x="370" y="1605"/>
                  </a:lnTo>
                  <a:lnTo>
                    <a:pt x="370" y="1594"/>
                  </a:lnTo>
                  <a:close/>
                </a:path>
              </a:pathLst>
            </a:custGeom>
            <a:solidFill>
              <a:srgbClr val="000000"/>
            </a:solidFill>
            <a:ln w="0">
              <a:solidFill>
                <a:srgbClr val="000000"/>
              </a:solidFill>
              <a:prstDash val="solid"/>
              <a:round/>
              <a:headEnd/>
              <a:tailEnd/>
            </a:ln>
          </p:spPr>
          <p:txBody>
            <a:bodyPr/>
            <a:lstStyle/>
            <a:p>
              <a:endParaRPr lang="en-US"/>
            </a:p>
          </p:txBody>
        </p:sp>
        <p:sp>
          <p:nvSpPr>
            <p:cNvPr id="52477" name="Freeform 160"/>
            <p:cNvSpPr>
              <a:spLocks noEditPoints="1"/>
            </p:cNvSpPr>
            <p:nvPr/>
          </p:nvSpPr>
          <p:spPr bwMode="auto">
            <a:xfrm>
              <a:off x="29978" y="9541"/>
              <a:ext cx="684" cy="734"/>
            </a:xfrm>
            <a:custGeom>
              <a:avLst/>
              <a:gdLst>
                <a:gd name="T0" fmla="*/ 684 w 684"/>
                <a:gd name="T1" fmla="*/ 271 h 734"/>
                <a:gd name="T2" fmla="*/ 661 w 684"/>
                <a:gd name="T3" fmla="*/ 158 h 734"/>
                <a:gd name="T4" fmla="*/ 605 w 684"/>
                <a:gd name="T5" fmla="*/ 67 h 734"/>
                <a:gd name="T6" fmla="*/ 527 w 684"/>
                <a:gd name="T7" fmla="*/ 22 h 734"/>
                <a:gd name="T8" fmla="*/ 426 w 684"/>
                <a:gd name="T9" fmla="*/ 0 h 734"/>
                <a:gd name="T10" fmla="*/ 269 w 684"/>
                <a:gd name="T11" fmla="*/ 34 h 734"/>
                <a:gd name="T12" fmla="*/ 135 w 684"/>
                <a:gd name="T13" fmla="*/ 147 h 734"/>
                <a:gd name="T14" fmla="*/ 34 w 684"/>
                <a:gd name="T15" fmla="*/ 294 h 734"/>
                <a:gd name="T16" fmla="*/ 0 w 684"/>
                <a:gd name="T17" fmla="*/ 452 h 734"/>
                <a:gd name="T18" fmla="*/ 22 w 684"/>
                <a:gd name="T19" fmla="*/ 565 h 734"/>
                <a:gd name="T20" fmla="*/ 67 w 684"/>
                <a:gd name="T21" fmla="*/ 655 h 734"/>
                <a:gd name="T22" fmla="*/ 157 w 684"/>
                <a:gd name="T23" fmla="*/ 712 h 734"/>
                <a:gd name="T24" fmla="*/ 258 w 684"/>
                <a:gd name="T25" fmla="*/ 734 h 734"/>
                <a:gd name="T26" fmla="*/ 415 w 684"/>
                <a:gd name="T27" fmla="*/ 689 h 734"/>
                <a:gd name="T28" fmla="*/ 549 w 684"/>
                <a:gd name="T29" fmla="*/ 587 h 734"/>
                <a:gd name="T30" fmla="*/ 650 w 684"/>
                <a:gd name="T31" fmla="*/ 440 h 734"/>
                <a:gd name="T32" fmla="*/ 684 w 684"/>
                <a:gd name="T33" fmla="*/ 271 h 734"/>
                <a:gd name="T34" fmla="*/ 258 w 684"/>
                <a:gd name="T35" fmla="*/ 689 h 734"/>
                <a:gd name="T36" fmla="*/ 224 w 684"/>
                <a:gd name="T37" fmla="*/ 689 h 734"/>
                <a:gd name="T38" fmla="*/ 202 w 684"/>
                <a:gd name="T39" fmla="*/ 678 h 734"/>
                <a:gd name="T40" fmla="*/ 168 w 684"/>
                <a:gd name="T41" fmla="*/ 666 h 734"/>
                <a:gd name="T42" fmla="*/ 146 w 684"/>
                <a:gd name="T43" fmla="*/ 644 h 734"/>
                <a:gd name="T44" fmla="*/ 135 w 684"/>
                <a:gd name="T45" fmla="*/ 610 h 734"/>
                <a:gd name="T46" fmla="*/ 112 w 684"/>
                <a:gd name="T47" fmla="*/ 520 h 734"/>
                <a:gd name="T48" fmla="*/ 123 w 684"/>
                <a:gd name="T49" fmla="*/ 418 h 734"/>
                <a:gd name="T50" fmla="*/ 168 w 684"/>
                <a:gd name="T51" fmla="*/ 294 h 734"/>
                <a:gd name="T52" fmla="*/ 213 w 684"/>
                <a:gd name="T53" fmla="*/ 180 h 734"/>
                <a:gd name="T54" fmla="*/ 292 w 684"/>
                <a:gd name="T55" fmla="*/ 90 h 734"/>
                <a:gd name="T56" fmla="*/ 370 w 684"/>
                <a:gd name="T57" fmla="*/ 45 h 734"/>
                <a:gd name="T58" fmla="*/ 426 w 684"/>
                <a:gd name="T59" fmla="*/ 34 h 734"/>
                <a:gd name="T60" fmla="*/ 471 w 684"/>
                <a:gd name="T61" fmla="*/ 45 h 734"/>
                <a:gd name="T62" fmla="*/ 505 w 684"/>
                <a:gd name="T63" fmla="*/ 56 h 734"/>
                <a:gd name="T64" fmla="*/ 527 w 684"/>
                <a:gd name="T65" fmla="*/ 79 h 734"/>
                <a:gd name="T66" fmla="*/ 549 w 684"/>
                <a:gd name="T67" fmla="*/ 124 h 734"/>
                <a:gd name="T68" fmla="*/ 561 w 684"/>
                <a:gd name="T69" fmla="*/ 158 h 734"/>
                <a:gd name="T70" fmla="*/ 572 w 684"/>
                <a:gd name="T71" fmla="*/ 203 h 734"/>
                <a:gd name="T72" fmla="*/ 561 w 684"/>
                <a:gd name="T73" fmla="*/ 294 h 734"/>
                <a:gd name="T74" fmla="*/ 527 w 684"/>
                <a:gd name="T75" fmla="*/ 429 h 734"/>
                <a:gd name="T76" fmla="*/ 471 w 684"/>
                <a:gd name="T77" fmla="*/ 542 h 734"/>
                <a:gd name="T78" fmla="*/ 404 w 684"/>
                <a:gd name="T79" fmla="*/ 621 h 734"/>
                <a:gd name="T80" fmla="*/ 336 w 684"/>
                <a:gd name="T81" fmla="*/ 678 h 734"/>
                <a:gd name="T82" fmla="*/ 258 w 684"/>
                <a:gd name="T83" fmla="*/ 689 h 73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84"/>
                <a:gd name="T127" fmla="*/ 0 h 734"/>
                <a:gd name="T128" fmla="*/ 684 w 684"/>
                <a:gd name="T129" fmla="*/ 734 h 73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84" h="734">
                  <a:moveTo>
                    <a:pt x="684" y="271"/>
                  </a:moveTo>
                  <a:lnTo>
                    <a:pt x="661" y="158"/>
                  </a:lnTo>
                  <a:lnTo>
                    <a:pt x="605" y="67"/>
                  </a:lnTo>
                  <a:lnTo>
                    <a:pt x="527" y="22"/>
                  </a:lnTo>
                  <a:lnTo>
                    <a:pt x="426" y="0"/>
                  </a:lnTo>
                  <a:lnTo>
                    <a:pt x="269" y="34"/>
                  </a:lnTo>
                  <a:lnTo>
                    <a:pt x="135" y="147"/>
                  </a:lnTo>
                  <a:lnTo>
                    <a:pt x="34" y="294"/>
                  </a:lnTo>
                  <a:lnTo>
                    <a:pt x="0" y="452"/>
                  </a:lnTo>
                  <a:lnTo>
                    <a:pt x="22" y="565"/>
                  </a:lnTo>
                  <a:lnTo>
                    <a:pt x="67" y="655"/>
                  </a:lnTo>
                  <a:lnTo>
                    <a:pt x="157" y="712"/>
                  </a:lnTo>
                  <a:lnTo>
                    <a:pt x="258" y="734"/>
                  </a:lnTo>
                  <a:lnTo>
                    <a:pt x="415" y="689"/>
                  </a:lnTo>
                  <a:lnTo>
                    <a:pt x="549" y="587"/>
                  </a:lnTo>
                  <a:lnTo>
                    <a:pt x="650" y="440"/>
                  </a:lnTo>
                  <a:lnTo>
                    <a:pt x="684" y="271"/>
                  </a:lnTo>
                  <a:close/>
                  <a:moveTo>
                    <a:pt x="258" y="689"/>
                  </a:moveTo>
                  <a:lnTo>
                    <a:pt x="224" y="689"/>
                  </a:lnTo>
                  <a:lnTo>
                    <a:pt x="202" y="678"/>
                  </a:lnTo>
                  <a:lnTo>
                    <a:pt x="168" y="666"/>
                  </a:lnTo>
                  <a:lnTo>
                    <a:pt x="146" y="644"/>
                  </a:lnTo>
                  <a:lnTo>
                    <a:pt x="135" y="610"/>
                  </a:lnTo>
                  <a:lnTo>
                    <a:pt x="112" y="520"/>
                  </a:lnTo>
                  <a:lnTo>
                    <a:pt x="123" y="418"/>
                  </a:lnTo>
                  <a:lnTo>
                    <a:pt x="168" y="294"/>
                  </a:lnTo>
                  <a:lnTo>
                    <a:pt x="213" y="180"/>
                  </a:lnTo>
                  <a:lnTo>
                    <a:pt x="292" y="90"/>
                  </a:lnTo>
                  <a:lnTo>
                    <a:pt x="370" y="45"/>
                  </a:lnTo>
                  <a:lnTo>
                    <a:pt x="426" y="34"/>
                  </a:lnTo>
                  <a:lnTo>
                    <a:pt x="471" y="45"/>
                  </a:lnTo>
                  <a:lnTo>
                    <a:pt x="505" y="56"/>
                  </a:lnTo>
                  <a:lnTo>
                    <a:pt x="527" y="79"/>
                  </a:lnTo>
                  <a:lnTo>
                    <a:pt x="549" y="124"/>
                  </a:lnTo>
                  <a:lnTo>
                    <a:pt x="561" y="158"/>
                  </a:lnTo>
                  <a:lnTo>
                    <a:pt x="572" y="203"/>
                  </a:lnTo>
                  <a:lnTo>
                    <a:pt x="561" y="294"/>
                  </a:lnTo>
                  <a:lnTo>
                    <a:pt x="527" y="429"/>
                  </a:lnTo>
                  <a:lnTo>
                    <a:pt x="471" y="542"/>
                  </a:lnTo>
                  <a:lnTo>
                    <a:pt x="404" y="621"/>
                  </a:lnTo>
                  <a:lnTo>
                    <a:pt x="336" y="678"/>
                  </a:lnTo>
                  <a:lnTo>
                    <a:pt x="258" y="689"/>
                  </a:lnTo>
                  <a:close/>
                </a:path>
              </a:pathLst>
            </a:custGeom>
            <a:solidFill>
              <a:srgbClr val="000000"/>
            </a:solidFill>
            <a:ln w="0">
              <a:solidFill>
                <a:srgbClr val="000000"/>
              </a:solidFill>
              <a:prstDash val="solid"/>
              <a:round/>
              <a:headEnd/>
              <a:tailEnd/>
            </a:ln>
          </p:spPr>
          <p:txBody>
            <a:bodyPr/>
            <a:lstStyle/>
            <a:p>
              <a:endParaRPr lang="en-US"/>
            </a:p>
          </p:txBody>
        </p:sp>
        <p:sp>
          <p:nvSpPr>
            <p:cNvPr id="52478" name="Freeform 161"/>
            <p:cNvSpPr>
              <a:spLocks/>
            </p:cNvSpPr>
            <p:nvPr/>
          </p:nvSpPr>
          <p:spPr bwMode="auto">
            <a:xfrm>
              <a:off x="30774" y="9043"/>
              <a:ext cx="370" cy="1617"/>
            </a:xfrm>
            <a:custGeom>
              <a:avLst/>
              <a:gdLst>
                <a:gd name="T0" fmla="*/ 370 w 370"/>
                <a:gd name="T1" fmla="*/ 803 h 1617"/>
                <a:gd name="T2" fmla="*/ 370 w 370"/>
                <a:gd name="T3" fmla="*/ 656 h 1617"/>
                <a:gd name="T4" fmla="*/ 336 w 370"/>
                <a:gd name="T5" fmla="*/ 486 h 1617"/>
                <a:gd name="T6" fmla="*/ 269 w 370"/>
                <a:gd name="T7" fmla="*/ 306 h 1617"/>
                <a:gd name="T8" fmla="*/ 191 w 370"/>
                <a:gd name="T9" fmla="*/ 170 h 1617"/>
                <a:gd name="T10" fmla="*/ 112 w 370"/>
                <a:gd name="T11" fmla="*/ 79 h 1617"/>
                <a:gd name="T12" fmla="*/ 45 w 370"/>
                <a:gd name="T13" fmla="*/ 23 h 1617"/>
                <a:gd name="T14" fmla="*/ 22 w 370"/>
                <a:gd name="T15" fmla="*/ 0 h 1617"/>
                <a:gd name="T16" fmla="*/ 0 w 370"/>
                <a:gd name="T17" fmla="*/ 0 h 1617"/>
                <a:gd name="T18" fmla="*/ 0 w 370"/>
                <a:gd name="T19" fmla="*/ 23 h 1617"/>
                <a:gd name="T20" fmla="*/ 34 w 370"/>
                <a:gd name="T21" fmla="*/ 57 h 1617"/>
                <a:gd name="T22" fmla="*/ 135 w 370"/>
                <a:gd name="T23" fmla="*/ 193 h 1617"/>
                <a:gd name="T24" fmla="*/ 213 w 370"/>
                <a:gd name="T25" fmla="*/ 362 h 1617"/>
                <a:gd name="T26" fmla="*/ 269 w 370"/>
                <a:gd name="T27" fmla="*/ 565 h 1617"/>
                <a:gd name="T28" fmla="*/ 280 w 370"/>
                <a:gd name="T29" fmla="*/ 803 h 1617"/>
                <a:gd name="T30" fmla="*/ 269 w 370"/>
                <a:gd name="T31" fmla="*/ 1006 h 1617"/>
                <a:gd name="T32" fmla="*/ 224 w 370"/>
                <a:gd name="T33" fmla="*/ 1210 h 1617"/>
                <a:gd name="T34" fmla="*/ 146 w 370"/>
                <a:gd name="T35" fmla="*/ 1402 h 1617"/>
                <a:gd name="T36" fmla="*/ 22 w 370"/>
                <a:gd name="T37" fmla="*/ 1571 h 1617"/>
                <a:gd name="T38" fmla="*/ 0 w 370"/>
                <a:gd name="T39" fmla="*/ 1594 h 1617"/>
                <a:gd name="T40" fmla="*/ 22 w 370"/>
                <a:gd name="T41" fmla="*/ 1617 h 1617"/>
                <a:gd name="T42" fmla="*/ 56 w 370"/>
                <a:gd name="T43" fmla="*/ 1594 h 1617"/>
                <a:gd name="T44" fmla="*/ 112 w 370"/>
                <a:gd name="T45" fmla="*/ 1537 h 1617"/>
                <a:gd name="T46" fmla="*/ 191 w 370"/>
                <a:gd name="T47" fmla="*/ 1436 h 1617"/>
                <a:gd name="T48" fmla="*/ 269 w 370"/>
                <a:gd name="T49" fmla="*/ 1300 h 1617"/>
                <a:gd name="T50" fmla="*/ 336 w 370"/>
                <a:gd name="T51" fmla="*/ 1119 h 1617"/>
                <a:gd name="T52" fmla="*/ 370 w 370"/>
                <a:gd name="T53" fmla="*/ 950 h 1617"/>
                <a:gd name="T54" fmla="*/ 370 w 370"/>
                <a:gd name="T55" fmla="*/ 803 h 161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0"/>
                <a:gd name="T85" fmla="*/ 0 h 1617"/>
                <a:gd name="T86" fmla="*/ 370 w 370"/>
                <a:gd name="T87" fmla="*/ 1617 h 161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0" h="1617">
                  <a:moveTo>
                    <a:pt x="370" y="803"/>
                  </a:moveTo>
                  <a:lnTo>
                    <a:pt x="370" y="656"/>
                  </a:lnTo>
                  <a:lnTo>
                    <a:pt x="336" y="486"/>
                  </a:lnTo>
                  <a:lnTo>
                    <a:pt x="269" y="306"/>
                  </a:lnTo>
                  <a:lnTo>
                    <a:pt x="191" y="170"/>
                  </a:lnTo>
                  <a:lnTo>
                    <a:pt x="112" y="79"/>
                  </a:lnTo>
                  <a:lnTo>
                    <a:pt x="45" y="23"/>
                  </a:lnTo>
                  <a:lnTo>
                    <a:pt x="22" y="0"/>
                  </a:lnTo>
                  <a:lnTo>
                    <a:pt x="0" y="0"/>
                  </a:lnTo>
                  <a:lnTo>
                    <a:pt x="0" y="23"/>
                  </a:lnTo>
                  <a:lnTo>
                    <a:pt x="34" y="57"/>
                  </a:lnTo>
                  <a:lnTo>
                    <a:pt x="135" y="193"/>
                  </a:lnTo>
                  <a:lnTo>
                    <a:pt x="213" y="362"/>
                  </a:lnTo>
                  <a:lnTo>
                    <a:pt x="269" y="565"/>
                  </a:lnTo>
                  <a:lnTo>
                    <a:pt x="280" y="803"/>
                  </a:lnTo>
                  <a:lnTo>
                    <a:pt x="269" y="1006"/>
                  </a:lnTo>
                  <a:lnTo>
                    <a:pt x="224" y="1210"/>
                  </a:lnTo>
                  <a:lnTo>
                    <a:pt x="146" y="1402"/>
                  </a:lnTo>
                  <a:lnTo>
                    <a:pt x="22" y="1571"/>
                  </a:lnTo>
                  <a:lnTo>
                    <a:pt x="0" y="1594"/>
                  </a:lnTo>
                  <a:lnTo>
                    <a:pt x="22" y="1617"/>
                  </a:lnTo>
                  <a:lnTo>
                    <a:pt x="56" y="1594"/>
                  </a:lnTo>
                  <a:lnTo>
                    <a:pt x="112" y="1537"/>
                  </a:lnTo>
                  <a:lnTo>
                    <a:pt x="191" y="1436"/>
                  </a:lnTo>
                  <a:lnTo>
                    <a:pt x="269" y="1300"/>
                  </a:lnTo>
                  <a:lnTo>
                    <a:pt x="336" y="1119"/>
                  </a:lnTo>
                  <a:lnTo>
                    <a:pt x="370" y="950"/>
                  </a:lnTo>
                  <a:lnTo>
                    <a:pt x="370" y="803"/>
                  </a:lnTo>
                  <a:close/>
                </a:path>
              </a:pathLst>
            </a:custGeom>
            <a:solidFill>
              <a:srgbClr val="000000"/>
            </a:solidFill>
            <a:ln w="0">
              <a:solidFill>
                <a:srgbClr val="000000"/>
              </a:solidFill>
              <a:prstDash val="solid"/>
              <a:round/>
              <a:headEnd/>
              <a:tailEnd/>
            </a:ln>
          </p:spPr>
          <p:txBody>
            <a:bodyPr/>
            <a:lstStyle/>
            <a:p>
              <a:endParaRPr lang="en-US"/>
            </a:p>
          </p:txBody>
        </p:sp>
        <p:sp>
          <p:nvSpPr>
            <p:cNvPr id="52479" name="Freeform 162"/>
            <p:cNvSpPr>
              <a:spLocks/>
            </p:cNvSpPr>
            <p:nvPr/>
          </p:nvSpPr>
          <p:spPr bwMode="auto">
            <a:xfrm>
              <a:off x="31402" y="9043"/>
              <a:ext cx="370" cy="1617"/>
            </a:xfrm>
            <a:custGeom>
              <a:avLst/>
              <a:gdLst>
                <a:gd name="T0" fmla="*/ 370 w 370"/>
                <a:gd name="T1" fmla="*/ 803 h 1617"/>
                <a:gd name="T2" fmla="*/ 359 w 370"/>
                <a:gd name="T3" fmla="*/ 656 h 1617"/>
                <a:gd name="T4" fmla="*/ 325 w 370"/>
                <a:gd name="T5" fmla="*/ 486 h 1617"/>
                <a:gd name="T6" fmla="*/ 258 w 370"/>
                <a:gd name="T7" fmla="*/ 306 h 1617"/>
                <a:gd name="T8" fmla="*/ 179 w 370"/>
                <a:gd name="T9" fmla="*/ 170 h 1617"/>
                <a:gd name="T10" fmla="*/ 112 w 370"/>
                <a:gd name="T11" fmla="*/ 79 h 1617"/>
                <a:gd name="T12" fmla="*/ 45 w 370"/>
                <a:gd name="T13" fmla="*/ 23 h 1617"/>
                <a:gd name="T14" fmla="*/ 11 w 370"/>
                <a:gd name="T15" fmla="*/ 0 h 1617"/>
                <a:gd name="T16" fmla="*/ 0 w 370"/>
                <a:gd name="T17" fmla="*/ 0 h 1617"/>
                <a:gd name="T18" fmla="*/ 0 w 370"/>
                <a:gd name="T19" fmla="*/ 23 h 1617"/>
                <a:gd name="T20" fmla="*/ 11 w 370"/>
                <a:gd name="T21" fmla="*/ 34 h 1617"/>
                <a:gd name="T22" fmla="*/ 22 w 370"/>
                <a:gd name="T23" fmla="*/ 57 h 1617"/>
                <a:gd name="T24" fmla="*/ 134 w 370"/>
                <a:gd name="T25" fmla="*/ 193 h 1617"/>
                <a:gd name="T26" fmla="*/ 213 w 370"/>
                <a:gd name="T27" fmla="*/ 362 h 1617"/>
                <a:gd name="T28" fmla="*/ 258 w 370"/>
                <a:gd name="T29" fmla="*/ 565 h 1617"/>
                <a:gd name="T30" fmla="*/ 280 w 370"/>
                <a:gd name="T31" fmla="*/ 803 h 1617"/>
                <a:gd name="T32" fmla="*/ 269 w 370"/>
                <a:gd name="T33" fmla="*/ 1006 h 1617"/>
                <a:gd name="T34" fmla="*/ 224 w 370"/>
                <a:gd name="T35" fmla="*/ 1210 h 1617"/>
                <a:gd name="T36" fmla="*/ 146 w 370"/>
                <a:gd name="T37" fmla="*/ 1402 h 1617"/>
                <a:gd name="T38" fmla="*/ 22 w 370"/>
                <a:gd name="T39" fmla="*/ 1571 h 1617"/>
                <a:gd name="T40" fmla="*/ 0 w 370"/>
                <a:gd name="T41" fmla="*/ 1594 h 1617"/>
                <a:gd name="T42" fmla="*/ 0 w 370"/>
                <a:gd name="T43" fmla="*/ 1617 h 1617"/>
                <a:gd name="T44" fmla="*/ 11 w 370"/>
                <a:gd name="T45" fmla="*/ 1617 h 1617"/>
                <a:gd name="T46" fmla="*/ 45 w 370"/>
                <a:gd name="T47" fmla="*/ 1594 h 1617"/>
                <a:gd name="T48" fmla="*/ 112 w 370"/>
                <a:gd name="T49" fmla="*/ 1537 h 1617"/>
                <a:gd name="T50" fmla="*/ 190 w 370"/>
                <a:gd name="T51" fmla="*/ 1436 h 1617"/>
                <a:gd name="T52" fmla="*/ 269 w 370"/>
                <a:gd name="T53" fmla="*/ 1300 h 1617"/>
                <a:gd name="T54" fmla="*/ 325 w 370"/>
                <a:gd name="T55" fmla="*/ 1119 h 1617"/>
                <a:gd name="T56" fmla="*/ 359 w 370"/>
                <a:gd name="T57" fmla="*/ 950 h 1617"/>
                <a:gd name="T58" fmla="*/ 370 w 370"/>
                <a:gd name="T59" fmla="*/ 803 h 161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0"/>
                <a:gd name="T91" fmla="*/ 0 h 1617"/>
                <a:gd name="T92" fmla="*/ 370 w 370"/>
                <a:gd name="T93" fmla="*/ 1617 h 161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0" h="1617">
                  <a:moveTo>
                    <a:pt x="370" y="803"/>
                  </a:moveTo>
                  <a:lnTo>
                    <a:pt x="359" y="656"/>
                  </a:lnTo>
                  <a:lnTo>
                    <a:pt x="325" y="486"/>
                  </a:lnTo>
                  <a:lnTo>
                    <a:pt x="258" y="306"/>
                  </a:lnTo>
                  <a:lnTo>
                    <a:pt x="179" y="170"/>
                  </a:lnTo>
                  <a:lnTo>
                    <a:pt x="112" y="79"/>
                  </a:lnTo>
                  <a:lnTo>
                    <a:pt x="45" y="23"/>
                  </a:lnTo>
                  <a:lnTo>
                    <a:pt x="11" y="0"/>
                  </a:lnTo>
                  <a:lnTo>
                    <a:pt x="0" y="0"/>
                  </a:lnTo>
                  <a:lnTo>
                    <a:pt x="0" y="23"/>
                  </a:lnTo>
                  <a:lnTo>
                    <a:pt x="11" y="34"/>
                  </a:lnTo>
                  <a:lnTo>
                    <a:pt x="22" y="57"/>
                  </a:lnTo>
                  <a:lnTo>
                    <a:pt x="134" y="193"/>
                  </a:lnTo>
                  <a:lnTo>
                    <a:pt x="213" y="362"/>
                  </a:lnTo>
                  <a:lnTo>
                    <a:pt x="258" y="565"/>
                  </a:lnTo>
                  <a:lnTo>
                    <a:pt x="280" y="803"/>
                  </a:lnTo>
                  <a:lnTo>
                    <a:pt x="269" y="1006"/>
                  </a:lnTo>
                  <a:lnTo>
                    <a:pt x="224" y="1210"/>
                  </a:lnTo>
                  <a:lnTo>
                    <a:pt x="146" y="1402"/>
                  </a:lnTo>
                  <a:lnTo>
                    <a:pt x="22" y="1571"/>
                  </a:lnTo>
                  <a:lnTo>
                    <a:pt x="0" y="1594"/>
                  </a:lnTo>
                  <a:lnTo>
                    <a:pt x="0" y="1617"/>
                  </a:lnTo>
                  <a:lnTo>
                    <a:pt x="11" y="1617"/>
                  </a:lnTo>
                  <a:lnTo>
                    <a:pt x="45" y="1594"/>
                  </a:lnTo>
                  <a:lnTo>
                    <a:pt x="112" y="1537"/>
                  </a:lnTo>
                  <a:lnTo>
                    <a:pt x="190" y="1436"/>
                  </a:lnTo>
                  <a:lnTo>
                    <a:pt x="269" y="1300"/>
                  </a:lnTo>
                  <a:lnTo>
                    <a:pt x="325" y="1119"/>
                  </a:lnTo>
                  <a:lnTo>
                    <a:pt x="359" y="950"/>
                  </a:lnTo>
                  <a:lnTo>
                    <a:pt x="370" y="803"/>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2229" name="Group 270"/>
          <p:cNvGrpSpPr>
            <a:grpSpLocks noChangeAspect="1"/>
          </p:cNvGrpSpPr>
          <p:nvPr>
            <p:custDataLst>
              <p:tags r:id="rId2"/>
            </p:custDataLst>
          </p:nvPr>
        </p:nvGrpSpPr>
        <p:grpSpPr bwMode="auto">
          <a:xfrm>
            <a:off x="3733800" y="5486400"/>
            <a:ext cx="457200" cy="257175"/>
            <a:chOff x="2304" y="3360"/>
            <a:chExt cx="1921" cy="1079"/>
          </a:xfrm>
        </p:grpSpPr>
        <p:sp>
          <p:nvSpPr>
            <p:cNvPr id="52321" name="AutoShape 269"/>
            <p:cNvSpPr>
              <a:spLocks noChangeAspect="1" noChangeArrowheads="1" noTextEdit="1"/>
            </p:cNvSpPr>
            <p:nvPr/>
          </p:nvSpPr>
          <p:spPr bwMode="auto">
            <a:xfrm>
              <a:off x="2304" y="3360"/>
              <a:ext cx="1921" cy="1079"/>
            </a:xfrm>
            <a:prstGeom prst="rect">
              <a:avLst/>
            </a:prstGeom>
            <a:noFill/>
            <a:ln w="9525">
              <a:noFill/>
              <a:miter lim="800000"/>
              <a:headEnd/>
              <a:tailEnd/>
            </a:ln>
          </p:spPr>
          <p:txBody>
            <a:bodyPr/>
            <a:lstStyle/>
            <a:p>
              <a:endParaRPr lang="en-US"/>
            </a:p>
          </p:txBody>
        </p:sp>
        <p:sp>
          <p:nvSpPr>
            <p:cNvPr id="52322" name="Freeform 272"/>
            <p:cNvSpPr>
              <a:spLocks noEditPoints="1"/>
            </p:cNvSpPr>
            <p:nvPr/>
          </p:nvSpPr>
          <p:spPr bwMode="auto">
            <a:xfrm>
              <a:off x="2527" y="3566"/>
              <a:ext cx="1160" cy="769"/>
            </a:xfrm>
            <a:custGeom>
              <a:avLst/>
              <a:gdLst>
                <a:gd name="T0" fmla="*/ 1109 w 1160"/>
                <a:gd name="T1" fmla="*/ 72 h 769"/>
                <a:gd name="T2" fmla="*/ 1133 w 1160"/>
                <a:gd name="T3" fmla="*/ 70 h 769"/>
                <a:gd name="T4" fmla="*/ 1147 w 1160"/>
                <a:gd name="T5" fmla="*/ 65 h 769"/>
                <a:gd name="T6" fmla="*/ 1157 w 1160"/>
                <a:gd name="T7" fmla="*/ 54 h 769"/>
                <a:gd name="T8" fmla="*/ 1160 w 1160"/>
                <a:gd name="T9" fmla="*/ 36 h 769"/>
                <a:gd name="T10" fmla="*/ 1157 w 1160"/>
                <a:gd name="T11" fmla="*/ 19 h 769"/>
                <a:gd name="T12" fmla="*/ 1147 w 1160"/>
                <a:gd name="T13" fmla="*/ 8 h 769"/>
                <a:gd name="T14" fmla="*/ 1134 w 1160"/>
                <a:gd name="T15" fmla="*/ 3 h 769"/>
                <a:gd name="T16" fmla="*/ 1118 w 1160"/>
                <a:gd name="T17" fmla="*/ 1 h 769"/>
                <a:gd name="T18" fmla="*/ 50 w 1160"/>
                <a:gd name="T19" fmla="*/ 0 h 769"/>
                <a:gd name="T20" fmla="*/ 34 w 1160"/>
                <a:gd name="T21" fmla="*/ 1 h 769"/>
                <a:gd name="T22" fmla="*/ 20 w 1160"/>
                <a:gd name="T23" fmla="*/ 5 h 769"/>
                <a:gd name="T24" fmla="*/ 8 w 1160"/>
                <a:gd name="T25" fmla="*/ 13 h 769"/>
                <a:gd name="T26" fmla="*/ 1 w 1160"/>
                <a:gd name="T27" fmla="*/ 27 h 769"/>
                <a:gd name="T28" fmla="*/ 1 w 1160"/>
                <a:gd name="T29" fmla="*/ 46 h 769"/>
                <a:gd name="T30" fmla="*/ 8 w 1160"/>
                <a:gd name="T31" fmla="*/ 60 h 769"/>
                <a:gd name="T32" fmla="*/ 20 w 1160"/>
                <a:gd name="T33" fmla="*/ 68 h 769"/>
                <a:gd name="T34" fmla="*/ 35 w 1160"/>
                <a:gd name="T35" fmla="*/ 71 h 769"/>
                <a:gd name="T36" fmla="*/ 60 w 1160"/>
                <a:gd name="T37" fmla="*/ 72 h 769"/>
                <a:gd name="T38" fmla="*/ 1103 w 1160"/>
                <a:gd name="T39" fmla="*/ 769 h 769"/>
                <a:gd name="T40" fmla="*/ 1126 w 1160"/>
                <a:gd name="T41" fmla="*/ 769 h 769"/>
                <a:gd name="T42" fmla="*/ 1141 w 1160"/>
                <a:gd name="T43" fmla="*/ 765 h 769"/>
                <a:gd name="T44" fmla="*/ 1153 w 1160"/>
                <a:gd name="T45" fmla="*/ 757 h 769"/>
                <a:gd name="T46" fmla="*/ 1159 w 1160"/>
                <a:gd name="T47" fmla="*/ 744 h 769"/>
                <a:gd name="T48" fmla="*/ 1159 w 1160"/>
                <a:gd name="T49" fmla="*/ 724 h 769"/>
                <a:gd name="T50" fmla="*/ 1152 w 1160"/>
                <a:gd name="T51" fmla="*/ 710 h 769"/>
                <a:gd name="T52" fmla="*/ 1141 w 1160"/>
                <a:gd name="T53" fmla="*/ 702 h 769"/>
                <a:gd name="T54" fmla="*/ 1117 w 1160"/>
                <a:gd name="T55" fmla="*/ 698 h 769"/>
                <a:gd name="T56" fmla="*/ 35 w 1160"/>
                <a:gd name="T57" fmla="*/ 699 h 769"/>
                <a:gd name="T58" fmla="*/ 20 w 1160"/>
                <a:gd name="T59" fmla="*/ 702 h 769"/>
                <a:gd name="T60" fmla="*/ 8 w 1160"/>
                <a:gd name="T61" fmla="*/ 710 h 769"/>
                <a:gd name="T62" fmla="*/ 1 w 1160"/>
                <a:gd name="T63" fmla="*/ 724 h 769"/>
                <a:gd name="T64" fmla="*/ 1 w 1160"/>
                <a:gd name="T65" fmla="*/ 744 h 769"/>
                <a:gd name="T66" fmla="*/ 8 w 1160"/>
                <a:gd name="T67" fmla="*/ 757 h 769"/>
                <a:gd name="T68" fmla="*/ 20 w 1160"/>
                <a:gd name="T69" fmla="*/ 765 h 769"/>
                <a:gd name="T70" fmla="*/ 34 w 1160"/>
                <a:gd name="T71" fmla="*/ 769 h 769"/>
                <a:gd name="T72" fmla="*/ 58 w 1160"/>
                <a:gd name="T73" fmla="*/ 769 h 769"/>
                <a:gd name="T74" fmla="*/ 1103 w 1160"/>
                <a:gd name="T75" fmla="*/ 421 h 769"/>
                <a:gd name="T76" fmla="*/ 1118 w 1160"/>
                <a:gd name="T77" fmla="*/ 421 h 769"/>
                <a:gd name="T78" fmla="*/ 1134 w 1160"/>
                <a:gd name="T79" fmla="*/ 419 h 769"/>
                <a:gd name="T80" fmla="*/ 1147 w 1160"/>
                <a:gd name="T81" fmla="*/ 413 h 769"/>
                <a:gd name="T82" fmla="*/ 1157 w 1160"/>
                <a:gd name="T83" fmla="*/ 403 h 769"/>
                <a:gd name="T84" fmla="*/ 1160 w 1160"/>
                <a:gd name="T85" fmla="*/ 385 h 769"/>
                <a:gd name="T86" fmla="*/ 1157 w 1160"/>
                <a:gd name="T87" fmla="*/ 368 h 769"/>
                <a:gd name="T88" fmla="*/ 1147 w 1160"/>
                <a:gd name="T89" fmla="*/ 357 h 769"/>
                <a:gd name="T90" fmla="*/ 1134 w 1160"/>
                <a:gd name="T91" fmla="*/ 351 h 769"/>
                <a:gd name="T92" fmla="*/ 1118 w 1160"/>
                <a:gd name="T93" fmla="*/ 350 h 769"/>
                <a:gd name="T94" fmla="*/ 43 w 1160"/>
                <a:gd name="T95" fmla="*/ 349 h 769"/>
                <a:gd name="T96" fmla="*/ 27 w 1160"/>
                <a:gd name="T97" fmla="*/ 351 h 769"/>
                <a:gd name="T98" fmla="*/ 13 w 1160"/>
                <a:gd name="T99" fmla="*/ 357 h 769"/>
                <a:gd name="T100" fmla="*/ 4 w 1160"/>
                <a:gd name="T101" fmla="*/ 368 h 769"/>
                <a:gd name="T102" fmla="*/ 0 w 1160"/>
                <a:gd name="T103" fmla="*/ 385 h 769"/>
                <a:gd name="T104" fmla="*/ 4 w 1160"/>
                <a:gd name="T105" fmla="*/ 403 h 769"/>
                <a:gd name="T106" fmla="*/ 13 w 1160"/>
                <a:gd name="T107" fmla="*/ 413 h 769"/>
                <a:gd name="T108" fmla="*/ 27 w 1160"/>
                <a:gd name="T109" fmla="*/ 419 h 769"/>
                <a:gd name="T110" fmla="*/ 43 w 1160"/>
                <a:gd name="T111" fmla="*/ 421 h 769"/>
                <a:gd name="T112" fmla="*/ 58 w 1160"/>
                <a:gd name="T113" fmla="*/ 421 h 76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60"/>
                <a:gd name="T172" fmla="*/ 0 h 769"/>
                <a:gd name="T173" fmla="*/ 1160 w 1160"/>
                <a:gd name="T174" fmla="*/ 769 h 769"/>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60" h="769">
                  <a:moveTo>
                    <a:pt x="1101" y="72"/>
                  </a:moveTo>
                  <a:lnTo>
                    <a:pt x="1109" y="72"/>
                  </a:lnTo>
                  <a:lnTo>
                    <a:pt x="1125" y="71"/>
                  </a:lnTo>
                  <a:lnTo>
                    <a:pt x="1133" y="70"/>
                  </a:lnTo>
                  <a:lnTo>
                    <a:pt x="1141" y="68"/>
                  </a:lnTo>
                  <a:lnTo>
                    <a:pt x="1147" y="65"/>
                  </a:lnTo>
                  <a:lnTo>
                    <a:pt x="1152" y="60"/>
                  </a:lnTo>
                  <a:lnTo>
                    <a:pt x="1157" y="54"/>
                  </a:lnTo>
                  <a:lnTo>
                    <a:pt x="1159" y="46"/>
                  </a:lnTo>
                  <a:lnTo>
                    <a:pt x="1160" y="36"/>
                  </a:lnTo>
                  <a:lnTo>
                    <a:pt x="1159" y="27"/>
                  </a:lnTo>
                  <a:lnTo>
                    <a:pt x="1157" y="19"/>
                  </a:lnTo>
                  <a:lnTo>
                    <a:pt x="1153" y="13"/>
                  </a:lnTo>
                  <a:lnTo>
                    <a:pt x="1147" y="8"/>
                  </a:lnTo>
                  <a:lnTo>
                    <a:pt x="1141" y="5"/>
                  </a:lnTo>
                  <a:lnTo>
                    <a:pt x="1134" y="3"/>
                  </a:lnTo>
                  <a:lnTo>
                    <a:pt x="1126" y="1"/>
                  </a:lnTo>
                  <a:lnTo>
                    <a:pt x="1118" y="1"/>
                  </a:lnTo>
                  <a:lnTo>
                    <a:pt x="1110" y="0"/>
                  </a:lnTo>
                  <a:lnTo>
                    <a:pt x="50" y="0"/>
                  </a:lnTo>
                  <a:lnTo>
                    <a:pt x="43" y="1"/>
                  </a:lnTo>
                  <a:lnTo>
                    <a:pt x="34" y="1"/>
                  </a:lnTo>
                  <a:lnTo>
                    <a:pt x="27" y="3"/>
                  </a:lnTo>
                  <a:lnTo>
                    <a:pt x="20" y="5"/>
                  </a:lnTo>
                  <a:lnTo>
                    <a:pt x="13" y="8"/>
                  </a:lnTo>
                  <a:lnTo>
                    <a:pt x="8" y="13"/>
                  </a:lnTo>
                  <a:lnTo>
                    <a:pt x="4" y="19"/>
                  </a:lnTo>
                  <a:lnTo>
                    <a:pt x="1" y="27"/>
                  </a:lnTo>
                  <a:lnTo>
                    <a:pt x="0" y="36"/>
                  </a:lnTo>
                  <a:lnTo>
                    <a:pt x="1" y="46"/>
                  </a:lnTo>
                  <a:lnTo>
                    <a:pt x="4" y="54"/>
                  </a:lnTo>
                  <a:lnTo>
                    <a:pt x="8" y="60"/>
                  </a:lnTo>
                  <a:lnTo>
                    <a:pt x="13" y="65"/>
                  </a:lnTo>
                  <a:lnTo>
                    <a:pt x="20" y="68"/>
                  </a:lnTo>
                  <a:lnTo>
                    <a:pt x="27" y="70"/>
                  </a:lnTo>
                  <a:lnTo>
                    <a:pt x="35" y="71"/>
                  </a:lnTo>
                  <a:lnTo>
                    <a:pt x="51" y="72"/>
                  </a:lnTo>
                  <a:lnTo>
                    <a:pt x="60" y="72"/>
                  </a:lnTo>
                  <a:lnTo>
                    <a:pt x="1101" y="72"/>
                  </a:lnTo>
                  <a:close/>
                  <a:moveTo>
                    <a:pt x="1103" y="769"/>
                  </a:moveTo>
                  <a:lnTo>
                    <a:pt x="1118" y="769"/>
                  </a:lnTo>
                  <a:lnTo>
                    <a:pt x="1126" y="769"/>
                  </a:lnTo>
                  <a:lnTo>
                    <a:pt x="1134" y="767"/>
                  </a:lnTo>
                  <a:lnTo>
                    <a:pt x="1141" y="765"/>
                  </a:lnTo>
                  <a:lnTo>
                    <a:pt x="1147" y="762"/>
                  </a:lnTo>
                  <a:lnTo>
                    <a:pt x="1153" y="757"/>
                  </a:lnTo>
                  <a:lnTo>
                    <a:pt x="1157" y="751"/>
                  </a:lnTo>
                  <a:lnTo>
                    <a:pt x="1159" y="744"/>
                  </a:lnTo>
                  <a:lnTo>
                    <a:pt x="1160" y="734"/>
                  </a:lnTo>
                  <a:lnTo>
                    <a:pt x="1159" y="724"/>
                  </a:lnTo>
                  <a:lnTo>
                    <a:pt x="1157" y="717"/>
                  </a:lnTo>
                  <a:lnTo>
                    <a:pt x="1152" y="710"/>
                  </a:lnTo>
                  <a:lnTo>
                    <a:pt x="1147" y="706"/>
                  </a:lnTo>
                  <a:lnTo>
                    <a:pt x="1141" y="702"/>
                  </a:lnTo>
                  <a:lnTo>
                    <a:pt x="1125" y="698"/>
                  </a:lnTo>
                  <a:lnTo>
                    <a:pt x="1117" y="698"/>
                  </a:lnTo>
                  <a:lnTo>
                    <a:pt x="43" y="698"/>
                  </a:lnTo>
                  <a:lnTo>
                    <a:pt x="35" y="699"/>
                  </a:lnTo>
                  <a:lnTo>
                    <a:pt x="27" y="700"/>
                  </a:lnTo>
                  <a:lnTo>
                    <a:pt x="20" y="702"/>
                  </a:lnTo>
                  <a:lnTo>
                    <a:pt x="13" y="706"/>
                  </a:lnTo>
                  <a:lnTo>
                    <a:pt x="8" y="710"/>
                  </a:lnTo>
                  <a:lnTo>
                    <a:pt x="4" y="716"/>
                  </a:lnTo>
                  <a:lnTo>
                    <a:pt x="1" y="724"/>
                  </a:lnTo>
                  <a:lnTo>
                    <a:pt x="0" y="734"/>
                  </a:lnTo>
                  <a:lnTo>
                    <a:pt x="1" y="744"/>
                  </a:lnTo>
                  <a:lnTo>
                    <a:pt x="4" y="751"/>
                  </a:lnTo>
                  <a:lnTo>
                    <a:pt x="8" y="757"/>
                  </a:lnTo>
                  <a:lnTo>
                    <a:pt x="13" y="762"/>
                  </a:lnTo>
                  <a:lnTo>
                    <a:pt x="20" y="765"/>
                  </a:lnTo>
                  <a:lnTo>
                    <a:pt x="27" y="768"/>
                  </a:lnTo>
                  <a:lnTo>
                    <a:pt x="34" y="769"/>
                  </a:lnTo>
                  <a:lnTo>
                    <a:pt x="43" y="769"/>
                  </a:lnTo>
                  <a:lnTo>
                    <a:pt x="58" y="769"/>
                  </a:lnTo>
                  <a:lnTo>
                    <a:pt x="1103" y="769"/>
                  </a:lnTo>
                  <a:close/>
                  <a:moveTo>
                    <a:pt x="1103" y="421"/>
                  </a:moveTo>
                  <a:lnTo>
                    <a:pt x="1110" y="421"/>
                  </a:lnTo>
                  <a:lnTo>
                    <a:pt x="1118" y="421"/>
                  </a:lnTo>
                  <a:lnTo>
                    <a:pt x="1126" y="420"/>
                  </a:lnTo>
                  <a:lnTo>
                    <a:pt x="1134" y="419"/>
                  </a:lnTo>
                  <a:lnTo>
                    <a:pt x="1141" y="416"/>
                  </a:lnTo>
                  <a:lnTo>
                    <a:pt x="1147" y="413"/>
                  </a:lnTo>
                  <a:lnTo>
                    <a:pt x="1153" y="409"/>
                  </a:lnTo>
                  <a:lnTo>
                    <a:pt x="1157" y="403"/>
                  </a:lnTo>
                  <a:lnTo>
                    <a:pt x="1159" y="395"/>
                  </a:lnTo>
                  <a:lnTo>
                    <a:pt x="1160" y="385"/>
                  </a:lnTo>
                  <a:lnTo>
                    <a:pt x="1159" y="376"/>
                  </a:lnTo>
                  <a:lnTo>
                    <a:pt x="1157" y="368"/>
                  </a:lnTo>
                  <a:lnTo>
                    <a:pt x="1153" y="362"/>
                  </a:lnTo>
                  <a:lnTo>
                    <a:pt x="1147" y="357"/>
                  </a:lnTo>
                  <a:lnTo>
                    <a:pt x="1141" y="354"/>
                  </a:lnTo>
                  <a:lnTo>
                    <a:pt x="1134" y="351"/>
                  </a:lnTo>
                  <a:lnTo>
                    <a:pt x="1126" y="350"/>
                  </a:lnTo>
                  <a:lnTo>
                    <a:pt x="1118" y="350"/>
                  </a:lnTo>
                  <a:lnTo>
                    <a:pt x="1110" y="349"/>
                  </a:lnTo>
                  <a:lnTo>
                    <a:pt x="43" y="349"/>
                  </a:lnTo>
                  <a:lnTo>
                    <a:pt x="34" y="350"/>
                  </a:lnTo>
                  <a:lnTo>
                    <a:pt x="27" y="351"/>
                  </a:lnTo>
                  <a:lnTo>
                    <a:pt x="20" y="353"/>
                  </a:lnTo>
                  <a:lnTo>
                    <a:pt x="13" y="357"/>
                  </a:lnTo>
                  <a:lnTo>
                    <a:pt x="8" y="362"/>
                  </a:lnTo>
                  <a:lnTo>
                    <a:pt x="4" y="368"/>
                  </a:lnTo>
                  <a:lnTo>
                    <a:pt x="1" y="376"/>
                  </a:lnTo>
                  <a:lnTo>
                    <a:pt x="0" y="385"/>
                  </a:lnTo>
                  <a:lnTo>
                    <a:pt x="1" y="395"/>
                  </a:lnTo>
                  <a:lnTo>
                    <a:pt x="4" y="403"/>
                  </a:lnTo>
                  <a:lnTo>
                    <a:pt x="8" y="409"/>
                  </a:lnTo>
                  <a:lnTo>
                    <a:pt x="13" y="413"/>
                  </a:lnTo>
                  <a:lnTo>
                    <a:pt x="20" y="416"/>
                  </a:lnTo>
                  <a:lnTo>
                    <a:pt x="27" y="419"/>
                  </a:lnTo>
                  <a:lnTo>
                    <a:pt x="34" y="420"/>
                  </a:lnTo>
                  <a:lnTo>
                    <a:pt x="43" y="421"/>
                  </a:lnTo>
                  <a:lnTo>
                    <a:pt x="50" y="421"/>
                  </a:lnTo>
                  <a:lnTo>
                    <a:pt x="58" y="421"/>
                  </a:lnTo>
                  <a:lnTo>
                    <a:pt x="1103" y="421"/>
                  </a:lnTo>
                  <a:close/>
                </a:path>
              </a:pathLst>
            </a:custGeom>
            <a:solidFill>
              <a:srgbClr val="000000"/>
            </a:solidFill>
            <a:ln w="0">
              <a:solidFill>
                <a:srgbClr val="000000"/>
              </a:solidFill>
              <a:prstDash val="solid"/>
              <a:round/>
              <a:headEnd/>
              <a:tailEnd/>
            </a:ln>
          </p:spPr>
          <p:txBody>
            <a:bodyPr/>
            <a:lstStyle/>
            <a:p>
              <a:endParaRPr lang="en-US"/>
            </a:p>
          </p:txBody>
        </p:sp>
      </p:grpSp>
      <p:sp>
        <p:nvSpPr>
          <p:cNvPr id="266" name="Slide Number Placeholder 265"/>
          <p:cNvSpPr>
            <a:spLocks noGrp="1"/>
          </p:cNvSpPr>
          <p:nvPr>
            <p:ph type="sldNum" sz="quarter" idx="12"/>
          </p:nvPr>
        </p:nvSpPr>
        <p:spPr/>
        <p:txBody>
          <a:bodyPr/>
          <a:lstStyle/>
          <a:p>
            <a:pPr>
              <a:defRPr/>
            </a:pPr>
            <a:fld id="{883F5441-FC37-482B-9949-B4F055F6AF47}" type="slidenum">
              <a:rPr lang="en-US"/>
              <a:pPr>
                <a:defRPr/>
              </a:pPr>
              <a:t>44</a:t>
            </a:fld>
            <a:endParaRPr lang="en-US"/>
          </a:p>
        </p:txBody>
      </p:sp>
      <p:grpSp>
        <p:nvGrpSpPr>
          <p:cNvPr id="52231" name="Group 268"/>
          <p:cNvGrpSpPr>
            <a:grpSpLocks noChangeAspect="1"/>
          </p:cNvGrpSpPr>
          <p:nvPr>
            <p:custDataLst>
              <p:tags r:id="rId3"/>
            </p:custDataLst>
          </p:nvPr>
        </p:nvGrpSpPr>
        <p:grpSpPr bwMode="auto">
          <a:xfrm>
            <a:off x="1625600" y="5105400"/>
            <a:ext cx="5022850" cy="312738"/>
            <a:chOff x="1152" y="3431"/>
            <a:chExt cx="27462" cy="1710"/>
          </a:xfrm>
        </p:grpSpPr>
        <p:sp>
          <p:nvSpPr>
            <p:cNvPr id="52291" name="Freeform 270"/>
            <p:cNvSpPr>
              <a:spLocks noEditPoints="1"/>
            </p:cNvSpPr>
            <p:nvPr/>
          </p:nvSpPr>
          <p:spPr bwMode="auto">
            <a:xfrm>
              <a:off x="1152" y="3493"/>
              <a:ext cx="1098" cy="1218"/>
            </a:xfrm>
            <a:custGeom>
              <a:avLst/>
              <a:gdLst>
                <a:gd name="T0" fmla="*/ 592 w 1098"/>
                <a:gd name="T1" fmla="*/ 36 h 1218"/>
                <a:gd name="T2" fmla="*/ 583 w 1098"/>
                <a:gd name="T3" fmla="*/ 18 h 1218"/>
                <a:gd name="T4" fmla="*/ 566 w 1098"/>
                <a:gd name="T5" fmla="*/ 0 h 1218"/>
                <a:gd name="T6" fmla="*/ 532 w 1098"/>
                <a:gd name="T7" fmla="*/ 0 h 1218"/>
                <a:gd name="T8" fmla="*/ 516 w 1098"/>
                <a:gd name="T9" fmla="*/ 18 h 1218"/>
                <a:gd name="T10" fmla="*/ 516 w 1098"/>
                <a:gd name="T11" fmla="*/ 36 h 1218"/>
                <a:gd name="T12" fmla="*/ 178 w 1098"/>
                <a:gd name="T13" fmla="*/ 1048 h 1218"/>
                <a:gd name="T14" fmla="*/ 136 w 1098"/>
                <a:gd name="T15" fmla="*/ 1119 h 1218"/>
                <a:gd name="T16" fmla="*/ 76 w 1098"/>
                <a:gd name="T17" fmla="*/ 1155 h 1218"/>
                <a:gd name="T18" fmla="*/ 0 w 1098"/>
                <a:gd name="T19" fmla="*/ 1164 h 1218"/>
                <a:gd name="T20" fmla="*/ 0 w 1098"/>
                <a:gd name="T21" fmla="*/ 1218 h 1218"/>
                <a:gd name="T22" fmla="*/ 76 w 1098"/>
                <a:gd name="T23" fmla="*/ 1218 h 1218"/>
                <a:gd name="T24" fmla="*/ 161 w 1098"/>
                <a:gd name="T25" fmla="*/ 1209 h 1218"/>
                <a:gd name="T26" fmla="*/ 254 w 1098"/>
                <a:gd name="T27" fmla="*/ 1218 h 1218"/>
                <a:gd name="T28" fmla="*/ 347 w 1098"/>
                <a:gd name="T29" fmla="*/ 1218 h 1218"/>
                <a:gd name="T30" fmla="*/ 347 w 1098"/>
                <a:gd name="T31" fmla="*/ 1164 h 1218"/>
                <a:gd name="T32" fmla="*/ 313 w 1098"/>
                <a:gd name="T33" fmla="*/ 1164 h 1218"/>
                <a:gd name="T34" fmla="*/ 279 w 1098"/>
                <a:gd name="T35" fmla="*/ 1155 h 1218"/>
                <a:gd name="T36" fmla="*/ 228 w 1098"/>
                <a:gd name="T37" fmla="*/ 1101 h 1218"/>
                <a:gd name="T38" fmla="*/ 228 w 1098"/>
                <a:gd name="T39" fmla="*/ 1057 h 1218"/>
                <a:gd name="T40" fmla="*/ 304 w 1098"/>
                <a:gd name="T41" fmla="*/ 833 h 1218"/>
                <a:gd name="T42" fmla="*/ 701 w 1098"/>
                <a:gd name="T43" fmla="*/ 833 h 1218"/>
                <a:gd name="T44" fmla="*/ 786 w 1098"/>
                <a:gd name="T45" fmla="*/ 1093 h 1218"/>
                <a:gd name="T46" fmla="*/ 794 w 1098"/>
                <a:gd name="T47" fmla="*/ 1101 h 1218"/>
                <a:gd name="T48" fmla="*/ 794 w 1098"/>
                <a:gd name="T49" fmla="*/ 1110 h 1218"/>
                <a:gd name="T50" fmla="*/ 777 w 1098"/>
                <a:gd name="T51" fmla="*/ 1146 h 1218"/>
                <a:gd name="T52" fmla="*/ 744 w 1098"/>
                <a:gd name="T53" fmla="*/ 1155 h 1218"/>
                <a:gd name="T54" fmla="*/ 701 w 1098"/>
                <a:gd name="T55" fmla="*/ 1164 h 1218"/>
                <a:gd name="T56" fmla="*/ 659 w 1098"/>
                <a:gd name="T57" fmla="*/ 1164 h 1218"/>
                <a:gd name="T58" fmla="*/ 659 w 1098"/>
                <a:gd name="T59" fmla="*/ 1218 h 1218"/>
                <a:gd name="T60" fmla="*/ 735 w 1098"/>
                <a:gd name="T61" fmla="*/ 1218 h 1218"/>
                <a:gd name="T62" fmla="*/ 820 w 1098"/>
                <a:gd name="T63" fmla="*/ 1209 h 1218"/>
                <a:gd name="T64" fmla="*/ 887 w 1098"/>
                <a:gd name="T65" fmla="*/ 1209 h 1218"/>
                <a:gd name="T66" fmla="*/ 1098 w 1098"/>
                <a:gd name="T67" fmla="*/ 1218 h 1218"/>
                <a:gd name="T68" fmla="*/ 1098 w 1098"/>
                <a:gd name="T69" fmla="*/ 1164 h 1218"/>
                <a:gd name="T70" fmla="*/ 1073 w 1098"/>
                <a:gd name="T71" fmla="*/ 1164 h 1218"/>
                <a:gd name="T72" fmla="*/ 997 w 1098"/>
                <a:gd name="T73" fmla="*/ 1155 h 1218"/>
                <a:gd name="T74" fmla="*/ 955 w 1098"/>
                <a:gd name="T75" fmla="*/ 1137 h 1218"/>
                <a:gd name="T76" fmla="*/ 938 w 1098"/>
                <a:gd name="T77" fmla="*/ 1101 h 1218"/>
                <a:gd name="T78" fmla="*/ 592 w 1098"/>
                <a:gd name="T79" fmla="*/ 36 h 1218"/>
                <a:gd name="T80" fmla="*/ 507 w 1098"/>
                <a:gd name="T81" fmla="*/ 224 h 1218"/>
                <a:gd name="T82" fmla="*/ 684 w 1098"/>
                <a:gd name="T83" fmla="*/ 779 h 1218"/>
                <a:gd name="T84" fmla="*/ 321 w 1098"/>
                <a:gd name="T85" fmla="*/ 779 h 1218"/>
                <a:gd name="T86" fmla="*/ 507 w 1098"/>
                <a:gd name="T87" fmla="*/ 224 h 121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098"/>
                <a:gd name="T133" fmla="*/ 0 h 1218"/>
                <a:gd name="T134" fmla="*/ 1098 w 1098"/>
                <a:gd name="T135" fmla="*/ 1218 h 121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098" h="1218">
                  <a:moveTo>
                    <a:pt x="592" y="36"/>
                  </a:moveTo>
                  <a:lnTo>
                    <a:pt x="583" y="18"/>
                  </a:lnTo>
                  <a:lnTo>
                    <a:pt x="566" y="0"/>
                  </a:lnTo>
                  <a:lnTo>
                    <a:pt x="532" y="0"/>
                  </a:lnTo>
                  <a:lnTo>
                    <a:pt x="516" y="18"/>
                  </a:lnTo>
                  <a:lnTo>
                    <a:pt x="516" y="36"/>
                  </a:lnTo>
                  <a:lnTo>
                    <a:pt x="178" y="1048"/>
                  </a:lnTo>
                  <a:lnTo>
                    <a:pt x="136" y="1119"/>
                  </a:lnTo>
                  <a:lnTo>
                    <a:pt x="76" y="1155"/>
                  </a:lnTo>
                  <a:lnTo>
                    <a:pt x="0" y="1164"/>
                  </a:lnTo>
                  <a:lnTo>
                    <a:pt x="0" y="1218"/>
                  </a:lnTo>
                  <a:lnTo>
                    <a:pt x="76" y="1218"/>
                  </a:lnTo>
                  <a:lnTo>
                    <a:pt x="161" y="1209"/>
                  </a:lnTo>
                  <a:lnTo>
                    <a:pt x="254" y="1218"/>
                  </a:lnTo>
                  <a:lnTo>
                    <a:pt x="347" y="1218"/>
                  </a:lnTo>
                  <a:lnTo>
                    <a:pt x="347" y="1164"/>
                  </a:lnTo>
                  <a:lnTo>
                    <a:pt x="313" y="1164"/>
                  </a:lnTo>
                  <a:lnTo>
                    <a:pt x="279" y="1155"/>
                  </a:lnTo>
                  <a:lnTo>
                    <a:pt x="228" y="1101"/>
                  </a:lnTo>
                  <a:lnTo>
                    <a:pt x="228" y="1057"/>
                  </a:lnTo>
                  <a:lnTo>
                    <a:pt x="304" y="833"/>
                  </a:lnTo>
                  <a:lnTo>
                    <a:pt x="701" y="833"/>
                  </a:lnTo>
                  <a:lnTo>
                    <a:pt x="786" y="1093"/>
                  </a:lnTo>
                  <a:lnTo>
                    <a:pt x="794" y="1101"/>
                  </a:lnTo>
                  <a:lnTo>
                    <a:pt x="794" y="1110"/>
                  </a:lnTo>
                  <a:lnTo>
                    <a:pt x="777" y="1146"/>
                  </a:lnTo>
                  <a:lnTo>
                    <a:pt x="744" y="1155"/>
                  </a:lnTo>
                  <a:lnTo>
                    <a:pt x="701" y="1164"/>
                  </a:lnTo>
                  <a:lnTo>
                    <a:pt x="659" y="1164"/>
                  </a:lnTo>
                  <a:lnTo>
                    <a:pt x="659" y="1218"/>
                  </a:lnTo>
                  <a:lnTo>
                    <a:pt x="735" y="1218"/>
                  </a:lnTo>
                  <a:lnTo>
                    <a:pt x="820" y="1209"/>
                  </a:lnTo>
                  <a:lnTo>
                    <a:pt x="887" y="1209"/>
                  </a:lnTo>
                  <a:lnTo>
                    <a:pt x="1098" y="1218"/>
                  </a:lnTo>
                  <a:lnTo>
                    <a:pt x="1098" y="1164"/>
                  </a:lnTo>
                  <a:lnTo>
                    <a:pt x="1073" y="1164"/>
                  </a:lnTo>
                  <a:lnTo>
                    <a:pt x="997" y="1155"/>
                  </a:lnTo>
                  <a:lnTo>
                    <a:pt x="955" y="1137"/>
                  </a:lnTo>
                  <a:lnTo>
                    <a:pt x="938" y="1101"/>
                  </a:lnTo>
                  <a:lnTo>
                    <a:pt x="592" y="36"/>
                  </a:lnTo>
                  <a:close/>
                  <a:moveTo>
                    <a:pt x="507" y="224"/>
                  </a:moveTo>
                  <a:lnTo>
                    <a:pt x="684" y="779"/>
                  </a:lnTo>
                  <a:lnTo>
                    <a:pt x="321" y="779"/>
                  </a:lnTo>
                  <a:lnTo>
                    <a:pt x="507" y="224"/>
                  </a:lnTo>
                  <a:close/>
                </a:path>
              </a:pathLst>
            </a:custGeom>
            <a:solidFill>
              <a:srgbClr val="000000"/>
            </a:solidFill>
            <a:ln w="0">
              <a:solidFill>
                <a:srgbClr val="000000"/>
              </a:solidFill>
              <a:prstDash val="solid"/>
              <a:round/>
              <a:headEnd/>
              <a:tailEnd/>
            </a:ln>
          </p:spPr>
          <p:txBody>
            <a:bodyPr/>
            <a:lstStyle/>
            <a:p>
              <a:endParaRPr lang="en-US"/>
            </a:p>
          </p:txBody>
        </p:sp>
        <p:sp>
          <p:nvSpPr>
            <p:cNvPr id="52292" name="Freeform 271"/>
            <p:cNvSpPr>
              <a:spLocks/>
            </p:cNvSpPr>
            <p:nvPr/>
          </p:nvSpPr>
          <p:spPr bwMode="auto">
            <a:xfrm>
              <a:off x="2360" y="3959"/>
              <a:ext cx="802" cy="770"/>
            </a:xfrm>
            <a:custGeom>
              <a:avLst/>
              <a:gdLst>
                <a:gd name="T0" fmla="*/ 574 w 802"/>
                <a:gd name="T1" fmla="*/ 618 h 770"/>
                <a:gd name="T2" fmla="*/ 574 w 802"/>
                <a:gd name="T3" fmla="*/ 770 h 770"/>
                <a:gd name="T4" fmla="*/ 802 w 802"/>
                <a:gd name="T5" fmla="*/ 752 h 770"/>
                <a:gd name="T6" fmla="*/ 802 w 802"/>
                <a:gd name="T7" fmla="*/ 698 h 770"/>
                <a:gd name="T8" fmla="*/ 726 w 802"/>
                <a:gd name="T9" fmla="*/ 698 h 770"/>
                <a:gd name="T10" fmla="*/ 692 w 802"/>
                <a:gd name="T11" fmla="*/ 680 h 770"/>
                <a:gd name="T12" fmla="*/ 684 w 802"/>
                <a:gd name="T13" fmla="*/ 662 h 770"/>
                <a:gd name="T14" fmla="*/ 676 w 802"/>
                <a:gd name="T15" fmla="*/ 635 h 770"/>
                <a:gd name="T16" fmla="*/ 676 w 802"/>
                <a:gd name="T17" fmla="*/ 0 h 770"/>
                <a:gd name="T18" fmla="*/ 439 w 802"/>
                <a:gd name="T19" fmla="*/ 18 h 770"/>
                <a:gd name="T20" fmla="*/ 439 w 802"/>
                <a:gd name="T21" fmla="*/ 72 h 770"/>
                <a:gd name="T22" fmla="*/ 515 w 802"/>
                <a:gd name="T23" fmla="*/ 72 h 770"/>
                <a:gd name="T24" fmla="*/ 540 w 802"/>
                <a:gd name="T25" fmla="*/ 81 h 770"/>
                <a:gd name="T26" fmla="*/ 566 w 802"/>
                <a:gd name="T27" fmla="*/ 107 h 770"/>
                <a:gd name="T28" fmla="*/ 566 w 802"/>
                <a:gd name="T29" fmla="*/ 465 h 770"/>
                <a:gd name="T30" fmla="*/ 557 w 802"/>
                <a:gd name="T31" fmla="*/ 573 h 770"/>
                <a:gd name="T32" fmla="*/ 515 w 802"/>
                <a:gd name="T33" fmla="*/ 653 h 770"/>
                <a:gd name="T34" fmla="*/ 456 w 802"/>
                <a:gd name="T35" fmla="*/ 716 h 770"/>
                <a:gd name="T36" fmla="*/ 372 w 802"/>
                <a:gd name="T37" fmla="*/ 734 h 770"/>
                <a:gd name="T38" fmla="*/ 304 w 802"/>
                <a:gd name="T39" fmla="*/ 725 h 770"/>
                <a:gd name="T40" fmla="*/ 262 w 802"/>
                <a:gd name="T41" fmla="*/ 698 h 770"/>
                <a:gd name="T42" fmla="*/ 245 w 802"/>
                <a:gd name="T43" fmla="*/ 662 h 770"/>
                <a:gd name="T44" fmla="*/ 236 w 802"/>
                <a:gd name="T45" fmla="*/ 618 h 770"/>
                <a:gd name="T46" fmla="*/ 236 w 802"/>
                <a:gd name="T47" fmla="*/ 0 h 770"/>
                <a:gd name="T48" fmla="*/ 0 w 802"/>
                <a:gd name="T49" fmla="*/ 18 h 770"/>
                <a:gd name="T50" fmla="*/ 0 w 802"/>
                <a:gd name="T51" fmla="*/ 72 h 770"/>
                <a:gd name="T52" fmla="*/ 68 w 802"/>
                <a:gd name="T53" fmla="*/ 72 h 770"/>
                <a:gd name="T54" fmla="*/ 110 w 802"/>
                <a:gd name="T55" fmla="*/ 89 h 770"/>
                <a:gd name="T56" fmla="*/ 118 w 802"/>
                <a:gd name="T57" fmla="*/ 143 h 770"/>
                <a:gd name="T58" fmla="*/ 118 w 802"/>
                <a:gd name="T59" fmla="*/ 555 h 770"/>
                <a:gd name="T60" fmla="*/ 127 w 802"/>
                <a:gd name="T61" fmla="*/ 618 h 770"/>
                <a:gd name="T62" fmla="*/ 152 w 802"/>
                <a:gd name="T63" fmla="*/ 680 h 770"/>
                <a:gd name="T64" fmla="*/ 194 w 802"/>
                <a:gd name="T65" fmla="*/ 725 h 770"/>
                <a:gd name="T66" fmla="*/ 262 w 802"/>
                <a:gd name="T67" fmla="*/ 761 h 770"/>
                <a:gd name="T68" fmla="*/ 363 w 802"/>
                <a:gd name="T69" fmla="*/ 770 h 770"/>
                <a:gd name="T70" fmla="*/ 448 w 802"/>
                <a:gd name="T71" fmla="*/ 752 h 770"/>
                <a:gd name="T72" fmla="*/ 515 w 802"/>
                <a:gd name="T73" fmla="*/ 707 h 770"/>
                <a:gd name="T74" fmla="*/ 574 w 802"/>
                <a:gd name="T75" fmla="*/ 618 h 7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02"/>
                <a:gd name="T115" fmla="*/ 0 h 770"/>
                <a:gd name="T116" fmla="*/ 802 w 802"/>
                <a:gd name="T117" fmla="*/ 770 h 7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02" h="770">
                  <a:moveTo>
                    <a:pt x="574" y="618"/>
                  </a:moveTo>
                  <a:lnTo>
                    <a:pt x="574" y="770"/>
                  </a:lnTo>
                  <a:lnTo>
                    <a:pt x="802" y="752"/>
                  </a:lnTo>
                  <a:lnTo>
                    <a:pt x="802" y="698"/>
                  </a:lnTo>
                  <a:lnTo>
                    <a:pt x="726" y="698"/>
                  </a:lnTo>
                  <a:lnTo>
                    <a:pt x="692" y="680"/>
                  </a:lnTo>
                  <a:lnTo>
                    <a:pt x="684" y="662"/>
                  </a:lnTo>
                  <a:lnTo>
                    <a:pt x="676" y="635"/>
                  </a:lnTo>
                  <a:lnTo>
                    <a:pt x="676" y="0"/>
                  </a:lnTo>
                  <a:lnTo>
                    <a:pt x="439" y="18"/>
                  </a:lnTo>
                  <a:lnTo>
                    <a:pt x="439" y="72"/>
                  </a:lnTo>
                  <a:lnTo>
                    <a:pt x="515" y="72"/>
                  </a:lnTo>
                  <a:lnTo>
                    <a:pt x="540" y="81"/>
                  </a:lnTo>
                  <a:lnTo>
                    <a:pt x="566" y="107"/>
                  </a:lnTo>
                  <a:lnTo>
                    <a:pt x="566" y="465"/>
                  </a:lnTo>
                  <a:lnTo>
                    <a:pt x="557" y="573"/>
                  </a:lnTo>
                  <a:lnTo>
                    <a:pt x="515" y="653"/>
                  </a:lnTo>
                  <a:lnTo>
                    <a:pt x="456" y="716"/>
                  </a:lnTo>
                  <a:lnTo>
                    <a:pt x="372" y="734"/>
                  </a:lnTo>
                  <a:lnTo>
                    <a:pt x="304" y="725"/>
                  </a:lnTo>
                  <a:lnTo>
                    <a:pt x="262" y="698"/>
                  </a:lnTo>
                  <a:lnTo>
                    <a:pt x="245" y="662"/>
                  </a:lnTo>
                  <a:lnTo>
                    <a:pt x="236" y="618"/>
                  </a:lnTo>
                  <a:lnTo>
                    <a:pt x="236" y="0"/>
                  </a:lnTo>
                  <a:lnTo>
                    <a:pt x="0" y="18"/>
                  </a:lnTo>
                  <a:lnTo>
                    <a:pt x="0" y="72"/>
                  </a:lnTo>
                  <a:lnTo>
                    <a:pt x="68" y="72"/>
                  </a:lnTo>
                  <a:lnTo>
                    <a:pt x="110" y="89"/>
                  </a:lnTo>
                  <a:lnTo>
                    <a:pt x="118" y="143"/>
                  </a:lnTo>
                  <a:lnTo>
                    <a:pt x="118" y="555"/>
                  </a:lnTo>
                  <a:lnTo>
                    <a:pt x="127" y="618"/>
                  </a:lnTo>
                  <a:lnTo>
                    <a:pt x="152" y="680"/>
                  </a:lnTo>
                  <a:lnTo>
                    <a:pt x="194" y="725"/>
                  </a:lnTo>
                  <a:lnTo>
                    <a:pt x="262" y="761"/>
                  </a:lnTo>
                  <a:lnTo>
                    <a:pt x="363" y="770"/>
                  </a:lnTo>
                  <a:lnTo>
                    <a:pt x="448" y="752"/>
                  </a:lnTo>
                  <a:lnTo>
                    <a:pt x="515" y="707"/>
                  </a:lnTo>
                  <a:lnTo>
                    <a:pt x="574" y="618"/>
                  </a:lnTo>
                  <a:close/>
                </a:path>
              </a:pathLst>
            </a:custGeom>
            <a:solidFill>
              <a:srgbClr val="000000"/>
            </a:solidFill>
            <a:ln w="0">
              <a:solidFill>
                <a:srgbClr val="000000"/>
              </a:solidFill>
              <a:prstDash val="solid"/>
              <a:round/>
              <a:headEnd/>
              <a:tailEnd/>
            </a:ln>
          </p:spPr>
          <p:txBody>
            <a:bodyPr/>
            <a:lstStyle/>
            <a:p>
              <a:endParaRPr lang="en-US"/>
            </a:p>
          </p:txBody>
        </p:sp>
        <p:sp>
          <p:nvSpPr>
            <p:cNvPr id="52293" name="Freeform 272"/>
            <p:cNvSpPr>
              <a:spLocks/>
            </p:cNvSpPr>
            <p:nvPr/>
          </p:nvSpPr>
          <p:spPr bwMode="auto">
            <a:xfrm>
              <a:off x="3230" y="3664"/>
              <a:ext cx="498" cy="1065"/>
            </a:xfrm>
            <a:custGeom>
              <a:avLst/>
              <a:gdLst>
                <a:gd name="T0" fmla="*/ 245 w 498"/>
                <a:gd name="T1" fmla="*/ 367 h 1065"/>
                <a:gd name="T2" fmla="*/ 473 w 498"/>
                <a:gd name="T3" fmla="*/ 367 h 1065"/>
                <a:gd name="T4" fmla="*/ 473 w 498"/>
                <a:gd name="T5" fmla="*/ 313 h 1065"/>
                <a:gd name="T6" fmla="*/ 245 w 498"/>
                <a:gd name="T7" fmla="*/ 313 h 1065"/>
                <a:gd name="T8" fmla="*/ 245 w 498"/>
                <a:gd name="T9" fmla="*/ 0 h 1065"/>
                <a:gd name="T10" fmla="*/ 202 w 498"/>
                <a:gd name="T11" fmla="*/ 0 h 1065"/>
                <a:gd name="T12" fmla="*/ 194 w 498"/>
                <a:gd name="T13" fmla="*/ 89 h 1065"/>
                <a:gd name="T14" fmla="*/ 177 w 498"/>
                <a:gd name="T15" fmla="*/ 179 h 1065"/>
                <a:gd name="T16" fmla="*/ 135 w 498"/>
                <a:gd name="T17" fmla="*/ 250 h 1065"/>
                <a:gd name="T18" fmla="*/ 76 w 498"/>
                <a:gd name="T19" fmla="*/ 304 h 1065"/>
                <a:gd name="T20" fmla="*/ 0 w 498"/>
                <a:gd name="T21" fmla="*/ 331 h 1065"/>
                <a:gd name="T22" fmla="*/ 0 w 498"/>
                <a:gd name="T23" fmla="*/ 367 h 1065"/>
                <a:gd name="T24" fmla="*/ 135 w 498"/>
                <a:gd name="T25" fmla="*/ 367 h 1065"/>
                <a:gd name="T26" fmla="*/ 135 w 498"/>
                <a:gd name="T27" fmla="*/ 832 h 1065"/>
                <a:gd name="T28" fmla="*/ 143 w 498"/>
                <a:gd name="T29" fmla="*/ 922 h 1065"/>
                <a:gd name="T30" fmla="*/ 177 w 498"/>
                <a:gd name="T31" fmla="*/ 984 h 1065"/>
                <a:gd name="T32" fmla="*/ 219 w 498"/>
                <a:gd name="T33" fmla="*/ 1029 h 1065"/>
                <a:gd name="T34" fmla="*/ 262 w 498"/>
                <a:gd name="T35" fmla="*/ 1056 h 1065"/>
                <a:gd name="T36" fmla="*/ 304 w 498"/>
                <a:gd name="T37" fmla="*/ 1065 h 1065"/>
                <a:gd name="T38" fmla="*/ 338 w 498"/>
                <a:gd name="T39" fmla="*/ 1065 h 1065"/>
                <a:gd name="T40" fmla="*/ 397 w 498"/>
                <a:gd name="T41" fmla="*/ 1056 h 1065"/>
                <a:gd name="T42" fmla="*/ 447 w 498"/>
                <a:gd name="T43" fmla="*/ 1020 h 1065"/>
                <a:gd name="T44" fmla="*/ 473 w 498"/>
                <a:gd name="T45" fmla="*/ 966 h 1065"/>
                <a:gd name="T46" fmla="*/ 498 w 498"/>
                <a:gd name="T47" fmla="*/ 904 h 1065"/>
                <a:gd name="T48" fmla="*/ 498 w 498"/>
                <a:gd name="T49" fmla="*/ 743 h 1065"/>
                <a:gd name="T50" fmla="*/ 456 w 498"/>
                <a:gd name="T51" fmla="*/ 743 h 1065"/>
                <a:gd name="T52" fmla="*/ 456 w 498"/>
                <a:gd name="T53" fmla="*/ 832 h 1065"/>
                <a:gd name="T54" fmla="*/ 447 w 498"/>
                <a:gd name="T55" fmla="*/ 913 h 1065"/>
                <a:gd name="T56" fmla="*/ 430 w 498"/>
                <a:gd name="T57" fmla="*/ 975 h 1065"/>
                <a:gd name="T58" fmla="*/ 397 w 498"/>
                <a:gd name="T59" fmla="*/ 1011 h 1065"/>
                <a:gd name="T60" fmla="*/ 354 w 498"/>
                <a:gd name="T61" fmla="*/ 1020 h 1065"/>
                <a:gd name="T62" fmla="*/ 304 w 498"/>
                <a:gd name="T63" fmla="*/ 1002 h 1065"/>
                <a:gd name="T64" fmla="*/ 270 w 498"/>
                <a:gd name="T65" fmla="*/ 966 h 1065"/>
                <a:gd name="T66" fmla="*/ 253 w 498"/>
                <a:gd name="T67" fmla="*/ 913 h 1065"/>
                <a:gd name="T68" fmla="*/ 245 w 498"/>
                <a:gd name="T69" fmla="*/ 868 h 1065"/>
                <a:gd name="T70" fmla="*/ 245 w 498"/>
                <a:gd name="T71" fmla="*/ 841 h 1065"/>
                <a:gd name="T72" fmla="*/ 245 w 498"/>
                <a:gd name="T73" fmla="*/ 367 h 10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98"/>
                <a:gd name="T112" fmla="*/ 0 h 1065"/>
                <a:gd name="T113" fmla="*/ 498 w 498"/>
                <a:gd name="T114" fmla="*/ 1065 h 10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98" h="1065">
                  <a:moveTo>
                    <a:pt x="245" y="367"/>
                  </a:moveTo>
                  <a:lnTo>
                    <a:pt x="473" y="367"/>
                  </a:lnTo>
                  <a:lnTo>
                    <a:pt x="473" y="313"/>
                  </a:lnTo>
                  <a:lnTo>
                    <a:pt x="245" y="313"/>
                  </a:lnTo>
                  <a:lnTo>
                    <a:pt x="245" y="0"/>
                  </a:lnTo>
                  <a:lnTo>
                    <a:pt x="202" y="0"/>
                  </a:lnTo>
                  <a:lnTo>
                    <a:pt x="194" y="89"/>
                  </a:lnTo>
                  <a:lnTo>
                    <a:pt x="177" y="179"/>
                  </a:lnTo>
                  <a:lnTo>
                    <a:pt x="135" y="250"/>
                  </a:lnTo>
                  <a:lnTo>
                    <a:pt x="76" y="304"/>
                  </a:lnTo>
                  <a:lnTo>
                    <a:pt x="0" y="331"/>
                  </a:lnTo>
                  <a:lnTo>
                    <a:pt x="0" y="367"/>
                  </a:lnTo>
                  <a:lnTo>
                    <a:pt x="135" y="367"/>
                  </a:lnTo>
                  <a:lnTo>
                    <a:pt x="135" y="832"/>
                  </a:lnTo>
                  <a:lnTo>
                    <a:pt x="143" y="922"/>
                  </a:lnTo>
                  <a:lnTo>
                    <a:pt x="177" y="984"/>
                  </a:lnTo>
                  <a:lnTo>
                    <a:pt x="219" y="1029"/>
                  </a:lnTo>
                  <a:lnTo>
                    <a:pt x="262" y="1056"/>
                  </a:lnTo>
                  <a:lnTo>
                    <a:pt x="304" y="1065"/>
                  </a:lnTo>
                  <a:lnTo>
                    <a:pt x="338" y="1065"/>
                  </a:lnTo>
                  <a:lnTo>
                    <a:pt x="397" y="1056"/>
                  </a:lnTo>
                  <a:lnTo>
                    <a:pt x="447" y="1020"/>
                  </a:lnTo>
                  <a:lnTo>
                    <a:pt x="473" y="966"/>
                  </a:lnTo>
                  <a:lnTo>
                    <a:pt x="498" y="904"/>
                  </a:lnTo>
                  <a:lnTo>
                    <a:pt x="498" y="743"/>
                  </a:lnTo>
                  <a:lnTo>
                    <a:pt x="456" y="743"/>
                  </a:lnTo>
                  <a:lnTo>
                    <a:pt x="456" y="832"/>
                  </a:lnTo>
                  <a:lnTo>
                    <a:pt x="447" y="913"/>
                  </a:lnTo>
                  <a:lnTo>
                    <a:pt x="430" y="975"/>
                  </a:lnTo>
                  <a:lnTo>
                    <a:pt x="397" y="1011"/>
                  </a:lnTo>
                  <a:lnTo>
                    <a:pt x="354" y="1020"/>
                  </a:lnTo>
                  <a:lnTo>
                    <a:pt x="304" y="1002"/>
                  </a:lnTo>
                  <a:lnTo>
                    <a:pt x="270" y="966"/>
                  </a:lnTo>
                  <a:lnTo>
                    <a:pt x="253" y="913"/>
                  </a:lnTo>
                  <a:lnTo>
                    <a:pt x="245" y="868"/>
                  </a:lnTo>
                  <a:lnTo>
                    <a:pt x="245" y="841"/>
                  </a:lnTo>
                  <a:lnTo>
                    <a:pt x="245" y="367"/>
                  </a:lnTo>
                  <a:close/>
                </a:path>
              </a:pathLst>
            </a:custGeom>
            <a:solidFill>
              <a:srgbClr val="000000"/>
            </a:solidFill>
            <a:ln w="0">
              <a:solidFill>
                <a:srgbClr val="000000"/>
              </a:solidFill>
              <a:prstDash val="solid"/>
              <a:round/>
              <a:headEnd/>
              <a:tailEnd/>
            </a:ln>
          </p:spPr>
          <p:txBody>
            <a:bodyPr/>
            <a:lstStyle/>
            <a:p>
              <a:endParaRPr lang="en-US"/>
            </a:p>
          </p:txBody>
        </p:sp>
        <p:sp>
          <p:nvSpPr>
            <p:cNvPr id="52294" name="Freeform 273"/>
            <p:cNvSpPr>
              <a:spLocks/>
            </p:cNvSpPr>
            <p:nvPr/>
          </p:nvSpPr>
          <p:spPr bwMode="auto">
            <a:xfrm>
              <a:off x="3872" y="3529"/>
              <a:ext cx="810" cy="1182"/>
            </a:xfrm>
            <a:custGeom>
              <a:avLst/>
              <a:gdLst>
                <a:gd name="T0" fmla="*/ 684 w 810"/>
                <a:gd name="T1" fmla="*/ 752 h 1182"/>
                <a:gd name="T2" fmla="*/ 684 w 810"/>
                <a:gd name="T3" fmla="*/ 636 h 1182"/>
                <a:gd name="T4" fmla="*/ 667 w 810"/>
                <a:gd name="T5" fmla="*/ 555 h 1182"/>
                <a:gd name="T6" fmla="*/ 633 w 810"/>
                <a:gd name="T7" fmla="*/ 493 h 1182"/>
                <a:gd name="T8" fmla="*/ 599 w 810"/>
                <a:gd name="T9" fmla="*/ 466 h 1182"/>
                <a:gd name="T10" fmla="*/ 540 w 810"/>
                <a:gd name="T11" fmla="*/ 439 h 1182"/>
                <a:gd name="T12" fmla="*/ 464 w 810"/>
                <a:gd name="T13" fmla="*/ 430 h 1182"/>
                <a:gd name="T14" fmla="*/ 371 w 810"/>
                <a:gd name="T15" fmla="*/ 448 h 1182"/>
                <a:gd name="T16" fmla="*/ 304 w 810"/>
                <a:gd name="T17" fmla="*/ 493 h 1182"/>
                <a:gd name="T18" fmla="*/ 261 w 810"/>
                <a:gd name="T19" fmla="*/ 546 h 1182"/>
                <a:gd name="T20" fmla="*/ 236 w 810"/>
                <a:gd name="T21" fmla="*/ 591 h 1182"/>
                <a:gd name="T22" fmla="*/ 228 w 810"/>
                <a:gd name="T23" fmla="*/ 591 h 1182"/>
                <a:gd name="T24" fmla="*/ 228 w 810"/>
                <a:gd name="T25" fmla="*/ 0 h 1182"/>
                <a:gd name="T26" fmla="*/ 0 w 810"/>
                <a:gd name="T27" fmla="*/ 18 h 1182"/>
                <a:gd name="T28" fmla="*/ 0 w 810"/>
                <a:gd name="T29" fmla="*/ 72 h 1182"/>
                <a:gd name="T30" fmla="*/ 42 w 810"/>
                <a:gd name="T31" fmla="*/ 72 h 1182"/>
                <a:gd name="T32" fmla="*/ 76 w 810"/>
                <a:gd name="T33" fmla="*/ 81 h 1182"/>
                <a:gd name="T34" fmla="*/ 92 w 810"/>
                <a:gd name="T35" fmla="*/ 81 h 1182"/>
                <a:gd name="T36" fmla="*/ 109 w 810"/>
                <a:gd name="T37" fmla="*/ 99 h 1182"/>
                <a:gd name="T38" fmla="*/ 126 w 810"/>
                <a:gd name="T39" fmla="*/ 135 h 1182"/>
                <a:gd name="T40" fmla="*/ 126 w 810"/>
                <a:gd name="T41" fmla="*/ 1083 h 1182"/>
                <a:gd name="T42" fmla="*/ 118 w 810"/>
                <a:gd name="T43" fmla="*/ 1110 h 1182"/>
                <a:gd name="T44" fmla="*/ 84 w 810"/>
                <a:gd name="T45" fmla="*/ 1128 h 1182"/>
                <a:gd name="T46" fmla="*/ 0 w 810"/>
                <a:gd name="T47" fmla="*/ 1128 h 1182"/>
                <a:gd name="T48" fmla="*/ 0 w 810"/>
                <a:gd name="T49" fmla="*/ 1182 h 1182"/>
                <a:gd name="T50" fmla="*/ 92 w 810"/>
                <a:gd name="T51" fmla="*/ 1182 h 1182"/>
                <a:gd name="T52" fmla="*/ 185 w 810"/>
                <a:gd name="T53" fmla="*/ 1173 h 1182"/>
                <a:gd name="T54" fmla="*/ 236 w 810"/>
                <a:gd name="T55" fmla="*/ 1173 h 1182"/>
                <a:gd name="T56" fmla="*/ 304 w 810"/>
                <a:gd name="T57" fmla="*/ 1182 h 1182"/>
                <a:gd name="T58" fmla="*/ 363 w 810"/>
                <a:gd name="T59" fmla="*/ 1182 h 1182"/>
                <a:gd name="T60" fmla="*/ 363 w 810"/>
                <a:gd name="T61" fmla="*/ 1128 h 1182"/>
                <a:gd name="T62" fmla="*/ 278 w 810"/>
                <a:gd name="T63" fmla="*/ 1128 h 1182"/>
                <a:gd name="T64" fmla="*/ 244 w 810"/>
                <a:gd name="T65" fmla="*/ 1110 h 1182"/>
                <a:gd name="T66" fmla="*/ 236 w 810"/>
                <a:gd name="T67" fmla="*/ 1083 h 1182"/>
                <a:gd name="T68" fmla="*/ 236 w 810"/>
                <a:gd name="T69" fmla="*/ 743 h 1182"/>
                <a:gd name="T70" fmla="*/ 253 w 810"/>
                <a:gd name="T71" fmla="*/ 645 h 1182"/>
                <a:gd name="T72" fmla="*/ 287 w 810"/>
                <a:gd name="T73" fmla="*/ 564 h 1182"/>
                <a:gd name="T74" fmla="*/ 329 w 810"/>
                <a:gd name="T75" fmla="*/ 511 h 1182"/>
                <a:gd name="T76" fmla="*/ 388 w 810"/>
                <a:gd name="T77" fmla="*/ 475 h 1182"/>
                <a:gd name="T78" fmla="*/ 456 w 810"/>
                <a:gd name="T79" fmla="*/ 466 h 1182"/>
                <a:gd name="T80" fmla="*/ 515 w 810"/>
                <a:gd name="T81" fmla="*/ 484 h 1182"/>
                <a:gd name="T82" fmla="*/ 548 w 810"/>
                <a:gd name="T83" fmla="*/ 528 h 1182"/>
                <a:gd name="T84" fmla="*/ 565 w 810"/>
                <a:gd name="T85" fmla="*/ 582 h 1182"/>
                <a:gd name="T86" fmla="*/ 574 w 810"/>
                <a:gd name="T87" fmla="*/ 654 h 1182"/>
                <a:gd name="T88" fmla="*/ 574 w 810"/>
                <a:gd name="T89" fmla="*/ 1083 h 1182"/>
                <a:gd name="T90" fmla="*/ 565 w 810"/>
                <a:gd name="T91" fmla="*/ 1110 h 1182"/>
                <a:gd name="T92" fmla="*/ 548 w 810"/>
                <a:gd name="T93" fmla="*/ 1119 h 1182"/>
                <a:gd name="T94" fmla="*/ 523 w 810"/>
                <a:gd name="T95" fmla="*/ 1128 h 1182"/>
                <a:gd name="T96" fmla="*/ 447 w 810"/>
                <a:gd name="T97" fmla="*/ 1128 h 1182"/>
                <a:gd name="T98" fmla="*/ 447 w 810"/>
                <a:gd name="T99" fmla="*/ 1182 h 1182"/>
                <a:gd name="T100" fmla="*/ 540 w 810"/>
                <a:gd name="T101" fmla="*/ 1182 h 1182"/>
                <a:gd name="T102" fmla="*/ 624 w 810"/>
                <a:gd name="T103" fmla="*/ 1173 h 1182"/>
                <a:gd name="T104" fmla="*/ 709 w 810"/>
                <a:gd name="T105" fmla="*/ 1182 h 1182"/>
                <a:gd name="T106" fmla="*/ 810 w 810"/>
                <a:gd name="T107" fmla="*/ 1182 h 1182"/>
                <a:gd name="T108" fmla="*/ 810 w 810"/>
                <a:gd name="T109" fmla="*/ 1128 h 1182"/>
                <a:gd name="T110" fmla="*/ 743 w 810"/>
                <a:gd name="T111" fmla="*/ 1128 h 1182"/>
                <a:gd name="T112" fmla="*/ 717 w 810"/>
                <a:gd name="T113" fmla="*/ 1119 h 1182"/>
                <a:gd name="T114" fmla="*/ 684 w 810"/>
                <a:gd name="T115" fmla="*/ 1101 h 1182"/>
                <a:gd name="T116" fmla="*/ 684 w 810"/>
                <a:gd name="T117" fmla="*/ 1074 h 1182"/>
                <a:gd name="T118" fmla="*/ 684 w 810"/>
                <a:gd name="T119" fmla="*/ 752 h 118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10"/>
                <a:gd name="T181" fmla="*/ 0 h 1182"/>
                <a:gd name="T182" fmla="*/ 810 w 810"/>
                <a:gd name="T183" fmla="*/ 1182 h 118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10" h="1182">
                  <a:moveTo>
                    <a:pt x="684" y="752"/>
                  </a:moveTo>
                  <a:lnTo>
                    <a:pt x="684" y="636"/>
                  </a:lnTo>
                  <a:lnTo>
                    <a:pt x="667" y="555"/>
                  </a:lnTo>
                  <a:lnTo>
                    <a:pt x="633" y="493"/>
                  </a:lnTo>
                  <a:lnTo>
                    <a:pt x="599" y="466"/>
                  </a:lnTo>
                  <a:lnTo>
                    <a:pt x="540" y="439"/>
                  </a:lnTo>
                  <a:lnTo>
                    <a:pt x="464" y="430"/>
                  </a:lnTo>
                  <a:lnTo>
                    <a:pt x="371" y="448"/>
                  </a:lnTo>
                  <a:lnTo>
                    <a:pt x="304" y="493"/>
                  </a:lnTo>
                  <a:lnTo>
                    <a:pt x="261" y="546"/>
                  </a:lnTo>
                  <a:lnTo>
                    <a:pt x="236" y="591"/>
                  </a:lnTo>
                  <a:lnTo>
                    <a:pt x="228" y="591"/>
                  </a:lnTo>
                  <a:lnTo>
                    <a:pt x="228" y="0"/>
                  </a:lnTo>
                  <a:lnTo>
                    <a:pt x="0" y="18"/>
                  </a:lnTo>
                  <a:lnTo>
                    <a:pt x="0" y="72"/>
                  </a:lnTo>
                  <a:lnTo>
                    <a:pt x="42" y="72"/>
                  </a:lnTo>
                  <a:lnTo>
                    <a:pt x="76" y="81"/>
                  </a:lnTo>
                  <a:lnTo>
                    <a:pt x="92" y="81"/>
                  </a:lnTo>
                  <a:lnTo>
                    <a:pt x="109" y="99"/>
                  </a:lnTo>
                  <a:lnTo>
                    <a:pt x="126" y="135"/>
                  </a:lnTo>
                  <a:lnTo>
                    <a:pt x="126" y="1083"/>
                  </a:lnTo>
                  <a:lnTo>
                    <a:pt x="118" y="1110"/>
                  </a:lnTo>
                  <a:lnTo>
                    <a:pt x="84" y="1128"/>
                  </a:lnTo>
                  <a:lnTo>
                    <a:pt x="0" y="1128"/>
                  </a:lnTo>
                  <a:lnTo>
                    <a:pt x="0" y="1182"/>
                  </a:lnTo>
                  <a:lnTo>
                    <a:pt x="92" y="1182"/>
                  </a:lnTo>
                  <a:lnTo>
                    <a:pt x="185" y="1173"/>
                  </a:lnTo>
                  <a:lnTo>
                    <a:pt x="236" y="1173"/>
                  </a:lnTo>
                  <a:lnTo>
                    <a:pt x="304" y="1182"/>
                  </a:lnTo>
                  <a:lnTo>
                    <a:pt x="363" y="1182"/>
                  </a:lnTo>
                  <a:lnTo>
                    <a:pt x="363" y="1128"/>
                  </a:lnTo>
                  <a:lnTo>
                    <a:pt x="278" y="1128"/>
                  </a:lnTo>
                  <a:lnTo>
                    <a:pt x="244" y="1110"/>
                  </a:lnTo>
                  <a:lnTo>
                    <a:pt x="236" y="1083"/>
                  </a:lnTo>
                  <a:lnTo>
                    <a:pt x="236" y="743"/>
                  </a:lnTo>
                  <a:lnTo>
                    <a:pt x="253" y="645"/>
                  </a:lnTo>
                  <a:lnTo>
                    <a:pt x="287" y="564"/>
                  </a:lnTo>
                  <a:lnTo>
                    <a:pt x="329" y="511"/>
                  </a:lnTo>
                  <a:lnTo>
                    <a:pt x="388" y="475"/>
                  </a:lnTo>
                  <a:lnTo>
                    <a:pt x="456" y="466"/>
                  </a:lnTo>
                  <a:lnTo>
                    <a:pt x="515" y="484"/>
                  </a:lnTo>
                  <a:lnTo>
                    <a:pt x="548" y="528"/>
                  </a:lnTo>
                  <a:lnTo>
                    <a:pt x="565" y="582"/>
                  </a:lnTo>
                  <a:lnTo>
                    <a:pt x="574" y="654"/>
                  </a:lnTo>
                  <a:lnTo>
                    <a:pt x="574" y="1083"/>
                  </a:lnTo>
                  <a:lnTo>
                    <a:pt x="565" y="1110"/>
                  </a:lnTo>
                  <a:lnTo>
                    <a:pt x="548" y="1119"/>
                  </a:lnTo>
                  <a:lnTo>
                    <a:pt x="523" y="1128"/>
                  </a:lnTo>
                  <a:lnTo>
                    <a:pt x="447" y="1128"/>
                  </a:lnTo>
                  <a:lnTo>
                    <a:pt x="447" y="1182"/>
                  </a:lnTo>
                  <a:lnTo>
                    <a:pt x="540" y="1182"/>
                  </a:lnTo>
                  <a:lnTo>
                    <a:pt x="624" y="1173"/>
                  </a:lnTo>
                  <a:lnTo>
                    <a:pt x="709" y="1182"/>
                  </a:lnTo>
                  <a:lnTo>
                    <a:pt x="810" y="1182"/>
                  </a:lnTo>
                  <a:lnTo>
                    <a:pt x="810" y="1128"/>
                  </a:lnTo>
                  <a:lnTo>
                    <a:pt x="743" y="1128"/>
                  </a:lnTo>
                  <a:lnTo>
                    <a:pt x="717" y="1119"/>
                  </a:lnTo>
                  <a:lnTo>
                    <a:pt x="684" y="1101"/>
                  </a:lnTo>
                  <a:lnTo>
                    <a:pt x="684" y="1074"/>
                  </a:lnTo>
                  <a:lnTo>
                    <a:pt x="684" y="752"/>
                  </a:lnTo>
                  <a:close/>
                </a:path>
              </a:pathLst>
            </a:custGeom>
            <a:solidFill>
              <a:srgbClr val="000000"/>
            </a:solidFill>
            <a:ln w="0">
              <a:solidFill>
                <a:srgbClr val="000000"/>
              </a:solidFill>
              <a:prstDash val="solid"/>
              <a:round/>
              <a:headEnd/>
              <a:tailEnd/>
            </a:ln>
          </p:spPr>
          <p:txBody>
            <a:bodyPr/>
            <a:lstStyle/>
            <a:p>
              <a:endParaRPr lang="en-US"/>
            </a:p>
          </p:txBody>
        </p:sp>
        <p:sp>
          <p:nvSpPr>
            <p:cNvPr id="52295" name="Freeform 274"/>
            <p:cNvSpPr>
              <a:spLocks/>
            </p:cNvSpPr>
            <p:nvPr/>
          </p:nvSpPr>
          <p:spPr bwMode="auto">
            <a:xfrm>
              <a:off x="4758" y="3977"/>
              <a:ext cx="600" cy="734"/>
            </a:xfrm>
            <a:custGeom>
              <a:avLst/>
              <a:gdLst>
                <a:gd name="T0" fmla="*/ 583 w 600"/>
                <a:gd name="T1" fmla="*/ 54 h 734"/>
                <a:gd name="T2" fmla="*/ 591 w 600"/>
                <a:gd name="T3" fmla="*/ 45 h 734"/>
                <a:gd name="T4" fmla="*/ 591 w 600"/>
                <a:gd name="T5" fmla="*/ 9 h 734"/>
                <a:gd name="T6" fmla="*/ 583 w 600"/>
                <a:gd name="T7" fmla="*/ 0 h 734"/>
                <a:gd name="T8" fmla="*/ 42 w 600"/>
                <a:gd name="T9" fmla="*/ 0 h 734"/>
                <a:gd name="T10" fmla="*/ 26 w 600"/>
                <a:gd name="T11" fmla="*/ 277 h 734"/>
                <a:gd name="T12" fmla="*/ 59 w 600"/>
                <a:gd name="T13" fmla="*/ 277 h 734"/>
                <a:gd name="T14" fmla="*/ 68 w 600"/>
                <a:gd name="T15" fmla="*/ 188 h 734"/>
                <a:gd name="T16" fmla="*/ 93 w 600"/>
                <a:gd name="T17" fmla="*/ 116 h 734"/>
                <a:gd name="T18" fmla="*/ 127 w 600"/>
                <a:gd name="T19" fmla="*/ 71 h 734"/>
                <a:gd name="T20" fmla="*/ 186 w 600"/>
                <a:gd name="T21" fmla="*/ 45 h 734"/>
                <a:gd name="T22" fmla="*/ 279 w 600"/>
                <a:gd name="T23" fmla="*/ 36 h 734"/>
                <a:gd name="T24" fmla="*/ 465 w 600"/>
                <a:gd name="T25" fmla="*/ 36 h 734"/>
                <a:gd name="T26" fmla="*/ 17 w 600"/>
                <a:gd name="T27" fmla="*/ 680 h 734"/>
                <a:gd name="T28" fmla="*/ 0 w 600"/>
                <a:gd name="T29" fmla="*/ 698 h 734"/>
                <a:gd name="T30" fmla="*/ 0 w 600"/>
                <a:gd name="T31" fmla="*/ 725 h 734"/>
                <a:gd name="T32" fmla="*/ 9 w 600"/>
                <a:gd name="T33" fmla="*/ 734 h 734"/>
                <a:gd name="T34" fmla="*/ 575 w 600"/>
                <a:gd name="T35" fmla="*/ 734 h 734"/>
                <a:gd name="T36" fmla="*/ 600 w 600"/>
                <a:gd name="T37" fmla="*/ 412 h 734"/>
                <a:gd name="T38" fmla="*/ 558 w 600"/>
                <a:gd name="T39" fmla="*/ 412 h 734"/>
                <a:gd name="T40" fmla="*/ 549 w 600"/>
                <a:gd name="T41" fmla="*/ 519 h 734"/>
                <a:gd name="T42" fmla="*/ 524 w 600"/>
                <a:gd name="T43" fmla="*/ 600 h 734"/>
                <a:gd name="T44" fmla="*/ 482 w 600"/>
                <a:gd name="T45" fmla="*/ 653 h 734"/>
                <a:gd name="T46" fmla="*/ 414 w 600"/>
                <a:gd name="T47" fmla="*/ 680 h 734"/>
                <a:gd name="T48" fmla="*/ 321 w 600"/>
                <a:gd name="T49" fmla="*/ 689 h 734"/>
                <a:gd name="T50" fmla="*/ 135 w 600"/>
                <a:gd name="T51" fmla="*/ 689 h 734"/>
                <a:gd name="T52" fmla="*/ 583 w 600"/>
                <a:gd name="T53" fmla="*/ 54 h 73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00"/>
                <a:gd name="T82" fmla="*/ 0 h 734"/>
                <a:gd name="T83" fmla="*/ 600 w 600"/>
                <a:gd name="T84" fmla="*/ 734 h 73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00" h="734">
                  <a:moveTo>
                    <a:pt x="583" y="54"/>
                  </a:moveTo>
                  <a:lnTo>
                    <a:pt x="591" y="45"/>
                  </a:lnTo>
                  <a:lnTo>
                    <a:pt x="591" y="9"/>
                  </a:lnTo>
                  <a:lnTo>
                    <a:pt x="583" y="0"/>
                  </a:lnTo>
                  <a:lnTo>
                    <a:pt x="42" y="0"/>
                  </a:lnTo>
                  <a:lnTo>
                    <a:pt x="26" y="277"/>
                  </a:lnTo>
                  <a:lnTo>
                    <a:pt x="59" y="277"/>
                  </a:lnTo>
                  <a:lnTo>
                    <a:pt x="68" y="188"/>
                  </a:lnTo>
                  <a:lnTo>
                    <a:pt x="93" y="116"/>
                  </a:lnTo>
                  <a:lnTo>
                    <a:pt x="127" y="71"/>
                  </a:lnTo>
                  <a:lnTo>
                    <a:pt x="186" y="45"/>
                  </a:lnTo>
                  <a:lnTo>
                    <a:pt x="279" y="36"/>
                  </a:lnTo>
                  <a:lnTo>
                    <a:pt x="465" y="36"/>
                  </a:lnTo>
                  <a:lnTo>
                    <a:pt x="17" y="680"/>
                  </a:lnTo>
                  <a:lnTo>
                    <a:pt x="0" y="698"/>
                  </a:lnTo>
                  <a:lnTo>
                    <a:pt x="0" y="725"/>
                  </a:lnTo>
                  <a:lnTo>
                    <a:pt x="9" y="734"/>
                  </a:lnTo>
                  <a:lnTo>
                    <a:pt x="575" y="734"/>
                  </a:lnTo>
                  <a:lnTo>
                    <a:pt x="600" y="412"/>
                  </a:lnTo>
                  <a:lnTo>
                    <a:pt x="558" y="412"/>
                  </a:lnTo>
                  <a:lnTo>
                    <a:pt x="549" y="519"/>
                  </a:lnTo>
                  <a:lnTo>
                    <a:pt x="524" y="600"/>
                  </a:lnTo>
                  <a:lnTo>
                    <a:pt x="482" y="653"/>
                  </a:lnTo>
                  <a:lnTo>
                    <a:pt x="414" y="680"/>
                  </a:lnTo>
                  <a:lnTo>
                    <a:pt x="321" y="689"/>
                  </a:lnTo>
                  <a:lnTo>
                    <a:pt x="135" y="689"/>
                  </a:lnTo>
                  <a:lnTo>
                    <a:pt x="583" y="54"/>
                  </a:lnTo>
                  <a:close/>
                </a:path>
              </a:pathLst>
            </a:custGeom>
            <a:solidFill>
              <a:srgbClr val="000000"/>
            </a:solidFill>
            <a:ln w="0">
              <a:solidFill>
                <a:srgbClr val="000000"/>
              </a:solidFill>
              <a:prstDash val="solid"/>
              <a:round/>
              <a:headEnd/>
              <a:tailEnd/>
            </a:ln>
          </p:spPr>
          <p:txBody>
            <a:bodyPr/>
            <a:lstStyle/>
            <a:p>
              <a:endParaRPr lang="en-US"/>
            </a:p>
          </p:txBody>
        </p:sp>
        <p:sp>
          <p:nvSpPr>
            <p:cNvPr id="52296" name="Freeform 275"/>
            <p:cNvSpPr>
              <a:spLocks/>
            </p:cNvSpPr>
            <p:nvPr/>
          </p:nvSpPr>
          <p:spPr bwMode="auto">
            <a:xfrm>
              <a:off x="5966" y="3986"/>
              <a:ext cx="1419" cy="600"/>
            </a:xfrm>
            <a:custGeom>
              <a:avLst/>
              <a:gdLst>
                <a:gd name="T0" fmla="*/ 1283 w 1419"/>
                <a:gd name="T1" fmla="*/ 331 h 600"/>
                <a:gd name="T2" fmla="*/ 1207 w 1419"/>
                <a:gd name="T3" fmla="*/ 412 h 600"/>
                <a:gd name="T4" fmla="*/ 1148 w 1419"/>
                <a:gd name="T5" fmla="*/ 483 h 600"/>
                <a:gd name="T6" fmla="*/ 1123 w 1419"/>
                <a:gd name="T7" fmla="*/ 555 h 600"/>
                <a:gd name="T8" fmla="*/ 1115 w 1419"/>
                <a:gd name="T9" fmla="*/ 582 h 600"/>
                <a:gd name="T10" fmla="*/ 1115 w 1419"/>
                <a:gd name="T11" fmla="*/ 591 h 600"/>
                <a:gd name="T12" fmla="*/ 1123 w 1419"/>
                <a:gd name="T13" fmla="*/ 600 h 600"/>
                <a:gd name="T14" fmla="*/ 1157 w 1419"/>
                <a:gd name="T15" fmla="*/ 600 h 600"/>
                <a:gd name="T16" fmla="*/ 1157 w 1419"/>
                <a:gd name="T17" fmla="*/ 582 h 600"/>
                <a:gd name="T18" fmla="*/ 1182 w 1419"/>
                <a:gd name="T19" fmla="*/ 528 h 600"/>
                <a:gd name="T20" fmla="*/ 1224 w 1419"/>
                <a:gd name="T21" fmla="*/ 465 h 600"/>
                <a:gd name="T22" fmla="*/ 1292 w 1419"/>
                <a:gd name="T23" fmla="*/ 394 h 600"/>
                <a:gd name="T24" fmla="*/ 1393 w 1419"/>
                <a:gd name="T25" fmla="*/ 322 h 600"/>
                <a:gd name="T26" fmla="*/ 1410 w 1419"/>
                <a:gd name="T27" fmla="*/ 313 h 600"/>
                <a:gd name="T28" fmla="*/ 1419 w 1419"/>
                <a:gd name="T29" fmla="*/ 304 h 600"/>
                <a:gd name="T30" fmla="*/ 1419 w 1419"/>
                <a:gd name="T31" fmla="*/ 286 h 600"/>
                <a:gd name="T32" fmla="*/ 1410 w 1419"/>
                <a:gd name="T33" fmla="*/ 286 h 600"/>
                <a:gd name="T34" fmla="*/ 1275 w 1419"/>
                <a:gd name="T35" fmla="*/ 197 h 600"/>
                <a:gd name="T36" fmla="*/ 1216 w 1419"/>
                <a:gd name="T37" fmla="*/ 125 h 600"/>
                <a:gd name="T38" fmla="*/ 1165 w 1419"/>
                <a:gd name="T39" fmla="*/ 18 h 600"/>
                <a:gd name="T40" fmla="*/ 1148 w 1419"/>
                <a:gd name="T41" fmla="*/ 0 h 600"/>
                <a:gd name="T42" fmla="*/ 1123 w 1419"/>
                <a:gd name="T43" fmla="*/ 0 h 600"/>
                <a:gd name="T44" fmla="*/ 1115 w 1419"/>
                <a:gd name="T45" fmla="*/ 9 h 600"/>
                <a:gd name="T46" fmla="*/ 1115 w 1419"/>
                <a:gd name="T47" fmla="*/ 18 h 600"/>
                <a:gd name="T48" fmla="*/ 1123 w 1419"/>
                <a:gd name="T49" fmla="*/ 45 h 600"/>
                <a:gd name="T50" fmla="*/ 1157 w 1419"/>
                <a:gd name="T51" fmla="*/ 107 h 600"/>
                <a:gd name="T52" fmla="*/ 1207 w 1419"/>
                <a:gd name="T53" fmla="*/ 188 h 600"/>
                <a:gd name="T54" fmla="*/ 1283 w 1419"/>
                <a:gd name="T55" fmla="*/ 268 h 600"/>
                <a:gd name="T56" fmla="*/ 17 w 1419"/>
                <a:gd name="T57" fmla="*/ 268 h 600"/>
                <a:gd name="T58" fmla="*/ 0 w 1419"/>
                <a:gd name="T59" fmla="*/ 286 h 600"/>
                <a:gd name="T60" fmla="*/ 0 w 1419"/>
                <a:gd name="T61" fmla="*/ 313 h 600"/>
                <a:gd name="T62" fmla="*/ 17 w 1419"/>
                <a:gd name="T63" fmla="*/ 331 h 600"/>
                <a:gd name="T64" fmla="*/ 51 w 1419"/>
                <a:gd name="T65" fmla="*/ 331 h 600"/>
                <a:gd name="T66" fmla="*/ 1283 w 1419"/>
                <a:gd name="T67" fmla="*/ 331 h 6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419"/>
                <a:gd name="T103" fmla="*/ 0 h 600"/>
                <a:gd name="T104" fmla="*/ 1419 w 1419"/>
                <a:gd name="T105" fmla="*/ 600 h 6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419" h="600">
                  <a:moveTo>
                    <a:pt x="1283" y="331"/>
                  </a:moveTo>
                  <a:lnTo>
                    <a:pt x="1207" y="412"/>
                  </a:lnTo>
                  <a:lnTo>
                    <a:pt x="1148" y="483"/>
                  </a:lnTo>
                  <a:lnTo>
                    <a:pt x="1123" y="555"/>
                  </a:lnTo>
                  <a:lnTo>
                    <a:pt x="1115" y="582"/>
                  </a:lnTo>
                  <a:lnTo>
                    <a:pt x="1115" y="591"/>
                  </a:lnTo>
                  <a:lnTo>
                    <a:pt x="1123" y="600"/>
                  </a:lnTo>
                  <a:lnTo>
                    <a:pt x="1157" y="600"/>
                  </a:lnTo>
                  <a:lnTo>
                    <a:pt x="1157" y="582"/>
                  </a:lnTo>
                  <a:lnTo>
                    <a:pt x="1182" y="528"/>
                  </a:lnTo>
                  <a:lnTo>
                    <a:pt x="1224" y="465"/>
                  </a:lnTo>
                  <a:lnTo>
                    <a:pt x="1292" y="394"/>
                  </a:lnTo>
                  <a:lnTo>
                    <a:pt x="1393" y="322"/>
                  </a:lnTo>
                  <a:lnTo>
                    <a:pt x="1410" y="313"/>
                  </a:lnTo>
                  <a:lnTo>
                    <a:pt x="1419" y="304"/>
                  </a:lnTo>
                  <a:lnTo>
                    <a:pt x="1419" y="286"/>
                  </a:lnTo>
                  <a:lnTo>
                    <a:pt x="1410" y="286"/>
                  </a:lnTo>
                  <a:lnTo>
                    <a:pt x="1275" y="197"/>
                  </a:lnTo>
                  <a:lnTo>
                    <a:pt x="1216" y="125"/>
                  </a:lnTo>
                  <a:lnTo>
                    <a:pt x="1165" y="18"/>
                  </a:lnTo>
                  <a:lnTo>
                    <a:pt x="1148" y="0"/>
                  </a:lnTo>
                  <a:lnTo>
                    <a:pt x="1123" y="0"/>
                  </a:lnTo>
                  <a:lnTo>
                    <a:pt x="1115" y="9"/>
                  </a:lnTo>
                  <a:lnTo>
                    <a:pt x="1115" y="18"/>
                  </a:lnTo>
                  <a:lnTo>
                    <a:pt x="1123" y="45"/>
                  </a:lnTo>
                  <a:lnTo>
                    <a:pt x="1157" y="107"/>
                  </a:lnTo>
                  <a:lnTo>
                    <a:pt x="1207" y="188"/>
                  </a:lnTo>
                  <a:lnTo>
                    <a:pt x="1283" y="268"/>
                  </a:lnTo>
                  <a:lnTo>
                    <a:pt x="17" y="268"/>
                  </a:lnTo>
                  <a:lnTo>
                    <a:pt x="0" y="286"/>
                  </a:lnTo>
                  <a:lnTo>
                    <a:pt x="0" y="313"/>
                  </a:lnTo>
                  <a:lnTo>
                    <a:pt x="17" y="331"/>
                  </a:lnTo>
                  <a:lnTo>
                    <a:pt x="51" y="331"/>
                  </a:lnTo>
                  <a:lnTo>
                    <a:pt x="1283" y="331"/>
                  </a:lnTo>
                  <a:close/>
                </a:path>
              </a:pathLst>
            </a:custGeom>
            <a:solidFill>
              <a:srgbClr val="000000"/>
            </a:solidFill>
            <a:ln w="0">
              <a:solidFill>
                <a:srgbClr val="000000"/>
              </a:solidFill>
              <a:prstDash val="solid"/>
              <a:round/>
              <a:headEnd/>
              <a:tailEnd/>
            </a:ln>
          </p:spPr>
          <p:txBody>
            <a:bodyPr/>
            <a:lstStyle/>
            <a:p>
              <a:endParaRPr lang="en-US"/>
            </a:p>
          </p:txBody>
        </p:sp>
        <p:sp>
          <p:nvSpPr>
            <p:cNvPr id="52297" name="Freeform 276"/>
            <p:cNvSpPr>
              <a:spLocks/>
            </p:cNvSpPr>
            <p:nvPr/>
          </p:nvSpPr>
          <p:spPr bwMode="auto">
            <a:xfrm>
              <a:off x="8085" y="3431"/>
              <a:ext cx="372" cy="1710"/>
            </a:xfrm>
            <a:custGeom>
              <a:avLst/>
              <a:gdLst>
                <a:gd name="T0" fmla="*/ 372 w 372"/>
                <a:gd name="T1" fmla="*/ 1692 h 1710"/>
                <a:gd name="T2" fmla="*/ 372 w 372"/>
                <a:gd name="T3" fmla="*/ 1683 h 1710"/>
                <a:gd name="T4" fmla="*/ 355 w 372"/>
                <a:gd name="T5" fmla="*/ 1665 h 1710"/>
                <a:gd name="T6" fmla="*/ 347 w 372"/>
                <a:gd name="T7" fmla="*/ 1647 h 1710"/>
                <a:gd name="T8" fmla="*/ 245 w 372"/>
                <a:gd name="T9" fmla="*/ 1513 h 1710"/>
                <a:gd name="T10" fmla="*/ 169 w 372"/>
                <a:gd name="T11" fmla="*/ 1351 h 1710"/>
                <a:gd name="T12" fmla="*/ 127 w 372"/>
                <a:gd name="T13" fmla="*/ 1181 h 1710"/>
                <a:gd name="T14" fmla="*/ 102 w 372"/>
                <a:gd name="T15" fmla="*/ 1020 h 1710"/>
                <a:gd name="T16" fmla="*/ 93 w 372"/>
                <a:gd name="T17" fmla="*/ 850 h 1710"/>
                <a:gd name="T18" fmla="*/ 102 w 372"/>
                <a:gd name="T19" fmla="*/ 671 h 1710"/>
                <a:gd name="T20" fmla="*/ 127 w 372"/>
                <a:gd name="T21" fmla="*/ 501 h 1710"/>
                <a:gd name="T22" fmla="*/ 178 w 372"/>
                <a:gd name="T23" fmla="*/ 340 h 1710"/>
                <a:gd name="T24" fmla="*/ 245 w 372"/>
                <a:gd name="T25" fmla="*/ 188 h 1710"/>
                <a:gd name="T26" fmla="*/ 347 w 372"/>
                <a:gd name="T27" fmla="*/ 54 h 1710"/>
                <a:gd name="T28" fmla="*/ 372 w 372"/>
                <a:gd name="T29" fmla="*/ 27 h 1710"/>
                <a:gd name="T30" fmla="*/ 372 w 372"/>
                <a:gd name="T31" fmla="*/ 18 h 1710"/>
                <a:gd name="T32" fmla="*/ 355 w 372"/>
                <a:gd name="T33" fmla="*/ 0 h 1710"/>
                <a:gd name="T34" fmla="*/ 330 w 372"/>
                <a:gd name="T35" fmla="*/ 18 h 1710"/>
                <a:gd name="T36" fmla="*/ 288 w 372"/>
                <a:gd name="T37" fmla="*/ 54 h 1710"/>
                <a:gd name="T38" fmla="*/ 228 w 372"/>
                <a:gd name="T39" fmla="*/ 125 h 1710"/>
                <a:gd name="T40" fmla="*/ 161 w 372"/>
                <a:gd name="T41" fmla="*/ 215 h 1710"/>
                <a:gd name="T42" fmla="*/ 102 w 372"/>
                <a:gd name="T43" fmla="*/ 340 h 1710"/>
                <a:gd name="T44" fmla="*/ 34 w 372"/>
                <a:gd name="T45" fmla="*/ 519 h 1710"/>
                <a:gd name="T46" fmla="*/ 9 w 372"/>
                <a:gd name="T47" fmla="*/ 698 h 1710"/>
                <a:gd name="T48" fmla="*/ 0 w 372"/>
                <a:gd name="T49" fmla="*/ 850 h 1710"/>
                <a:gd name="T50" fmla="*/ 9 w 372"/>
                <a:gd name="T51" fmla="*/ 1011 h 1710"/>
                <a:gd name="T52" fmla="*/ 34 w 372"/>
                <a:gd name="T53" fmla="*/ 1190 h 1710"/>
                <a:gd name="T54" fmla="*/ 102 w 372"/>
                <a:gd name="T55" fmla="*/ 1387 h 1710"/>
                <a:gd name="T56" fmla="*/ 161 w 372"/>
                <a:gd name="T57" fmla="*/ 1504 h 1710"/>
                <a:gd name="T58" fmla="*/ 228 w 372"/>
                <a:gd name="T59" fmla="*/ 1593 h 1710"/>
                <a:gd name="T60" fmla="*/ 288 w 372"/>
                <a:gd name="T61" fmla="*/ 1656 h 1710"/>
                <a:gd name="T62" fmla="*/ 330 w 372"/>
                <a:gd name="T63" fmla="*/ 1692 h 1710"/>
                <a:gd name="T64" fmla="*/ 355 w 372"/>
                <a:gd name="T65" fmla="*/ 1710 h 1710"/>
                <a:gd name="T66" fmla="*/ 364 w 372"/>
                <a:gd name="T67" fmla="*/ 1701 h 1710"/>
                <a:gd name="T68" fmla="*/ 372 w 372"/>
                <a:gd name="T69" fmla="*/ 1701 h 1710"/>
                <a:gd name="T70" fmla="*/ 372 w 372"/>
                <a:gd name="T71" fmla="*/ 1692 h 17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2"/>
                <a:gd name="T109" fmla="*/ 0 h 1710"/>
                <a:gd name="T110" fmla="*/ 372 w 372"/>
                <a:gd name="T111" fmla="*/ 1710 h 171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2" h="1710">
                  <a:moveTo>
                    <a:pt x="372" y="1692"/>
                  </a:moveTo>
                  <a:lnTo>
                    <a:pt x="372" y="1683"/>
                  </a:lnTo>
                  <a:lnTo>
                    <a:pt x="355" y="1665"/>
                  </a:lnTo>
                  <a:lnTo>
                    <a:pt x="347" y="1647"/>
                  </a:lnTo>
                  <a:lnTo>
                    <a:pt x="245" y="1513"/>
                  </a:lnTo>
                  <a:lnTo>
                    <a:pt x="169" y="1351"/>
                  </a:lnTo>
                  <a:lnTo>
                    <a:pt x="127" y="1181"/>
                  </a:lnTo>
                  <a:lnTo>
                    <a:pt x="102" y="1020"/>
                  </a:lnTo>
                  <a:lnTo>
                    <a:pt x="93" y="850"/>
                  </a:lnTo>
                  <a:lnTo>
                    <a:pt x="102" y="671"/>
                  </a:lnTo>
                  <a:lnTo>
                    <a:pt x="127" y="501"/>
                  </a:lnTo>
                  <a:lnTo>
                    <a:pt x="178" y="340"/>
                  </a:lnTo>
                  <a:lnTo>
                    <a:pt x="245" y="188"/>
                  </a:lnTo>
                  <a:lnTo>
                    <a:pt x="347" y="54"/>
                  </a:lnTo>
                  <a:lnTo>
                    <a:pt x="372" y="27"/>
                  </a:lnTo>
                  <a:lnTo>
                    <a:pt x="372" y="18"/>
                  </a:lnTo>
                  <a:lnTo>
                    <a:pt x="355" y="0"/>
                  </a:lnTo>
                  <a:lnTo>
                    <a:pt x="330" y="18"/>
                  </a:lnTo>
                  <a:lnTo>
                    <a:pt x="288" y="54"/>
                  </a:lnTo>
                  <a:lnTo>
                    <a:pt x="228" y="125"/>
                  </a:lnTo>
                  <a:lnTo>
                    <a:pt x="161" y="215"/>
                  </a:lnTo>
                  <a:lnTo>
                    <a:pt x="102" y="340"/>
                  </a:lnTo>
                  <a:lnTo>
                    <a:pt x="34" y="519"/>
                  </a:lnTo>
                  <a:lnTo>
                    <a:pt x="9" y="698"/>
                  </a:lnTo>
                  <a:lnTo>
                    <a:pt x="0" y="850"/>
                  </a:lnTo>
                  <a:lnTo>
                    <a:pt x="9" y="1011"/>
                  </a:lnTo>
                  <a:lnTo>
                    <a:pt x="34" y="1190"/>
                  </a:lnTo>
                  <a:lnTo>
                    <a:pt x="102" y="1387"/>
                  </a:lnTo>
                  <a:lnTo>
                    <a:pt x="161" y="1504"/>
                  </a:lnTo>
                  <a:lnTo>
                    <a:pt x="228" y="1593"/>
                  </a:lnTo>
                  <a:lnTo>
                    <a:pt x="288" y="1656"/>
                  </a:lnTo>
                  <a:lnTo>
                    <a:pt x="330" y="1692"/>
                  </a:lnTo>
                  <a:lnTo>
                    <a:pt x="355" y="1710"/>
                  </a:lnTo>
                  <a:lnTo>
                    <a:pt x="364" y="1701"/>
                  </a:lnTo>
                  <a:lnTo>
                    <a:pt x="372" y="1701"/>
                  </a:lnTo>
                  <a:lnTo>
                    <a:pt x="372" y="1692"/>
                  </a:lnTo>
                  <a:close/>
                </a:path>
              </a:pathLst>
            </a:custGeom>
            <a:solidFill>
              <a:srgbClr val="000000"/>
            </a:solidFill>
            <a:ln w="0">
              <a:solidFill>
                <a:srgbClr val="000000"/>
              </a:solidFill>
              <a:prstDash val="solid"/>
              <a:round/>
              <a:headEnd/>
              <a:tailEnd/>
            </a:ln>
          </p:spPr>
          <p:txBody>
            <a:bodyPr/>
            <a:lstStyle/>
            <a:p>
              <a:endParaRPr lang="en-US"/>
            </a:p>
          </p:txBody>
        </p:sp>
        <p:sp>
          <p:nvSpPr>
            <p:cNvPr id="52298" name="Freeform 277"/>
            <p:cNvSpPr>
              <a:spLocks/>
            </p:cNvSpPr>
            <p:nvPr/>
          </p:nvSpPr>
          <p:spPr bwMode="auto">
            <a:xfrm>
              <a:off x="8617" y="3547"/>
              <a:ext cx="676" cy="1200"/>
            </a:xfrm>
            <a:custGeom>
              <a:avLst/>
              <a:gdLst>
                <a:gd name="T0" fmla="*/ 414 w 676"/>
                <a:gd name="T1" fmla="*/ 913 h 1200"/>
                <a:gd name="T2" fmla="*/ 406 w 676"/>
                <a:gd name="T3" fmla="*/ 1021 h 1200"/>
                <a:gd name="T4" fmla="*/ 364 w 676"/>
                <a:gd name="T5" fmla="*/ 1101 h 1200"/>
                <a:gd name="T6" fmla="*/ 313 w 676"/>
                <a:gd name="T7" fmla="*/ 1146 h 1200"/>
                <a:gd name="T8" fmla="*/ 254 w 676"/>
                <a:gd name="T9" fmla="*/ 1164 h 1200"/>
                <a:gd name="T10" fmla="*/ 228 w 676"/>
                <a:gd name="T11" fmla="*/ 1164 h 1200"/>
                <a:gd name="T12" fmla="*/ 178 w 676"/>
                <a:gd name="T13" fmla="*/ 1155 h 1200"/>
                <a:gd name="T14" fmla="*/ 127 w 676"/>
                <a:gd name="T15" fmla="*/ 1119 h 1200"/>
                <a:gd name="T16" fmla="*/ 76 w 676"/>
                <a:gd name="T17" fmla="*/ 1065 h 1200"/>
                <a:gd name="T18" fmla="*/ 110 w 676"/>
                <a:gd name="T19" fmla="*/ 1065 h 1200"/>
                <a:gd name="T20" fmla="*/ 136 w 676"/>
                <a:gd name="T21" fmla="*/ 1056 h 1200"/>
                <a:gd name="T22" fmla="*/ 161 w 676"/>
                <a:gd name="T23" fmla="*/ 1030 h 1200"/>
                <a:gd name="T24" fmla="*/ 169 w 676"/>
                <a:gd name="T25" fmla="*/ 1012 h 1200"/>
                <a:gd name="T26" fmla="*/ 178 w 676"/>
                <a:gd name="T27" fmla="*/ 985 h 1200"/>
                <a:gd name="T28" fmla="*/ 178 w 676"/>
                <a:gd name="T29" fmla="*/ 967 h 1200"/>
                <a:gd name="T30" fmla="*/ 169 w 676"/>
                <a:gd name="T31" fmla="*/ 931 h 1200"/>
                <a:gd name="T32" fmla="*/ 161 w 676"/>
                <a:gd name="T33" fmla="*/ 913 h 1200"/>
                <a:gd name="T34" fmla="*/ 136 w 676"/>
                <a:gd name="T35" fmla="*/ 886 h 1200"/>
                <a:gd name="T36" fmla="*/ 110 w 676"/>
                <a:gd name="T37" fmla="*/ 877 h 1200"/>
                <a:gd name="T38" fmla="*/ 68 w 676"/>
                <a:gd name="T39" fmla="*/ 877 h 1200"/>
                <a:gd name="T40" fmla="*/ 51 w 676"/>
                <a:gd name="T41" fmla="*/ 886 h 1200"/>
                <a:gd name="T42" fmla="*/ 34 w 676"/>
                <a:gd name="T43" fmla="*/ 886 h 1200"/>
                <a:gd name="T44" fmla="*/ 26 w 676"/>
                <a:gd name="T45" fmla="*/ 904 h 1200"/>
                <a:gd name="T46" fmla="*/ 9 w 676"/>
                <a:gd name="T47" fmla="*/ 922 h 1200"/>
                <a:gd name="T48" fmla="*/ 0 w 676"/>
                <a:gd name="T49" fmla="*/ 940 h 1200"/>
                <a:gd name="T50" fmla="*/ 0 w 676"/>
                <a:gd name="T51" fmla="*/ 976 h 1200"/>
                <a:gd name="T52" fmla="*/ 17 w 676"/>
                <a:gd name="T53" fmla="*/ 1065 h 1200"/>
                <a:gd name="T54" fmla="*/ 76 w 676"/>
                <a:gd name="T55" fmla="*/ 1137 h 1200"/>
                <a:gd name="T56" fmla="*/ 152 w 676"/>
                <a:gd name="T57" fmla="*/ 1182 h 1200"/>
                <a:gd name="T58" fmla="*/ 254 w 676"/>
                <a:gd name="T59" fmla="*/ 1200 h 1200"/>
                <a:gd name="T60" fmla="*/ 364 w 676"/>
                <a:gd name="T61" fmla="*/ 1182 h 1200"/>
                <a:gd name="T62" fmla="*/ 456 w 676"/>
                <a:gd name="T63" fmla="*/ 1128 h 1200"/>
                <a:gd name="T64" fmla="*/ 524 w 676"/>
                <a:gd name="T65" fmla="*/ 1047 h 1200"/>
                <a:gd name="T66" fmla="*/ 549 w 676"/>
                <a:gd name="T67" fmla="*/ 958 h 1200"/>
                <a:gd name="T68" fmla="*/ 549 w 676"/>
                <a:gd name="T69" fmla="*/ 949 h 1200"/>
                <a:gd name="T70" fmla="*/ 558 w 676"/>
                <a:gd name="T71" fmla="*/ 940 h 1200"/>
                <a:gd name="T72" fmla="*/ 558 w 676"/>
                <a:gd name="T73" fmla="*/ 99 h 1200"/>
                <a:gd name="T74" fmla="*/ 566 w 676"/>
                <a:gd name="T75" fmla="*/ 72 h 1200"/>
                <a:gd name="T76" fmla="*/ 600 w 676"/>
                <a:gd name="T77" fmla="*/ 54 h 1200"/>
                <a:gd name="T78" fmla="*/ 676 w 676"/>
                <a:gd name="T79" fmla="*/ 54 h 1200"/>
                <a:gd name="T80" fmla="*/ 676 w 676"/>
                <a:gd name="T81" fmla="*/ 0 h 1200"/>
                <a:gd name="T82" fmla="*/ 575 w 676"/>
                <a:gd name="T83" fmla="*/ 9 h 1200"/>
                <a:gd name="T84" fmla="*/ 288 w 676"/>
                <a:gd name="T85" fmla="*/ 9 h 1200"/>
                <a:gd name="T86" fmla="*/ 203 w 676"/>
                <a:gd name="T87" fmla="*/ 0 h 1200"/>
                <a:gd name="T88" fmla="*/ 203 w 676"/>
                <a:gd name="T89" fmla="*/ 54 h 1200"/>
                <a:gd name="T90" fmla="*/ 262 w 676"/>
                <a:gd name="T91" fmla="*/ 54 h 1200"/>
                <a:gd name="T92" fmla="*/ 355 w 676"/>
                <a:gd name="T93" fmla="*/ 63 h 1200"/>
                <a:gd name="T94" fmla="*/ 397 w 676"/>
                <a:gd name="T95" fmla="*/ 72 h 1200"/>
                <a:gd name="T96" fmla="*/ 414 w 676"/>
                <a:gd name="T97" fmla="*/ 99 h 1200"/>
                <a:gd name="T98" fmla="*/ 414 w 676"/>
                <a:gd name="T99" fmla="*/ 134 h 1200"/>
                <a:gd name="T100" fmla="*/ 414 w 676"/>
                <a:gd name="T101" fmla="*/ 913 h 120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76"/>
                <a:gd name="T154" fmla="*/ 0 h 1200"/>
                <a:gd name="T155" fmla="*/ 676 w 676"/>
                <a:gd name="T156" fmla="*/ 1200 h 120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76" h="1200">
                  <a:moveTo>
                    <a:pt x="414" y="913"/>
                  </a:moveTo>
                  <a:lnTo>
                    <a:pt x="406" y="1021"/>
                  </a:lnTo>
                  <a:lnTo>
                    <a:pt x="364" y="1101"/>
                  </a:lnTo>
                  <a:lnTo>
                    <a:pt x="313" y="1146"/>
                  </a:lnTo>
                  <a:lnTo>
                    <a:pt x="254" y="1164"/>
                  </a:lnTo>
                  <a:lnTo>
                    <a:pt x="228" y="1164"/>
                  </a:lnTo>
                  <a:lnTo>
                    <a:pt x="178" y="1155"/>
                  </a:lnTo>
                  <a:lnTo>
                    <a:pt x="127" y="1119"/>
                  </a:lnTo>
                  <a:lnTo>
                    <a:pt x="76" y="1065"/>
                  </a:lnTo>
                  <a:lnTo>
                    <a:pt x="110" y="1065"/>
                  </a:lnTo>
                  <a:lnTo>
                    <a:pt x="136" y="1056"/>
                  </a:lnTo>
                  <a:lnTo>
                    <a:pt x="161" y="1030"/>
                  </a:lnTo>
                  <a:lnTo>
                    <a:pt x="169" y="1012"/>
                  </a:lnTo>
                  <a:lnTo>
                    <a:pt x="178" y="985"/>
                  </a:lnTo>
                  <a:lnTo>
                    <a:pt x="178" y="967"/>
                  </a:lnTo>
                  <a:lnTo>
                    <a:pt x="169" y="931"/>
                  </a:lnTo>
                  <a:lnTo>
                    <a:pt x="161" y="913"/>
                  </a:lnTo>
                  <a:lnTo>
                    <a:pt x="136" y="886"/>
                  </a:lnTo>
                  <a:lnTo>
                    <a:pt x="110" y="877"/>
                  </a:lnTo>
                  <a:lnTo>
                    <a:pt x="68" y="877"/>
                  </a:lnTo>
                  <a:lnTo>
                    <a:pt x="51" y="886"/>
                  </a:lnTo>
                  <a:lnTo>
                    <a:pt x="34" y="886"/>
                  </a:lnTo>
                  <a:lnTo>
                    <a:pt x="26" y="904"/>
                  </a:lnTo>
                  <a:lnTo>
                    <a:pt x="9" y="922"/>
                  </a:lnTo>
                  <a:lnTo>
                    <a:pt x="0" y="940"/>
                  </a:lnTo>
                  <a:lnTo>
                    <a:pt x="0" y="976"/>
                  </a:lnTo>
                  <a:lnTo>
                    <a:pt x="17" y="1065"/>
                  </a:lnTo>
                  <a:lnTo>
                    <a:pt x="76" y="1137"/>
                  </a:lnTo>
                  <a:lnTo>
                    <a:pt x="152" y="1182"/>
                  </a:lnTo>
                  <a:lnTo>
                    <a:pt x="254" y="1200"/>
                  </a:lnTo>
                  <a:lnTo>
                    <a:pt x="364" y="1182"/>
                  </a:lnTo>
                  <a:lnTo>
                    <a:pt x="456" y="1128"/>
                  </a:lnTo>
                  <a:lnTo>
                    <a:pt x="524" y="1047"/>
                  </a:lnTo>
                  <a:lnTo>
                    <a:pt x="549" y="958"/>
                  </a:lnTo>
                  <a:lnTo>
                    <a:pt x="549" y="949"/>
                  </a:lnTo>
                  <a:lnTo>
                    <a:pt x="558" y="940"/>
                  </a:lnTo>
                  <a:lnTo>
                    <a:pt x="558" y="99"/>
                  </a:lnTo>
                  <a:lnTo>
                    <a:pt x="566" y="72"/>
                  </a:lnTo>
                  <a:lnTo>
                    <a:pt x="600" y="54"/>
                  </a:lnTo>
                  <a:lnTo>
                    <a:pt x="676" y="54"/>
                  </a:lnTo>
                  <a:lnTo>
                    <a:pt x="676" y="0"/>
                  </a:lnTo>
                  <a:lnTo>
                    <a:pt x="575" y="9"/>
                  </a:lnTo>
                  <a:lnTo>
                    <a:pt x="288" y="9"/>
                  </a:lnTo>
                  <a:lnTo>
                    <a:pt x="203" y="0"/>
                  </a:lnTo>
                  <a:lnTo>
                    <a:pt x="203" y="54"/>
                  </a:lnTo>
                  <a:lnTo>
                    <a:pt x="262" y="54"/>
                  </a:lnTo>
                  <a:lnTo>
                    <a:pt x="355" y="63"/>
                  </a:lnTo>
                  <a:lnTo>
                    <a:pt x="397" y="72"/>
                  </a:lnTo>
                  <a:lnTo>
                    <a:pt x="414" y="99"/>
                  </a:lnTo>
                  <a:lnTo>
                    <a:pt x="414" y="134"/>
                  </a:lnTo>
                  <a:lnTo>
                    <a:pt x="414" y="913"/>
                  </a:lnTo>
                  <a:close/>
                </a:path>
              </a:pathLst>
            </a:custGeom>
            <a:solidFill>
              <a:srgbClr val="000000"/>
            </a:solidFill>
            <a:ln w="0">
              <a:solidFill>
                <a:srgbClr val="000000"/>
              </a:solidFill>
              <a:prstDash val="solid"/>
              <a:round/>
              <a:headEnd/>
              <a:tailEnd/>
            </a:ln>
          </p:spPr>
          <p:txBody>
            <a:bodyPr/>
            <a:lstStyle/>
            <a:p>
              <a:endParaRPr lang="en-US"/>
            </a:p>
          </p:txBody>
        </p:sp>
        <p:sp>
          <p:nvSpPr>
            <p:cNvPr id="52299" name="Freeform 278"/>
            <p:cNvSpPr>
              <a:spLocks noEditPoints="1"/>
            </p:cNvSpPr>
            <p:nvPr/>
          </p:nvSpPr>
          <p:spPr bwMode="auto">
            <a:xfrm>
              <a:off x="9420" y="3950"/>
              <a:ext cx="709" cy="779"/>
            </a:xfrm>
            <a:custGeom>
              <a:avLst/>
              <a:gdLst>
                <a:gd name="T0" fmla="*/ 709 w 709"/>
                <a:gd name="T1" fmla="*/ 394 h 779"/>
                <a:gd name="T2" fmla="*/ 692 w 709"/>
                <a:gd name="T3" fmla="*/ 269 h 779"/>
                <a:gd name="T4" fmla="*/ 641 w 709"/>
                <a:gd name="T5" fmla="*/ 161 h 779"/>
                <a:gd name="T6" fmla="*/ 565 w 709"/>
                <a:gd name="T7" fmla="*/ 72 h 779"/>
                <a:gd name="T8" fmla="*/ 464 w 709"/>
                <a:gd name="T9" fmla="*/ 18 h 779"/>
                <a:gd name="T10" fmla="*/ 354 w 709"/>
                <a:gd name="T11" fmla="*/ 0 h 779"/>
                <a:gd name="T12" fmla="*/ 245 w 709"/>
                <a:gd name="T13" fmla="*/ 18 h 779"/>
                <a:gd name="T14" fmla="*/ 143 w 709"/>
                <a:gd name="T15" fmla="*/ 81 h 779"/>
                <a:gd name="T16" fmla="*/ 67 w 709"/>
                <a:gd name="T17" fmla="*/ 161 h 779"/>
                <a:gd name="T18" fmla="*/ 17 w 709"/>
                <a:gd name="T19" fmla="*/ 277 h 779"/>
                <a:gd name="T20" fmla="*/ 0 w 709"/>
                <a:gd name="T21" fmla="*/ 394 h 779"/>
                <a:gd name="T22" fmla="*/ 17 w 709"/>
                <a:gd name="T23" fmla="*/ 519 h 779"/>
                <a:gd name="T24" fmla="*/ 67 w 709"/>
                <a:gd name="T25" fmla="*/ 627 h 779"/>
                <a:gd name="T26" fmla="*/ 152 w 709"/>
                <a:gd name="T27" fmla="*/ 707 h 779"/>
                <a:gd name="T28" fmla="*/ 245 w 709"/>
                <a:gd name="T29" fmla="*/ 761 h 779"/>
                <a:gd name="T30" fmla="*/ 354 w 709"/>
                <a:gd name="T31" fmla="*/ 779 h 779"/>
                <a:gd name="T32" fmla="*/ 464 w 709"/>
                <a:gd name="T33" fmla="*/ 761 h 779"/>
                <a:gd name="T34" fmla="*/ 565 w 709"/>
                <a:gd name="T35" fmla="*/ 707 h 779"/>
                <a:gd name="T36" fmla="*/ 641 w 709"/>
                <a:gd name="T37" fmla="*/ 627 h 779"/>
                <a:gd name="T38" fmla="*/ 692 w 709"/>
                <a:gd name="T39" fmla="*/ 519 h 779"/>
                <a:gd name="T40" fmla="*/ 709 w 709"/>
                <a:gd name="T41" fmla="*/ 394 h 779"/>
                <a:gd name="T42" fmla="*/ 354 w 709"/>
                <a:gd name="T43" fmla="*/ 734 h 779"/>
                <a:gd name="T44" fmla="*/ 287 w 709"/>
                <a:gd name="T45" fmla="*/ 725 h 779"/>
                <a:gd name="T46" fmla="*/ 219 w 709"/>
                <a:gd name="T47" fmla="*/ 689 h 779"/>
                <a:gd name="T48" fmla="*/ 169 w 709"/>
                <a:gd name="T49" fmla="*/ 627 h 779"/>
                <a:gd name="T50" fmla="*/ 143 w 709"/>
                <a:gd name="T51" fmla="*/ 546 h 779"/>
                <a:gd name="T52" fmla="*/ 135 w 709"/>
                <a:gd name="T53" fmla="*/ 457 h 779"/>
                <a:gd name="T54" fmla="*/ 135 w 709"/>
                <a:gd name="T55" fmla="*/ 313 h 779"/>
                <a:gd name="T56" fmla="*/ 143 w 709"/>
                <a:gd name="T57" fmla="*/ 233 h 779"/>
                <a:gd name="T58" fmla="*/ 169 w 709"/>
                <a:gd name="T59" fmla="*/ 152 h 779"/>
                <a:gd name="T60" fmla="*/ 219 w 709"/>
                <a:gd name="T61" fmla="*/ 90 h 779"/>
                <a:gd name="T62" fmla="*/ 287 w 709"/>
                <a:gd name="T63" fmla="*/ 45 h 779"/>
                <a:gd name="T64" fmla="*/ 354 w 709"/>
                <a:gd name="T65" fmla="*/ 36 h 779"/>
                <a:gd name="T66" fmla="*/ 422 w 709"/>
                <a:gd name="T67" fmla="*/ 45 h 779"/>
                <a:gd name="T68" fmla="*/ 481 w 709"/>
                <a:gd name="T69" fmla="*/ 90 h 779"/>
                <a:gd name="T70" fmla="*/ 532 w 709"/>
                <a:gd name="T71" fmla="*/ 143 h 779"/>
                <a:gd name="T72" fmla="*/ 565 w 709"/>
                <a:gd name="T73" fmla="*/ 224 h 779"/>
                <a:gd name="T74" fmla="*/ 574 w 709"/>
                <a:gd name="T75" fmla="*/ 313 h 779"/>
                <a:gd name="T76" fmla="*/ 574 w 709"/>
                <a:gd name="T77" fmla="*/ 457 h 779"/>
                <a:gd name="T78" fmla="*/ 565 w 709"/>
                <a:gd name="T79" fmla="*/ 528 h 779"/>
                <a:gd name="T80" fmla="*/ 540 w 709"/>
                <a:gd name="T81" fmla="*/ 609 h 779"/>
                <a:gd name="T82" fmla="*/ 498 w 709"/>
                <a:gd name="T83" fmla="*/ 680 h 779"/>
                <a:gd name="T84" fmla="*/ 430 w 709"/>
                <a:gd name="T85" fmla="*/ 725 h 779"/>
                <a:gd name="T86" fmla="*/ 354 w 709"/>
                <a:gd name="T87" fmla="*/ 734 h 7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09"/>
                <a:gd name="T133" fmla="*/ 0 h 779"/>
                <a:gd name="T134" fmla="*/ 709 w 709"/>
                <a:gd name="T135" fmla="*/ 779 h 7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09" h="779">
                  <a:moveTo>
                    <a:pt x="709" y="394"/>
                  </a:moveTo>
                  <a:lnTo>
                    <a:pt x="692" y="269"/>
                  </a:lnTo>
                  <a:lnTo>
                    <a:pt x="641" y="161"/>
                  </a:lnTo>
                  <a:lnTo>
                    <a:pt x="565" y="72"/>
                  </a:lnTo>
                  <a:lnTo>
                    <a:pt x="464" y="18"/>
                  </a:lnTo>
                  <a:lnTo>
                    <a:pt x="354" y="0"/>
                  </a:lnTo>
                  <a:lnTo>
                    <a:pt x="245" y="18"/>
                  </a:lnTo>
                  <a:lnTo>
                    <a:pt x="143" y="81"/>
                  </a:lnTo>
                  <a:lnTo>
                    <a:pt x="67" y="161"/>
                  </a:lnTo>
                  <a:lnTo>
                    <a:pt x="17" y="277"/>
                  </a:lnTo>
                  <a:lnTo>
                    <a:pt x="0" y="394"/>
                  </a:lnTo>
                  <a:lnTo>
                    <a:pt x="17" y="519"/>
                  </a:lnTo>
                  <a:lnTo>
                    <a:pt x="67" y="627"/>
                  </a:lnTo>
                  <a:lnTo>
                    <a:pt x="152" y="707"/>
                  </a:lnTo>
                  <a:lnTo>
                    <a:pt x="245" y="761"/>
                  </a:lnTo>
                  <a:lnTo>
                    <a:pt x="354" y="779"/>
                  </a:lnTo>
                  <a:lnTo>
                    <a:pt x="464" y="761"/>
                  </a:lnTo>
                  <a:lnTo>
                    <a:pt x="565" y="707"/>
                  </a:lnTo>
                  <a:lnTo>
                    <a:pt x="641" y="627"/>
                  </a:lnTo>
                  <a:lnTo>
                    <a:pt x="692" y="519"/>
                  </a:lnTo>
                  <a:lnTo>
                    <a:pt x="709" y="394"/>
                  </a:lnTo>
                  <a:close/>
                  <a:moveTo>
                    <a:pt x="354" y="734"/>
                  </a:moveTo>
                  <a:lnTo>
                    <a:pt x="287" y="725"/>
                  </a:lnTo>
                  <a:lnTo>
                    <a:pt x="219" y="689"/>
                  </a:lnTo>
                  <a:lnTo>
                    <a:pt x="169" y="627"/>
                  </a:lnTo>
                  <a:lnTo>
                    <a:pt x="143" y="546"/>
                  </a:lnTo>
                  <a:lnTo>
                    <a:pt x="135" y="457"/>
                  </a:lnTo>
                  <a:lnTo>
                    <a:pt x="135" y="313"/>
                  </a:lnTo>
                  <a:lnTo>
                    <a:pt x="143" y="233"/>
                  </a:lnTo>
                  <a:lnTo>
                    <a:pt x="169" y="152"/>
                  </a:lnTo>
                  <a:lnTo>
                    <a:pt x="219" y="90"/>
                  </a:lnTo>
                  <a:lnTo>
                    <a:pt x="287" y="45"/>
                  </a:lnTo>
                  <a:lnTo>
                    <a:pt x="354" y="36"/>
                  </a:lnTo>
                  <a:lnTo>
                    <a:pt x="422" y="45"/>
                  </a:lnTo>
                  <a:lnTo>
                    <a:pt x="481" y="90"/>
                  </a:lnTo>
                  <a:lnTo>
                    <a:pt x="532" y="143"/>
                  </a:lnTo>
                  <a:lnTo>
                    <a:pt x="565" y="224"/>
                  </a:lnTo>
                  <a:lnTo>
                    <a:pt x="574" y="313"/>
                  </a:lnTo>
                  <a:lnTo>
                    <a:pt x="574" y="457"/>
                  </a:lnTo>
                  <a:lnTo>
                    <a:pt x="565" y="528"/>
                  </a:lnTo>
                  <a:lnTo>
                    <a:pt x="540" y="609"/>
                  </a:lnTo>
                  <a:lnTo>
                    <a:pt x="498" y="680"/>
                  </a:lnTo>
                  <a:lnTo>
                    <a:pt x="430" y="725"/>
                  </a:lnTo>
                  <a:lnTo>
                    <a:pt x="354" y="734"/>
                  </a:lnTo>
                  <a:close/>
                </a:path>
              </a:pathLst>
            </a:custGeom>
            <a:solidFill>
              <a:srgbClr val="000000"/>
            </a:solidFill>
            <a:ln w="0">
              <a:solidFill>
                <a:srgbClr val="000000"/>
              </a:solidFill>
              <a:prstDash val="solid"/>
              <a:round/>
              <a:headEnd/>
              <a:tailEnd/>
            </a:ln>
          </p:spPr>
          <p:txBody>
            <a:bodyPr/>
            <a:lstStyle/>
            <a:p>
              <a:endParaRPr lang="en-US"/>
            </a:p>
          </p:txBody>
        </p:sp>
        <p:sp>
          <p:nvSpPr>
            <p:cNvPr id="52300" name="Freeform 279"/>
            <p:cNvSpPr>
              <a:spLocks noEditPoints="1"/>
            </p:cNvSpPr>
            <p:nvPr/>
          </p:nvSpPr>
          <p:spPr bwMode="auto">
            <a:xfrm>
              <a:off x="10230" y="3574"/>
              <a:ext cx="347" cy="1137"/>
            </a:xfrm>
            <a:custGeom>
              <a:avLst/>
              <a:gdLst>
                <a:gd name="T0" fmla="*/ 228 w 347"/>
                <a:gd name="T1" fmla="*/ 385 h 1137"/>
                <a:gd name="T2" fmla="*/ 9 w 347"/>
                <a:gd name="T3" fmla="*/ 403 h 1137"/>
                <a:gd name="T4" fmla="*/ 9 w 347"/>
                <a:gd name="T5" fmla="*/ 457 h 1137"/>
                <a:gd name="T6" fmla="*/ 51 w 347"/>
                <a:gd name="T7" fmla="*/ 457 h 1137"/>
                <a:gd name="T8" fmla="*/ 85 w 347"/>
                <a:gd name="T9" fmla="*/ 466 h 1137"/>
                <a:gd name="T10" fmla="*/ 102 w 347"/>
                <a:gd name="T11" fmla="*/ 474 h 1137"/>
                <a:gd name="T12" fmla="*/ 119 w 347"/>
                <a:gd name="T13" fmla="*/ 492 h 1137"/>
                <a:gd name="T14" fmla="*/ 119 w 347"/>
                <a:gd name="T15" fmla="*/ 510 h 1137"/>
                <a:gd name="T16" fmla="*/ 127 w 347"/>
                <a:gd name="T17" fmla="*/ 546 h 1137"/>
                <a:gd name="T18" fmla="*/ 127 w 347"/>
                <a:gd name="T19" fmla="*/ 1038 h 1137"/>
                <a:gd name="T20" fmla="*/ 119 w 347"/>
                <a:gd name="T21" fmla="*/ 1065 h 1137"/>
                <a:gd name="T22" fmla="*/ 102 w 347"/>
                <a:gd name="T23" fmla="*/ 1074 h 1137"/>
                <a:gd name="T24" fmla="*/ 76 w 347"/>
                <a:gd name="T25" fmla="*/ 1083 h 1137"/>
                <a:gd name="T26" fmla="*/ 0 w 347"/>
                <a:gd name="T27" fmla="*/ 1083 h 1137"/>
                <a:gd name="T28" fmla="*/ 0 w 347"/>
                <a:gd name="T29" fmla="*/ 1137 h 1137"/>
                <a:gd name="T30" fmla="*/ 127 w 347"/>
                <a:gd name="T31" fmla="*/ 1137 h 1137"/>
                <a:gd name="T32" fmla="*/ 178 w 347"/>
                <a:gd name="T33" fmla="*/ 1128 h 1137"/>
                <a:gd name="T34" fmla="*/ 347 w 347"/>
                <a:gd name="T35" fmla="*/ 1137 h 1137"/>
                <a:gd name="T36" fmla="*/ 347 w 347"/>
                <a:gd name="T37" fmla="*/ 1083 h 1137"/>
                <a:gd name="T38" fmla="*/ 279 w 347"/>
                <a:gd name="T39" fmla="*/ 1083 h 1137"/>
                <a:gd name="T40" fmla="*/ 254 w 347"/>
                <a:gd name="T41" fmla="*/ 1074 h 1137"/>
                <a:gd name="T42" fmla="*/ 237 w 347"/>
                <a:gd name="T43" fmla="*/ 1056 h 1137"/>
                <a:gd name="T44" fmla="*/ 228 w 347"/>
                <a:gd name="T45" fmla="*/ 1038 h 1137"/>
                <a:gd name="T46" fmla="*/ 228 w 347"/>
                <a:gd name="T47" fmla="*/ 1012 h 1137"/>
                <a:gd name="T48" fmla="*/ 228 w 347"/>
                <a:gd name="T49" fmla="*/ 385 h 1137"/>
                <a:gd name="T50" fmla="*/ 237 w 347"/>
                <a:gd name="T51" fmla="*/ 90 h 1137"/>
                <a:gd name="T52" fmla="*/ 220 w 347"/>
                <a:gd name="T53" fmla="*/ 36 h 1137"/>
                <a:gd name="T54" fmla="*/ 203 w 347"/>
                <a:gd name="T55" fmla="*/ 18 h 1137"/>
                <a:gd name="T56" fmla="*/ 178 w 347"/>
                <a:gd name="T57" fmla="*/ 0 h 1137"/>
                <a:gd name="T58" fmla="*/ 152 w 347"/>
                <a:gd name="T59" fmla="*/ 0 h 1137"/>
                <a:gd name="T60" fmla="*/ 102 w 347"/>
                <a:gd name="T61" fmla="*/ 18 h 1137"/>
                <a:gd name="T62" fmla="*/ 85 w 347"/>
                <a:gd name="T63" fmla="*/ 36 h 1137"/>
                <a:gd name="T64" fmla="*/ 68 w 347"/>
                <a:gd name="T65" fmla="*/ 63 h 1137"/>
                <a:gd name="T66" fmla="*/ 68 w 347"/>
                <a:gd name="T67" fmla="*/ 116 h 1137"/>
                <a:gd name="T68" fmla="*/ 85 w 347"/>
                <a:gd name="T69" fmla="*/ 143 h 1137"/>
                <a:gd name="T70" fmla="*/ 102 w 347"/>
                <a:gd name="T71" fmla="*/ 161 h 1137"/>
                <a:gd name="T72" fmla="*/ 152 w 347"/>
                <a:gd name="T73" fmla="*/ 179 h 1137"/>
                <a:gd name="T74" fmla="*/ 178 w 347"/>
                <a:gd name="T75" fmla="*/ 179 h 1137"/>
                <a:gd name="T76" fmla="*/ 203 w 347"/>
                <a:gd name="T77" fmla="*/ 161 h 1137"/>
                <a:gd name="T78" fmla="*/ 220 w 347"/>
                <a:gd name="T79" fmla="*/ 143 h 1137"/>
                <a:gd name="T80" fmla="*/ 237 w 347"/>
                <a:gd name="T81" fmla="*/ 90 h 113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47"/>
                <a:gd name="T124" fmla="*/ 0 h 1137"/>
                <a:gd name="T125" fmla="*/ 347 w 347"/>
                <a:gd name="T126" fmla="*/ 1137 h 113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47" h="1137">
                  <a:moveTo>
                    <a:pt x="228" y="385"/>
                  </a:moveTo>
                  <a:lnTo>
                    <a:pt x="9" y="403"/>
                  </a:lnTo>
                  <a:lnTo>
                    <a:pt x="9" y="457"/>
                  </a:lnTo>
                  <a:lnTo>
                    <a:pt x="51" y="457"/>
                  </a:lnTo>
                  <a:lnTo>
                    <a:pt x="85" y="466"/>
                  </a:lnTo>
                  <a:lnTo>
                    <a:pt x="102" y="474"/>
                  </a:lnTo>
                  <a:lnTo>
                    <a:pt x="119" y="492"/>
                  </a:lnTo>
                  <a:lnTo>
                    <a:pt x="119" y="510"/>
                  </a:lnTo>
                  <a:lnTo>
                    <a:pt x="127" y="546"/>
                  </a:lnTo>
                  <a:lnTo>
                    <a:pt x="127" y="1038"/>
                  </a:lnTo>
                  <a:lnTo>
                    <a:pt x="119" y="1065"/>
                  </a:lnTo>
                  <a:lnTo>
                    <a:pt x="102" y="1074"/>
                  </a:lnTo>
                  <a:lnTo>
                    <a:pt x="76" y="1083"/>
                  </a:lnTo>
                  <a:lnTo>
                    <a:pt x="0" y="1083"/>
                  </a:lnTo>
                  <a:lnTo>
                    <a:pt x="0" y="1137"/>
                  </a:lnTo>
                  <a:lnTo>
                    <a:pt x="127" y="1137"/>
                  </a:lnTo>
                  <a:lnTo>
                    <a:pt x="178" y="1128"/>
                  </a:lnTo>
                  <a:lnTo>
                    <a:pt x="347" y="1137"/>
                  </a:lnTo>
                  <a:lnTo>
                    <a:pt x="347" y="1083"/>
                  </a:lnTo>
                  <a:lnTo>
                    <a:pt x="279" y="1083"/>
                  </a:lnTo>
                  <a:lnTo>
                    <a:pt x="254" y="1074"/>
                  </a:lnTo>
                  <a:lnTo>
                    <a:pt x="237" y="1056"/>
                  </a:lnTo>
                  <a:lnTo>
                    <a:pt x="228" y="1038"/>
                  </a:lnTo>
                  <a:lnTo>
                    <a:pt x="228" y="1012"/>
                  </a:lnTo>
                  <a:lnTo>
                    <a:pt x="228" y="385"/>
                  </a:lnTo>
                  <a:close/>
                  <a:moveTo>
                    <a:pt x="237" y="90"/>
                  </a:moveTo>
                  <a:lnTo>
                    <a:pt x="220" y="36"/>
                  </a:lnTo>
                  <a:lnTo>
                    <a:pt x="203" y="18"/>
                  </a:lnTo>
                  <a:lnTo>
                    <a:pt x="178" y="0"/>
                  </a:lnTo>
                  <a:lnTo>
                    <a:pt x="152" y="0"/>
                  </a:lnTo>
                  <a:lnTo>
                    <a:pt x="102" y="18"/>
                  </a:lnTo>
                  <a:lnTo>
                    <a:pt x="85" y="36"/>
                  </a:lnTo>
                  <a:lnTo>
                    <a:pt x="68" y="63"/>
                  </a:lnTo>
                  <a:lnTo>
                    <a:pt x="68" y="116"/>
                  </a:lnTo>
                  <a:lnTo>
                    <a:pt x="85" y="143"/>
                  </a:lnTo>
                  <a:lnTo>
                    <a:pt x="102" y="161"/>
                  </a:lnTo>
                  <a:lnTo>
                    <a:pt x="152" y="179"/>
                  </a:lnTo>
                  <a:lnTo>
                    <a:pt x="178" y="179"/>
                  </a:lnTo>
                  <a:lnTo>
                    <a:pt x="203" y="161"/>
                  </a:lnTo>
                  <a:lnTo>
                    <a:pt x="220" y="143"/>
                  </a:lnTo>
                  <a:lnTo>
                    <a:pt x="237" y="90"/>
                  </a:lnTo>
                  <a:close/>
                </a:path>
              </a:pathLst>
            </a:custGeom>
            <a:solidFill>
              <a:srgbClr val="000000"/>
            </a:solidFill>
            <a:ln w="0">
              <a:solidFill>
                <a:srgbClr val="000000"/>
              </a:solidFill>
              <a:prstDash val="solid"/>
              <a:round/>
              <a:headEnd/>
              <a:tailEnd/>
            </a:ln>
          </p:spPr>
          <p:txBody>
            <a:bodyPr/>
            <a:lstStyle/>
            <a:p>
              <a:endParaRPr lang="en-US"/>
            </a:p>
          </p:txBody>
        </p:sp>
        <p:sp>
          <p:nvSpPr>
            <p:cNvPr id="52301" name="Freeform 280"/>
            <p:cNvSpPr>
              <a:spLocks/>
            </p:cNvSpPr>
            <p:nvPr/>
          </p:nvSpPr>
          <p:spPr bwMode="auto">
            <a:xfrm>
              <a:off x="10669" y="3959"/>
              <a:ext cx="811" cy="752"/>
            </a:xfrm>
            <a:custGeom>
              <a:avLst/>
              <a:gdLst>
                <a:gd name="T0" fmla="*/ 127 w 811"/>
                <a:gd name="T1" fmla="*/ 170 h 752"/>
                <a:gd name="T2" fmla="*/ 127 w 811"/>
                <a:gd name="T3" fmla="*/ 653 h 752"/>
                <a:gd name="T4" fmla="*/ 119 w 811"/>
                <a:gd name="T5" fmla="*/ 680 h 752"/>
                <a:gd name="T6" fmla="*/ 110 w 811"/>
                <a:gd name="T7" fmla="*/ 689 h 752"/>
                <a:gd name="T8" fmla="*/ 85 w 811"/>
                <a:gd name="T9" fmla="*/ 698 h 752"/>
                <a:gd name="T10" fmla="*/ 0 w 811"/>
                <a:gd name="T11" fmla="*/ 698 h 752"/>
                <a:gd name="T12" fmla="*/ 0 w 811"/>
                <a:gd name="T13" fmla="*/ 752 h 752"/>
                <a:gd name="T14" fmla="*/ 102 w 811"/>
                <a:gd name="T15" fmla="*/ 752 h 752"/>
                <a:gd name="T16" fmla="*/ 186 w 811"/>
                <a:gd name="T17" fmla="*/ 743 h 752"/>
                <a:gd name="T18" fmla="*/ 271 w 811"/>
                <a:gd name="T19" fmla="*/ 752 h 752"/>
                <a:gd name="T20" fmla="*/ 364 w 811"/>
                <a:gd name="T21" fmla="*/ 752 h 752"/>
                <a:gd name="T22" fmla="*/ 364 w 811"/>
                <a:gd name="T23" fmla="*/ 698 h 752"/>
                <a:gd name="T24" fmla="*/ 288 w 811"/>
                <a:gd name="T25" fmla="*/ 698 h 752"/>
                <a:gd name="T26" fmla="*/ 262 w 811"/>
                <a:gd name="T27" fmla="*/ 689 h 752"/>
                <a:gd name="T28" fmla="*/ 245 w 811"/>
                <a:gd name="T29" fmla="*/ 680 h 752"/>
                <a:gd name="T30" fmla="*/ 245 w 811"/>
                <a:gd name="T31" fmla="*/ 653 h 752"/>
                <a:gd name="T32" fmla="*/ 237 w 811"/>
                <a:gd name="T33" fmla="*/ 627 h 752"/>
                <a:gd name="T34" fmla="*/ 237 w 811"/>
                <a:gd name="T35" fmla="*/ 313 h 752"/>
                <a:gd name="T36" fmla="*/ 254 w 811"/>
                <a:gd name="T37" fmla="*/ 215 h 752"/>
                <a:gd name="T38" fmla="*/ 288 w 811"/>
                <a:gd name="T39" fmla="*/ 134 h 752"/>
                <a:gd name="T40" fmla="*/ 338 w 811"/>
                <a:gd name="T41" fmla="*/ 81 h 752"/>
                <a:gd name="T42" fmla="*/ 397 w 811"/>
                <a:gd name="T43" fmla="*/ 45 h 752"/>
                <a:gd name="T44" fmla="*/ 456 w 811"/>
                <a:gd name="T45" fmla="*/ 36 h 752"/>
                <a:gd name="T46" fmla="*/ 516 w 811"/>
                <a:gd name="T47" fmla="*/ 54 h 752"/>
                <a:gd name="T48" fmla="*/ 558 w 811"/>
                <a:gd name="T49" fmla="*/ 98 h 752"/>
                <a:gd name="T50" fmla="*/ 575 w 811"/>
                <a:gd name="T51" fmla="*/ 152 h 752"/>
                <a:gd name="T52" fmla="*/ 575 w 811"/>
                <a:gd name="T53" fmla="*/ 653 h 752"/>
                <a:gd name="T54" fmla="*/ 566 w 811"/>
                <a:gd name="T55" fmla="*/ 680 h 752"/>
                <a:gd name="T56" fmla="*/ 532 w 811"/>
                <a:gd name="T57" fmla="*/ 698 h 752"/>
                <a:gd name="T58" fmla="*/ 448 w 811"/>
                <a:gd name="T59" fmla="*/ 698 h 752"/>
                <a:gd name="T60" fmla="*/ 448 w 811"/>
                <a:gd name="T61" fmla="*/ 752 h 752"/>
                <a:gd name="T62" fmla="*/ 549 w 811"/>
                <a:gd name="T63" fmla="*/ 752 h 752"/>
                <a:gd name="T64" fmla="*/ 634 w 811"/>
                <a:gd name="T65" fmla="*/ 743 h 752"/>
                <a:gd name="T66" fmla="*/ 718 w 811"/>
                <a:gd name="T67" fmla="*/ 752 h 752"/>
                <a:gd name="T68" fmla="*/ 811 w 811"/>
                <a:gd name="T69" fmla="*/ 752 h 752"/>
                <a:gd name="T70" fmla="*/ 811 w 811"/>
                <a:gd name="T71" fmla="*/ 698 h 752"/>
                <a:gd name="T72" fmla="*/ 744 w 811"/>
                <a:gd name="T73" fmla="*/ 698 h 752"/>
                <a:gd name="T74" fmla="*/ 718 w 811"/>
                <a:gd name="T75" fmla="*/ 689 h 752"/>
                <a:gd name="T76" fmla="*/ 701 w 811"/>
                <a:gd name="T77" fmla="*/ 680 h 752"/>
                <a:gd name="T78" fmla="*/ 693 w 811"/>
                <a:gd name="T79" fmla="*/ 671 h 752"/>
                <a:gd name="T80" fmla="*/ 684 w 811"/>
                <a:gd name="T81" fmla="*/ 644 h 752"/>
                <a:gd name="T82" fmla="*/ 684 w 811"/>
                <a:gd name="T83" fmla="*/ 206 h 752"/>
                <a:gd name="T84" fmla="*/ 668 w 811"/>
                <a:gd name="T85" fmla="*/ 125 h 752"/>
                <a:gd name="T86" fmla="*/ 634 w 811"/>
                <a:gd name="T87" fmla="*/ 63 h 752"/>
                <a:gd name="T88" fmla="*/ 600 w 811"/>
                <a:gd name="T89" fmla="*/ 36 h 752"/>
                <a:gd name="T90" fmla="*/ 549 w 811"/>
                <a:gd name="T91" fmla="*/ 9 h 752"/>
                <a:gd name="T92" fmla="*/ 465 w 811"/>
                <a:gd name="T93" fmla="*/ 0 h 752"/>
                <a:gd name="T94" fmla="*/ 389 w 811"/>
                <a:gd name="T95" fmla="*/ 9 h 752"/>
                <a:gd name="T96" fmla="*/ 321 w 811"/>
                <a:gd name="T97" fmla="*/ 54 h 752"/>
                <a:gd name="T98" fmla="*/ 271 w 811"/>
                <a:gd name="T99" fmla="*/ 107 h 752"/>
                <a:gd name="T100" fmla="*/ 228 w 811"/>
                <a:gd name="T101" fmla="*/ 179 h 752"/>
                <a:gd name="T102" fmla="*/ 228 w 811"/>
                <a:gd name="T103" fmla="*/ 0 h 752"/>
                <a:gd name="T104" fmla="*/ 0 w 811"/>
                <a:gd name="T105" fmla="*/ 18 h 752"/>
                <a:gd name="T106" fmla="*/ 0 w 811"/>
                <a:gd name="T107" fmla="*/ 72 h 752"/>
                <a:gd name="T108" fmla="*/ 76 w 811"/>
                <a:gd name="T109" fmla="*/ 72 h 752"/>
                <a:gd name="T110" fmla="*/ 102 w 811"/>
                <a:gd name="T111" fmla="*/ 81 h 752"/>
                <a:gd name="T112" fmla="*/ 127 w 811"/>
                <a:gd name="T113" fmla="*/ 107 h 752"/>
                <a:gd name="T114" fmla="*/ 127 w 811"/>
                <a:gd name="T115" fmla="*/ 170 h 75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11"/>
                <a:gd name="T175" fmla="*/ 0 h 752"/>
                <a:gd name="T176" fmla="*/ 811 w 811"/>
                <a:gd name="T177" fmla="*/ 752 h 75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11" h="752">
                  <a:moveTo>
                    <a:pt x="127" y="170"/>
                  </a:moveTo>
                  <a:lnTo>
                    <a:pt x="127" y="653"/>
                  </a:lnTo>
                  <a:lnTo>
                    <a:pt x="119" y="680"/>
                  </a:lnTo>
                  <a:lnTo>
                    <a:pt x="110" y="689"/>
                  </a:lnTo>
                  <a:lnTo>
                    <a:pt x="85" y="698"/>
                  </a:lnTo>
                  <a:lnTo>
                    <a:pt x="0" y="698"/>
                  </a:lnTo>
                  <a:lnTo>
                    <a:pt x="0" y="752"/>
                  </a:lnTo>
                  <a:lnTo>
                    <a:pt x="102" y="752"/>
                  </a:lnTo>
                  <a:lnTo>
                    <a:pt x="186" y="743"/>
                  </a:lnTo>
                  <a:lnTo>
                    <a:pt x="271" y="752"/>
                  </a:lnTo>
                  <a:lnTo>
                    <a:pt x="364" y="752"/>
                  </a:lnTo>
                  <a:lnTo>
                    <a:pt x="364" y="698"/>
                  </a:lnTo>
                  <a:lnTo>
                    <a:pt x="288" y="698"/>
                  </a:lnTo>
                  <a:lnTo>
                    <a:pt x="262" y="689"/>
                  </a:lnTo>
                  <a:lnTo>
                    <a:pt x="245" y="680"/>
                  </a:lnTo>
                  <a:lnTo>
                    <a:pt x="245" y="653"/>
                  </a:lnTo>
                  <a:lnTo>
                    <a:pt x="237" y="627"/>
                  </a:lnTo>
                  <a:lnTo>
                    <a:pt x="237" y="313"/>
                  </a:lnTo>
                  <a:lnTo>
                    <a:pt x="254" y="215"/>
                  </a:lnTo>
                  <a:lnTo>
                    <a:pt x="288" y="134"/>
                  </a:lnTo>
                  <a:lnTo>
                    <a:pt x="338" y="81"/>
                  </a:lnTo>
                  <a:lnTo>
                    <a:pt x="397" y="45"/>
                  </a:lnTo>
                  <a:lnTo>
                    <a:pt x="456" y="36"/>
                  </a:lnTo>
                  <a:lnTo>
                    <a:pt x="516" y="54"/>
                  </a:lnTo>
                  <a:lnTo>
                    <a:pt x="558" y="98"/>
                  </a:lnTo>
                  <a:lnTo>
                    <a:pt x="575" y="152"/>
                  </a:lnTo>
                  <a:lnTo>
                    <a:pt x="575" y="653"/>
                  </a:lnTo>
                  <a:lnTo>
                    <a:pt x="566" y="680"/>
                  </a:lnTo>
                  <a:lnTo>
                    <a:pt x="532" y="698"/>
                  </a:lnTo>
                  <a:lnTo>
                    <a:pt x="448" y="698"/>
                  </a:lnTo>
                  <a:lnTo>
                    <a:pt x="448" y="752"/>
                  </a:lnTo>
                  <a:lnTo>
                    <a:pt x="549" y="752"/>
                  </a:lnTo>
                  <a:lnTo>
                    <a:pt x="634" y="743"/>
                  </a:lnTo>
                  <a:lnTo>
                    <a:pt x="718" y="752"/>
                  </a:lnTo>
                  <a:lnTo>
                    <a:pt x="811" y="752"/>
                  </a:lnTo>
                  <a:lnTo>
                    <a:pt x="811" y="698"/>
                  </a:lnTo>
                  <a:lnTo>
                    <a:pt x="744" y="698"/>
                  </a:lnTo>
                  <a:lnTo>
                    <a:pt x="718" y="689"/>
                  </a:lnTo>
                  <a:lnTo>
                    <a:pt x="701" y="680"/>
                  </a:lnTo>
                  <a:lnTo>
                    <a:pt x="693" y="671"/>
                  </a:lnTo>
                  <a:lnTo>
                    <a:pt x="684" y="644"/>
                  </a:lnTo>
                  <a:lnTo>
                    <a:pt x="684" y="206"/>
                  </a:lnTo>
                  <a:lnTo>
                    <a:pt x="668" y="125"/>
                  </a:lnTo>
                  <a:lnTo>
                    <a:pt x="634" y="63"/>
                  </a:lnTo>
                  <a:lnTo>
                    <a:pt x="600" y="36"/>
                  </a:lnTo>
                  <a:lnTo>
                    <a:pt x="549" y="9"/>
                  </a:lnTo>
                  <a:lnTo>
                    <a:pt x="465" y="0"/>
                  </a:lnTo>
                  <a:lnTo>
                    <a:pt x="389" y="9"/>
                  </a:lnTo>
                  <a:lnTo>
                    <a:pt x="321" y="54"/>
                  </a:lnTo>
                  <a:lnTo>
                    <a:pt x="271" y="107"/>
                  </a:lnTo>
                  <a:lnTo>
                    <a:pt x="228" y="179"/>
                  </a:lnTo>
                  <a:lnTo>
                    <a:pt x="228" y="0"/>
                  </a:lnTo>
                  <a:lnTo>
                    <a:pt x="0" y="18"/>
                  </a:lnTo>
                  <a:lnTo>
                    <a:pt x="0" y="72"/>
                  </a:lnTo>
                  <a:lnTo>
                    <a:pt x="76" y="72"/>
                  </a:lnTo>
                  <a:lnTo>
                    <a:pt x="102" y="81"/>
                  </a:lnTo>
                  <a:lnTo>
                    <a:pt x="127" y="107"/>
                  </a:lnTo>
                  <a:lnTo>
                    <a:pt x="127" y="170"/>
                  </a:lnTo>
                  <a:close/>
                </a:path>
              </a:pathLst>
            </a:custGeom>
            <a:solidFill>
              <a:srgbClr val="000000"/>
            </a:solidFill>
            <a:ln w="0">
              <a:solidFill>
                <a:srgbClr val="000000"/>
              </a:solidFill>
              <a:prstDash val="solid"/>
              <a:round/>
              <a:headEnd/>
              <a:tailEnd/>
            </a:ln>
          </p:spPr>
          <p:txBody>
            <a:bodyPr/>
            <a:lstStyle/>
            <a:p>
              <a:endParaRPr lang="en-US"/>
            </a:p>
          </p:txBody>
        </p:sp>
        <p:sp>
          <p:nvSpPr>
            <p:cNvPr id="52302" name="Freeform 281"/>
            <p:cNvSpPr>
              <a:spLocks/>
            </p:cNvSpPr>
            <p:nvPr/>
          </p:nvSpPr>
          <p:spPr bwMode="auto">
            <a:xfrm>
              <a:off x="11961" y="3690"/>
              <a:ext cx="887" cy="1057"/>
            </a:xfrm>
            <a:custGeom>
              <a:avLst/>
              <a:gdLst>
                <a:gd name="T0" fmla="*/ 473 w 887"/>
                <a:gd name="T1" fmla="*/ 36 h 1057"/>
                <a:gd name="T2" fmla="*/ 473 w 887"/>
                <a:gd name="T3" fmla="*/ 27 h 1057"/>
                <a:gd name="T4" fmla="*/ 456 w 887"/>
                <a:gd name="T5" fmla="*/ 9 h 1057"/>
                <a:gd name="T6" fmla="*/ 440 w 887"/>
                <a:gd name="T7" fmla="*/ 0 h 1057"/>
                <a:gd name="T8" fmla="*/ 431 w 887"/>
                <a:gd name="T9" fmla="*/ 9 h 1057"/>
                <a:gd name="T10" fmla="*/ 414 w 887"/>
                <a:gd name="T11" fmla="*/ 18 h 1057"/>
                <a:gd name="T12" fmla="*/ 406 w 887"/>
                <a:gd name="T13" fmla="*/ 36 h 1057"/>
                <a:gd name="T14" fmla="*/ 9 w 887"/>
                <a:gd name="T15" fmla="*/ 994 h 1057"/>
                <a:gd name="T16" fmla="*/ 0 w 887"/>
                <a:gd name="T17" fmla="*/ 1003 h 1057"/>
                <a:gd name="T18" fmla="*/ 0 w 887"/>
                <a:gd name="T19" fmla="*/ 1039 h 1057"/>
                <a:gd name="T20" fmla="*/ 17 w 887"/>
                <a:gd name="T21" fmla="*/ 1057 h 1057"/>
                <a:gd name="T22" fmla="*/ 43 w 887"/>
                <a:gd name="T23" fmla="*/ 1057 h 1057"/>
                <a:gd name="T24" fmla="*/ 68 w 887"/>
                <a:gd name="T25" fmla="*/ 1030 h 1057"/>
                <a:gd name="T26" fmla="*/ 440 w 887"/>
                <a:gd name="T27" fmla="*/ 117 h 1057"/>
                <a:gd name="T28" fmla="*/ 820 w 887"/>
                <a:gd name="T29" fmla="*/ 1021 h 1057"/>
                <a:gd name="T30" fmla="*/ 828 w 887"/>
                <a:gd name="T31" fmla="*/ 1039 h 1057"/>
                <a:gd name="T32" fmla="*/ 828 w 887"/>
                <a:gd name="T33" fmla="*/ 1048 h 1057"/>
                <a:gd name="T34" fmla="*/ 845 w 887"/>
                <a:gd name="T35" fmla="*/ 1057 h 1057"/>
                <a:gd name="T36" fmla="*/ 870 w 887"/>
                <a:gd name="T37" fmla="*/ 1057 h 1057"/>
                <a:gd name="T38" fmla="*/ 887 w 887"/>
                <a:gd name="T39" fmla="*/ 1021 h 1057"/>
                <a:gd name="T40" fmla="*/ 887 w 887"/>
                <a:gd name="T41" fmla="*/ 1012 h 1057"/>
                <a:gd name="T42" fmla="*/ 879 w 887"/>
                <a:gd name="T43" fmla="*/ 1012 h 1057"/>
                <a:gd name="T44" fmla="*/ 879 w 887"/>
                <a:gd name="T45" fmla="*/ 994 h 1057"/>
                <a:gd name="T46" fmla="*/ 473 w 887"/>
                <a:gd name="T47" fmla="*/ 36 h 105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87"/>
                <a:gd name="T73" fmla="*/ 0 h 1057"/>
                <a:gd name="T74" fmla="*/ 887 w 887"/>
                <a:gd name="T75" fmla="*/ 1057 h 105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87" h="1057">
                  <a:moveTo>
                    <a:pt x="473" y="36"/>
                  </a:moveTo>
                  <a:lnTo>
                    <a:pt x="473" y="27"/>
                  </a:lnTo>
                  <a:lnTo>
                    <a:pt x="456" y="9"/>
                  </a:lnTo>
                  <a:lnTo>
                    <a:pt x="440" y="0"/>
                  </a:lnTo>
                  <a:lnTo>
                    <a:pt x="431" y="9"/>
                  </a:lnTo>
                  <a:lnTo>
                    <a:pt x="414" y="18"/>
                  </a:lnTo>
                  <a:lnTo>
                    <a:pt x="406" y="36"/>
                  </a:lnTo>
                  <a:lnTo>
                    <a:pt x="9" y="994"/>
                  </a:lnTo>
                  <a:lnTo>
                    <a:pt x="0" y="1003"/>
                  </a:lnTo>
                  <a:lnTo>
                    <a:pt x="0" y="1039"/>
                  </a:lnTo>
                  <a:lnTo>
                    <a:pt x="17" y="1057"/>
                  </a:lnTo>
                  <a:lnTo>
                    <a:pt x="43" y="1057"/>
                  </a:lnTo>
                  <a:lnTo>
                    <a:pt x="68" y="1030"/>
                  </a:lnTo>
                  <a:lnTo>
                    <a:pt x="440" y="117"/>
                  </a:lnTo>
                  <a:lnTo>
                    <a:pt x="820" y="1021"/>
                  </a:lnTo>
                  <a:lnTo>
                    <a:pt x="828" y="1039"/>
                  </a:lnTo>
                  <a:lnTo>
                    <a:pt x="828" y="1048"/>
                  </a:lnTo>
                  <a:lnTo>
                    <a:pt x="845" y="1057"/>
                  </a:lnTo>
                  <a:lnTo>
                    <a:pt x="870" y="1057"/>
                  </a:lnTo>
                  <a:lnTo>
                    <a:pt x="887" y="1021"/>
                  </a:lnTo>
                  <a:lnTo>
                    <a:pt x="887" y="1012"/>
                  </a:lnTo>
                  <a:lnTo>
                    <a:pt x="879" y="1012"/>
                  </a:lnTo>
                  <a:lnTo>
                    <a:pt x="879" y="994"/>
                  </a:lnTo>
                  <a:lnTo>
                    <a:pt x="473" y="36"/>
                  </a:lnTo>
                  <a:close/>
                </a:path>
              </a:pathLst>
            </a:custGeom>
            <a:solidFill>
              <a:srgbClr val="000000"/>
            </a:solidFill>
            <a:ln w="0">
              <a:solidFill>
                <a:srgbClr val="000000"/>
              </a:solidFill>
              <a:prstDash val="solid"/>
              <a:round/>
              <a:headEnd/>
              <a:tailEnd/>
            </a:ln>
          </p:spPr>
          <p:txBody>
            <a:bodyPr/>
            <a:lstStyle/>
            <a:p>
              <a:endParaRPr lang="en-US"/>
            </a:p>
          </p:txBody>
        </p:sp>
        <p:sp>
          <p:nvSpPr>
            <p:cNvPr id="52303" name="Freeform 282"/>
            <p:cNvSpPr>
              <a:spLocks/>
            </p:cNvSpPr>
            <p:nvPr/>
          </p:nvSpPr>
          <p:spPr bwMode="auto">
            <a:xfrm>
              <a:off x="13456" y="3431"/>
              <a:ext cx="372" cy="1710"/>
            </a:xfrm>
            <a:custGeom>
              <a:avLst/>
              <a:gdLst>
                <a:gd name="T0" fmla="*/ 372 w 372"/>
                <a:gd name="T1" fmla="*/ 1692 h 1710"/>
                <a:gd name="T2" fmla="*/ 372 w 372"/>
                <a:gd name="T3" fmla="*/ 1683 h 1710"/>
                <a:gd name="T4" fmla="*/ 355 w 372"/>
                <a:gd name="T5" fmla="*/ 1665 h 1710"/>
                <a:gd name="T6" fmla="*/ 346 w 372"/>
                <a:gd name="T7" fmla="*/ 1647 h 1710"/>
                <a:gd name="T8" fmla="*/ 245 w 372"/>
                <a:gd name="T9" fmla="*/ 1513 h 1710"/>
                <a:gd name="T10" fmla="*/ 169 w 372"/>
                <a:gd name="T11" fmla="*/ 1351 h 1710"/>
                <a:gd name="T12" fmla="*/ 127 w 372"/>
                <a:gd name="T13" fmla="*/ 1181 h 1710"/>
                <a:gd name="T14" fmla="*/ 101 w 372"/>
                <a:gd name="T15" fmla="*/ 1020 h 1710"/>
                <a:gd name="T16" fmla="*/ 93 w 372"/>
                <a:gd name="T17" fmla="*/ 850 h 1710"/>
                <a:gd name="T18" fmla="*/ 101 w 372"/>
                <a:gd name="T19" fmla="*/ 671 h 1710"/>
                <a:gd name="T20" fmla="*/ 127 w 372"/>
                <a:gd name="T21" fmla="*/ 501 h 1710"/>
                <a:gd name="T22" fmla="*/ 177 w 372"/>
                <a:gd name="T23" fmla="*/ 340 h 1710"/>
                <a:gd name="T24" fmla="*/ 245 w 372"/>
                <a:gd name="T25" fmla="*/ 188 h 1710"/>
                <a:gd name="T26" fmla="*/ 346 w 372"/>
                <a:gd name="T27" fmla="*/ 54 h 1710"/>
                <a:gd name="T28" fmla="*/ 372 w 372"/>
                <a:gd name="T29" fmla="*/ 27 h 1710"/>
                <a:gd name="T30" fmla="*/ 372 w 372"/>
                <a:gd name="T31" fmla="*/ 18 h 1710"/>
                <a:gd name="T32" fmla="*/ 355 w 372"/>
                <a:gd name="T33" fmla="*/ 0 h 1710"/>
                <a:gd name="T34" fmla="*/ 329 w 372"/>
                <a:gd name="T35" fmla="*/ 18 h 1710"/>
                <a:gd name="T36" fmla="*/ 287 w 372"/>
                <a:gd name="T37" fmla="*/ 54 h 1710"/>
                <a:gd name="T38" fmla="*/ 228 w 372"/>
                <a:gd name="T39" fmla="*/ 125 h 1710"/>
                <a:gd name="T40" fmla="*/ 161 w 372"/>
                <a:gd name="T41" fmla="*/ 215 h 1710"/>
                <a:gd name="T42" fmla="*/ 101 w 372"/>
                <a:gd name="T43" fmla="*/ 340 h 1710"/>
                <a:gd name="T44" fmla="*/ 34 w 372"/>
                <a:gd name="T45" fmla="*/ 519 h 1710"/>
                <a:gd name="T46" fmla="*/ 9 w 372"/>
                <a:gd name="T47" fmla="*/ 698 h 1710"/>
                <a:gd name="T48" fmla="*/ 0 w 372"/>
                <a:gd name="T49" fmla="*/ 850 h 1710"/>
                <a:gd name="T50" fmla="*/ 9 w 372"/>
                <a:gd name="T51" fmla="*/ 1011 h 1710"/>
                <a:gd name="T52" fmla="*/ 34 w 372"/>
                <a:gd name="T53" fmla="*/ 1190 h 1710"/>
                <a:gd name="T54" fmla="*/ 101 w 372"/>
                <a:gd name="T55" fmla="*/ 1387 h 1710"/>
                <a:gd name="T56" fmla="*/ 161 w 372"/>
                <a:gd name="T57" fmla="*/ 1504 h 1710"/>
                <a:gd name="T58" fmla="*/ 228 w 372"/>
                <a:gd name="T59" fmla="*/ 1593 h 1710"/>
                <a:gd name="T60" fmla="*/ 287 w 372"/>
                <a:gd name="T61" fmla="*/ 1656 h 1710"/>
                <a:gd name="T62" fmla="*/ 329 w 372"/>
                <a:gd name="T63" fmla="*/ 1692 h 1710"/>
                <a:gd name="T64" fmla="*/ 355 w 372"/>
                <a:gd name="T65" fmla="*/ 1710 h 1710"/>
                <a:gd name="T66" fmla="*/ 363 w 372"/>
                <a:gd name="T67" fmla="*/ 1701 h 1710"/>
                <a:gd name="T68" fmla="*/ 372 w 372"/>
                <a:gd name="T69" fmla="*/ 1701 h 1710"/>
                <a:gd name="T70" fmla="*/ 372 w 372"/>
                <a:gd name="T71" fmla="*/ 1692 h 17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2"/>
                <a:gd name="T109" fmla="*/ 0 h 1710"/>
                <a:gd name="T110" fmla="*/ 372 w 372"/>
                <a:gd name="T111" fmla="*/ 1710 h 171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2" h="1710">
                  <a:moveTo>
                    <a:pt x="372" y="1692"/>
                  </a:moveTo>
                  <a:lnTo>
                    <a:pt x="372" y="1683"/>
                  </a:lnTo>
                  <a:lnTo>
                    <a:pt x="355" y="1665"/>
                  </a:lnTo>
                  <a:lnTo>
                    <a:pt x="346" y="1647"/>
                  </a:lnTo>
                  <a:lnTo>
                    <a:pt x="245" y="1513"/>
                  </a:lnTo>
                  <a:lnTo>
                    <a:pt x="169" y="1351"/>
                  </a:lnTo>
                  <a:lnTo>
                    <a:pt x="127" y="1181"/>
                  </a:lnTo>
                  <a:lnTo>
                    <a:pt x="101" y="1020"/>
                  </a:lnTo>
                  <a:lnTo>
                    <a:pt x="93" y="850"/>
                  </a:lnTo>
                  <a:lnTo>
                    <a:pt x="101" y="671"/>
                  </a:lnTo>
                  <a:lnTo>
                    <a:pt x="127" y="501"/>
                  </a:lnTo>
                  <a:lnTo>
                    <a:pt x="177" y="340"/>
                  </a:lnTo>
                  <a:lnTo>
                    <a:pt x="245" y="188"/>
                  </a:lnTo>
                  <a:lnTo>
                    <a:pt x="346" y="54"/>
                  </a:lnTo>
                  <a:lnTo>
                    <a:pt x="372" y="27"/>
                  </a:lnTo>
                  <a:lnTo>
                    <a:pt x="372" y="18"/>
                  </a:lnTo>
                  <a:lnTo>
                    <a:pt x="355" y="0"/>
                  </a:lnTo>
                  <a:lnTo>
                    <a:pt x="329" y="18"/>
                  </a:lnTo>
                  <a:lnTo>
                    <a:pt x="287" y="54"/>
                  </a:lnTo>
                  <a:lnTo>
                    <a:pt x="228" y="125"/>
                  </a:lnTo>
                  <a:lnTo>
                    <a:pt x="161" y="215"/>
                  </a:lnTo>
                  <a:lnTo>
                    <a:pt x="101" y="340"/>
                  </a:lnTo>
                  <a:lnTo>
                    <a:pt x="34" y="519"/>
                  </a:lnTo>
                  <a:lnTo>
                    <a:pt x="9" y="698"/>
                  </a:lnTo>
                  <a:lnTo>
                    <a:pt x="0" y="850"/>
                  </a:lnTo>
                  <a:lnTo>
                    <a:pt x="9" y="1011"/>
                  </a:lnTo>
                  <a:lnTo>
                    <a:pt x="34" y="1190"/>
                  </a:lnTo>
                  <a:lnTo>
                    <a:pt x="101" y="1387"/>
                  </a:lnTo>
                  <a:lnTo>
                    <a:pt x="161" y="1504"/>
                  </a:lnTo>
                  <a:lnTo>
                    <a:pt x="228" y="1593"/>
                  </a:lnTo>
                  <a:lnTo>
                    <a:pt x="287" y="1656"/>
                  </a:lnTo>
                  <a:lnTo>
                    <a:pt x="329" y="1692"/>
                  </a:lnTo>
                  <a:lnTo>
                    <a:pt x="355" y="1710"/>
                  </a:lnTo>
                  <a:lnTo>
                    <a:pt x="363" y="1701"/>
                  </a:lnTo>
                  <a:lnTo>
                    <a:pt x="372" y="1701"/>
                  </a:lnTo>
                  <a:lnTo>
                    <a:pt x="372" y="1692"/>
                  </a:lnTo>
                  <a:close/>
                </a:path>
              </a:pathLst>
            </a:custGeom>
            <a:solidFill>
              <a:srgbClr val="000000"/>
            </a:solidFill>
            <a:ln w="0">
              <a:solidFill>
                <a:srgbClr val="000000"/>
              </a:solidFill>
              <a:prstDash val="solid"/>
              <a:round/>
              <a:headEnd/>
              <a:tailEnd/>
            </a:ln>
          </p:spPr>
          <p:txBody>
            <a:bodyPr/>
            <a:lstStyle/>
            <a:p>
              <a:endParaRPr lang="en-US"/>
            </a:p>
          </p:txBody>
        </p:sp>
        <p:sp>
          <p:nvSpPr>
            <p:cNvPr id="52304" name="Freeform 283"/>
            <p:cNvSpPr>
              <a:spLocks/>
            </p:cNvSpPr>
            <p:nvPr/>
          </p:nvSpPr>
          <p:spPr bwMode="auto">
            <a:xfrm>
              <a:off x="14013" y="4102"/>
              <a:ext cx="887" cy="457"/>
            </a:xfrm>
            <a:custGeom>
              <a:avLst/>
              <a:gdLst>
                <a:gd name="T0" fmla="*/ 887 w 887"/>
                <a:gd name="T1" fmla="*/ 63 h 457"/>
                <a:gd name="T2" fmla="*/ 887 w 887"/>
                <a:gd name="T3" fmla="*/ 36 h 457"/>
                <a:gd name="T4" fmla="*/ 879 w 887"/>
                <a:gd name="T5" fmla="*/ 18 h 457"/>
                <a:gd name="T6" fmla="*/ 870 w 887"/>
                <a:gd name="T7" fmla="*/ 9 h 457"/>
                <a:gd name="T8" fmla="*/ 853 w 887"/>
                <a:gd name="T9" fmla="*/ 0 h 457"/>
                <a:gd name="T10" fmla="*/ 34 w 887"/>
                <a:gd name="T11" fmla="*/ 0 h 457"/>
                <a:gd name="T12" fmla="*/ 26 w 887"/>
                <a:gd name="T13" fmla="*/ 9 h 457"/>
                <a:gd name="T14" fmla="*/ 9 w 887"/>
                <a:gd name="T15" fmla="*/ 9 h 457"/>
                <a:gd name="T16" fmla="*/ 0 w 887"/>
                <a:gd name="T17" fmla="*/ 18 h 457"/>
                <a:gd name="T18" fmla="*/ 0 w 887"/>
                <a:gd name="T19" fmla="*/ 54 h 457"/>
                <a:gd name="T20" fmla="*/ 9 w 887"/>
                <a:gd name="T21" fmla="*/ 63 h 457"/>
                <a:gd name="T22" fmla="*/ 26 w 887"/>
                <a:gd name="T23" fmla="*/ 72 h 457"/>
                <a:gd name="T24" fmla="*/ 820 w 887"/>
                <a:gd name="T25" fmla="*/ 72 h 457"/>
                <a:gd name="T26" fmla="*/ 820 w 887"/>
                <a:gd name="T27" fmla="*/ 430 h 457"/>
                <a:gd name="T28" fmla="*/ 828 w 887"/>
                <a:gd name="T29" fmla="*/ 448 h 457"/>
                <a:gd name="T30" fmla="*/ 837 w 887"/>
                <a:gd name="T31" fmla="*/ 457 h 457"/>
                <a:gd name="T32" fmla="*/ 870 w 887"/>
                <a:gd name="T33" fmla="*/ 457 h 457"/>
                <a:gd name="T34" fmla="*/ 879 w 887"/>
                <a:gd name="T35" fmla="*/ 448 h 457"/>
                <a:gd name="T36" fmla="*/ 887 w 887"/>
                <a:gd name="T37" fmla="*/ 430 h 457"/>
                <a:gd name="T38" fmla="*/ 887 w 887"/>
                <a:gd name="T39" fmla="*/ 403 h 457"/>
                <a:gd name="T40" fmla="*/ 887 w 887"/>
                <a:gd name="T41" fmla="*/ 63 h 4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87"/>
                <a:gd name="T64" fmla="*/ 0 h 457"/>
                <a:gd name="T65" fmla="*/ 887 w 887"/>
                <a:gd name="T66" fmla="*/ 457 h 4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87" h="457">
                  <a:moveTo>
                    <a:pt x="887" y="63"/>
                  </a:moveTo>
                  <a:lnTo>
                    <a:pt x="887" y="36"/>
                  </a:lnTo>
                  <a:lnTo>
                    <a:pt x="879" y="18"/>
                  </a:lnTo>
                  <a:lnTo>
                    <a:pt x="870" y="9"/>
                  </a:lnTo>
                  <a:lnTo>
                    <a:pt x="853" y="0"/>
                  </a:lnTo>
                  <a:lnTo>
                    <a:pt x="34" y="0"/>
                  </a:lnTo>
                  <a:lnTo>
                    <a:pt x="26" y="9"/>
                  </a:lnTo>
                  <a:lnTo>
                    <a:pt x="9" y="9"/>
                  </a:lnTo>
                  <a:lnTo>
                    <a:pt x="0" y="18"/>
                  </a:lnTo>
                  <a:lnTo>
                    <a:pt x="0" y="54"/>
                  </a:lnTo>
                  <a:lnTo>
                    <a:pt x="9" y="63"/>
                  </a:lnTo>
                  <a:lnTo>
                    <a:pt x="26" y="72"/>
                  </a:lnTo>
                  <a:lnTo>
                    <a:pt x="820" y="72"/>
                  </a:lnTo>
                  <a:lnTo>
                    <a:pt x="820" y="430"/>
                  </a:lnTo>
                  <a:lnTo>
                    <a:pt x="828" y="448"/>
                  </a:lnTo>
                  <a:lnTo>
                    <a:pt x="837" y="457"/>
                  </a:lnTo>
                  <a:lnTo>
                    <a:pt x="870" y="457"/>
                  </a:lnTo>
                  <a:lnTo>
                    <a:pt x="879" y="448"/>
                  </a:lnTo>
                  <a:lnTo>
                    <a:pt x="887" y="430"/>
                  </a:lnTo>
                  <a:lnTo>
                    <a:pt x="887" y="403"/>
                  </a:lnTo>
                  <a:lnTo>
                    <a:pt x="887" y="63"/>
                  </a:lnTo>
                  <a:close/>
                </a:path>
              </a:pathLst>
            </a:custGeom>
            <a:solidFill>
              <a:srgbClr val="000000"/>
            </a:solidFill>
            <a:ln w="0">
              <a:solidFill>
                <a:srgbClr val="000000"/>
              </a:solidFill>
              <a:prstDash val="solid"/>
              <a:round/>
              <a:headEnd/>
              <a:tailEnd/>
            </a:ln>
          </p:spPr>
          <p:txBody>
            <a:bodyPr/>
            <a:lstStyle/>
            <a:p>
              <a:endParaRPr lang="en-US"/>
            </a:p>
          </p:txBody>
        </p:sp>
        <p:sp>
          <p:nvSpPr>
            <p:cNvPr id="52305" name="Freeform 284"/>
            <p:cNvSpPr>
              <a:spLocks/>
            </p:cNvSpPr>
            <p:nvPr/>
          </p:nvSpPr>
          <p:spPr bwMode="auto">
            <a:xfrm>
              <a:off x="15154" y="3431"/>
              <a:ext cx="371" cy="1710"/>
            </a:xfrm>
            <a:custGeom>
              <a:avLst/>
              <a:gdLst>
                <a:gd name="T0" fmla="*/ 371 w 371"/>
                <a:gd name="T1" fmla="*/ 1692 h 1710"/>
                <a:gd name="T2" fmla="*/ 371 w 371"/>
                <a:gd name="T3" fmla="*/ 1683 h 1710"/>
                <a:gd name="T4" fmla="*/ 354 w 371"/>
                <a:gd name="T5" fmla="*/ 1665 h 1710"/>
                <a:gd name="T6" fmla="*/ 346 w 371"/>
                <a:gd name="T7" fmla="*/ 1647 h 1710"/>
                <a:gd name="T8" fmla="*/ 244 w 371"/>
                <a:gd name="T9" fmla="*/ 1513 h 1710"/>
                <a:gd name="T10" fmla="*/ 168 w 371"/>
                <a:gd name="T11" fmla="*/ 1351 h 1710"/>
                <a:gd name="T12" fmla="*/ 126 w 371"/>
                <a:gd name="T13" fmla="*/ 1181 h 1710"/>
                <a:gd name="T14" fmla="*/ 101 w 371"/>
                <a:gd name="T15" fmla="*/ 1020 h 1710"/>
                <a:gd name="T16" fmla="*/ 92 w 371"/>
                <a:gd name="T17" fmla="*/ 850 h 1710"/>
                <a:gd name="T18" fmla="*/ 101 w 371"/>
                <a:gd name="T19" fmla="*/ 671 h 1710"/>
                <a:gd name="T20" fmla="*/ 126 w 371"/>
                <a:gd name="T21" fmla="*/ 501 h 1710"/>
                <a:gd name="T22" fmla="*/ 177 w 371"/>
                <a:gd name="T23" fmla="*/ 340 h 1710"/>
                <a:gd name="T24" fmla="*/ 244 w 371"/>
                <a:gd name="T25" fmla="*/ 188 h 1710"/>
                <a:gd name="T26" fmla="*/ 346 w 371"/>
                <a:gd name="T27" fmla="*/ 54 h 1710"/>
                <a:gd name="T28" fmla="*/ 371 w 371"/>
                <a:gd name="T29" fmla="*/ 27 h 1710"/>
                <a:gd name="T30" fmla="*/ 371 w 371"/>
                <a:gd name="T31" fmla="*/ 18 h 1710"/>
                <a:gd name="T32" fmla="*/ 354 w 371"/>
                <a:gd name="T33" fmla="*/ 0 h 1710"/>
                <a:gd name="T34" fmla="*/ 329 w 371"/>
                <a:gd name="T35" fmla="*/ 18 h 1710"/>
                <a:gd name="T36" fmla="*/ 287 w 371"/>
                <a:gd name="T37" fmla="*/ 54 h 1710"/>
                <a:gd name="T38" fmla="*/ 228 w 371"/>
                <a:gd name="T39" fmla="*/ 125 h 1710"/>
                <a:gd name="T40" fmla="*/ 160 w 371"/>
                <a:gd name="T41" fmla="*/ 215 h 1710"/>
                <a:gd name="T42" fmla="*/ 101 w 371"/>
                <a:gd name="T43" fmla="*/ 340 h 1710"/>
                <a:gd name="T44" fmla="*/ 33 w 371"/>
                <a:gd name="T45" fmla="*/ 519 h 1710"/>
                <a:gd name="T46" fmla="*/ 8 w 371"/>
                <a:gd name="T47" fmla="*/ 698 h 1710"/>
                <a:gd name="T48" fmla="*/ 0 w 371"/>
                <a:gd name="T49" fmla="*/ 850 h 1710"/>
                <a:gd name="T50" fmla="*/ 8 w 371"/>
                <a:gd name="T51" fmla="*/ 1011 h 1710"/>
                <a:gd name="T52" fmla="*/ 33 w 371"/>
                <a:gd name="T53" fmla="*/ 1190 h 1710"/>
                <a:gd name="T54" fmla="*/ 101 w 371"/>
                <a:gd name="T55" fmla="*/ 1387 h 1710"/>
                <a:gd name="T56" fmla="*/ 160 w 371"/>
                <a:gd name="T57" fmla="*/ 1504 h 1710"/>
                <a:gd name="T58" fmla="*/ 228 w 371"/>
                <a:gd name="T59" fmla="*/ 1593 h 1710"/>
                <a:gd name="T60" fmla="*/ 287 w 371"/>
                <a:gd name="T61" fmla="*/ 1656 h 1710"/>
                <a:gd name="T62" fmla="*/ 329 w 371"/>
                <a:gd name="T63" fmla="*/ 1692 h 1710"/>
                <a:gd name="T64" fmla="*/ 354 w 371"/>
                <a:gd name="T65" fmla="*/ 1710 h 1710"/>
                <a:gd name="T66" fmla="*/ 363 w 371"/>
                <a:gd name="T67" fmla="*/ 1701 h 1710"/>
                <a:gd name="T68" fmla="*/ 371 w 371"/>
                <a:gd name="T69" fmla="*/ 1701 h 1710"/>
                <a:gd name="T70" fmla="*/ 371 w 371"/>
                <a:gd name="T71" fmla="*/ 1692 h 171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1"/>
                <a:gd name="T109" fmla="*/ 0 h 1710"/>
                <a:gd name="T110" fmla="*/ 371 w 371"/>
                <a:gd name="T111" fmla="*/ 1710 h 171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1" h="1710">
                  <a:moveTo>
                    <a:pt x="371" y="1692"/>
                  </a:moveTo>
                  <a:lnTo>
                    <a:pt x="371" y="1683"/>
                  </a:lnTo>
                  <a:lnTo>
                    <a:pt x="354" y="1665"/>
                  </a:lnTo>
                  <a:lnTo>
                    <a:pt x="346" y="1647"/>
                  </a:lnTo>
                  <a:lnTo>
                    <a:pt x="244" y="1513"/>
                  </a:lnTo>
                  <a:lnTo>
                    <a:pt x="168" y="1351"/>
                  </a:lnTo>
                  <a:lnTo>
                    <a:pt x="126" y="1181"/>
                  </a:lnTo>
                  <a:lnTo>
                    <a:pt x="101" y="1020"/>
                  </a:lnTo>
                  <a:lnTo>
                    <a:pt x="92" y="850"/>
                  </a:lnTo>
                  <a:lnTo>
                    <a:pt x="101" y="671"/>
                  </a:lnTo>
                  <a:lnTo>
                    <a:pt x="126" y="501"/>
                  </a:lnTo>
                  <a:lnTo>
                    <a:pt x="177" y="340"/>
                  </a:lnTo>
                  <a:lnTo>
                    <a:pt x="244" y="188"/>
                  </a:lnTo>
                  <a:lnTo>
                    <a:pt x="346" y="54"/>
                  </a:lnTo>
                  <a:lnTo>
                    <a:pt x="371" y="27"/>
                  </a:lnTo>
                  <a:lnTo>
                    <a:pt x="371" y="18"/>
                  </a:lnTo>
                  <a:lnTo>
                    <a:pt x="354" y="0"/>
                  </a:lnTo>
                  <a:lnTo>
                    <a:pt x="329" y="18"/>
                  </a:lnTo>
                  <a:lnTo>
                    <a:pt x="287" y="54"/>
                  </a:lnTo>
                  <a:lnTo>
                    <a:pt x="228" y="125"/>
                  </a:lnTo>
                  <a:lnTo>
                    <a:pt x="160" y="215"/>
                  </a:lnTo>
                  <a:lnTo>
                    <a:pt x="101" y="340"/>
                  </a:lnTo>
                  <a:lnTo>
                    <a:pt x="33" y="519"/>
                  </a:lnTo>
                  <a:lnTo>
                    <a:pt x="8" y="698"/>
                  </a:lnTo>
                  <a:lnTo>
                    <a:pt x="0" y="850"/>
                  </a:lnTo>
                  <a:lnTo>
                    <a:pt x="8" y="1011"/>
                  </a:lnTo>
                  <a:lnTo>
                    <a:pt x="33" y="1190"/>
                  </a:lnTo>
                  <a:lnTo>
                    <a:pt x="101" y="1387"/>
                  </a:lnTo>
                  <a:lnTo>
                    <a:pt x="160" y="1504"/>
                  </a:lnTo>
                  <a:lnTo>
                    <a:pt x="228" y="1593"/>
                  </a:lnTo>
                  <a:lnTo>
                    <a:pt x="287" y="1656"/>
                  </a:lnTo>
                  <a:lnTo>
                    <a:pt x="329" y="1692"/>
                  </a:lnTo>
                  <a:lnTo>
                    <a:pt x="354" y="1710"/>
                  </a:lnTo>
                  <a:lnTo>
                    <a:pt x="363" y="1701"/>
                  </a:lnTo>
                  <a:lnTo>
                    <a:pt x="371" y="1701"/>
                  </a:lnTo>
                  <a:lnTo>
                    <a:pt x="371" y="1692"/>
                  </a:lnTo>
                  <a:close/>
                </a:path>
              </a:pathLst>
            </a:custGeom>
            <a:solidFill>
              <a:srgbClr val="000000"/>
            </a:solidFill>
            <a:ln w="0">
              <a:solidFill>
                <a:srgbClr val="000000"/>
              </a:solidFill>
              <a:prstDash val="solid"/>
              <a:round/>
              <a:headEnd/>
              <a:tailEnd/>
            </a:ln>
          </p:spPr>
          <p:txBody>
            <a:bodyPr/>
            <a:lstStyle/>
            <a:p>
              <a:endParaRPr lang="en-US"/>
            </a:p>
          </p:txBody>
        </p:sp>
        <p:sp>
          <p:nvSpPr>
            <p:cNvPr id="52306" name="Freeform 285"/>
            <p:cNvSpPr>
              <a:spLocks/>
            </p:cNvSpPr>
            <p:nvPr/>
          </p:nvSpPr>
          <p:spPr bwMode="auto">
            <a:xfrm>
              <a:off x="15669" y="3547"/>
              <a:ext cx="886" cy="1164"/>
            </a:xfrm>
            <a:custGeom>
              <a:avLst/>
              <a:gdLst>
                <a:gd name="T0" fmla="*/ 886 w 886"/>
                <a:gd name="T1" fmla="*/ 725 h 1164"/>
                <a:gd name="T2" fmla="*/ 844 w 886"/>
                <a:gd name="T3" fmla="*/ 725 h 1164"/>
                <a:gd name="T4" fmla="*/ 836 w 886"/>
                <a:gd name="T5" fmla="*/ 797 h 1164"/>
                <a:gd name="T6" fmla="*/ 819 w 886"/>
                <a:gd name="T7" fmla="*/ 877 h 1164"/>
                <a:gd name="T8" fmla="*/ 793 w 886"/>
                <a:gd name="T9" fmla="*/ 949 h 1164"/>
                <a:gd name="T10" fmla="*/ 760 w 886"/>
                <a:gd name="T11" fmla="*/ 1012 h 1164"/>
                <a:gd name="T12" fmla="*/ 701 w 886"/>
                <a:gd name="T13" fmla="*/ 1065 h 1164"/>
                <a:gd name="T14" fmla="*/ 625 w 886"/>
                <a:gd name="T15" fmla="*/ 1101 h 1164"/>
                <a:gd name="T16" fmla="*/ 523 w 886"/>
                <a:gd name="T17" fmla="*/ 1110 h 1164"/>
                <a:gd name="T18" fmla="*/ 354 w 886"/>
                <a:gd name="T19" fmla="*/ 1110 h 1164"/>
                <a:gd name="T20" fmla="*/ 337 w 886"/>
                <a:gd name="T21" fmla="*/ 1101 h 1164"/>
                <a:gd name="T22" fmla="*/ 321 w 886"/>
                <a:gd name="T23" fmla="*/ 1101 h 1164"/>
                <a:gd name="T24" fmla="*/ 312 w 886"/>
                <a:gd name="T25" fmla="*/ 1083 h 1164"/>
                <a:gd name="T26" fmla="*/ 312 w 886"/>
                <a:gd name="T27" fmla="*/ 99 h 1164"/>
                <a:gd name="T28" fmla="*/ 329 w 886"/>
                <a:gd name="T29" fmla="*/ 72 h 1164"/>
                <a:gd name="T30" fmla="*/ 371 w 886"/>
                <a:gd name="T31" fmla="*/ 63 h 1164"/>
                <a:gd name="T32" fmla="*/ 464 w 886"/>
                <a:gd name="T33" fmla="*/ 54 h 1164"/>
                <a:gd name="T34" fmla="*/ 515 w 886"/>
                <a:gd name="T35" fmla="*/ 54 h 1164"/>
                <a:gd name="T36" fmla="*/ 515 w 886"/>
                <a:gd name="T37" fmla="*/ 0 h 1164"/>
                <a:gd name="T38" fmla="*/ 430 w 886"/>
                <a:gd name="T39" fmla="*/ 9 h 1164"/>
                <a:gd name="T40" fmla="*/ 76 w 886"/>
                <a:gd name="T41" fmla="*/ 9 h 1164"/>
                <a:gd name="T42" fmla="*/ 0 w 886"/>
                <a:gd name="T43" fmla="*/ 0 h 1164"/>
                <a:gd name="T44" fmla="*/ 0 w 886"/>
                <a:gd name="T45" fmla="*/ 54 h 1164"/>
                <a:gd name="T46" fmla="*/ 84 w 886"/>
                <a:gd name="T47" fmla="*/ 54 h 1164"/>
                <a:gd name="T48" fmla="*/ 118 w 886"/>
                <a:gd name="T49" fmla="*/ 63 h 1164"/>
                <a:gd name="T50" fmla="*/ 143 w 886"/>
                <a:gd name="T51" fmla="*/ 63 h 1164"/>
                <a:gd name="T52" fmla="*/ 152 w 886"/>
                <a:gd name="T53" fmla="*/ 81 h 1164"/>
                <a:gd name="T54" fmla="*/ 160 w 886"/>
                <a:gd name="T55" fmla="*/ 90 h 1164"/>
                <a:gd name="T56" fmla="*/ 169 w 886"/>
                <a:gd name="T57" fmla="*/ 108 h 1164"/>
                <a:gd name="T58" fmla="*/ 169 w 886"/>
                <a:gd name="T59" fmla="*/ 1065 h 1164"/>
                <a:gd name="T60" fmla="*/ 160 w 886"/>
                <a:gd name="T61" fmla="*/ 1083 h 1164"/>
                <a:gd name="T62" fmla="*/ 152 w 886"/>
                <a:gd name="T63" fmla="*/ 1092 h 1164"/>
                <a:gd name="T64" fmla="*/ 135 w 886"/>
                <a:gd name="T65" fmla="*/ 1101 h 1164"/>
                <a:gd name="T66" fmla="*/ 109 w 886"/>
                <a:gd name="T67" fmla="*/ 1110 h 1164"/>
                <a:gd name="T68" fmla="*/ 0 w 886"/>
                <a:gd name="T69" fmla="*/ 1110 h 1164"/>
                <a:gd name="T70" fmla="*/ 0 w 886"/>
                <a:gd name="T71" fmla="*/ 1164 h 1164"/>
                <a:gd name="T72" fmla="*/ 836 w 886"/>
                <a:gd name="T73" fmla="*/ 1164 h 1164"/>
                <a:gd name="T74" fmla="*/ 886 w 886"/>
                <a:gd name="T75" fmla="*/ 725 h 116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86"/>
                <a:gd name="T115" fmla="*/ 0 h 1164"/>
                <a:gd name="T116" fmla="*/ 886 w 886"/>
                <a:gd name="T117" fmla="*/ 1164 h 116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86" h="1164">
                  <a:moveTo>
                    <a:pt x="886" y="725"/>
                  </a:moveTo>
                  <a:lnTo>
                    <a:pt x="844" y="725"/>
                  </a:lnTo>
                  <a:lnTo>
                    <a:pt x="836" y="797"/>
                  </a:lnTo>
                  <a:lnTo>
                    <a:pt x="819" y="877"/>
                  </a:lnTo>
                  <a:lnTo>
                    <a:pt x="793" y="949"/>
                  </a:lnTo>
                  <a:lnTo>
                    <a:pt x="760" y="1012"/>
                  </a:lnTo>
                  <a:lnTo>
                    <a:pt x="701" y="1065"/>
                  </a:lnTo>
                  <a:lnTo>
                    <a:pt x="625" y="1101"/>
                  </a:lnTo>
                  <a:lnTo>
                    <a:pt x="523" y="1110"/>
                  </a:lnTo>
                  <a:lnTo>
                    <a:pt x="354" y="1110"/>
                  </a:lnTo>
                  <a:lnTo>
                    <a:pt x="337" y="1101"/>
                  </a:lnTo>
                  <a:lnTo>
                    <a:pt x="321" y="1101"/>
                  </a:lnTo>
                  <a:lnTo>
                    <a:pt x="312" y="1083"/>
                  </a:lnTo>
                  <a:lnTo>
                    <a:pt x="312" y="99"/>
                  </a:lnTo>
                  <a:lnTo>
                    <a:pt x="329" y="72"/>
                  </a:lnTo>
                  <a:lnTo>
                    <a:pt x="371" y="63"/>
                  </a:lnTo>
                  <a:lnTo>
                    <a:pt x="464" y="54"/>
                  </a:lnTo>
                  <a:lnTo>
                    <a:pt x="515" y="54"/>
                  </a:lnTo>
                  <a:lnTo>
                    <a:pt x="515" y="0"/>
                  </a:lnTo>
                  <a:lnTo>
                    <a:pt x="430" y="9"/>
                  </a:lnTo>
                  <a:lnTo>
                    <a:pt x="76" y="9"/>
                  </a:lnTo>
                  <a:lnTo>
                    <a:pt x="0" y="0"/>
                  </a:lnTo>
                  <a:lnTo>
                    <a:pt x="0" y="54"/>
                  </a:lnTo>
                  <a:lnTo>
                    <a:pt x="84" y="54"/>
                  </a:lnTo>
                  <a:lnTo>
                    <a:pt x="118" y="63"/>
                  </a:lnTo>
                  <a:lnTo>
                    <a:pt x="143" y="63"/>
                  </a:lnTo>
                  <a:lnTo>
                    <a:pt x="152" y="81"/>
                  </a:lnTo>
                  <a:lnTo>
                    <a:pt x="160" y="90"/>
                  </a:lnTo>
                  <a:lnTo>
                    <a:pt x="169" y="108"/>
                  </a:lnTo>
                  <a:lnTo>
                    <a:pt x="169" y="1065"/>
                  </a:lnTo>
                  <a:lnTo>
                    <a:pt x="160" y="1083"/>
                  </a:lnTo>
                  <a:lnTo>
                    <a:pt x="152" y="1092"/>
                  </a:lnTo>
                  <a:lnTo>
                    <a:pt x="135" y="1101"/>
                  </a:lnTo>
                  <a:lnTo>
                    <a:pt x="109" y="1110"/>
                  </a:lnTo>
                  <a:lnTo>
                    <a:pt x="0" y="1110"/>
                  </a:lnTo>
                  <a:lnTo>
                    <a:pt x="0" y="1164"/>
                  </a:lnTo>
                  <a:lnTo>
                    <a:pt x="836" y="1164"/>
                  </a:lnTo>
                  <a:lnTo>
                    <a:pt x="886" y="725"/>
                  </a:lnTo>
                  <a:close/>
                </a:path>
              </a:pathLst>
            </a:custGeom>
            <a:solidFill>
              <a:srgbClr val="000000"/>
            </a:solidFill>
            <a:ln w="0">
              <a:solidFill>
                <a:srgbClr val="000000"/>
              </a:solidFill>
              <a:prstDash val="solid"/>
              <a:round/>
              <a:headEnd/>
              <a:tailEnd/>
            </a:ln>
          </p:spPr>
          <p:txBody>
            <a:bodyPr/>
            <a:lstStyle/>
            <a:p>
              <a:endParaRPr lang="en-US"/>
            </a:p>
          </p:txBody>
        </p:sp>
        <p:sp>
          <p:nvSpPr>
            <p:cNvPr id="52307" name="Freeform 286"/>
            <p:cNvSpPr>
              <a:spLocks noEditPoints="1"/>
            </p:cNvSpPr>
            <p:nvPr/>
          </p:nvSpPr>
          <p:spPr bwMode="auto">
            <a:xfrm>
              <a:off x="16665" y="3950"/>
              <a:ext cx="625" cy="779"/>
            </a:xfrm>
            <a:custGeom>
              <a:avLst/>
              <a:gdLst>
                <a:gd name="T0" fmla="*/ 583 w 625"/>
                <a:gd name="T1" fmla="*/ 367 h 779"/>
                <a:gd name="T2" fmla="*/ 617 w 625"/>
                <a:gd name="T3" fmla="*/ 367 h 779"/>
                <a:gd name="T4" fmla="*/ 617 w 625"/>
                <a:gd name="T5" fmla="*/ 349 h 779"/>
                <a:gd name="T6" fmla="*/ 625 w 625"/>
                <a:gd name="T7" fmla="*/ 331 h 779"/>
                <a:gd name="T8" fmla="*/ 617 w 625"/>
                <a:gd name="T9" fmla="*/ 233 h 779"/>
                <a:gd name="T10" fmla="*/ 583 w 625"/>
                <a:gd name="T11" fmla="*/ 143 h 779"/>
                <a:gd name="T12" fmla="*/ 524 w 625"/>
                <a:gd name="T13" fmla="*/ 72 h 779"/>
                <a:gd name="T14" fmla="*/ 439 w 625"/>
                <a:gd name="T15" fmla="*/ 18 h 779"/>
                <a:gd name="T16" fmla="*/ 338 w 625"/>
                <a:gd name="T17" fmla="*/ 0 h 779"/>
                <a:gd name="T18" fmla="*/ 228 w 625"/>
                <a:gd name="T19" fmla="*/ 18 h 779"/>
                <a:gd name="T20" fmla="*/ 135 w 625"/>
                <a:gd name="T21" fmla="*/ 72 h 779"/>
                <a:gd name="T22" fmla="*/ 68 w 625"/>
                <a:gd name="T23" fmla="*/ 161 h 779"/>
                <a:gd name="T24" fmla="*/ 17 w 625"/>
                <a:gd name="T25" fmla="*/ 269 h 779"/>
                <a:gd name="T26" fmla="*/ 0 w 625"/>
                <a:gd name="T27" fmla="*/ 385 h 779"/>
                <a:gd name="T28" fmla="*/ 17 w 625"/>
                <a:gd name="T29" fmla="*/ 510 h 779"/>
                <a:gd name="T30" fmla="*/ 68 w 625"/>
                <a:gd name="T31" fmla="*/ 627 h 779"/>
                <a:gd name="T32" fmla="*/ 152 w 625"/>
                <a:gd name="T33" fmla="*/ 707 h 779"/>
                <a:gd name="T34" fmla="*/ 245 w 625"/>
                <a:gd name="T35" fmla="*/ 761 h 779"/>
                <a:gd name="T36" fmla="*/ 355 w 625"/>
                <a:gd name="T37" fmla="*/ 779 h 779"/>
                <a:gd name="T38" fmla="*/ 439 w 625"/>
                <a:gd name="T39" fmla="*/ 761 h 779"/>
                <a:gd name="T40" fmla="*/ 507 w 625"/>
                <a:gd name="T41" fmla="*/ 725 h 779"/>
                <a:gd name="T42" fmla="*/ 557 w 625"/>
                <a:gd name="T43" fmla="*/ 680 h 779"/>
                <a:gd name="T44" fmla="*/ 591 w 625"/>
                <a:gd name="T45" fmla="*/ 627 h 779"/>
                <a:gd name="T46" fmla="*/ 617 w 625"/>
                <a:gd name="T47" fmla="*/ 582 h 779"/>
                <a:gd name="T48" fmla="*/ 625 w 625"/>
                <a:gd name="T49" fmla="*/ 555 h 779"/>
                <a:gd name="T50" fmla="*/ 608 w 625"/>
                <a:gd name="T51" fmla="*/ 537 h 779"/>
                <a:gd name="T52" fmla="*/ 591 w 625"/>
                <a:gd name="T53" fmla="*/ 537 h 779"/>
                <a:gd name="T54" fmla="*/ 583 w 625"/>
                <a:gd name="T55" fmla="*/ 546 h 779"/>
                <a:gd name="T56" fmla="*/ 583 w 625"/>
                <a:gd name="T57" fmla="*/ 564 h 779"/>
                <a:gd name="T58" fmla="*/ 541 w 625"/>
                <a:gd name="T59" fmla="*/ 644 h 779"/>
                <a:gd name="T60" fmla="*/ 481 w 625"/>
                <a:gd name="T61" fmla="*/ 698 h 779"/>
                <a:gd name="T62" fmla="*/ 431 w 625"/>
                <a:gd name="T63" fmla="*/ 725 h 779"/>
                <a:gd name="T64" fmla="*/ 389 w 625"/>
                <a:gd name="T65" fmla="*/ 734 h 779"/>
                <a:gd name="T66" fmla="*/ 363 w 625"/>
                <a:gd name="T67" fmla="*/ 734 h 779"/>
                <a:gd name="T68" fmla="*/ 287 w 625"/>
                <a:gd name="T69" fmla="*/ 725 h 779"/>
                <a:gd name="T70" fmla="*/ 228 w 625"/>
                <a:gd name="T71" fmla="*/ 680 h 779"/>
                <a:gd name="T72" fmla="*/ 177 w 625"/>
                <a:gd name="T73" fmla="*/ 627 h 779"/>
                <a:gd name="T74" fmla="*/ 144 w 625"/>
                <a:gd name="T75" fmla="*/ 537 h 779"/>
                <a:gd name="T76" fmla="*/ 135 w 625"/>
                <a:gd name="T77" fmla="*/ 448 h 779"/>
                <a:gd name="T78" fmla="*/ 135 w 625"/>
                <a:gd name="T79" fmla="*/ 367 h 779"/>
                <a:gd name="T80" fmla="*/ 583 w 625"/>
                <a:gd name="T81" fmla="*/ 367 h 779"/>
                <a:gd name="T82" fmla="*/ 135 w 625"/>
                <a:gd name="T83" fmla="*/ 331 h 779"/>
                <a:gd name="T84" fmla="*/ 152 w 625"/>
                <a:gd name="T85" fmla="*/ 224 h 779"/>
                <a:gd name="T86" fmla="*/ 177 w 625"/>
                <a:gd name="T87" fmla="*/ 143 h 779"/>
                <a:gd name="T88" fmla="*/ 220 w 625"/>
                <a:gd name="T89" fmla="*/ 90 h 779"/>
                <a:gd name="T90" fmla="*/ 262 w 625"/>
                <a:gd name="T91" fmla="*/ 54 h 779"/>
                <a:gd name="T92" fmla="*/ 304 w 625"/>
                <a:gd name="T93" fmla="*/ 45 h 779"/>
                <a:gd name="T94" fmla="*/ 338 w 625"/>
                <a:gd name="T95" fmla="*/ 36 h 779"/>
                <a:gd name="T96" fmla="*/ 405 w 625"/>
                <a:gd name="T97" fmla="*/ 54 h 779"/>
                <a:gd name="T98" fmla="*/ 456 w 625"/>
                <a:gd name="T99" fmla="*/ 98 h 779"/>
                <a:gd name="T100" fmla="*/ 490 w 625"/>
                <a:gd name="T101" fmla="*/ 161 h 779"/>
                <a:gd name="T102" fmla="*/ 507 w 625"/>
                <a:gd name="T103" fmla="*/ 224 h 779"/>
                <a:gd name="T104" fmla="*/ 515 w 625"/>
                <a:gd name="T105" fmla="*/ 286 h 779"/>
                <a:gd name="T106" fmla="*/ 515 w 625"/>
                <a:gd name="T107" fmla="*/ 331 h 779"/>
                <a:gd name="T108" fmla="*/ 135 w 625"/>
                <a:gd name="T109" fmla="*/ 331 h 77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25"/>
                <a:gd name="T166" fmla="*/ 0 h 779"/>
                <a:gd name="T167" fmla="*/ 625 w 625"/>
                <a:gd name="T168" fmla="*/ 779 h 77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25" h="779">
                  <a:moveTo>
                    <a:pt x="583" y="367"/>
                  </a:moveTo>
                  <a:lnTo>
                    <a:pt x="617" y="367"/>
                  </a:lnTo>
                  <a:lnTo>
                    <a:pt x="617" y="349"/>
                  </a:lnTo>
                  <a:lnTo>
                    <a:pt x="625" y="331"/>
                  </a:lnTo>
                  <a:lnTo>
                    <a:pt x="617" y="233"/>
                  </a:lnTo>
                  <a:lnTo>
                    <a:pt x="583" y="143"/>
                  </a:lnTo>
                  <a:lnTo>
                    <a:pt x="524" y="72"/>
                  </a:lnTo>
                  <a:lnTo>
                    <a:pt x="439" y="18"/>
                  </a:lnTo>
                  <a:lnTo>
                    <a:pt x="338" y="0"/>
                  </a:lnTo>
                  <a:lnTo>
                    <a:pt x="228" y="18"/>
                  </a:lnTo>
                  <a:lnTo>
                    <a:pt x="135" y="72"/>
                  </a:lnTo>
                  <a:lnTo>
                    <a:pt x="68" y="161"/>
                  </a:lnTo>
                  <a:lnTo>
                    <a:pt x="17" y="269"/>
                  </a:lnTo>
                  <a:lnTo>
                    <a:pt x="0" y="385"/>
                  </a:lnTo>
                  <a:lnTo>
                    <a:pt x="17" y="510"/>
                  </a:lnTo>
                  <a:lnTo>
                    <a:pt x="68" y="627"/>
                  </a:lnTo>
                  <a:lnTo>
                    <a:pt x="152" y="707"/>
                  </a:lnTo>
                  <a:lnTo>
                    <a:pt x="245" y="761"/>
                  </a:lnTo>
                  <a:lnTo>
                    <a:pt x="355" y="779"/>
                  </a:lnTo>
                  <a:lnTo>
                    <a:pt x="439" y="761"/>
                  </a:lnTo>
                  <a:lnTo>
                    <a:pt x="507" y="725"/>
                  </a:lnTo>
                  <a:lnTo>
                    <a:pt x="557" y="680"/>
                  </a:lnTo>
                  <a:lnTo>
                    <a:pt x="591" y="627"/>
                  </a:lnTo>
                  <a:lnTo>
                    <a:pt x="617" y="582"/>
                  </a:lnTo>
                  <a:lnTo>
                    <a:pt x="625" y="555"/>
                  </a:lnTo>
                  <a:lnTo>
                    <a:pt x="608" y="537"/>
                  </a:lnTo>
                  <a:lnTo>
                    <a:pt x="591" y="537"/>
                  </a:lnTo>
                  <a:lnTo>
                    <a:pt x="583" y="546"/>
                  </a:lnTo>
                  <a:lnTo>
                    <a:pt x="583" y="564"/>
                  </a:lnTo>
                  <a:lnTo>
                    <a:pt x="541" y="644"/>
                  </a:lnTo>
                  <a:lnTo>
                    <a:pt x="481" y="698"/>
                  </a:lnTo>
                  <a:lnTo>
                    <a:pt x="431" y="725"/>
                  </a:lnTo>
                  <a:lnTo>
                    <a:pt x="389" y="734"/>
                  </a:lnTo>
                  <a:lnTo>
                    <a:pt x="363" y="734"/>
                  </a:lnTo>
                  <a:lnTo>
                    <a:pt x="287" y="725"/>
                  </a:lnTo>
                  <a:lnTo>
                    <a:pt x="228" y="680"/>
                  </a:lnTo>
                  <a:lnTo>
                    <a:pt x="177" y="627"/>
                  </a:lnTo>
                  <a:lnTo>
                    <a:pt x="144" y="537"/>
                  </a:lnTo>
                  <a:lnTo>
                    <a:pt x="135" y="448"/>
                  </a:lnTo>
                  <a:lnTo>
                    <a:pt x="135" y="367"/>
                  </a:lnTo>
                  <a:lnTo>
                    <a:pt x="583" y="367"/>
                  </a:lnTo>
                  <a:close/>
                  <a:moveTo>
                    <a:pt x="135" y="331"/>
                  </a:moveTo>
                  <a:lnTo>
                    <a:pt x="152" y="224"/>
                  </a:lnTo>
                  <a:lnTo>
                    <a:pt x="177" y="143"/>
                  </a:lnTo>
                  <a:lnTo>
                    <a:pt x="220" y="90"/>
                  </a:lnTo>
                  <a:lnTo>
                    <a:pt x="262" y="54"/>
                  </a:lnTo>
                  <a:lnTo>
                    <a:pt x="304" y="45"/>
                  </a:lnTo>
                  <a:lnTo>
                    <a:pt x="338" y="36"/>
                  </a:lnTo>
                  <a:lnTo>
                    <a:pt x="405" y="54"/>
                  </a:lnTo>
                  <a:lnTo>
                    <a:pt x="456" y="98"/>
                  </a:lnTo>
                  <a:lnTo>
                    <a:pt x="490" y="161"/>
                  </a:lnTo>
                  <a:lnTo>
                    <a:pt x="507" y="224"/>
                  </a:lnTo>
                  <a:lnTo>
                    <a:pt x="515" y="286"/>
                  </a:lnTo>
                  <a:lnTo>
                    <a:pt x="515" y="331"/>
                  </a:lnTo>
                  <a:lnTo>
                    <a:pt x="135" y="331"/>
                  </a:lnTo>
                  <a:close/>
                </a:path>
              </a:pathLst>
            </a:custGeom>
            <a:solidFill>
              <a:srgbClr val="000000"/>
            </a:solidFill>
            <a:ln w="0">
              <a:solidFill>
                <a:srgbClr val="000000"/>
              </a:solidFill>
              <a:prstDash val="solid"/>
              <a:round/>
              <a:headEnd/>
              <a:tailEnd/>
            </a:ln>
          </p:spPr>
          <p:txBody>
            <a:bodyPr/>
            <a:lstStyle/>
            <a:p>
              <a:endParaRPr lang="en-US"/>
            </a:p>
          </p:txBody>
        </p:sp>
        <p:sp>
          <p:nvSpPr>
            <p:cNvPr id="52308" name="Freeform 287"/>
            <p:cNvSpPr>
              <a:spLocks noEditPoints="1"/>
            </p:cNvSpPr>
            <p:nvPr/>
          </p:nvSpPr>
          <p:spPr bwMode="auto">
            <a:xfrm>
              <a:off x="17400" y="3950"/>
              <a:ext cx="726" cy="779"/>
            </a:xfrm>
            <a:custGeom>
              <a:avLst/>
              <a:gdLst>
                <a:gd name="T0" fmla="*/ 473 w 726"/>
                <a:gd name="T1" fmla="*/ 671 h 779"/>
                <a:gd name="T2" fmla="*/ 532 w 726"/>
                <a:gd name="T3" fmla="*/ 752 h 779"/>
                <a:gd name="T4" fmla="*/ 616 w 726"/>
                <a:gd name="T5" fmla="*/ 770 h 779"/>
                <a:gd name="T6" fmla="*/ 684 w 726"/>
                <a:gd name="T7" fmla="*/ 725 h 779"/>
                <a:gd name="T8" fmla="*/ 726 w 726"/>
                <a:gd name="T9" fmla="*/ 609 h 779"/>
                <a:gd name="T10" fmla="*/ 684 w 726"/>
                <a:gd name="T11" fmla="*/ 510 h 779"/>
                <a:gd name="T12" fmla="*/ 675 w 726"/>
                <a:gd name="T13" fmla="*/ 671 h 779"/>
                <a:gd name="T14" fmla="*/ 650 w 726"/>
                <a:gd name="T15" fmla="*/ 716 h 779"/>
                <a:gd name="T16" fmla="*/ 582 w 726"/>
                <a:gd name="T17" fmla="*/ 689 h 779"/>
                <a:gd name="T18" fmla="*/ 566 w 726"/>
                <a:gd name="T19" fmla="*/ 224 h 779"/>
                <a:gd name="T20" fmla="*/ 506 w 726"/>
                <a:gd name="T21" fmla="*/ 90 h 779"/>
                <a:gd name="T22" fmla="*/ 363 w 726"/>
                <a:gd name="T23" fmla="*/ 9 h 779"/>
                <a:gd name="T24" fmla="*/ 194 w 726"/>
                <a:gd name="T25" fmla="*/ 18 h 779"/>
                <a:gd name="T26" fmla="*/ 67 w 726"/>
                <a:gd name="T27" fmla="*/ 116 h 779"/>
                <a:gd name="T28" fmla="*/ 50 w 726"/>
                <a:gd name="T29" fmla="*/ 215 h 779"/>
                <a:gd name="T30" fmla="*/ 76 w 726"/>
                <a:gd name="T31" fmla="*/ 260 h 779"/>
                <a:gd name="T32" fmla="*/ 143 w 726"/>
                <a:gd name="T33" fmla="*/ 269 h 779"/>
                <a:gd name="T34" fmla="*/ 186 w 726"/>
                <a:gd name="T35" fmla="*/ 242 h 779"/>
                <a:gd name="T36" fmla="*/ 194 w 726"/>
                <a:gd name="T37" fmla="*/ 170 h 779"/>
                <a:gd name="T38" fmla="*/ 160 w 726"/>
                <a:gd name="T39" fmla="*/ 125 h 779"/>
                <a:gd name="T40" fmla="*/ 110 w 726"/>
                <a:gd name="T41" fmla="*/ 116 h 779"/>
                <a:gd name="T42" fmla="*/ 228 w 726"/>
                <a:gd name="T43" fmla="*/ 45 h 779"/>
                <a:gd name="T44" fmla="*/ 346 w 726"/>
                <a:gd name="T45" fmla="*/ 45 h 779"/>
                <a:gd name="T46" fmla="*/ 439 w 726"/>
                <a:gd name="T47" fmla="*/ 152 h 779"/>
                <a:gd name="T48" fmla="*/ 456 w 726"/>
                <a:gd name="T49" fmla="*/ 313 h 779"/>
                <a:gd name="T50" fmla="*/ 262 w 726"/>
                <a:gd name="T51" fmla="*/ 340 h 779"/>
                <a:gd name="T52" fmla="*/ 84 w 726"/>
                <a:gd name="T53" fmla="*/ 430 h 779"/>
                <a:gd name="T54" fmla="*/ 8 w 726"/>
                <a:gd name="T55" fmla="*/ 537 h 779"/>
                <a:gd name="T56" fmla="*/ 17 w 726"/>
                <a:gd name="T57" fmla="*/ 671 h 779"/>
                <a:gd name="T58" fmla="*/ 126 w 726"/>
                <a:gd name="T59" fmla="*/ 752 h 779"/>
                <a:gd name="T60" fmla="*/ 262 w 726"/>
                <a:gd name="T61" fmla="*/ 779 h 779"/>
                <a:gd name="T62" fmla="*/ 422 w 726"/>
                <a:gd name="T63" fmla="*/ 707 h 779"/>
                <a:gd name="T64" fmla="*/ 456 w 726"/>
                <a:gd name="T65" fmla="*/ 349 h 779"/>
                <a:gd name="T66" fmla="*/ 447 w 726"/>
                <a:gd name="T67" fmla="*/ 609 h 779"/>
                <a:gd name="T68" fmla="*/ 363 w 726"/>
                <a:gd name="T69" fmla="*/ 707 h 779"/>
                <a:gd name="T70" fmla="*/ 270 w 726"/>
                <a:gd name="T71" fmla="*/ 743 h 779"/>
                <a:gd name="T72" fmla="*/ 143 w 726"/>
                <a:gd name="T73" fmla="*/ 671 h 779"/>
                <a:gd name="T74" fmla="*/ 135 w 726"/>
                <a:gd name="T75" fmla="*/ 546 h 779"/>
                <a:gd name="T76" fmla="*/ 194 w 726"/>
                <a:gd name="T77" fmla="*/ 448 h 779"/>
                <a:gd name="T78" fmla="*/ 338 w 726"/>
                <a:gd name="T79" fmla="*/ 367 h 77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26"/>
                <a:gd name="T121" fmla="*/ 0 h 779"/>
                <a:gd name="T122" fmla="*/ 726 w 726"/>
                <a:gd name="T123" fmla="*/ 779 h 77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26" h="779">
                  <a:moveTo>
                    <a:pt x="464" y="636"/>
                  </a:moveTo>
                  <a:lnTo>
                    <a:pt x="473" y="671"/>
                  </a:lnTo>
                  <a:lnTo>
                    <a:pt x="481" y="698"/>
                  </a:lnTo>
                  <a:lnTo>
                    <a:pt x="532" y="752"/>
                  </a:lnTo>
                  <a:lnTo>
                    <a:pt x="557" y="770"/>
                  </a:lnTo>
                  <a:lnTo>
                    <a:pt x="616" y="770"/>
                  </a:lnTo>
                  <a:lnTo>
                    <a:pt x="650" y="752"/>
                  </a:lnTo>
                  <a:lnTo>
                    <a:pt x="684" y="725"/>
                  </a:lnTo>
                  <a:lnTo>
                    <a:pt x="718" y="680"/>
                  </a:lnTo>
                  <a:lnTo>
                    <a:pt x="726" y="609"/>
                  </a:lnTo>
                  <a:lnTo>
                    <a:pt x="726" y="510"/>
                  </a:lnTo>
                  <a:lnTo>
                    <a:pt x="684" y="510"/>
                  </a:lnTo>
                  <a:lnTo>
                    <a:pt x="684" y="644"/>
                  </a:lnTo>
                  <a:lnTo>
                    <a:pt x="675" y="671"/>
                  </a:lnTo>
                  <a:lnTo>
                    <a:pt x="658" y="707"/>
                  </a:lnTo>
                  <a:lnTo>
                    <a:pt x="650" y="716"/>
                  </a:lnTo>
                  <a:lnTo>
                    <a:pt x="608" y="716"/>
                  </a:lnTo>
                  <a:lnTo>
                    <a:pt x="582" y="689"/>
                  </a:lnTo>
                  <a:lnTo>
                    <a:pt x="566" y="653"/>
                  </a:lnTo>
                  <a:lnTo>
                    <a:pt x="566" y="224"/>
                  </a:lnTo>
                  <a:lnTo>
                    <a:pt x="549" y="152"/>
                  </a:lnTo>
                  <a:lnTo>
                    <a:pt x="506" y="90"/>
                  </a:lnTo>
                  <a:lnTo>
                    <a:pt x="439" y="36"/>
                  </a:lnTo>
                  <a:lnTo>
                    <a:pt x="363" y="9"/>
                  </a:lnTo>
                  <a:lnTo>
                    <a:pt x="287" y="0"/>
                  </a:lnTo>
                  <a:lnTo>
                    <a:pt x="194" y="18"/>
                  </a:lnTo>
                  <a:lnTo>
                    <a:pt x="118" y="54"/>
                  </a:lnTo>
                  <a:lnTo>
                    <a:pt x="67" y="116"/>
                  </a:lnTo>
                  <a:lnTo>
                    <a:pt x="50" y="188"/>
                  </a:lnTo>
                  <a:lnTo>
                    <a:pt x="50" y="215"/>
                  </a:lnTo>
                  <a:lnTo>
                    <a:pt x="59" y="242"/>
                  </a:lnTo>
                  <a:lnTo>
                    <a:pt x="76" y="260"/>
                  </a:lnTo>
                  <a:lnTo>
                    <a:pt x="101" y="269"/>
                  </a:lnTo>
                  <a:lnTo>
                    <a:pt x="143" y="269"/>
                  </a:lnTo>
                  <a:lnTo>
                    <a:pt x="169" y="260"/>
                  </a:lnTo>
                  <a:lnTo>
                    <a:pt x="186" y="242"/>
                  </a:lnTo>
                  <a:lnTo>
                    <a:pt x="194" y="215"/>
                  </a:lnTo>
                  <a:lnTo>
                    <a:pt x="194" y="170"/>
                  </a:lnTo>
                  <a:lnTo>
                    <a:pt x="186" y="152"/>
                  </a:lnTo>
                  <a:lnTo>
                    <a:pt x="160" y="125"/>
                  </a:lnTo>
                  <a:lnTo>
                    <a:pt x="143" y="116"/>
                  </a:lnTo>
                  <a:lnTo>
                    <a:pt x="110" y="116"/>
                  </a:lnTo>
                  <a:lnTo>
                    <a:pt x="169" y="72"/>
                  </a:lnTo>
                  <a:lnTo>
                    <a:pt x="228" y="45"/>
                  </a:lnTo>
                  <a:lnTo>
                    <a:pt x="287" y="36"/>
                  </a:lnTo>
                  <a:lnTo>
                    <a:pt x="346" y="45"/>
                  </a:lnTo>
                  <a:lnTo>
                    <a:pt x="405" y="90"/>
                  </a:lnTo>
                  <a:lnTo>
                    <a:pt x="439" y="152"/>
                  </a:lnTo>
                  <a:lnTo>
                    <a:pt x="456" y="251"/>
                  </a:lnTo>
                  <a:lnTo>
                    <a:pt x="456" y="313"/>
                  </a:lnTo>
                  <a:lnTo>
                    <a:pt x="363" y="322"/>
                  </a:lnTo>
                  <a:lnTo>
                    <a:pt x="262" y="340"/>
                  </a:lnTo>
                  <a:lnTo>
                    <a:pt x="160" y="376"/>
                  </a:lnTo>
                  <a:lnTo>
                    <a:pt x="84" y="430"/>
                  </a:lnTo>
                  <a:lnTo>
                    <a:pt x="34" y="483"/>
                  </a:lnTo>
                  <a:lnTo>
                    <a:pt x="8" y="537"/>
                  </a:lnTo>
                  <a:lnTo>
                    <a:pt x="0" y="600"/>
                  </a:lnTo>
                  <a:lnTo>
                    <a:pt x="17" y="671"/>
                  </a:lnTo>
                  <a:lnTo>
                    <a:pt x="59" y="725"/>
                  </a:lnTo>
                  <a:lnTo>
                    <a:pt x="126" y="752"/>
                  </a:lnTo>
                  <a:lnTo>
                    <a:pt x="194" y="770"/>
                  </a:lnTo>
                  <a:lnTo>
                    <a:pt x="262" y="779"/>
                  </a:lnTo>
                  <a:lnTo>
                    <a:pt x="354" y="761"/>
                  </a:lnTo>
                  <a:lnTo>
                    <a:pt x="422" y="707"/>
                  </a:lnTo>
                  <a:lnTo>
                    <a:pt x="464" y="636"/>
                  </a:lnTo>
                  <a:close/>
                  <a:moveTo>
                    <a:pt x="456" y="349"/>
                  </a:moveTo>
                  <a:lnTo>
                    <a:pt x="456" y="519"/>
                  </a:lnTo>
                  <a:lnTo>
                    <a:pt x="447" y="609"/>
                  </a:lnTo>
                  <a:lnTo>
                    <a:pt x="414" y="671"/>
                  </a:lnTo>
                  <a:lnTo>
                    <a:pt x="363" y="707"/>
                  </a:lnTo>
                  <a:lnTo>
                    <a:pt x="312" y="734"/>
                  </a:lnTo>
                  <a:lnTo>
                    <a:pt x="270" y="743"/>
                  </a:lnTo>
                  <a:lnTo>
                    <a:pt x="194" y="725"/>
                  </a:lnTo>
                  <a:lnTo>
                    <a:pt x="143" y="671"/>
                  </a:lnTo>
                  <a:lnTo>
                    <a:pt x="126" y="600"/>
                  </a:lnTo>
                  <a:lnTo>
                    <a:pt x="135" y="546"/>
                  </a:lnTo>
                  <a:lnTo>
                    <a:pt x="152" y="492"/>
                  </a:lnTo>
                  <a:lnTo>
                    <a:pt x="194" y="448"/>
                  </a:lnTo>
                  <a:lnTo>
                    <a:pt x="253" y="403"/>
                  </a:lnTo>
                  <a:lnTo>
                    <a:pt x="338" y="367"/>
                  </a:lnTo>
                  <a:lnTo>
                    <a:pt x="456" y="349"/>
                  </a:lnTo>
                  <a:close/>
                </a:path>
              </a:pathLst>
            </a:custGeom>
            <a:solidFill>
              <a:srgbClr val="000000"/>
            </a:solidFill>
            <a:ln w="0">
              <a:solidFill>
                <a:srgbClr val="000000"/>
              </a:solidFill>
              <a:prstDash val="solid"/>
              <a:round/>
              <a:headEnd/>
              <a:tailEnd/>
            </a:ln>
          </p:spPr>
          <p:txBody>
            <a:bodyPr/>
            <a:lstStyle/>
            <a:p>
              <a:endParaRPr lang="en-US"/>
            </a:p>
          </p:txBody>
        </p:sp>
        <p:sp>
          <p:nvSpPr>
            <p:cNvPr id="52309" name="Freeform 288"/>
            <p:cNvSpPr>
              <a:spLocks/>
            </p:cNvSpPr>
            <p:nvPr/>
          </p:nvSpPr>
          <p:spPr bwMode="auto">
            <a:xfrm>
              <a:off x="18126" y="3977"/>
              <a:ext cx="785" cy="752"/>
            </a:xfrm>
            <a:custGeom>
              <a:avLst/>
              <a:gdLst>
                <a:gd name="T0" fmla="*/ 633 w 785"/>
                <a:gd name="T1" fmla="*/ 170 h 752"/>
                <a:gd name="T2" fmla="*/ 650 w 785"/>
                <a:gd name="T3" fmla="*/ 134 h 752"/>
                <a:gd name="T4" fmla="*/ 676 w 785"/>
                <a:gd name="T5" fmla="*/ 98 h 752"/>
                <a:gd name="T6" fmla="*/ 718 w 785"/>
                <a:gd name="T7" fmla="*/ 63 h 752"/>
                <a:gd name="T8" fmla="*/ 785 w 785"/>
                <a:gd name="T9" fmla="*/ 54 h 752"/>
                <a:gd name="T10" fmla="*/ 785 w 785"/>
                <a:gd name="T11" fmla="*/ 0 h 752"/>
                <a:gd name="T12" fmla="*/ 718 w 785"/>
                <a:gd name="T13" fmla="*/ 9 h 752"/>
                <a:gd name="T14" fmla="*/ 616 w 785"/>
                <a:gd name="T15" fmla="*/ 9 h 752"/>
                <a:gd name="T16" fmla="*/ 557 w 785"/>
                <a:gd name="T17" fmla="*/ 0 h 752"/>
                <a:gd name="T18" fmla="*/ 524 w 785"/>
                <a:gd name="T19" fmla="*/ 0 h 752"/>
                <a:gd name="T20" fmla="*/ 524 w 785"/>
                <a:gd name="T21" fmla="*/ 54 h 752"/>
                <a:gd name="T22" fmla="*/ 549 w 785"/>
                <a:gd name="T23" fmla="*/ 54 h 752"/>
                <a:gd name="T24" fmla="*/ 566 w 785"/>
                <a:gd name="T25" fmla="*/ 63 h 752"/>
                <a:gd name="T26" fmla="*/ 591 w 785"/>
                <a:gd name="T27" fmla="*/ 89 h 752"/>
                <a:gd name="T28" fmla="*/ 600 w 785"/>
                <a:gd name="T29" fmla="*/ 107 h 752"/>
                <a:gd name="T30" fmla="*/ 600 w 785"/>
                <a:gd name="T31" fmla="*/ 143 h 752"/>
                <a:gd name="T32" fmla="*/ 591 w 785"/>
                <a:gd name="T33" fmla="*/ 152 h 752"/>
                <a:gd name="T34" fmla="*/ 591 w 785"/>
                <a:gd name="T35" fmla="*/ 170 h 752"/>
                <a:gd name="T36" fmla="*/ 422 w 785"/>
                <a:gd name="T37" fmla="*/ 600 h 752"/>
                <a:gd name="T38" fmla="*/ 245 w 785"/>
                <a:gd name="T39" fmla="*/ 125 h 752"/>
                <a:gd name="T40" fmla="*/ 236 w 785"/>
                <a:gd name="T41" fmla="*/ 116 h 752"/>
                <a:gd name="T42" fmla="*/ 236 w 785"/>
                <a:gd name="T43" fmla="*/ 80 h 752"/>
                <a:gd name="T44" fmla="*/ 253 w 785"/>
                <a:gd name="T45" fmla="*/ 71 h 752"/>
                <a:gd name="T46" fmla="*/ 262 w 785"/>
                <a:gd name="T47" fmla="*/ 63 h 752"/>
                <a:gd name="T48" fmla="*/ 279 w 785"/>
                <a:gd name="T49" fmla="*/ 54 h 752"/>
                <a:gd name="T50" fmla="*/ 329 w 785"/>
                <a:gd name="T51" fmla="*/ 54 h 752"/>
                <a:gd name="T52" fmla="*/ 329 w 785"/>
                <a:gd name="T53" fmla="*/ 0 h 752"/>
                <a:gd name="T54" fmla="*/ 270 w 785"/>
                <a:gd name="T55" fmla="*/ 0 h 752"/>
                <a:gd name="T56" fmla="*/ 203 w 785"/>
                <a:gd name="T57" fmla="*/ 9 h 752"/>
                <a:gd name="T58" fmla="*/ 76 w 785"/>
                <a:gd name="T59" fmla="*/ 9 h 752"/>
                <a:gd name="T60" fmla="*/ 0 w 785"/>
                <a:gd name="T61" fmla="*/ 0 h 752"/>
                <a:gd name="T62" fmla="*/ 0 w 785"/>
                <a:gd name="T63" fmla="*/ 54 h 752"/>
                <a:gd name="T64" fmla="*/ 42 w 785"/>
                <a:gd name="T65" fmla="*/ 54 h 752"/>
                <a:gd name="T66" fmla="*/ 68 w 785"/>
                <a:gd name="T67" fmla="*/ 63 h 752"/>
                <a:gd name="T68" fmla="*/ 93 w 785"/>
                <a:gd name="T69" fmla="*/ 63 h 752"/>
                <a:gd name="T70" fmla="*/ 101 w 785"/>
                <a:gd name="T71" fmla="*/ 80 h 752"/>
                <a:gd name="T72" fmla="*/ 118 w 785"/>
                <a:gd name="T73" fmla="*/ 89 h 752"/>
                <a:gd name="T74" fmla="*/ 127 w 785"/>
                <a:gd name="T75" fmla="*/ 116 h 752"/>
                <a:gd name="T76" fmla="*/ 355 w 785"/>
                <a:gd name="T77" fmla="*/ 716 h 752"/>
                <a:gd name="T78" fmla="*/ 363 w 785"/>
                <a:gd name="T79" fmla="*/ 734 h 752"/>
                <a:gd name="T80" fmla="*/ 380 w 785"/>
                <a:gd name="T81" fmla="*/ 752 h 752"/>
                <a:gd name="T82" fmla="*/ 405 w 785"/>
                <a:gd name="T83" fmla="*/ 752 h 752"/>
                <a:gd name="T84" fmla="*/ 422 w 785"/>
                <a:gd name="T85" fmla="*/ 734 h 752"/>
                <a:gd name="T86" fmla="*/ 422 w 785"/>
                <a:gd name="T87" fmla="*/ 716 h 752"/>
                <a:gd name="T88" fmla="*/ 633 w 785"/>
                <a:gd name="T89" fmla="*/ 170 h 7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85"/>
                <a:gd name="T136" fmla="*/ 0 h 752"/>
                <a:gd name="T137" fmla="*/ 785 w 785"/>
                <a:gd name="T138" fmla="*/ 752 h 7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85" h="752">
                  <a:moveTo>
                    <a:pt x="633" y="170"/>
                  </a:moveTo>
                  <a:lnTo>
                    <a:pt x="650" y="134"/>
                  </a:lnTo>
                  <a:lnTo>
                    <a:pt x="676" y="98"/>
                  </a:lnTo>
                  <a:lnTo>
                    <a:pt x="718" y="63"/>
                  </a:lnTo>
                  <a:lnTo>
                    <a:pt x="785" y="54"/>
                  </a:lnTo>
                  <a:lnTo>
                    <a:pt x="785" y="0"/>
                  </a:lnTo>
                  <a:lnTo>
                    <a:pt x="718" y="9"/>
                  </a:lnTo>
                  <a:lnTo>
                    <a:pt x="616" y="9"/>
                  </a:lnTo>
                  <a:lnTo>
                    <a:pt x="557" y="0"/>
                  </a:lnTo>
                  <a:lnTo>
                    <a:pt x="524" y="0"/>
                  </a:lnTo>
                  <a:lnTo>
                    <a:pt x="524" y="54"/>
                  </a:lnTo>
                  <a:lnTo>
                    <a:pt x="549" y="54"/>
                  </a:lnTo>
                  <a:lnTo>
                    <a:pt x="566" y="63"/>
                  </a:lnTo>
                  <a:lnTo>
                    <a:pt x="591" y="89"/>
                  </a:lnTo>
                  <a:lnTo>
                    <a:pt x="600" y="107"/>
                  </a:lnTo>
                  <a:lnTo>
                    <a:pt x="600" y="143"/>
                  </a:lnTo>
                  <a:lnTo>
                    <a:pt x="591" y="152"/>
                  </a:lnTo>
                  <a:lnTo>
                    <a:pt x="591" y="170"/>
                  </a:lnTo>
                  <a:lnTo>
                    <a:pt x="422" y="600"/>
                  </a:lnTo>
                  <a:lnTo>
                    <a:pt x="245" y="125"/>
                  </a:lnTo>
                  <a:lnTo>
                    <a:pt x="236" y="116"/>
                  </a:lnTo>
                  <a:lnTo>
                    <a:pt x="236" y="80"/>
                  </a:lnTo>
                  <a:lnTo>
                    <a:pt x="253" y="71"/>
                  </a:lnTo>
                  <a:lnTo>
                    <a:pt x="262" y="63"/>
                  </a:lnTo>
                  <a:lnTo>
                    <a:pt x="279" y="54"/>
                  </a:lnTo>
                  <a:lnTo>
                    <a:pt x="329" y="54"/>
                  </a:lnTo>
                  <a:lnTo>
                    <a:pt x="329" y="0"/>
                  </a:lnTo>
                  <a:lnTo>
                    <a:pt x="270" y="0"/>
                  </a:lnTo>
                  <a:lnTo>
                    <a:pt x="203" y="9"/>
                  </a:lnTo>
                  <a:lnTo>
                    <a:pt x="76" y="9"/>
                  </a:lnTo>
                  <a:lnTo>
                    <a:pt x="0" y="0"/>
                  </a:lnTo>
                  <a:lnTo>
                    <a:pt x="0" y="54"/>
                  </a:lnTo>
                  <a:lnTo>
                    <a:pt x="42" y="54"/>
                  </a:lnTo>
                  <a:lnTo>
                    <a:pt x="68" y="63"/>
                  </a:lnTo>
                  <a:lnTo>
                    <a:pt x="93" y="63"/>
                  </a:lnTo>
                  <a:lnTo>
                    <a:pt x="101" y="80"/>
                  </a:lnTo>
                  <a:lnTo>
                    <a:pt x="118" y="89"/>
                  </a:lnTo>
                  <a:lnTo>
                    <a:pt x="127" y="116"/>
                  </a:lnTo>
                  <a:lnTo>
                    <a:pt x="355" y="716"/>
                  </a:lnTo>
                  <a:lnTo>
                    <a:pt x="363" y="734"/>
                  </a:lnTo>
                  <a:lnTo>
                    <a:pt x="380" y="752"/>
                  </a:lnTo>
                  <a:lnTo>
                    <a:pt x="405" y="752"/>
                  </a:lnTo>
                  <a:lnTo>
                    <a:pt x="422" y="734"/>
                  </a:lnTo>
                  <a:lnTo>
                    <a:pt x="422" y="716"/>
                  </a:lnTo>
                  <a:lnTo>
                    <a:pt x="633" y="170"/>
                  </a:lnTo>
                  <a:close/>
                </a:path>
              </a:pathLst>
            </a:custGeom>
            <a:solidFill>
              <a:srgbClr val="000000"/>
            </a:solidFill>
            <a:ln w="0">
              <a:solidFill>
                <a:srgbClr val="000000"/>
              </a:solidFill>
              <a:prstDash val="solid"/>
              <a:round/>
              <a:headEnd/>
              <a:tailEnd/>
            </a:ln>
          </p:spPr>
          <p:txBody>
            <a:bodyPr/>
            <a:lstStyle/>
            <a:p>
              <a:endParaRPr lang="en-US"/>
            </a:p>
          </p:txBody>
        </p:sp>
        <p:sp>
          <p:nvSpPr>
            <p:cNvPr id="52310" name="Freeform 289"/>
            <p:cNvSpPr>
              <a:spLocks noEditPoints="1"/>
            </p:cNvSpPr>
            <p:nvPr/>
          </p:nvSpPr>
          <p:spPr bwMode="auto">
            <a:xfrm>
              <a:off x="18937" y="3950"/>
              <a:ext cx="625" cy="779"/>
            </a:xfrm>
            <a:custGeom>
              <a:avLst/>
              <a:gdLst>
                <a:gd name="T0" fmla="*/ 582 w 625"/>
                <a:gd name="T1" fmla="*/ 367 h 779"/>
                <a:gd name="T2" fmla="*/ 616 w 625"/>
                <a:gd name="T3" fmla="*/ 367 h 779"/>
                <a:gd name="T4" fmla="*/ 625 w 625"/>
                <a:gd name="T5" fmla="*/ 349 h 779"/>
                <a:gd name="T6" fmla="*/ 625 w 625"/>
                <a:gd name="T7" fmla="*/ 331 h 779"/>
                <a:gd name="T8" fmla="*/ 616 w 625"/>
                <a:gd name="T9" fmla="*/ 233 h 779"/>
                <a:gd name="T10" fmla="*/ 582 w 625"/>
                <a:gd name="T11" fmla="*/ 143 h 779"/>
                <a:gd name="T12" fmla="*/ 523 w 625"/>
                <a:gd name="T13" fmla="*/ 72 h 779"/>
                <a:gd name="T14" fmla="*/ 447 w 625"/>
                <a:gd name="T15" fmla="*/ 18 h 779"/>
                <a:gd name="T16" fmla="*/ 337 w 625"/>
                <a:gd name="T17" fmla="*/ 0 h 779"/>
                <a:gd name="T18" fmla="*/ 228 w 625"/>
                <a:gd name="T19" fmla="*/ 18 h 779"/>
                <a:gd name="T20" fmla="*/ 135 w 625"/>
                <a:gd name="T21" fmla="*/ 72 h 779"/>
                <a:gd name="T22" fmla="*/ 67 w 625"/>
                <a:gd name="T23" fmla="*/ 161 h 779"/>
                <a:gd name="T24" fmla="*/ 17 w 625"/>
                <a:gd name="T25" fmla="*/ 269 h 779"/>
                <a:gd name="T26" fmla="*/ 0 w 625"/>
                <a:gd name="T27" fmla="*/ 385 h 779"/>
                <a:gd name="T28" fmla="*/ 17 w 625"/>
                <a:gd name="T29" fmla="*/ 510 h 779"/>
                <a:gd name="T30" fmla="*/ 76 w 625"/>
                <a:gd name="T31" fmla="*/ 627 h 779"/>
                <a:gd name="T32" fmla="*/ 152 w 625"/>
                <a:gd name="T33" fmla="*/ 707 h 779"/>
                <a:gd name="T34" fmla="*/ 245 w 625"/>
                <a:gd name="T35" fmla="*/ 761 h 779"/>
                <a:gd name="T36" fmla="*/ 354 w 625"/>
                <a:gd name="T37" fmla="*/ 779 h 779"/>
                <a:gd name="T38" fmla="*/ 439 w 625"/>
                <a:gd name="T39" fmla="*/ 761 h 779"/>
                <a:gd name="T40" fmla="*/ 515 w 625"/>
                <a:gd name="T41" fmla="*/ 725 h 779"/>
                <a:gd name="T42" fmla="*/ 565 w 625"/>
                <a:gd name="T43" fmla="*/ 680 h 779"/>
                <a:gd name="T44" fmla="*/ 599 w 625"/>
                <a:gd name="T45" fmla="*/ 627 h 779"/>
                <a:gd name="T46" fmla="*/ 616 w 625"/>
                <a:gd name="T47" fmla="*/ 582 h 779"/>
                <a:gd name="T48" fmla="*/ 625 w 625"/>
                <a:gd name="T49" fmla="*/ 555 h 779"/>
                <a:gd name="T50" fmla="*/ 608 w 625"/>
                <a:gd name="T51" fmla="*/ 537 h 779"/>
                <a:gd name="T52" fmla="*/ 591 w 625"/>
                <a:gd name="T53" fmla="*/ 537 h 779"/>
                <a:gd name="T54" fmla="*/ 582 w 625"/>
                <a:gd name="T55" fmla="*/ 546 h 779"/>
                <a:gd name="T56" fmla="*/ 582 w 625"/>
                <a:gd name="T57" fmla="*/ 564 h 779"/>
                <a:gd name="T58" fmla="*/ 540 w 625"/>
                <a:gd name="T59" fmla="*/ 644 h 779"/>
                <a:gd name="T60" fmla="*/ 489 w 625"/>
                <a:gd name="T61" fmla="*/ 698 h 779"/>
                <a:gd name="T62" fmla="*/ 430 w 625"/>
                <a:gd name="T63" fmla="*/ 725 h 779"/>
                <a:gd name="T64" fmla="*/ 388 w 625"/>
                <a:gd name="T65" fmla="*/ 734 h 779"/>
                <a:gd name="T66" fmla="*/ 363 w 625"/>
                <a:gd name="T67" fmla="*/ 734 h 779"/>
                <a:gd name="T68" fmla="*/ 287 w 625"/>
                <a:gd name="T69" fmla="*/ 725 h 779"/>
                <a:gd name="T70" fmla="*/ 228 w 625"/>
                <a:gd name="T71" fmla="*/ 680 h 779"/>
                <a:gd name="T72" fmla="*/ 185 w 625"/>
                <a:gd name="T73" fmla="*/ 627 h 779"/>
                <a:gd name="T74" fmla="*/ 152 w 625"/>
                <a:gd name="T75" fmla="*/ 537 h 779"/>
                <a:gd name="T76" fmla="*/ 135 w 625"/>
                <a:gd name="T77" fmla="*/ 448 h 779"/>
                <a:gd name="T78" fmla="*/ 135 w 625"/>
                <a:gd name="T79" fmla="*/ 367 h 779"/>
                <a:gd name="T80" fmla="*/ 582 w 625"/>
                <a:gd name="T81" fmla="*/ 367 h 779"/>
                <a:gd name="T82" fmla="*/ 135 w 625"/>
                <a:gd name="T83" fmla="*/ 331 h 779"/>
                <a:gd name="T84" fmla="*/ 152 w 625"/>
                <a:gd name="T85" fmla="*/ 224 h 779"/>
                <a:gd name="T86" fmla="*/ 177 w 625"/>
                <a:gd name="T87" fmla="*/ 143 h 779"/>
                <a:gd name="T88" fmla="*/ 219 w 625"/>
                <a:gd name="T89" fmla="*/ 90 h 779"/>
                <a:gd name="T90" fmla="*/ 261 w 625"/>
                <a:gd name="T91" fmla="*/ 54 h 779"/>
                <a:gd name="T92" fmla="*/ 304 w 625"/>
                <a:gd name="T93" fmla="*/ 45 h 779"/>
                <a:gd name="T94" fmla="*/ 337 w 625"/>
                <a:gd name="T95" fmla="*/ 36 h 779"/>
                <a:gd name="T96" fmla="*/ 405 w 625"/>
                <a:gd name="T97" fmla="*/ 54 h 779"/>
                <a:gd name="T98" fmla="*/ 456 w 625"/>
                <a:gd name="T99" fmla="*/ 98 h 779"/>
                <a:gd name="T100" fmla="*/ 489 w 625"/>
                <a:gd name="T101" fmla="*/ 161 h 779"/>
                <a:gd name="T102" fmla="*/ 506 w 625"/>
                <a:gd name="T103" fmla="*/ 224 h 779"/>
                <a:gd name="T104" fmla="*/ 515 w 625"/>
                <a:gd name="T105" fmla="*/ 286 h 779"/>
                <a:gd name="T106" fmla="*/ 515 w 625"/>
                <a:gd name="T107" fmla="*/ 331 h 779"/>
                <a:gd name="T108" fmla="*/ 135 w 625"/>
                <a:gd name="T109" fmla="*/ 331 h 77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25"/>
                <a:gd name="T166" fmla="*/ 0 h 779"/>
                <a:gd name="T167" fmla="*/ 625 w 625"/>
                <a:gd name="T168" fmla="*/ 779 h 77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25" h="779">
                  <a:moveTo>
                    <a:pt x="582" y="367"/>
                  </a:moveTo>
                  <a:lnTo>
                    <a:pt x="616" y="367"/>
                  </a:lnTo>
                  <a:lnTo>
                    <a:pt x="625" y="349"/>
                  </a:lnTo>
                  <a:lnTo>
                    <a:pt x="625" y="331"/>
                  </a:lnTo>
                  <a:lnTo>
                    <a:pt x="616" y="233"/>
                  </a:lnTo>
                  <a:lnTo>
                    <a:pt x="582" y="143"/>
                  </a:lnTo>
                  <a:lnTo>
                    <a:pt x="523" y="72"/>
                  </a:lnTo>
                  <a:lnTo>
                    <a:pt x="447" y="18"/>
                  </a:lnTo>
                  <a:lnTo>
                    <a:pt x="337" y="0"/>
                  </a:lnTo>
                  <a:lnTo>
                    <a:pt x="228" y="18"/>
                  </a:lnTo>
                  <a:lnTo>
                    <a:pt x="135" y="72"/>
                  </a:lnTo>
                  <a:lnTo>
                    <a:pt x="67" y="161"/>
                  </a:lnTo>
                  <a:lnTo>
                    <a:pt x="17" y="269"/>
                  </a:lnTo>
                  <a:lnTo>
                    <a:pt x="0" y="385"/>
                  </a:lnTo>
                  <a:lnTo>
                    <a:pt x="17" y="510"/>
                  </a:lnTo>
                  <a:lnTo>
                    <a:pt x="76" y="627"/>
                  </a:lnTo>
                  <a:lnTo>
                    <a:pt x="152" y="707"/>
                  </a:lnTo>
                  <a:lnTo>
                    <a:pt x="245" y="761"/>
                  </a:lnTo>
                  <a:lnTo>
                    <a:pt x="354" y="779"/>
                  </a:lnTo>
                  <a:lnTo>
                    <a:pt x="439" y="761"/>
                  </a:lnTo>
                  <a:lnTo>
                    <a:pt x="515" y="725"/>
                  </a:lnTo>
                  <a:lnTo>
                    <a:pt x="565" y="680"/>
                  </a:lnTo>
                  <a:lnTo>
                    <a:pt x="599" y="627"/>
                  </a:lnTo>
                  <a:lnTo>
                    <a:pt x="616" y="582"/>
                  </a:lnTo>
                  <a:lnTo>
                    <a:pt x="625" y="555"/>
                  </a:lnTo>
                  <a:lnTo>
                    <a:pt x="608" y="537"/>
                  </a:lnTo>
                  <a:lnTo>
                    <a:pt x="591" y="537"/>
                  </a:lnTo>
                  <a:lnTo>
                    <a:pt x="582" y="546"/>
                  </a:lnTo>
                  <a:lnTo>
                    <a:pt x="582" y="564"/>
                  </a:lnTo>
                  <a:lnTo>
                    <a:pt x="540" y="644"/>
                  </a:lnTo>
                  <a:lnTo>
                    <a:pt x="489" y="698"/>
                  </a:lnTo>
                  <a:lnTo>
                    <a:pt x="430" y="725"/>
                  </a:lnTo>
                  <a:lnTo>
                    <a:pt x="388" y="734"/>
                  </a:lnTo>
                  <a:lnTo>
                    <a:pt x="363" y="734"/>
                  </a:lnTo>
                  <a:lnTo>
                    <a:pt x="287" y="725"/>
                  </a:lnTo>
                  <a:lnTo>
                    <a:pt x="228" y="680"/>
                  </a:lnTo>
                  <a:lnTo>
                    <a:pt x="185" y="627"/>
                  </a:lnTo>
                  <a:lnTo>
                    <a:pt x="152" y="537"/>
                  </a:lnTo>
                  <a:lnTo>
                    <a:pt x="135" y="448"/>
                  </a:lnTo>
                  <a:lnTo>
                    <a:pt x="135" y="367"/>
                  </a:lnTo>
                  <a:lnTo>
                    <a:pt x="582" y="367"/>
                  </a:lnTo>
                  <a:close/>
                  <a:moveTo>
                    <a:pt x="135" y="331"/>
                  </a:moveTo>
                  <a:lnTo>
                    <a:pt x="152" y="224"/>
                  </a:lnTo>
                  <a:lnTo>
                    <a:pt x="177" y="143"/>
                  </a:lnTo>
                  <a:lnTo>
                    <a:pt x="219" y="90"/>
                  </a:lnTo>
                  <a:lnTo>
                    <a:pt x="261" y="54"/>
                  </a:lnTo>
                  <a:lnTo>
                    <a:pt x="304" y="45"/>
                  </a:lnTo>
                  <a:lnTo>
                    <a:pt x="337" y="36"/>
                  </a:lnTo>
                  <a:lnTo>
                    <a:pt x="405" y="54"/>
                  </a:lnTo>
                  <a:lnTo>
                    <a:pt x="456" y="98"/>
                  </a:lnTo>
                  <a:lnTo>
                    <a:pt x="489" y="161"/>
                  </a:lnTo>
                  <a:lnTo>
                    <a:pt x="506" y="224"/>
                  </a:lnTo>
                  <a:lnTo>
                    <a:pt x="515" y="286"/>
                  </a:lnTo>
                  <a:lnTo>
                    <a:pt x="515" y="331"/>
                  </a:lnTo>
                  <a:lnTo>
                    <a:pt x="135" y="331"/>
                  </a:lnTo>
                  <a:close/>
                </a:path>
              </a:pathLst>
            </a:custGeom>
            <a:solidFill>
              <a:srgbClr val="000000"/>
            </a:solidFill>
            <a:ln w="0">
              <a:solidFill>
                <a:srgbClr val="000000"/>
              </a:solidFill>
              <a:prstDash val="solid"/>
              <a:round/>
              <a:headEnd/>
              <a:tailEnd/>
            </a:ln>
          </p:spPr>
          <p:txBody>
            <a:bodyPr/>
            <a:lstStyle/>
            <a:p>
              <a:endParaRPr lang="en-US"/>
            </a:p>
          </p:txBody>
        </p:sp>
        <p:sp>
          <p:nvSpPr>
            <p:cNvPr id="52311" name="Freeform 290"/>
            <p:cNvSpPr>
              <a:spLocks/>
            </p:cNvSpPr>
            <p:nvPr/>
          </p:nvSpPr>
          <p:spPr bwMode="auto">
            <a:xfrm>
              <a:off x="20060" y="3690"/>
              <a:ext cx="886" cy="1057"/>
            </a:xfrm>
            <a:custGeom>
              <a:avLst/>
              <a:gdLst>
                <a:gd name="T0" fmla="*/ 878 w 886"/>
                <a:gd name="T1" fmla="*/ 63 h 1057"/>
                <a:gd name="T2" fmla="*/ 886 w 886"/>
                <a:gd name="T3" fmla="*/ 54 h 1057"/>
                <a:gd name="T4" fmla="*/ 886 w 886"/>
                <a:gd name="T5" fmla="*/ 36 h 1057"/>
                <a:gd name="T6" fmla="*/ 878 w 886"/>
                <a:gd name="T7" fmla="*/ 18 h 1057"/>
                <a:gd name="T8" fmla="*/ 870 w 886"/>
                <a:gd name="T9" fmla="*/ 9 h 1057"/>
                <a:gd name="T10" fmla="*/ 853 w 886"/>
                <a:gd name="T11" fmla="*/ 0 h 1057"/>
                <a:gd name="T12" fmla="*/ 844 w 886"/>
                <a:gd name="T13" fmla="*/ 0 h 1057"/>
                <a:gd name="T14" fmla="*/ 827 w 886"/>
                <a:gd name="T15" fmla="*/ 18 h 1057"/>
                <a:gd name="T16" fmla="*/ 819 w 886"/>
                <a:gd name="T17" fmla="*/ 36 h 1057"/>
                <a:gd name="T18" fmla="*/ 439 w 886"/>
                <a:gd name="T19" fmla="*/ 940 h 1057"/>
                <a:gd name="T20" fmla="*/ 67 w 886"/>
                <a:gd name="T21" fmla="*/ 36 h 1057"/>
                <a:gd name="T22" fmla="*/ 59 w 886"/>
                <a:gd name="T23" fmla="*/ 27 h 1057"/>
                <a:gd name="T24" fmla="*/ 50 w 886"/>
                <a:gd name="T25" fmla="*/ 9 h 1057"/>
                <a:gd name="T26" fmla="*/ 42 w 886"/>
                <a:gd name="T27" fmla="*/ 9 h 1057"/>
                <a:gd name="T28" fmla="*/ 25 w 886"/>
                <a:gd name="T29" fmla="*/ 0 h 1057"/>
                <a:gd name="T30" fmla="*/ 8 w 886"/>
                <a:gd name="T31" fmla="*/ 9 h 1057"/>
                <a:gd name="T32" fmla="*/ 0 w 886"/>
                <a:gd name="T33" fmla="*/ 18 h 1057"/>
                <a:gd name="T34" fmla="*/ 0 w 886"/>
                <a:gd name="T35" fmla="*/ 54 h 1057"/>
                <a:gd name="T36" fmla="*/ 8 w 886"/>
                <a:gd name="T37" fmla="*/ 63 h 1057"/>
                <a:gd name="T38" fmla="*/ 405 w 886"/>
                <a:gd name="T39" fmla="*/ 1021 h 1057"/>
                <a:gd name="T40" fmla="*/ 414 w 886"/>
                <a:gd name="T41" fmla="*/ 1039 h 1057"/>
                <a:gd name="T42" fmla="*/ 430 w 886"/>
                <a:gd name="T43" fmla="*/ 1057 h 1057"/>
                <a:gd name="T44" fmla="*/ 456 w 886"/>
                <a:gd name="T45" fmla="*/ 1057 h 1057"/>
                <a:gd name="T46" fmla="*/ 464 w 886"/>
                <a:gd name="T47" fmla="*/ 1048 h 1057"/>
                <a:gd name="T48" fmla="*/ 473 w 886"/>
                <a:gd name="T49" fmla="*/ 1030 h 1057"/>
                <a:gd name="T50" fmla="*/ 878 w 886"/>
                <a:gd name="T51" fmla="*/ 63 h 105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86"/>
                <a:gd name="T79" fmla="*/ 0 h 1057"/>
                <a:gd name="T80" fmla="*/ 886 w 886"/>
                <a:gd name="T81" fmla="*/ 1057 h 105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86" h="1057">
                  <a:moveTo>
                    <a:pt x="878" y="63"/>
                  </a:moveTo>
                  <a:lnTo>
                    <a:pt x="886" y="54"/>
                  </a:lnTo>
                  <a:lnTo>
                    <a:pt x="886" y="36"/>
                  </a:lnTo>
                  <a:lnTo>
                    <a:pt x="878" y="18"/>
                  </a:lnTo>
                  <a:lnTo>
                    <a:pt x="870" y="9"/>
                  </a:lnTo>
                  <a:lnTo>
                    <a:pt x="853" y="0"/>
                  </a:lnTo>
                  <a:lnTo>
                    <a:pt x="844" y="0"/>
                  </a:lnTo>
                  <a:lnTo>
                    <a:pt x="827" y="18"/>
                  </a:lnTo>
                  <a:lnTo>
                    <a:pt x="819" y="36"/>
                  </a:lnTo>
                  <a:lnTo>
                    <a:pt x="439" y="940"/>
                  </a:lnTo>
                  <a:lnTo>
                    <a:pt x="67" y="36"/>
                  </a:lnTo>
                  <a:lnTo>
                    <a:pt x="59" y="27"/>
                  </a:lnTo>
                  <a:lnTo>
                    <a:pt x="50" y="9"/>
                  </a:lnTo>
                  <a:lnTo>
                    <a:pt x="42" y="9"/>
                  </a:lnTo>
                  <a:lnTo>
                    <a:pt x="25" y="0"/>
                  </a:lnTo>
                  <a:lnTo>
                    <a:pt x="8" y="9"/>
                  </a:lnTo>
                  <a:lnTo>
                    <a:pt x="0" y="18"/>
                  </a:lnTo>
                  <a:lnTo>
                    <a:pt x="0" y="54"/>
                  </a:lnTo>
                  <a:lnTo>
                    <a:pt x="8" y="63"/>
                  </a:lnTo>
                  <a:lnTo>
                    <a:pt x="405" y="1021"/>
                  </a:lnTo>
                  <a:lnTo>
                    <a:pt x="414" y="1039"/>
                  </a:lnTo>
                  <a:lnTo>
                    <a:pt x="430" y="1057"/>
                  </a:lnTo>
                  <a:lnTo>
                    <a:pt x="456" y="1057"/>
                  </a:lnTo>
                  <a:lnTo>
                    <a:pt x="464" y="1048"/>
                  </a:lnTo>
                  <a:lnTo>
                    <a:pt x="473" y="1030"/>
                  </a:lnTo>
                  <a:lnTo>
                    <a:pt x="878" y="63"/>
                  </a:lnTo>
                  <a:close/>
                </a:path>
              </a:pathLst>
            </a:custGeom>
            <a:solidFill>
              <a:srgbClr val="000000"/>
            </a:solidFill>
            <a:ln w="0">
              <a:solidFill>
                <a:srgbClr val="000000"/>
              </a:solidFill>
              <a:prstDash val="solid"/>
              <a:round/>
              <a:headEnd/>
              <a:tailEnd/>
            </a:ln>
          </p:spPr>
          <p:txBody>
            <a:bodyPr/>
            <a:lstStyle/>
            <a:p>
              <a:endParaRPr lang="en-US"/>
            </a:p>
          </p:txBody>
        </p:sp>
        <p:sp>
          <p:nvSpPr>
            <p:cNvPr id="52312" name="Freeform 291"/>
            <p:cNvSpPr>
              <a:spLocks noEditPoints="1"/>
            </p:cNvSpPr>
            <p:nvPr/>
          </p:nvSpPr>
          <p:spPr bwMode="auto">
            <a:xfrm>
              <a:off x="21453" y="3547"/>
              <a:ext cx="1115" cy="1200"/>
            </a:xfrm>
            <a:custGeom>
              <a:avLst/>
              <a:gdLst>
                <a:gd name="T0" fmla="*/ 304 w 1115"/>
                <a:gd name="T1" fmla="*/ 72 h 1200"/>
                <a:gd name="T2" fmla="*/ 490 w 1115"/>
                <a:gd name="T3" fmla="*/ 54 h 1200"/>
                <a:gd name="T4" fmla="*/ 617 w 1115"/>
                <a:gd name="T5" fmla="*/ 81 h 1200"/>
                <a:gd name="T6" fmla="*/ 718 w 1115"/>
                <a:gd name="T7" fmla="*/ 152 h 1200"/>
                <a:gd name="T8" fmla="*/ 752 w 1115"/>
                <a:gd name="T9" fmla="*/ 305 h 1200"/>
                <a:gd name="T10" fmla="*/ 735 w 1115"/>
                <a:gd name="T11" fmla="*/ 430 h 1200"/>
                <a:gd name="T12" fmla="*/ 659 w 1115"/>
                <a:gd name="T13" fmla="*/ 519 h 1200"/>
                <a:gd name="T14" fmla="*/ 481 w 1115"/>
                <a:gd name="T15" fmla="*/ 564 h 1200"/>
                <a:gd name="T16" fmla="*/ 642 w 1115"/>
                <a:gd name="T17" fmla="*/ 582 h 1200"/>
                <a:gd name="T18" fmla="*/ 836 w 1115"/>
                <a:gd name="T19" fmla="*/ 484 h 1200"/>
                <a:gd name="T20" fmla="*/ 921 w 1115"/>
                <a:gd name="T21" fmla="*/ 305 h 1200"/>
                <a:gd name="T22" fmla="*/ 845 w 1115"/>
                <a:gd name="T23" fmla="*/ 125 h 1200"/>
                <a:gd name="T24" fmla="*/ 633 w 1115"/>
                <a:gd name="T25" fmla="*/ 18 h 1200"/>
                <a:gd name="T26" fmla="*/ 0 w 1115"/>
                <a:gd name="T27" fmla="*/ 0 h 1200"/>
                <a:gd name="T28" fmla="*/ 110 w 1115"/>
                <a:gd name="T29" fmla="*/ 54 h 1200"/>
                <a:gd name="T30" fmla="*/ 152 w 1115"/>
                <a:gd name="T31" fmla="*/ 81 h 1200"/>
                <a:gd name="T32" fmla="*/ 161 w 1115"/>
                <a:gd name="T33" fmla="*/ 1065 h 1200"/>
                <a:gd name="T34" fmla="*/ 144 w 1115"/>
                <a:gd name="T35" fmla="*/ 1092 h 1200"/>
                <a:gd name="T36" fmla="*/ 0 w 1115"/>
                <a:gd name="T37" fmla="*/ 1110 h 1200"/>
                <a:gd name="T38" fmla="*/ 68 w 1115"/>
                <a:gd name="T39" fmla="*/ 1164 h 1200"/>
                <a:gd name="T40" fmla="*/ 304 w 1115"/>
                <a:gd name="T41" fmla="*/ 1155 h 1200"/>
                <a:gd name="T42" fmla="*/ 465 w 1115"/>
                <a:gd name="T43" fmla="*/ 1164 h 1200"/>
                <a:gd name="T44" fmla="*/ 355 w 1115"/>
                <a:gd name="T45" fmla="*/ 1110 h 1200"/>
                <a:gd name="T46" fmla="*/ 304 w 1115"/>
                <a:gd name="T47" fmla="*/ 600 h 1200"/>
                <a:gd name="T48" fmla="*/ 574 w 1115"/>
                <a:gd name="T49" fmla="*/ 618 h 1200"/>
                <a:gd name="T50" fmla="*/ 676 w 1115"/>
                <a:gd name="T51" fmla="*/ 725 h 1200"/>
                <a:gd name="T52" fmla="*/ 693 w 1115"/>
                <a:gd name="T53" fmla="*/ 886 h 1200"/>
                <a:gd name="T54" fmla="*/ 718 w 1115"/>
                <a:gd name="T55" fmla="*/ 1065 h 1200"/>
                <a:gd name="T56" fmla="*/ 828 w 1115"/>
                <a:gd name="T57" fmla="*/ 1173 h 1200"/>
                <a:gd name="T58" fmla="*/ 963 w 1115"/>
                <a:gd name="T59" fmla="*/ 1200 h 1200"/>
                <a:gd name="T60" fmla="*/ 1073 w 1115"/>
                <a:gd name="T61" fmla="*/ 1146 h 1200"/>
                <a:gd name="T62" fmla="*/ 1115 w 1115"/>
                <a:gd name="T63" fmla="*/ 1047 h 1200"/>
                <a:gd name="T64" fmla="*/ 1106 w 1115"/>
                <a:gd name="T65" fmla="*/ 985 h 1200"/>
                <a:gd name="T66" fmla="*/ 1081 w 1115"/>
                <a:gd name="T67" fmla="*/ 994 h 1200"/>
                <a:gd name="T68" fmla="*/ 1073 w 1115"/>
                <a:gd name="T69" fmla="*/ 1012 h 1200"/>
                <a:gd name="T70" fmla="*/ 1030 w 1115"/>
                <a:gd name="T71" fmla="*/ 1137 h 1200"/>
                <a:gd name="T72" fmla="*/ 971 w 1115"/>
                <a:gd name="T73" fmla="*/ 1164 h 1200"/>
                <a:gd name="T74" fmla="*/ 895 w 1115"/>
                <a:gd name="T75" fmla="*/ 1101 h 1200"/>
                <a:gd name="T76" fmla="*/ 853 w 1115"/>
                <a:gd name="T77" fmla="*/ 922 h 1200"/>
                <a:gd name="T78" fmla="*/ 794 w 1115"/>
                <a:gd name="T79" fmla="*/ 680 h 1200"/>
                <a:gd name="T80" fmla="*/ 642 w 1115"/>
                <a:gd name="T81" fmla="*/ 582 h 120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15"/>
                <a:gd name="T124" fmla="*/ 0 h 1200"/>
                <a:gd name="T125" fmla="*/ 1115 w 1115"/>
                <a:gd name="T126" fmla="*/ 1200 h 120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15" h="1200">
                  <a:moveTo>
                    <a:pt x="304" y="564"/>
                  </a:moveTo>
                  <a:lnTo>
                    <a:pt x="304" y="72"/>
                  </a:lnTo>
                  <a:lnTo>
                    <a:pt x="338" y="54"/>
                  </a:lnTo>
                  <a:lnTo>
                    <a:pt x="490" y="54"/>
                  </a:lnTo>
                  <a:lnTo>
                    <a:pt x="557" y="63"/>
                  </a:lnTo>
                  <a:lnTo>
                    <a:pt x="617" y="81"/>
                  </a:lnTo>
                  <a:lnTo>
                    <a:pt x="676" y="108"/>
                  </a:lnTo>
                  <a:lnTo>
                    <a:pt x="718" y="152"/>
                  </a:lnTo>
                  <a:lnTo>
                    <a:pt x="743" y="215"/>
                  </a:lnTo>
                  <a:lnTo>
                    <a:pt x="752" y="305"/>
                  </a:lnTo>
                  <a:lnTo>
                    <a:pt x="752" y="367"/>
                  </a:lnTo>
                  <a:lnTo>
                    <a:pt x="735" y="430"/>
                  </a:lnTo>
                  <a:lnTo>
                    <a:pt x="709" y="484"/>
                  </a:lnTo>
                  <a:lnTo>
                    <a:pt x="659" y="519"/>
                  </a:lnTo>
                  <a:lnTo>
                    <a:pt x="583" y="555"/>
                  </a:lnTo>
                  <a:lnTo>
                    <a:pt x="481" y="564"/>
                  </a:lnTo>
                  <a:lnTo>
                    <a:pt x="304" y="564"/>
                  </a:lnTo>
                  <a:close/>
                  <a:moveTo>
                    <a:pt x="642" y="582"/>
                  </a:moveTo>
                  <a:lnTo>
                    <a:pt x="752" y="546"/>
                  </a:lnTo>
                  <a:lnTo>
                    <a:pt x="836" y="484"/>
                  </a:lnTo>
                  <a:lnTo>
                    <a:pt x="895" y="403"/>
                  </a:lnTo>
                  <a:lnTo>
                    <a:pt x="921" y="305"/>
                  </a:lnTo>
                  <a:lnTo>
                    <a:pt x="895" y="215"/>
                  </a:lnTo>
                  <a:lnTo>
                    <a:pt x="845" y="125"/>
                  </a:lnTo>
                  <a:lnTo>
                    <a:pt x="752" y="63"/>
                  </a:lnTo>
                  <a:lnTo>
                    <a:pt x="633" y="18"/>
                  </a:lnTo>
                  <a:lnTo>
                    <a:pt x="498" y="0"/>
                  </a:lnTo>
                  <a:lnTo>
                    <a:pt x="0" y="0"/>
                  </a:lnTo>
                  <a:lnTo>
                    <a:pt x="0" y="54"/>
                  </a:lnTo>
                  <a:lnTo>
                    <a:pt x="110" y="54"/>
                  </a:lnTo>
                  <a:lnTo>
                    <a:pt x="144" y="72"/>
                  </a:lnTo>
                  <a:lnTo>
                    <a:pt x="152" y="81"/>
                  </a:lnTo>
                  <a:lnTo>
                    <a:pt x="161" y="99"/>
                  </a:lnTo>
                  <a:lnTo>
                    <a:pt x="161" y="1065"/>
                  </a:lnTo>
                  <a:lnTo>
                    <a:pt x="152" y="1083"/>
                  </a:lnTo>
                  <a:lnTo>
                    <a:pt x="144" y="1092"/>
                  </a:lnTo>
                  <a:lnTo>
                    <a:pt x="110" y="1110"/>
                  </a:lnTo>
                  <a:lnTo>
                    <a:pt x="0" y="1110"/>
                  </a:lnTo>
                  <a:lnTo>
                    <a:pt x="0" y="1164"/>
                  </a:lnTo>
                  <a:lnTo>
                    <a:pt x="68" y="1164"/>
                  </a:lnTo>
                  <a:lnTo>
                    <a:pt x="152" y="1155"/>
                  </a:lnTo>
                  <a:lnTo>
                    <a:pt x="304" y="1155"/>
                  </a:lnTo>
                  <a:lnTo>
                    <a:pt x="397" y="1164"/>
                  </a:lnTo>
                  <a:lnTo>
                    <a:pt x="465" y="1164"/>
                  </a:lnTo>
                  <a:lnTo>
                    <a:pt x="465" y="1110"/>
                  </a:lnTo>
                  <a:lnTo>
                    <a:pt x="355" y="1110"/>
                  </a:lnTo>
                  <a:lnTo>
                    <a:pt x="304" y="1083"/>
                  </a:lnTo>
                  <a:lnTo>
                    <a:pt x="304" y="600"/>
                  </a:lnTo>
                  <a:lnTo>
                    <a:pt x="524" y="600"/>
                  </a:lnTo>
                  <a:lnTo>
                    <a:pt x="574" y="618"/>
                  </a:lnTo>
                  <a:lnTo>
                    <a:pt x="633" y="663"/>
                  </a:lnTo>
                  <a:lnTo>
                    <a:pt x="676" y="725"/>
                  </a:lnTo>
                  <a:lnTo>
                    <a:pt x="693" y="788"/>
                  </a:lnTo>
                  <a:lnTo>
                    <a:pt x="693" y="886"/>
                  </a:lnTo>
                  <a:lnTo>
                    <a:pt x="701" y="985"/>
                  </a:lnTo>
                  <a:lnTo>
                    <a:pt x="718" y="1065"/>
                  </a:lnTo>
                  <a:lnTo>
                    <a:pt x="760" y="1128"/>
                  </a:lnTo>
                  <a:lnTo>
                    <a:pt x="828" y="1173"/>
                  </a:lnTo>
                  <a:lnTo>
                    <a:pt x="904" y="1200"/>
                  </a:lnTo>
                  <a:lnTo>
                    <a:pt x="963" y="1200"/>
                  </a:lnTo>
                  <a:lnTo>
                    <a:pt x="1030" y="1182"/>
                  </a:lnTo>
                  <a:lnTo>
                    <a:pt x="1073" y="1146"/>
                  </a:lnTo>
                  <a:lnTo>
                    <a:pt x="1098" y="1101"/>
                  </a:lnTo>
                  <a:lnTo>
                    <a:pt x="1115" y="1047"/>
                  </a:lnTo>
                  <a:lnTo>
                    <a:pt x="1115" y="994"/>
                  </a:lnTo>
                  <a:lnTo>
                    <a:pt x="1106" y="985"/>
                  </a:lnTo>
                  <a:lnTo>
                    <a:pt x="1089" y="985"/>
                  </a:lnTo>
                  <a:lnTo>
                    <a:pt x="1081" y="994"/>
                  </a:lnTo>
                  <a:lnTo>
                    <a:pt x="1081" y="1003"/>
                  </a:lnTo>
                  <a:lnTo>
                    <a:pt x="1073" y="1012"/>
                  </a:lnTo>
                  <a:lnTo>
                    <a:pt x="1056" y="1083"/>
                  </a:lnTo>
                  <a:lnTo>
                    <a:pt x="1030" y="1137"/>
                  </a:lnTo>
                  <a:lnTo>
                    <a:pt x="1005" y="1155"/>
                  </a:lnTo>
                  <a:lnTo>
                    <a:pt x="971" y="1164"/>
                  </a:lnTo>
                  <a:lnTo>
                    <a:pt x="921" y="1146"/>
                  </a:lnTo>
                  <a:lnTo>
                    <a:pt x="895" y="1101"/>
                  </a:lnTo>
                  <a:lnTo>
                    <a:pt x="870" y="1021"/>
                  </a:lnTo>
                  <a:lnTo>
                    <a:pt x="853" y="922"/>
                  </a:lnTo>
                  <a:lnTo>
                    <a:pt x="836" y="779"/>
                  </a:lnTo>
                  <a:lnTo>
                    <a:pt x="794" y="680"/>
                  </a:lnTo>
                  <a:lnTo>
                    <a:pt x="726" y="627"/>
                  </a:lnTo>
                  <a:lnTo>
                    <a:pt x="642" y="582"/>
                  </a:lnTo>
                  <a:close/>
                </a:path>
              </a:pathLst>
            </a:custGeom>
            <a:solidFill>
              <a:srgbClr val="000000"/>
            </a:solidFill>
            <a:ln w="0">
              <a:solidFill>
                <a:srgbClr val="000000"/>
              </a:solidFill>
              <a:prstDash val="solid"/>
              <a:round/>
              <a:headEnd/>
              <a:tailEnd/>
            </a:ln>
          </p:spPr>
          <p:txBody>
            <a:bodyPr/>
            <a:lstStyle/>
            <a:p>
              <a:endParaRPr lang="en-US"/>
            </a:p>
          </p:txBody>
        </p:sp>
        <p:sp>
          <p:nvSpPr>
            <p:cNvPr id="52313" name="Freeform 292"/>
            <p:cNvSpPr>
              <a:spLocks noEditPoints="1"/>
            </p:cNvSpPr>
            <p:nvPr/>
          </p:nvSpPr>
          <p:spPr bwMode="auto">
            <a:xfrm>
              <a:off x="22618" y="3950"/>
              <a:ext cx="625" cy="779"/>
            </a:xfrm>
            <a:custGeom>
              <a:avLst/>
              <a:gdLst>
                <a:gd name="T0" fmla="*/ 583 w 625"/>
                <a:gd name="T1" fmla="*/ 367 h 779"/>
                <a:gd name="T2" fmla="*/ 617 w 625"/>
                <a:gd name="T3" fmla="*/ 367 h 779"/>
                <a:gd name="T4" fmla="*/ 625 w 625"/>
                <a:gd name="T5" fmla="*/ 349 h 779"/>
                <a:gd name="T6" fmla="*/ 625 w 625"/>
                <a:gd name="T7" fmla="*/ 331 h 779"/>
                <a:gd name="T8" fmla="*/ 617 w 625"/>
                <a:gd name="T9" fmla="*/ 233 h 779"/>
                <a:gd name="T10" fmla="*/ 583 w 625"/>
                <a:gd name="T11" fmla="*/ 143 h 779"/>
                <a:gd name="T12" fmla="*/ 524 w 625"/>
                <a:gd name="T13" fmla="*/ 72 h 779"/>
                <a:gd name="T14" fmla="*/ 440 w 625"/>
                <a:gd name="T15" fmla="*/ 18 h 779"/>
                <a:gd name="T16" fmla="*/ 338 w 625"/>
                <a:gd name="T17" fmla="*/ 0 h 779"/>
                <a:gd name="T18" fmla="*/ 228 w 625"/>
                <a:gd name="T19" fmla="*/ 18 h 779"/>
                <a:gd name="T20" fmla="*/ 136 w 625"/>
                <a:gd name="T21" fmla="*/ 72 h 779"/>
                <a:gd name="T22" fmla="*/ 68 w 625"/>
                <a:gd name="T23" fmla="*/ 161 h 779"/>
                <a:gd name="T24" fmla="*/ 17 w 625"/>
                <a:gd name="T25" fmla="*/ 269 h 779"/>
                <a:gd name="T26" fmla="*/ 0 w 625"/>
                <a:gd name="T27" fmla="*/ 385 h 779"/>
                <a:gd name="T28" fmla="*/ 17 w 625"/>
                <a:gd name="T29" fmla="*/ 510 h 779"/>
                <a:gd name="T30" fmla="*/ 76 w 625"/>
                <a:gd name="T31" fmla="*/ 627 h 779"/>
                <a:gd name="T32" fmla="*/ 152 w 625"/>
                <a:gd name="T33" fmla="*/ 707 h 779"/>
                <a:gd name="T34" fmla="*/ 245 w 625"/>
                <a:gd name="T35" fmla="*/ 761 h 779"/>
                <a:gd name="T36" fmla="*/ 355 w 625"/>
                <a:gd name="T37" fmla="*/ 779 h 779"/>
                <a:gd name="T38" fmla="*/ 440 w 625"/>
                <a:gd name="T39" fmla="*/ 761 h 779"/>
                <a:gd name="T40" fmla="*/ 516 w 625"/>
                <a:gd name="T41" fmla="*/ 725 h 779"/>
                <a:gd name="T42" fmla="*/ 566 w 625"/>
                <a:gd name="T43" fmla="*/ 680 h 779"/>
                <a:gd name="T44" fmla="*/ 600 w 625"/>
                <a:gd name="T45" fmla="*/ 627 h 779"/>
                <a:gd name="T46" fmla="*/ 617 w 625"/>
                <a:gd name="T47" fmla="*/ 582 h 779"/>
                <a:gd name="T48" fmla="*/ 625 w 625"/>
                <a:gd name="T49" fmla="*/ 555 h 779"/>
                <a:gd name="T50" fmla="*/ 608 w 625"/>
                <a:gd name="T51" fmla="*/ 537 h 779"/>
                <a:gd name="T52" fmla="*/ 592 w 625"/>
                <a:gd name="T53" fmla="*/ 537 h 779"/>
                <a:gd name="T54" fmla="*/ 583 w 625"/>
                <a:gd name="T55" fmla="*/ 546 h 779"/>
                <a:gd name="T56" fmla="*/ 583 w 625"/>
                <a:gd name="T57" fmla="*/ 564 h 779"/>
                <a:gd name="T58" fmla="*/ 541 w 625"/>
                <a:gd name="T59" fmla="*/ 644 h 779"/>
                <a:gd name="T60" fmla="*/ 482 w 625"/>
                <a:gd name="T61" fmla="*/ 698 h 779"/>
                <a:gd name="T62" fmla="*/ 431 w 625"/>
                <a:gd name="T63" fmla="*/ 725 h 779"/>
                <a:gd name="T64" fmla="*/ 389 w 625"/>
                <a:gd name="T65" fmla="*/ 734 h 779"/>
                <a:gd name="T66" fmla="*/ 364 w 625"/>
                <a:gd name="T67" fmla="*/ 734 h 779"/>
                <a:gd name="T68" fmla="*/ 288 w 625"/>
                <a:gd name="T69" fmla="*/ 725 h 779"/>
                <a:gd name="T70" fmla="*/ 228 w 625"/>
                <a:gd name="T71" fmla="*/ 680 h 779"/>
                <a:gd name="T72" fmla="*/ 186 w 625"/>
                <a:gd name="T73" fmla="*/ 627 h 779"/>
                <a:gd name="T74" fmla="*/ 152 w 625"/>
                <a:gd name="T75" fmla="*/ 537 h 779"/>
                <a:gd name="T76" fmla="*/ 136 w 625"/>
                <a:gd name="T77" fmla="*/ 448 h 779"/>
                <a:gd name="T78" fmla="*/ 136 w 625"/>
                <a:gd name="T79" fmla="*/ 367 h 779"/>
                <a:gd name="T80" fmla="*/ 583 w 625"/>
                <a:gd name="T81" fmla="*/ 367 h 779"/>
                <a:gd name="T82" fmla="*/ 136 w 625"/>
                <a:gd name="T83" fmla="*/ 331 h 779"/>
                <a:gd name="T84" fmla="*/ 152 w 625"/>
                <a:gd name="T85" fmla="*/ 224 h 779"/>
                <a:gd name="T86" fmla="*/ 178 w 625"/>
                <a:gd name="T87" fmla="*/ 143 h 779"/>
                <a:gd name="T88" fmla="*/ 220 w 625"/>
                <a:gd name="T89" fmla="*/ 90 h 779"/>
                <a:gd name="T90" fmla="*/ 262 w 625"/>
                <a:gd name="T91" fmla="*/ 54 h 779"/>
                <a:gd name="T92" fmla="*/ 304 w 625"/>
                <a:gd name="T93" fmla="*/ 45 h 779"/>
                <a:gd name="T94" fmla="*/ 338 w 625"/>
                <a:gd name="T95" fmla="*/ 36 h 779"/>
                <a:gd name="T96" fmla="*/ 406 w 625"/>
                <a:gd name="T97" fmla="*/ 54 h 779"/>
                <a:gd name="T98" fmla="*/ 456 w 625"/>
                <a:gd name="T99" fmla="*/ 98 h 779"/>
                <a:gd name="T100" fmla="*/ 490 w 625"/>
                <a:gd name="T101" fmla="*/ 161 h 779"/>
                <a:gd name="T102" fmla="*/ 507 w 625"/>
                <a:gd name="T103" fmla="*/ 224 h 779"/>
                <a:gd name="T104" fmla="*/ 516 w 625"/>
                <a:gd name="T105" fmla="*/ 286 h 779"/>
                <a:gd name="T106" fmla="*/ 516 w 625"/>
                <a:gd name="T107" fmla="*/ 331 h 779"/>
                <a:gd name="T108" fmla="*/ 136 w 625"/>
                <a:gd name="T109" fmla="*/ 331 h 77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25"/>
                <a:gd name="T166" fmla="*/ 0 h 779"/>
                <a:gd name="T167" fmla="*/ 625 w 625"/>
                <a:gd name="T168" fmla="*/ 779 h 77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25" h="779">
                  <a:moveTo>
                    <a:pt x="583" y="367"/>
                  </a:moveTo>
                  <a:lnTo>
                    <a:pt x="617" y="367"/>
                  </a:lnTo>
                  <a:lnTo>
                    <a:pt x="625" y="349"/>
                  </a:lnTo>
                  <a:lnTo>
                    <a:pt x="625" y="331"/>
                  </a:lnTo>
                  <a:lnTo>
                    <a:pt x="617" y="233"/>
                  </a:lnTo>
                  <a:lnTo>
                    <a:pt x="583" y="143"/>
                  </a:lnTo>
                  <a:lnTo>
                    <a:pt x="524" y="72"/>
                  </a:lnTo>
                  <a:lnTo>
                    <a:pt x="440" y="18"/>
                  </a:lnTo>
                  <a:lnTo>
                    <a:pt x="338" y="0"/>
                  </a:lnTo>
                  <a:lnTo>
                    <a:pt x="228" y="18"/>
                  </a:lnTo>
                  <a:lnTo>
                    <a:pt x="136" y="72"/>
                  </a:lnTo>
                  <a:lnTo>
                    <a:pt x="68" y="161"/>
                  </a:lnTo>
                  <a:lnTo>
                    <a:pt x="17" y="269"/>
                  </a:lnTo>
                  <a:lnTo>
                    <a:pt x="0" y="385"/>
                  </a:lnTo>
                  <a:lnTo>
                    <a:pt x="17" y="510"/>
                  </a:lnTo>
                  <a:lnTo>
                    <a:pt x="76" y="627"/>
                  </a:lnTo>
                  <a:lnTo>
                    <a:pt x="152" y="707"/>
                  </a:lnTo>
                  <a:lnTo>
                    <a:pt x="245" y="761"/>
                  </a:lnTo>
                  <a:lnTo>
                    <a:pt x="355" y="779"/>
                  </a:lnTo>
                  <a:lnTo>
                    <a:pt x="440" y="761"/>
                  </a:lnTo>
                  <a:lnTo>
                    <a:pt x="516" y="725"/>
                  </a:lnTo>
                  <a:lnTo>
                    <a:pt x="566" y="680"/>
                  </a:lnTo>
                  <a:lnTo>
                    <a:pt x="600" y="627"/>
                  </a:lnTo>
                  <a:lnTo>
                    <a:pt x="617" y="582"/>
                  </a:lnTo>
                  <a:lnTo>
                    <a:pt x="625" y="555"/>
                  </a:lnTo>
                  <a:lnTo>
                    <a:pt x="608" y="537"/>
                  </a:lnTo>
                  <a:lnTo>
                    <a:pt x="592" y="537"/>
                  </a:lnTo>
                  <a:lnTo>
                    <a:pt x="583" y="546"/>
                  </a:lnTo>
                  <a:lnTo>
                    <a:pt x="583" y="564"/>
                  </a:lnTo>
                  <a:lnTo>
                    <a:pt x="541" y="644"/>
                  </a:lnTo>
                  <a:lnTo>
                    <a:pt x="482" y="698"/>
                  </a:lnTo>
                  <a:lnTo>
                    <a:pt x="431" y="725"/>
                  </a:lnTo>
                  <a:lnTo>
                    <a:pt x="389" y="734"/>
                  </a:lnTo>
                  <a:lnTo>
                    <a:pt x="364" y="734"/>
                  </a:lnTo>
                  <a:lnTo>
                    <a:pt x="288" y="725"/>
                  </a:lnTo>
                  <a:lnTo>
                    <a:pt x="228" y="680"/>
                  </a:lnTo>
                  <a:lnTo>
                    <a:pt x="186" y="627"/>
                  </a:lnTo>
                  <a:lnTo>
                    <a:pt x="152" y="537"/>
                  </a:lnTo>
                  <a:lnTo>
                    <a:pt x="136" y="448"/>
                  </a:lnTo>
                  <a:lnTo>
                    <a:pt x="136" y="367"/>
                  </a:lnTo>
                  <a:lnTo>
                    <a:pt x="583" y="367"/>
                  </a:lnTo>
                  <a:close/>
                  <a:moveTo>
                    <a:pt x="136" y="331"/>
                  </a:moveTo>
                  <a:lnTo>
                    <a:pt x="152" y="224"/>
                  </a:lnTo>
                  <a:lnTo>
                    <a:pt x="178" y="143"/>
                  </a:lnTo>
                  <a:lnTo>
                    <a:pt x="220" y="90"/>
                  </a:lnTo>
                  <a:lnTo>
                    <a:pt x="262" y="54"/>
                  </a:lnTo>
                  <a:lnTo>
                    <a:pt x="304" y="45"/>
                  </a:lnTo>
                  <a:lnTo>
                    <a:pt x="338" y="36"/>
                  </a:lnTo>
                  <a:lnTo>
                    <a:pt x="406" y="54"/>
                  </a:lnTo>
                  <a:lnTo>
                    <a:pt x="456" y="98"/>
                  </a:lnTo>
                  <a:lnTo>
                    <a:pt x="490" y="161"/>
                  </a:lnTo>
                  <a:lnTo>
                    <a:pt x="507" y="224"/>
                  </a:lnTo>
                  <a:lnTo>
                    <a:pt x="516" y="286"/>
                  </a:lnTo>
                  <a:lnTo>
                    <a:pt x="516" y="331"/>
                  </a:lnTo>
                  <a:lnTo>
                    <a:pt x="136" y="331"/>
                  </a:lnTo>
                  <a:close/>
                </a:path>
              </a:pathLst>
            </a:custGeom>
            <a:solidFill>
              <a:srgbClr val="000000"/>
            </a:solidFill>
            <a:ln w="0">
              <a:solidFill>
                <a:srgbClr val="000000"/>
              </a:solidFill>
              <a:prstDash val="solid"/>
              <a:round/>
              <a:headEnd/>
              <a:tailEnd/>
            </a:ln>
          </p:spPr>
          <p:txBody>
            <a:bodyPr/>
            <a:lstStyle/>
            <a:p>
              <a:endParaRPr lang="en-US"/>
            </a:p>
          </p:txBody>
        </p:sp>
        <p:sp>
          <p:nvSpPr>
            <p:cNvPr id="52314" name="Freeform 293"/>
            <p:cNvSpPr>
              <a:spLocks/>
            </p:cNvSpPr>
            <p:nvPr/>
          </p:nvSpPr>
          <p:spPr bwMode="auto">
            <a:xfrm>
              <a:off x="23336" y="3959"/>
              <a:ext cx="1259" cy="752"/>
            </a:xfrm>
            <a:custGeom>
              <a:avLst/>
              <a:gdLst>
                <a:gd name="T0" fmla="*/ 127 w 1259"/>
                <a:gd name="T1" fmla="*/ 653 h 752"/>
                <a:gd name="T2" fmla="*/ 110 w 1259"/>
                <a:gd name="T3" fmla="*/ 689 h 752"/>
                <a:gd name="T4" fmla="*/ 0 w 1259"/>
                <a:gd name="T5" fmla="*/ 698 h 752"/>
                <a:gd name="T6" fmla="*/ 102 w 1259"/>
                <a:gd name="T7" fmla="*/ 752 h 752"/>
                <a:gd name="T8" fmla="*/ 271 w 1259"/>
                <a:gd name="T9" fmla="*/ 752 h 752"/>
                <a:gd name="T10" fmla="*/ 363 w 1259"/>
                <a:gd name="T11" fmla="*/ 698 h 752"/>
                <a:gd name="T12" fmla="*/ 262 w 1259"/>
                <a:gd name="T13" fmla="*/ 689 h 752"/>
                <a:gd name="T14" fmla="*/ 245 w 1259"/>
                <a:gd name="T15" fmla="*/ 653 h 752"/>
                <a:gd name="T16" fmla="*/ 237 w 1259"/>
                <a:gd name="T17" fmla="*/ 313 h 752"/>
                <a:gd name="T18" fmla="*/ 287 w 1259"/>
                <a:gd name="T19" fmla="*/ 134 h 752"/>
                <a:gd name="T20" fmla="*/ 397 w 1259"/>
                <a:gd name="T21" fmla="*/ 45 h 752"/>
                <a:gd name="T22" fmla="*/ 515 w 1259"/>
                <a:gd name="T23" fmla="*/ 54 h 752"/>
                <a:gd name="T24" fmla="*/ 575 w 1259"/>
                <a:gd name="T25" fmla="*/ 152 h 752"/>
                <a:gd name="T26" fmla="*/ 566 w 1259"/>
                <a:gd name="T27" fmla="*/ 680 h 752"/>
                <a:gd name="T28" fmla="*/ 448 w 1259"/>
                <a:gd name="T29" fmla="*/ 698 h 752"/>
                <a:gd name="T30" fmla="*/ 549 w 1259"/>
                <a:gd name="T31" fmla="*/ 752 h 752"/>
                <a:gd name="T32" fmla="*/ 718 w 1259"/>
                <a:gd name="T33" fmla="*/ 752 h 752"/>
                <a:gd name="T34" fmla="*/ 811 w 1259"/>
                <a:gd name="T35" fmla="*/ 698 h 752"/>
                <a:gd name="T36" fmla="*/ 710 w 1259"/>
                <a:gd name="T37" fmla="*/ 689 h 752"/>
                <a:gd name="T38" fmla="*/ 684 w 1259"/>
                <a:gd name="T39" fmla="*/ 653 h 752"/>
                <a:gd name="T40" fmla="*/ 701 w 1259"/>
                <a:gd name="T41" fmla="*/ 215 h 752"/>
                <a:gd name="T42" fmla="*/ 786 w 1259"/>
                <a:gd name="T43" fmla="*/ 81 h 752"/>
                <a:gd name="T44" fmla="*/ 904 w 1259"/>
                <a:gd name="T45" fmla="*/ 36 h 752"/>
                <a:gd name="T46" fmla="*/ 997 w 1259"/>
                <a:gd name="T47" fmla="*/ 98 h 752"/>
                <a:gd name="T48" fmla="*/ 1022 w 1259"/>
                <a:gd name="T49" fmla="*/ 224 h 752"/>
                <a:gd name="T50" fmla="*/ 1014 w 1259"/>
                <a:gd name="T51" fmla="*/ 680 h 752"/>
                <a:gd name="T52" fmla="*/ 895 w 1259"/>
                <a:gd name="T53" fmla="*/ 698 h 752"/>
                <a:gd name="T54" fmla="*/ 988 w 1259"/>
                <a:gd name="T55" fmla="*/ 752 h 752"/>
                <a:gd name="T56" fmla="*/ 1132 w 1259"/>
                <a:gd name="T57" fmla="*/ 743 h 752"/>
                <a:gd name="T58" fmla="*/ 1259 w 1259"/>
                <a:gd name="T59" fmla="*/ 752 h 752"/>
                <a:gd name="T60" fmla="*/ 1191 w 1259"/>
                <a:gd name="T61" fmla="*/ 698 h 752"/>
                <a:gd name="T62" fmla="*/ 1149 w 1259"/>
                <a:gd name="T63" fmla="*/ 680 h 752"/>
                <a:gd name="T64" fmla="*/ 1132 w 1259"/>
                <a:gd name="T65" fmla="*/ 644 h 752"/>
                <a:gd name="T66" fmla="*/ 1115 w 1259"/>
                <a:gd name="T67" fmla="*/ 125 h 752"/>
                <a:gd name="T68" fmla="*/ 1047 w 1259"/>
                <a:gd name="T69" fmla="*/ 36 h 752"/>
                <a:gd name="T70" fmla="*/ 912 w 1259"/>
                <a:gd name="T71" fmla="*/ 0 h 752"/>
                <a:gd name="T72" fmla="*/ 760 w 1259"/>
                <a:gd name="T73" fmla="*/ 63 h 752"/>
                <a:gd name="T74" fmla="*/ 684 w 1259"/>
                <a:gd name="T75" fmla="*/ 170 h 752"/>
                <a:gd name="T76" fmla="*/ 617 w 1259"/>
                <a:gd name="T77" fmla="*/ 45 h 752"/>
                <a:gd name="T78" fmla="*/ 515 w 1259"/>
                <a:gd name="T79" fmla="*/ 0 h 752"/>
                <a:gd name="T80" fmla="*/ 389 w 1259"/>
                <a:gd name="T81" fmla="*/ 9 h 752"/>
                <a:gd name="T82" fmla="*/ 271 w 1259"/>
                <a:gd name="T83" fmla="*/ 107 h 752"/>
                <a:gd name="T84" fmla="*/ 228 w 1259"/>
                <a:gd name="T85" fmla="*/ 0 h 752"/>
                <a:gd name="T86" fmla="*/ 0 w 1259"/>
                <a:gd name="T87" fmla="*/ 72 h 752"/>
                <a:gd name="T88" fmla="*/ 102 w 1259"/>
                <a:gd name="T89" fmla="*/ 81 h 752"/>
                <a:gd name="T90" fmla="*/ 127 w 1259"/>
                <a:gd name="T91" fmla="*/ 170 h 7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259"/>
                <a:gd name="T139" fmla="*/ 0 h 752"/>
                <a:gd name="T140" fmla="*/ 1259 w 1259"/>
                <a:gd name="T141" fmla="*/ 752 h 7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259" h="752">
                  <a:moveTo>
                    <a:pt x="127" y="170"/>
                  </a:moveTo>
                  <a:lnTo>
                    <a:pt x="127" y="653"/>
                  </a:lnTo>
                  <a:lnTo>
                    <a:pt x="119" y="680"/>
                  </a:lnTo>
                  <a:lnTo>
                    <a:pt x="110" y="689"/>
                  </a:lnTo>
                  <a:lnTo>
                    <a:pt x="85" y="698"/>
                  </a:lnTo>
                  <a:lnTo>
                    <a:pt x="0" y="698"/>
                  </a:lnTo>
                  <a:lnTo>
                    <a:pt x="0" y="752"/>
                  </a:lnTo>
                  <a:lnTo>
                    <a:pt x="102" y="752"/>
                  </a:lnTo>
                  <a:lnTo>
                    <a:pt x="186" y="743"/>
                  </a:lnTo>
                  <a:lnTo>
                    <a:pt x="271" y="752"/>
                  </a:lnTo>
                  <a:lnTo>
                    <a:pt x="363" y="752"/>
                  </a:lnTo>
                  <a:lnTo>
                    <a:pt x="363" y="698"/>
                  </a:lnTo>
                  <a:lnTo>
                    <a:pt x="287" y="698"/>
                  </a:lnTo>
                  <a:lnTo>
                    <a:pt x="262" y="689"/>
                  </a:lnTo>
                  <a:lnTo>
                    <a:pt x="245" y="680"/>
                  </a:lnTo>
                  <a:lnTo>
                    <a:pt x="245" y="653"/>
                  </a:lnTo>
                  <a:lnTo>
                    <a:pt x="237" y="627"/>
                  </a:lnTo>
                  <a:lnTo>
                    <a:pt x="237" y="313"/>
                  </a:lnTo>
                  <a:lnTo>
                    <a:pt x="254" y="215"/>
                  </a:lnTo>
                  <a:lnTo>
                    <a:pt x="287" y="134"/>
                  </a:lnTo>
                  <a:lnTo>
                    <a:pt x="338" y="81"/>
                  </a:lnTo>
                  <a:lnTo>
                    <a:pt x="397" y="45"/>
                  </a:lnTo>
                  <a:lnTo>
                    <a:pt x="456" y="36"/>
                  </a:lnTo>
                  <a:lnTo>
                    <a:pt x="515" y="54"/>
                  </a:lnTo>
                  <a:lnTo>
                    <a:pt x="558" y="98"/>
                  </a:lnTo>
                  <a:lnTo>
                    <a:pt x="575" y="152"/>
                  </a:lnTo>
                  <a:lnTo>
                    <a:pt x="575" y="653"/>
                  </a:lnTo>
                  <a:lnTo>
                    <a:pt x="566" y="680"/>
                  </a:lnTo>
                  <a:lnTo>
                    <a:pt x="532" y="698"/>
                  </a:lnTo>
                  <a:lnTo>
                    <a:pt x="448" y="698"/>
                  </a:lnTo>
                  <a:lnTo>
                    <a:pt x="448" y="752"/>
                  </a:lnTo>
                  <a:lnTo>
                    <a:pt x="549" y="752"/>
                  </a:lnTo>
                  <a:lnTo>
                    <a:pt x="634" y="743"/>
                  </a:lnTo>
                  <a:lnTo>
                    <a:pt x="718" y="752"/>
                  </a:lnTo>
                  <a:lnTo>
                    <a:pt x="811" y="752"/>
                  </a:lnTo>
                  <a:lnTo>
                    <a:pt x="811" y="698"/>
                  </a:lnTo>
                  <a:lnTo>
                    <a:pt x="735" y="698"/>
                  </a:lnTo>
                  <a:lnTo>
                    <a:pt x="710" y="689"/>
                  </a:lnTo>
                  <a:lnTo>
                    <a:pt x="693" y="680"/>
                  </a:lnTo>
                  <a:lnTo>
                    <a:pt x="684" y="653"/>
                  </a:lnTo>
                  <a:lnTo>
                    <a:pt x="684" y="313"/>
                  </a:lnTo>
                  <a:lnTo>
                    <a:pt x="701" y="215"/>
                  </a:lnTo>
                  <a:lnTo>
                    <a:pt x="735" y="134"/>
                  </a:lnTo>
                  <a:lnTo>
                    <a:pt x="786" y="81"/>
                  </a:lnTo>
                  <a:lnTo>
                    <a:pt x="845" y="45"/>
                  </a:lnTo>
                  <a:lnTo>
                    <a:pt x="904" y="36"/>
                  </a:lnTo>
                  <a:lnTo>
                    <a:pt x="963" y="54"/>
                  </a:lnTo>
                  <a:lnTo>
                    <a:pt x="997" y="98"/>
                  </a:lnTo>
                  <a:lnTo>
                    <a:pt x="1014" y="152"/>
                  </a:lnTo>
                  <a:lnTo>
                    <a:pt x="1022" y="224"/>
                  </a:lnTo>
                  <a:lnTo>
                    <a:pt x="1022" y="653"/>
                  </a:lnTo>
                  <a:lnTo>
                    <a:pt x="1014" y="680"/>
                  </a:lnTo>
                  <a:lnTo>
                    <a:pt x="980" y="698"/>
                  </a:lnTo>
                  <a:lnTo>
                    <a:pt x="895" y="698"/>
                  </a:lnTo>
                  <a:lnTo>
                    <a:pt x="895" y="752"/>
                  </a:lnTo>
                  <a:lnTo>
                    <a:pt x="988" y="752"/>
                  </a:lnTo>
                  <a:lnTo>
                    <a:pt x="1081" y="743"/>
                  </a:lnTo>
                  <a:lnTo>
                    <a:pt x="1132" y="743"/>
                  </a:lnTo>
                  <a:lnTo>
                    <a:pt x="1199" y="752"/>
                  </a:lnTo>
                  <a:lnTo>
                    <a:pt x="1259" y="752"/>
                  </a:lnTo>
                  <a:lnTo>
                    <a:pt x="1259" y="698"/>
                  </a:lnTo>
                  <a:lnTo>
                    <a:pt x="1191" y="698"/>
                  </a:lnTo>
                  <a:lnTo>
                    <a:pt x="1166" y="689"/>
                  </a:lnTo>
                  <a:lnTo>
                    <a:pt x="1149" y="680"/>
                  </a:lnTo>
                  <a:lnTo>
                    <a:pt x="1140" y="671"/>
                  </a:lnTo>
                  <a:lnTo>
                    <a:pt x="1132" y="644"/>
                  </a:lnTo>
                  <a:lnTo>
                    <a:pt x="1132" y="206"/>
                  </a:lnTo>
                  <a:lnTo>
                    <a:pt x="1115" y="125"/>
                  </a:lnTo>
                  <a:lnTo>
                    <a:pt x="1081" y="63"/>
                  </a:lnTo>
                  <a:lnTo>
                    <a:pt x="1047" y="36"/>
                  </a:lnTo>
                  <a:lnTo>
                    <a:pt x="997" y="9"/>
                  </a:lnTo>
                  <a:lnTo>
                    <a:pt x="912" y="0"/>
                  </a:lnTo>
                  <a:lnTo>
                    <a:pt x="828" y="18"/>
                  </a:lnTo>
                  <a:lnTo>
                    <a:pt x="760" y="63"/>
                  </a:lnTo>
                  <a:lnTo>
                    <a:pt x="710" y="116"/>
                  </a:lnTo>
                  <a:lnTo>
                    <a:pt x="684" y="170"/>
                  </a:lnTo>
                  <a:lnTo>
                    <a:pt x="659" y="98"/>
                  </a:lnTo>
                  <a:lnTo>
                    <a:pt x="617" y="45"/>
                  </a:lnTo>
                  <a:lnTo>
                    <a:pt x="566" y="18"/>
                  </a:lnTo>
                  <a:lnTo>
                    <a:pt x="515" y="0"/>
                  </a:lnTo>
                  <a:lnTo>
                    <a:pt x="465" y="0"/>
                  </a:lnTo>
                  <a:lnTo>
                    <a:pt x="389" y="9"/>
                  </a:lnTo>
                  <a:lnTo>
                    <a:pt x="321" y="54"/>
                  </a:lnTo>
                  <a:lnTo>
                    <a:pt x="271" y="107"/>
                  </a:lnTo>
                  <a:lnTo>
                    <a:pt x="228" y="179"/>
                  </a:lnTo>
                  <a:lnTo>
                    <a:pt x="228" y="0"/>
                  </a:lnTo>
                  <a:lnTo>
                    <a:pt x="0" y="18"/>
                  </a:lnTo>
                  <a:lnTo>
                    <a:pt x="0" y="72"/>
                  </a:lnTo>
                  <a:lnTo>
                    <a:pt x="76" y="72"/>
                  </a:lnTo>
                  <a:lnTo>
                    <a:pt x="102" y="81"/>
                  </a:lnTo>
                  <a:lnTo>
                    <a:pt x="127" y="107"/>
                  </a:lnTo>
                  <a:lnTo>
                    <a:pt x="127" y="170"/>
                  </a:lnTo>
                  <a:close/>
                </a:path>
              </a:pathLst>
            </a:custGeom>
            <a:solidFill>
              <a:srgbClr val="000000"/>
            </a:solidFill>
            <a:ln w="0">
              <a:solidFill>
                <a:srgbClr val="000000"/>
              </a:solidFill>
              <a:prstDash val="solid"/>
              <a:round/>
              <a:headEnd/>
              <a:tailEnd/>
            </a:ln>
          </p:spPr>
          <p:txBody>
            <a:bodyPr/>
            <a:lstStyle/>
            <a:p>
              <a:endParaRPr lang="en-US"/>
            </a:p>
          </p:txBody>
        </p:sp>
        <p:sp>
          <p:nvSpPr>
            <p:cNvPr id="52315" name="Freeform 294"/>
            <p:cNvSpPr>
              <a:spLocks noEditPoints="1"/>
            </p:cNvSpPr>
            <p:nvPr/>
          </p:nvSpPr>
          <p:spPr bwMode="auto">
            <a:xfrm>
              <a:off x="24671" y="3950"/>
              <a:ext cx="709" cy="779"/>
            </a:xfrm>
            <a:custGeom>
              <a:avLst/>
              <a:gdLst>
                <a:gd name="T0" fmla="*/ 709 w 709"/>
                <a:gd name="T1" fmla="*/ 394 h 779"/>
                <a:gd name="T2" fmla="*/ 692 w 709"/>
                <a:gd name="T3" fmla="*/ 269 h 779"/>
                <a:gd name="T4" fmla="*/ 641 w 709"/>
                <a:gd name="T5" fmla="*/ 161 h 779"/>
                <a:gd name="T6" fmla="*/ 565 w 709"/>
                <a:gd name="T7" fmla="*/ 72 h 779"/>
                <a:gd name="T8" fmla="*/ 464 w 709"/>
                <a:gd name="T9" fmla="*/ 18 h 779"/>
                <a:gd name="T10" fmla="*/ 354 w 709"/>
                <a:gd name="T11" fmla="*/ 0 h 779"/>
                <a:gd name="T12" fmla="*/ 244 w 709"/>
                <a:gd name="T13" fmla="*/ 18 h 779"/>
                <a:gd name="T14" fmla="*/ 143 w 709"/>
                <a:gd name="T15" fmla="*/ 81 h 779"/>
                <a:gd name="T16" fmla="*/ 67 w 709"/>
                <a:gd name="T17" fmla="*/ 161 h 779"/>
                <a:gd name="T18" fmla="*/ 16 w 709"/>
                <a:gd name="T19" fmla="*/ 277 h 779"/>
                <a:gd name="T20" fmla="*/ 0 w 709"/>
                <a:gd name="T21" fmla="*/ 394 h 779"/>
                <a:gd name="T22" fmla="*/ 16 w 709"/>
                <a:gd name="T23" fmla="*/ 519 h 779"/>
                <a:gd name="T24" fmla="*/ 67 w 709"/>
                <a:gd name="T25" fmla="*/ 627 h 779"/>
                <a:gd name="T26" fmla="*/ 152 w 709"/>
                <a:gd name="T27" fmla="*/ 707 h 779"/>
                <a:gd name="T28" fmla="*/ 244 w 709"/>
                <a:gd name="T29" fmla="*/ 761 h 779"/>
                <a:gd name="T30" fmla="*/ 354 w 709"/>
                <a:gd name="T31" fmla="*/ 779 h 779"/>
                <a:gd name="T32" fmla="*/ 464 w 709"/>
                <a:gd name="T33" fmla="*/ 761 h 779"/>
                <a:gd name="T34" fmla="*/ 565 w 709"/>
                <a:gd name="T35" fmla="*/ 707 h 779"/>
                <a:gd name="T36" fmla="*/ 641 w 709"/>
                <a:gd name="T37" fmla="*/ 627 h 779"/>
                <a:gd name="T38" fmla="*/ 692 w 709"/>
                <a:gd name="T39" fmla="*/ 519 h 779"/>
                <a:gd name="T40" fmla="*/ 709 w 709"/>
                <a:gd name="T41" fmla="*/ 394 h 779"/>
                <a:gd name="T42" fmla="*/ 354 w 709"/>
                <a:gd name="T43" fmla="*/ 734 h 779"/>
                <a:gd name="T44" fmla="*/ 287 w 709"/>
                <a:gd name="T45" fmla="*/ 725 h 779"/>
                <a:gd name="T46" fmla="*/ 228 w 709"/>
                <a:gd name="T47" fmla="*/ 689 h 779"/>
                <a:gd name="T48" fmla="*/ 177 w 709"/>
                <a:gd name="T49" fmla="*/ 627 h 779"/>
                <a:gd name="T50" fmla="*/ 143 w 709"/>
                <a:gd name="T51" fmla="*/ 546 h 779"/>
                <a:gd name="T52" fmla="*/ 135 w 709"/>
                <a:gd name="T53" fmla="*/ 457 h 779"/>
                <a:gd name="T54" fmla="*/ 135 w 709"/>
                <a:gd name="T55" fmla="*/ 313 h 779"/>
                <a:gd name="T56" fmla="*/ 143 w 709"/>
                <a:gd name="T57" fmla="*/ 233 h 779"/>
                <a:gd name="T58" fmla="*/ 168 w 709"/>
                <a:gd name="T59" fmla="*/ 152 h 779"/>
                <a:gd name="T60" fmla="*/ 219 w 709"/>
                <a:gd name="T61" fmla="*/ 90 h 779"/>
                <a:gd name="T62" fmla="*/ 287 w 709"/>
                <a:gd name="T63" fmla="*/ 45 h 779"/>
                <a:gd name="T64" fmla="*/ 354 w 709"/>
                <a:gd name="T65" fmla="*/ 36 h 779"/>
                <a:gd name="T66" fmla="*/ 422 w 709"/>
                <a:gd name="T67" fmla="*/ 45 h 779"/>
                <a:gd name="T68" fmla="*/ 489 w 709"/>
                <a:gd name="T69" fmla="*/ 90 h 779"/>
                <a:gd name="T70" fmla="*/ 540 w 709"/>
                <a:gd name="T71" fmla="*/ 143 h 779"/>
                <a:gd name="T72" fmla="*/ 565 w 709"/>
                <a:gd name="T73" fmla="*/ 224 h 779"/>
                <a:gd name="T74" fmla="*/ 574 w 709"/>
                <a:gd name="T75" fmla="*/ 313 h 779"/>
                <a:gd name="T76" fmla="*/ 574 w 709"/>
                <a:gd name="T77" fmla="*/ 457 h 779"/>
                <a:gd name="T78" fmla="*/ 565 w 709"/>
                <a:gd name="T79" fmla="*/ 528 h 779"/>
                <a:gd name="T80" fmla="*/ 540 w 709"/>
                <a:gd name="T81" fmla="*/ 609 h 779"/>
                <a:gd name="T82" fmla="*/ 498 w 709"/>
                <a:gd name="T83" fmla="*/ 680 h 779"/>
                <a:gd name="T84" fmla="*/ 430 w 709"/>
                <a:gd name="T85" fmla="*/ 725 h 779"/>
                <a:gd name="T86" fmla="*/ 354 w 709"/>
                <a:gd name="T87" fmla="*/ 734 h 7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09"/>
                <a:gd name="T133" fmla="*/ 0 h 779"/>
                <a:gd name="T134" fmla="*/ 709 w 709"/>
                <a:gd name="T135" fmla="*/ 779 h 7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09" h="779">
                  <a:moveTo>
                    <a:pt x="709" y="394"/>
                  </a:moveTo>
                  <a:lnTo>
                    <a:pt x="692" y="269"/>
                  </a:lnTo>
                  <a:lnTo>
                    <a:pt x="641" y="161"/>
                  </a:lnTo>
                  <a:lnTo>
                    <a:pt x="565" y="72"/>
                  </a:lnTo>
                  <a:lnTo>
                    <a:pt x="464" y="18"/>
                  </a:lnTo>
                  <a:lnTo>
                    <a:pt x="354" y="0"/>
                  </a:lnTo>
                  <a:lnTo>
                    <a:pt x="244" y="18"/>
                  </a:lnTo>
                  <a:lnTo>
                    <a:pt x="143" y="81"/>
                  </a:lnTo>
                  <a:lnTo>
                    <a:pt x="67" y="161"/>
                  </a:lnTo>
                  <a:lnTo>
                    <a:pt x="16" y="277"/>
                  </a:lnTo>
                  <a:lnTo>
                    <a:pt x="0" y="394"/>
                  </a:lnTo>
                  <a:lnTo>
                    <a:pt x="16" y="519"/>
                  </a:lnTo>
                  <a:lnTo>
                    <a:pt x="67" y="627"/>
                  </a:lnTo>
                  <a:lnTo>
                    <a:pt x="152" y="707"/>
                  </a:lnTo>
                  <a:lnTo>
                    <a:pt x="244" y="761"/>
                  </a:lnTo>
                  <a:lnTo>
                    <a:pt x="354" y="779"/>
                  </a:lnTo>
                  <a:lnTo>
                    <a:pt x="464" y="761"/>
                  </a:lnTo>
                  <a:lnTo>
                    <a:pt x="565" y="707"/>
                  </a:lnTo>
                  <a:lnTo>
                    <a:pt x="641" y="627"/>
                  </a:lnTo>
                  <a:lnTo>
                    <a:pt x="692" y="519"/>
                  </a:lnTo>
                  <a:lnTo>
                    <a:pt x="709" y="394"/>
                  </a:lnTo>
                  <a:close/>
                  <a:moveTo>
                    <a:pt x="354" y="734"/>
                  </a:moveTo>
                  <a:lnTo>
                    <a:pt x="287" y="725"/>
                  </a:lnTo>
                  <a:lnTo>
                    <a:pt x="228" y="689"/>
                  </a:lnTo>
                  <a:lnTo>
                    <a:pt x="177" y="627"/>
                  </a:lnTo>
                  <a:lnTo>
                    <a:pt x="143" y="546"/>
                  </a:lnTo>
                  <a:lnTo>
                    <a:pt x="135" y="457"/>
                  </a:lnTo>
                  <a:lnTo>
                    <a:pt x="135" y="313"/>
                  </a:lnTo>
                  <a:lnTo>
                    <a:pt x="143" y="233"/>
                  </a:lnTo>
                  <a:lnTo>
                    <a:pt x="168" y="152"/>
                  </a:lnTo>
                  <a:lnTo>
                    <a:pt x="219" y="90"/>
                  </a:lnTo>
                  <a:lnTo>
                    <a:pt x="287" y="45"/>
                  </a:lnTo>
                  <a:lnTo>
                    <a:pt x="354" y="36"/>
                  </a:lnTo>
                  <a:lnTo>
                    <a:pt x="422" y="45"/>
                  </a:lnTo>
                  <a:lnTo>
                    <a:pt x="489" y="90"/>
                  </a:lnTo>
                  <a:lnTo>
                    <a:pt x="540" y="143"/>
                  </a:lnTo>
                  <a:lnTo>
                    <a:pt x="565" y="224"/>
                  </a:lnTo>
                  <a:lnTo>
                    <a:pt x="574" y="313"/>
                  </a:lnTo>
                  <a:lnTo>
                    <a:pt x="574" y="457"/>
                  </a:lnTo>
                  <a:lnTo>
                    <a:pt x="565" y="528"/>
                  </a:lnTo>
                  <a:lnTo>
                    <a:pt x="540" y="609"/>
                  </a:lnTo>
                  <a:lnTo>
                    <a:pt x="498" y="680"/>
                  </a:lnTo>
                  <a:lnTo>
                    <a:pt x="430" y="725"/>
                  </a:lnTo>
                  <a:lnTo>
                    <a:pt x="354" y="734"/>
                  </a:lnTo>
                  <a:close/>
                </a:path>
              </a:pathLst>
            </a:custGeom>
            <a:solidFill>
              <a:srgbClr val="000000"/>
            </a:solidFill>
            <a:ln w="0">
              <a:solidFill>
                <a:srgbClr val="000000"/>
              </a:solidFill>
              <a:prstDash val="solid"/>
              <a:round/>
              <a:headEnd/>
              <a:tailEnd/>
            </a:ln>
          </p:spPr>
          <p:txBody>
            <a:bodyPr/>
            <a:lstStyle/>
            <a:p>
              <a:endParaRPr lang="en-US"/>
            </a:p>
          </p:txBody>
        </p:sp>
        <p:sp>
          <p:nvSpPr>
            <p:cNvPr id="52316" name="Freeform 295"/>
            <p:cNvSpPr>
              <a:spLocks/>
            </p:cNvSpPr>
            <p:nvPr/>
          </p:nvSpPr>
          <p:spPr bwMode="auto">
            <a:xfrm>
              <a:off x="25422" y="3977"/>
              <a:ext cx="785" cy="752"/>
            </a:xfrm>
            <a:custGeom>
              <a:avLst/>
              <a:gdLst>
                <a:gd name="T0" fmla="*/ 633 w 785"/>
                <a:gd name="T1" fmla="*/ 170 h 752"/>
                <a:gd name="T2" fmla="*/ 650 w 785"/>
                <a:gd name="T3" fmla="*/ 134 h 752"/>
                <a:gd name="T4" fmla="*/ 676 w 785"/>
                <a:gd name="T5" fmla="*/ 98 h 752"/>
                <a:gd name="T6" fmla="*/ 718 w 785"/>
                <a:gd name="T7" fmla="*/ 63 h 752"/>
                <a:gd name="T8" fmla="*/ 785 w 785"/>
                <a:gd name="T9" fmla="*/ 54 h 752"/>
                <a:gd name="T10" fmla="*/ 785 w 785"/>
                <a:gd name="T11" fmla="*/ 0 h 752"/>
                <a:gd name="T12" fmla="*/ 718 w 785"/>
                <a:gd name="T13" fmla="*/ 9 h 752"/>
                <a:gd name="T14" fmla="*/ 617 w 785"/>
                <a:gd name="T15" fmla="*/ 9 h 752"/>
                <a:gd name="T16" fmla="*/ 557 w 785"/>
                <a:gd name="T17" fmla="*/ 0 h 752"/>
                <a:gd name="T18" fmla="*/ 524 w 785"/>
                <a:gd name="T19" fmla="*/ 0 h 752"/>
                <a:gd name="T20" fmla="*/ 524 w 785"/>
                <a:gd name="T21" fmla="*/ 54 h 752"/>
                <a:gd name="T22" fmla="*/ 549 w 785"/>
                <a:gd name="T23" fmla="*/ 54 h 752"/>
                <a:gd name="T24" fmla="*/ 566 w 785"/>
                <a:gd name="T25" fmla="*/ 63 h 752"/>
                <a:gd name="T26" fmla="*/ 591 w 785"/>
                <a:gd name="T27" fmla="*/ 89 h 752"/>
                <a:gd name="T28" fmla="*/ 600 w 785"/>
                <a:gd name="T29" fmla="*/ 107 h 752"/>
                <a:gd name="T30" fmla="*/ 600 w 785"/>
                <a:gd name="T31" fmla="*/ 143 h 752"/>
                <a:gd name="T32" fmla="*/ 591 w 785"/>
                <a:gd name="T33" fmla="*/ 152 h 752"/>
                <a:gd name="T34" fmla="*/ 591 w 785"/>
                <a:gd name="T35" fmla="*/ 170 h 752"/>
                <a:gd name="T36" fmla="*/ 422 w 785"/>
                <a:gd name="T37" fmla="*/ 600 h 752"/>
                <a:gd name="T38" fmla="*/ 245 w 785"/>
                <a:gd name="T39" fmla="*/ 125 h 752"/>
                <a:gd name="T40" fmla="*/ 237 w 785"/>
                <a:gd name="T41" fmla="*/ 116 h 752"/>
                <a:gd name="T42" fmla="*/ 237 w 785"/>
                <a:gd name="T43" fmla="*/ 80 h 752"/>
                <a:gd name="T44" fmla="*/ 253 w 785"/>
                <a:gd name="T45" fmla="*/ 71 h 752"/>
                <a:gd name="T46" fmla="*/ 262 w 785"/>
                <a:gd name="T47" fmla="*/ 63 h 752"/>
                <a:gd name="T48" fmla="*/ 279 w 785"/>
                <a:gd name="T49" fmla="*/ 54 h 752"/>
                <a:gd name="T50" fmla="*/ 329 w 785"/>
                <a:gd name="T51" fmla="*/ 54 h 752"/>
                <a:gd name="T52" fmla="*/ 329 w 785"/>
                <a:gd name="T53" fmla="*/ 0 h 752"/>
                <a:gd name="T54" fmla="*/ 270 w 785"/>
                <a:gd name="T55" fmla="*/ 0 h 752"/>
                <a:gd name="T56" fmla="*/ 203 w 785"/>
                <a:gd name="T57" fmla="*/ 9 h 752"/>
                <a:gd name="T58" fmla="*/ 76 w 785"/>
                <a:gd name="T59" fmla="*/ 9 h 752"/>
                <a:gd name="T60" fmla="*/ 0 w 785"/>
                <a:gd name="T61" fmla="*/ 0 h 752"/>
                <a:gd name="T62" fmla="*/ 0 w 785"/>
                <a:gd name="T63" fmla="*/ 54 h 752"/>
                <a:gd name="T64" fmla="*/ 42 w 785"/>
                <a:gd name="T65" fmla="*/ 54 h 752"/>
                <a:gd name="T66" fmla="*/ 68 w 785"/>
                <a:gd name="T67" fmla="*/ 63 h 752"/>
                <a:gd name="T68" fmla="*/ 93 w 785"/>
                <a:gd name="T69" fmla="*/ 63 h 752"/>
                <a:gd name="T70" fmla="*/ 101 w 785"/>
                <a:gd name="T71" fmla="*/ 80 h 752"/>
                <a:gd name="T72" fmla="*/ 118 w 785"/>
                <a:gd name="T73" fmla="*/ 89 h 752"/>
                <a:gd name="T74" fmla="*/ 127 w 785"/>
                <a:gd name="T75" fmla="*/ 116 h 752"/>
                <a:gd name="T76" fmla="*/ 355 w 785"/>
                <a:gd name="T77" fmla="*/ 716 h 752"/>
                <a:gd name="T78" fmla="*/ 363 w 785"/>
                <a:gd name="T79" fmla="*/ 734 h 752"/>
                <a:gd name="T80" fmla="*/ 380 w 785"/>
                <a:gd name="T81" fmla="*/ 752 h 752"/>
                <a:gd name="T82" fmla="*/ 405 w 785"/>
                <a:gd name="T83" fmla="*/ 752 h 752"/>
                <a:gd name="T84" fmla="*/ 422 w 785"/>
                <a:gd name="T85" fmla="*/ 734 h 752"/>
                <a:gd name="T86" fmla="*/ 422 w 785"/>
                <a:gd name="T87" fmla="*/ 716 h 752"/>
                <a:gd name="T88" fmla="*/ 633 w 785"/>
                <a:gd name="T89" fmla="*/ 170 h 75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85"/>
                <a:gd name="T136" fmla="*/ 0 h 752"/>
                <a:gd name="T137" fmla="*/ 785 w 785"/>
                <a:gd name="T138" fmla="*/ 752 h 75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85" h="752">
                  <a:moveTo>
                    <a:pt x="633" y="170"/>
                  </a:moveTo>
                  <a:lnTo>
                    <a:pt x="650" y="134"/>
                  </a:lnTo>
                  <a:lnTo>
                    <a:pt x="676" y="98"/>
                  </a:lnTo>
                  <a:lnTo>
                    <a:pt x="718" y="63"/>
                  </a:lnTo>
                  <a:lnTo>
                    <a:pt x="785" y="54"/>
                  </a:lnTo>
                  <a:lnTo>
                    <a:pt x="785" y="0"/>
                  </a:lnTo>
                  <a:lnTo>
                    <a:pt x="718" y="9"/>
                  </a:lnTo>
                  <a:lnTo>
                    <a:pt x="617" y="9"/>
                  </a:lnTo>
                  <a:lnTo>
                    <a:pt x="557" y="0"/>
                  </a:lnTo>
                  <a:lnTo>
                    <a:pt x="524" y="0"/>
                  </a:lnTo>
                  <a:lnTo>
                    <a:pt x="524" y="54"/>
                  </a:lnTo>
                  <a:lnTo>
                    <a:pt x="549" y="54"/>
                  </a:lnTo>
                  <a:lnTo>
                    <a:pt x="566" y="63"/>
                  </a:lnTo>
                  <a:lnTo>
                    <a:pt x="591" y="89"/>
                  </a:lnTo>
                  <a:lnTo>
                    <a:pt x="600" y="107"/>
                  </a:lnTo>
                  <a:lnTo>
                    <a:pt x="600" y="143"/>
                  </a:lnTo>
                  <a:lnTo>
                    <a:pt x="591" y="152"/>
                  </a:lnTo>
                  <a:lnTo>
                    <a:pt x="591" y="170"/>
                  </a:lnTo>
                  <a:lnTo>
                    <a:pt x="422" y="600"/>
                  </a:lnTo>
                  <a:lnTo>
                    <a:pt x="245" y="125"/>
                  </a:lnTo>
                  <a:lnTo>
                    <a:pt x="237" y="116"/>
                  </a:lnTo>
                  <a:lnTo>
                    <a:pt x="237" y="80"/>
                  </a:lnTo>
                  <a:lnTo>
                    <a:pt x="253" y="71"/>
                  </a:lnTo>
                  <a:lnTo>
                    <a:pt x="262" y="63"/>
                  </a:lnTo>
                  <a:lnTo>
                    <a:pt x="279" y="54"/>
                  </a:lnTo>
                  <a:lnTo>
                    <a:pt x="329" y="54"/>
                  </a:lnTo>
                  <a:lnTo>
                    <a:pt x="329" y="0"/>
                  </a:lnTo>
                  <a:lnTo>
                    <a:pt x="270" y="0"/>
                  </a:lnTo>
                  <a:lnTo>
                    <a:pt x="203" y="9"/>
                  </a:lnTo>
                  <a:lnTo>
                    <a:pt x="76" y="9"/>
                  </a:lnTo>
                  <a:lnTo>
                    <a:pt x="0" y="0"/>
                  </a:lnTo>
                  <a:lnTo>
                    <a:pt x="0" y="54"/>
                  </a:lnTo>
                  <a:lnTo>
                    <a:pt x="42" y="54"/>
                  </a:lnTo>
                  <a:lnTo>
                    <a:pt x="68" y="63"/>
                  </a:lnTo>
                  <a:lnTo>
                    <a:pt x="93" y="63"/>
                  </a:lnTo>
                  <a:lnTo>
                    <a:pt x="101" y="80"/>
                  </a:lnTo>
                  <a:lnTo>
                    <a:pt x="118" y="89"/>
                  </a:lnTo>
                  <a:lnTo>
                    <a:pt x="127" y="116"/>
                  </a:lnTo>
                  <a:lnTo>
                    <a:pt x="355" y="716"/>
                  </a:lnTo>
                  <a:lnTo>
                    <a:pt x="363" y="734"/>
                  </a:lnTo>
                  <a:lnTo>
                    <a:pt x="380" y="752"/>
                  </a:lnTo>
                  <a:lnTo>
                    <a:pt x="405" y="752"/>
                  </a:lnTo>
                  <a:lnTo>
                    <a:pt x="422" y="734"/>
                  </a:lnTo>
                  <a:lnTo>
                    <a:pt x="422" y="716"/>
                  </a:lnTo>
                  <a:lnTo>
                    <a:pt x="633" y="170"/>
                  </a:lnTo>
                  <a:close/>
                </a:path>
              </a:pathLst>
            </a:custGeom>
            <a:solidFill>
              <a:srgbClr val="000000"/>
            </a:solidFill>
            <a:ln w="0">
              <a:solidFill>
                <a:srgbClr val="000000"/>
              </a:solidFill>
              <a:prstDash val="solid"/>
              <a:round/>
              <a:headEnd/>
              <a:tailEnd/>
            </a:ln>
          </p:spPr>
          <p:txBody>
            <a:bodyPr/>
            <a:lstStyle/>
            <a:p>
              <a:endParaRPr lang="en-US"/>
            </a:p>
          </p:txBody>
        </p:sp>
        <p:sp>
          <p:nvSpPr>
            <p:cNvPr id="52317" name="Freeform 296"/>
            <p:cNvSpPr>
              <a:spLocks noEditPoints="1"/>
            </p:cNvSpPr>
            <p:nvPr/>
          </p:nvSpPr>
          <p:spPr bwMode="auto">
            <a:xfrm>
              <a:off x="26233" y="3950"/>
              <a:ext cx="625" cy="779"/>
            </a:xfrm>
            <a:custGeom>
              <a:avLst/>
              <a:gdLst>
                <a:gd name="T0" fmla="*/ 582 w 625"/>
                <a:gd name="T1" fmla="*/ 367 h 779"/>
                <a:gd name="T2" fmla="*/ 616 w 625"/>
                <a:gd name="T3" fmla="*/ 367 h 779"/>
                <a:gd name="T4" fmla="*/ 625 w 625"/>
                <a:gd name="T5" fmla="*/ 349 h 779"/>
                <a:gd name="T6" fmla="*/ 625 w 625"/>
                <a:gd name="T7" fmla="*/ 331 h 779"/>
                <a:gd name="T8" fmla="*/ 616 w 625"/>
                <a:gd name="T9" fmla="*/ 233 h 779"/>
                <a:gd name="T10" fmla="*/ 582 w 625"/>
                <a:gd name="T11" fmla="*/ 143 h 779"/>
                <a:gd name="T12" fmla="*/ 523 w 625"/>
                <a:gd name="T13" fmla="*/ 72 h 779"/>
                <a:gd name="T14" fmla="*/ 447 w 625"/>
                <a:gd name="T15" fmla="*/ 18 h 779"/>
                <a:gd name="T16" fmla="*/ 338 w 625"/>
                <a:gd name="T17" fmla="*/ 0 h 779"/>
                <a:gd name="T18" fmla="*/ 228 w 625"/>
                <a:gd name="T19" fmla="*/ 18 h 779"/>
                <a:gd name="T20" fmla="*/ 135 w 625"/>
                <a:gd name="T21" fmla="*/ 72 h 779"/>
                <a:gd name="T22" fmla="*/ 67 w 625"/>
                <a:gd name="T23" fmla="*/ 161 h 779"/>
                <a:gd name="T24" fmla="*/ 17 w 625"/>
                <a:gd name="T25" fmla="*/ 269 h 779"/>
                <a:gd name="T26" fmla="*/ 0 w 625"/>
                <a:gd name="T27" fmla="*/ 385 h 779"/>
                <a:gd name="T28" fmla="*/ 17 w 625"/>
                <a:gd name="T29" fmla="*/ 510 h 779"/>
                <a:gd name="T30" fmla="*/ 76 w 625"/>
                <a:gd name="T31" fmla="*/ 627 h 779"/>
                <a:gd name="T32" fmla="*/ 152 w 625"/>
                <a:gd name="T33" fmla="*/ 707 h 779"/>
                <a:gd name="T34" fmla="*/ 245 w 625"/>
                <a:gd name="T35" fmla="*/ 761 h 779"/>
                <a:gd name="T36" fmla="*/ 354 w 625"/>
                <a:gd name="T37" fmla="*/ 779 h 779"/>
                <a:gd name="T38" fmla="*/ 439 w 625"/>
                <a:gd name="T39" fmla="*/ 761 h 779"/>
                <a:gd name="T40" fmla="*/ 515 w 625"/>
                <a:gd name="T41" fmla="*/ 725 h 779"/>
                <a:gd name="T42" fmla="*/ 566 w 625"/>
                <a:gd name="T43" fmla="*/ 680 h 779"/>
                <a:gd name="T44" fmla="*/ 599 w 625"/>
                <a:gd name="T45" fmla="*/ 627 h 779"/>
                <a:gd name="T46" fmla="*/ 616 w 625"/>
                <a:gd name="T47" fmla="*/ 582 h 779"/>
                <a:gd name="T48" fmla="*/ 625 w 625"/>
                <a:gd name="T49" fmla="*/ 555 h 779"/>
                <a:gd name="T50" fmla="*/ 608 w 625"/>
                <a:gd name="T51" fmla="*/ 537 h 779"/>
                <a:gd name="T52" fmla="*/ 591 w 625"/>
                <a:gd name="T53" fmla="*/ 537 h 779"/>
                <a:gd name="T54" fmla="*/ 582 w 625"/>
                <a:gd name="T55" fmla="*/ 546 h 779"/>
                <a:gd name="T56" fmla="*/ 582 w 625"/>
                <a:gd name="T57" fmla="*/ 564 h 779"/>
                <a:gd name="T58" fmla="*/ 540 w 625"/>
                <a:gd name="T59" fmla="*/ 644 h 779"/>
                <a:gd name="T60" fmla="*/ 490 w 625"/>
                <a:gd name="T61" fmla="*/ 698 h 779"/>
                <a:gd name="T62" fmla="*/ 430 w 625"/>
                <a:gd name="T63" fmla="*/ 725 h 779"/>
                <a:gd name="T64" fmla="*/ 388 w 625"/>
                <a:gd name="T65" fmla="*/ 734 h 779"/>
                <a:gd name="T66" fmla="*/ 363 w 625"/>
                <a:gd name="T67" fmla="*/ 734 h 779"/>
                <a:gd name="T68" fmla="*/ 287 w 625"/>
                <a:gd name="T69" fmla="*/ 725 h 779"/>
                <a:gd name="T70" fmla="*/ 228 w 625"/>
                <a:gd name="T71" fmla="*/ 680 h 779"/>
                <a:gd name="T72" fmla="*/ 186 w 625"/>
                <a:gd name="T73" fmla="*/ 627 h 779"/>
                <a:gd name="T74" fmla="*/ 152 w 625"/>
                <a:gd name="T75" fmla="*/ 537 h 779"/>
                <a:gd name="T76" fmla="*/ 135 w 625"/>
                <a:gd name="T77" fmla="*/ 448 h 779"/>
                <a:gd name="T78" fmla="*/ 135 w 625"/>
                <a:gd name="T79" fmla="*/ 367 h 779"/>
                <a:gd name="T80" fmla="*/ 582 w 625"/>
                <a:gd name="T81" fmla="*/ 367 h 779"/>
                <a:gd name="T82" fmla="*/ 135 w 625"/>
                <a:gd name="T83" fmla="*/ 331 h 779"/>
                <a:gd name="T84" fmla="*/ 152 w 625"/>
                <a:gd name="T85" fmla="*/ 224 h 779"/>
                <a:gd name="T86" fmla="*/ 177 w 625"/>
                <a:gd name="T87" fmla="*/ 143 h 779"/>
                <a:gd name="T88" fmla="*/ 219 w 625"/>
                <a:gd name="T89" fmla="*/ 90 h 779"/>
                <a:gd name="T90" fmla="*/ 262 w 625"/>
                <a:gd name="T91" fmla="*/ 54 h 779"/>
                <a:gd name="T92" fmla="*/ 304 w 625"/>
                <a:gd name="T93" fmla="*/ 45 h 779"/>
                <a:gd name="T94" fmla="*/ 338 w 625"/>
                <a:gd name="T95" fmla="*/ 36 h 779"/>
                <a:gd name="T96" fmla="*/ 405 w 625"/>
                <a:gd name="T97" fmla="*/ 54 h 779"/>
                <a:gd name="T98" fmla="*/ 456 w 625"/>
                <a:gd name="T99" fmla="*/ 98 h 779"/>
                <a:gd name="T100" fmla="*/ 490 w 625"/>
                <a:gd name="T101" fmla="*/ 161 h 779"/>
                <a:gd name="T102" fmla="*/ 506 w 625"/>
                <a:gd name="T103" fmla="*/ 224 h 779"/>
                <a:gd name="T104" fmla="*/ 515 w 625"/>
                <a:gd name="T105" fmla="*/ 286 h 779"/>
                <a:gd name="T106" fmla="*/ 515 w 625"/>
                <a:gd name="T107" fmla="*/ 331 h 779"/>
                <a:gd name="T108" fmla="*/ 135 w 625"/>
                <a:gd name="T109" fmla="*/ 331 h 77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25"/>
                <a:gd name="T166" fmla="*/ 0 h 779"/>
                <a:gd name="T167" fmla="*/ 625 w 625"/>
                <a:gd name="T168" fmla="*/ 779 h 77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25" h="779">
                  <a:moveTo>
                    <a:pt x="582" y="367"/>
                  </a:moveTo>
                  <a:lnTo>
                    <a:pt x="616" y="367"/>
                  </a:lnTo>
                  <a:lnTo>
                    <a:pt x="625" y="349"/>
                  </a:lnTo>
                  <a:lnTo>
                    <a:pt x="625" y="331"/>
                  </a:lnTo>
                  <a:lnTo>
                    <a:pt x="616" y="233"/>
                  </a:lnTo>
                  <a:lnTo>
                    <a:pt x="582" y="143"/>
                  </a:lnTo>
                  <a:lnTo>
                    <a:pt x="523" y="72"/>
                  </a:lnTo>
                  <a:lnTo>
                    <a:pt x="447" y="18"/>
                  </a:lnTo>
                  <a:lnTo>
                    <a:pt x="338" y="0"/>
                  </a:lnTo>
                  <a:lnTo>
                    <a:pt x="228" y="18"/>
                  </a:lnTo>
                  <a:lnTo>
                    <a:pt x="135" y="72"/>
                  </a:lnTo>
                  <a:lnTo>
                    <a:pt x="67" y="161"/>
                  </a:lnTo>
                  <a:lnTo>
                    <a:pt x="17" y="269"/>
                  </a:lnTo>
                  <a:lnTo>
                    <a:pt x="0" y="385"/>
                  </a:lnTo>
                  <a:lnTo>
                    <a:pt x="17" y="510"/>
                  </a:lnTo>
                  <a:lnTo>
                    <a:pt x="76" y="627"/>
                  </a:lnTo>
                  <a:lnTo>
                    <a:pt x="152" y="707"/>
                  </a:lnTo>
                  <a:lnTo>
                    <a:pt x="245" y="761"/>
                  </a:lnTo>
                  <a:lnTo>
                    <a:pt x="354" y="779"/>
                  </a:lnTo>
                  <a:lnTo>
                    <a:pt x="439" y="761"/>
                  </a:lnTo>
                  <a:lnTo>
                    <a:pt x="515" y="725"/>
                  </a:lnTo>
                  <a:lnTo>
                    <a:pt x="566" y="680"/>
                  </a:lnTo>
                  <a:lnTo>
                    <a:pt x="599" y="627"/>
                  </a:lnTo>
                  <a:lnTo>
                    <a:pt x="616" y="582"/>
                  </a:lnTo>
                  <a:lnTo>
                    <a:pt x="625" y="555"/>
                  </a:lnTo>
                  <a:lnTo>
                    <a:pt x="608" y="537"/>
                  </a:lnTo>
                  <a:lnTo>
                    <a:pt x="591" y="537"/>
                  </a:lnTo>
                  <a:lnTo>
                    <a:pt x="582" y="546"/>
                  </a:lnTo>
                  <a:lnTo>
                    <a:pt x="582" y="564"/>
                  </a:lnTo>
                  <a:lnTo>
                    <a:pt x="540" y="644"/>
                  </a:lnTo>
                  <a:lnTo>
                    <a:pt x="490" y="698"/>
                  </a:lnTo>
                  <a:lnTo>
                    <a:pt x="430" y="725"/>
                  </a:lnTo>
                  <a:lnTo>
                    <a:pt x="388" y="734"/>
                  </a:lnTo>
                  <a:lnTo>
                    <a:pt x="363" y="734"/>
                  </a:lnTo>
                  <a:lnTo>
                    <a:pt x="287" y="725"/>
                  </a:lnTo>
                  <a:lnTo>
                    <a:pt x="228" y="680"/>
                  </a:lnTo>
                  <a:lnTo>
                    <a:pt x="186" y="627"/>
                  </a:lnTo>
                  <a:lnTo>
                    <a:pt x="152" y="537"/>
                  </a:lnTo>
                  <a:lnTo>
                    <a:pt x="135" y="448"/>
                  </a:lnTo>
                  <a:lnTo>
                    <a:pt x="135" y="367"/>
                  </a:lnTo>
                  <a:lnTo>
                    <a:pt x="582" y="367"/>
                  </a:lnTo>
                  <a:close/>
                  <a:moveTo>
                    <a:pt x="135" y="331"/>
                  </a:moveTo>
                  <a:lnTo>
                    <a:pt x="152" y="224"/>
                  </a:lnTo>
                  <a:lnTo>
                    <a:pt x="177" y="143"/>
                  </a:lnTo>
                  <a:lnTo>
                    <a:pt x="219" y="90"/>
                  </a:lnTo>
                  <a:lnTo>
                    <a:pt x="262" y="54"/>
                  </a:lnTo>
                  <a:lnTo>
                    <a:pt x="304" y="45"/>
                  </a:lnTo>
                  <a:lnTo>
                    <a:pt x="338" y="36"/>
                  </a:lnTo>
                  <a:lnTo>
                    <a:pt x="405" y="54"/>
                  </a:lnTo>
                  <a:lnTo>
                    <a:pt x="456" y="98"/>
                  </a:lnTo>
                  <a:lnTo>
                    <a:pt x="490" y="161"/>
                  </a:lnTo>
                  <a:lnTo>
                    <a:pt x="506" y="224"/>
                  </a:lnTo>
                  <a:lnTo>
                    <a:pt x="515" y="286"/>
                  </a:lnTo>
                  <a:lnTo>
                    <a:pt x="515" y="331"/>
                  </a:lnTo>
                  <a:lnTo>
                    <a:pt x="135" y="331"/>
                  </a:lnTo>
                  <a:close/>
                </a:path>
              </a:pathLst>
            </a:custGeom>
            <a:solidFill>
              <a:srgbClr val="000000"/>
            </a:solidFill>
            <a:ln w="0">
              <a:solidFill>
                <a:srgbClr val="000000"/>
              </a:solidFill>
              <a:prstDash val="solid"/>
              <a:round/>
              <a:headEnd/>
              <a:tailEnd/>
            </a:ln>
          </p:spPr>
          <p:txBody>
            <a:bodyPr/>
            <a:lstStyle/>
            <a:p>
              <a:endParaRPr lang="en-US"/>
            </a:p>
          </p:txBody>
        </p:sp>
        <p:sp>
          <p:nvSpPr>
            <p:cNvPr id="52318" name="Freeform 297"/>
            <p:cNvSpPr>
              <a:spLocks/>
            </p:cNvSpPr>
            <p:nvPr/>
          </p:nvSpPr>
          <p:spPr bwMode="auto">
            <a:xfrm>
              <a:off x="26993" y="3431"/>
              <a:ext cx="371" cy="1710"/>
            </a:xfrm>
            <a:custGeom>
              <a:avLst/>
              <a:gdLst>
                <a:gd name="T0" fmla="*/ 371 w 371"/>
                <a:gd name="T1" fmla="*/ 850 h 1710"/>
                <a:gd name="T2" fmla="*/ 363 w 371"/>
                <a:gd name="T3" fmla="*/ 698 h 1710"/>
                <a:gd name="T4" fmla="*/ 329 w 371"/>
                <a:gd name="T5" fmla="*/ 519 h 1710"/>
                <a:gd name="T6" fmla="*/ 262 w 371"/>
                <a:gd name="T7" fmla="*/ 322 h 1710"/>
                <a:gd name="T8" fmla="*/ 202 w 371"/>
                <a:gd name="T9" fmla="*/ 206 h 1710"/>
                <a:gd name="T10" fmla="*/ 135 w 371"/>
                <a:gd name="T11" fmla="*/ 116 h 1710"/>
                <a:gd name="T12" fmla="*/ 84 w 371"/>
                <a:gd name="T13" fmla="*/ 54 h 1710"/>
                <a:gd name="T14" fmla="*/ 34 w 371"/>
                <a:gd name="T15" fmla="*/ 18 h 1710"/>
                <a:gd name="T16" fmla="*/ 17 w 371"/>
                <a:gd name="T17" fmla="*/ 0 h 1710"/>
                <a:gd name="T18" fmla="*/ 0 w 371"/>
                <a:gd name="T19" fmla="*/ 9 h 1710"/>
                <a:gd name="T20" fmla="*/ 0 w 371"/>
                <a:gd name="T21" fmla="*/ 27 h 1710"/>
                <a:gd name="T22" fmla="*/ 17 w 371"/>
                <a:gd name="T23" fmla="*/ 45 h 1710"/>
                <a:gd name="T24" fmla="*/ 25 w 371"/>
                <a:gd name="T25" fmla="*/ 62 h 1710"/>
                <a:gd name="T26" fmla="*/ 135 w 371"/>
                <a:gd name="T27" fmla="*/ 206 h 1710"/>
                <a:gd name="T28" fmla="*/ 211 w 371"/>
                <a:gd name="T29" fmla="*/ 385 h 1710"/>
                <a:gd name="T30" fmla="*/ 262 w 371"/>
                <a:gd name="T31" fmla="*/ 609 h 1710"/>
                <a:gd name="T32" fmla="*/ 278 w 371"/>
                <a:gd name="T33" fmla="*/ 850 h 1710"/>
                <a:gd name="T34" fmla="*/ 270 w 371"/>
                <a:gd name="T35" fmla="*/ 1029 h 1710"/>
                <a:gd name="T36" fmla="*/ 245 w 371"/>
                <a:gd name="T37" fmla="*/ 1199 h 1710"/>
                <a:gd name="T38" fmla="*/ 194 w 371"/>
                <a:gd name="T39" fmla="*/ 1369 h 1710"/>
                <a:gd name="T40" fmla="*/ 126 w 371"/>
                <a:gd name="T41" fmla="*/ 1522 h 1710"/>
                <a:gd name="T42" fmla="*/ 17 w 371"/>
                <a:gd name="T43" fmla="*/ 1656 h 1710"/>
                <a:gd name="T44" fmla="*/ 8 w 371"/>
                <a:gd name="T45" fmla="*/ 1674 h 1710"/>
                <a:gd name="T46" fmla="*/ 0 w 371"/>
                <a:gd name="T47" fmla="*/ 1683 h 1710"/>
                <a:gd name="T48" fmla="*/ 0 w 371"/>
                <a:gd name="T49" fmla="*/ 1701 h 1710"/>
                <a:gd name="T50" fmla="*/ 17 w 371"/>
                <a:gd name="T51" fmla="*/ 1710 h 1710"/>
                <a:gd name="T52" fmla="*/ 42 w 371"/>
                <a:gd name="T53" fmla="*/ 1692 h 1710"/>
                <a:gd name="T54" fmla="*/ 84 w 371"/>
                <a:gd name="T55" fmla="*/ 1656 h 1710"/>
                <a:gd name="T56" fmla="*/ 143 w 371"/>
                <a:gd name="T57" fmla="*/ 1584 h 1710"/>
                <a:gd name="T58" fmla="*/ 211 w 371"/>
                <a:gd name="T59" fmla="*/ 1495 h 1710"/>
                <a:gd name="T60" fmla="*/ 270 w 371"/>
                <a:gd name="T61" fmla="*/ 1369 h 1710"/>
                <a:gd name="T62" fmla="*/ 329 w 371"/>
                <a:gd name="T63" fmla="*/ 1190 h 1710"/>
                <a:gd name="T64" fmla="*/ 363 w 371"/>
                <a:gd name="T65" fmla="*/ 1011 h 1710"/>
                <a:gd name="T66" fmla="*/ 371 w 371"/>
                <a:gd name="T67" fmla="*/ 850 h 17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1"/>
                <a:gd name="T103" fmla="*/ 0 h 1710"/>
                <a:gd name="T104" fmla="*/ 371 w 371"/>
                <a:gd name="T105" fmla="*/ 1710 h 17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1" h="1710">
                  <a:moveTo>
                    <a:pt x="371" y="850"/>
                  </a:moveTo>
                  <a:lnTo>
                    <a:pt x="363" y="698"/>
                  </a:lnTo>
                  <a:lnTo>
                    <a:pt x="329" y="519"/>
                  </a:lnTo>
                  <a:lnTo>
                    <a:pt x="262" y="322"/>
                  </a:lnTo>
                  <a:lnTo>
                    <a:pt x="202" y="206"/>
                  </a:lnTo>
                  <a:lnTo>
                    <a:pt x="135" y="116"/>
                  </a:lnTo>
                  <a:lnTo>
                    <a:pt x="84" y="54"/>
                  </a:lnTo>
                  <a:lnTo>
                    <a:pt x="34" y="18"/>
                  </a:lnTo>
                  <a:lnTo>
                    <a:pt x="17" y="0"/>
                  </a:lnTo>
                  <a:lnTo>
                    <a:pt x="0" y="9"/>
                  </a:lnTo>
                  <a:lnTo>
                    <a:pt x="0" y="27"/>
                  </a:lnTo>
                  <a:lnTo>
                    <a:pt x="17" y="45"/>
                  </a:lnTo>
                  <a:lnTo>
                    <a:pt x="25" y="62"/>
                  </a:lnTo>
                  <a:lnTo>
                    <a:pt x="135" y="206"/>
                  </a:lnTo>
                  <a:lnTo>
                    <a:pt x="211" y="385"/>
                  </a:lnTo>
                  <a:lnTo>
                    <a:pt x="262" y="609"/>
                  </a:lnTo>
                  <a:lnTo>
                    <a:pt x="278" y="850"/>
                  </a:lnTo>
                  <a:lnTo>
                    <a:pt x="270" y="1029"/>
                  </a:lnTo>
                  <a:lnTo>
                    <a:pt x="245" y="1199"/>
                  </a:lnTo>
                  <a:lnTo>
                    <a:pt x="194" y="1369"/>
                  </a:lnTo>
                  <a:lnTo>
                    <a:pt x="126" y="1522"/>
                  </a:lnTo>
                  <a:lnTo>
                    <a:pt x="17" y="1656"/>
                  </a:lnTo>
                  <a:lnTo>
                    <a:pt x="8" y="1674"/>
                  </a:lnTo>
                  <a:lnTo>
                    <a:pt x="0" y="1683"/>
                  </a:lnTo>
                  <a:lnTo>
                    <a:pt x="0" y="1701"/>
                  </a:lnTo>
                  <a:lnTo>
                    <a:pt x="17" y="1710"/>
                  </a:lnTo>
                  <a:lnTo>
                    <a:pt x="42" y="1692"/>
                  </a:lnTo>
                  <a:lnTo>
                    <a:pt x="84" y="1656"/>
                  </a:lnTo>
                  <a:lnTo>
                    <a:pt x="143" y="1584"/>
                  </a:lnTo>
                  <a:lnTo>
                    <a:pt x="211" y="1495"/>
                  </a:lnTo>
                  <a:lnTo>
                    <a:pt x="270" y="1369"/>
                  </a:lnTo>
                  <a:lnTo>
                    <a:pt x="329" y="1190"/>
                  </a:lnTo>
                  <a:lnTo>
                    <a:pt x="363" y="1011"/>
                  </a:lnTo>
                  <a:lnTo>
                    <a:pt x="371" y="850"/>
                  </a:lnTo>
                  <a:close/>
                </a:path>
              </a:pathLst>
            </a:custGeom>
            <a:solidFill>
              <a:srgbClr val="000000"/>
            </a:solidFill>
            <a:ln w="0">
              <a:solidFill>
                <a:srgbClr val="000000"/>
              </a:solidFill>
              <a:prstDash val="solid"/>
              <a:round/>
              <a:headEnd/>
              <a:tailEnd/>
            </a:ln>
          </p:spPr>
          <p:txBody>
            <a:bodyPr/>
            <a:lstStyle/>
            <a:p>
              <a:endParaRPr lang="en-US"/>
            </a:p>
          </p:txBody>
        </p:sp>
        <p:sp>
          <p:nvSpPr>
            <p:cNvPr id="52319" name="Freeform 298"/>
            <p:cNvSpPr>
              <a:spLocks/>
            </p:cNvSpPr>
            <p:nvPr/>
          </p:nvSpPr>
          <p:spPr bwMode="auto">
            <a:xfrm>
              <a:off x="27618" y="3431"/>
              <a:ext cx="371" cy="1710"/>
            </a:xfrm>
            <a:custGeom>
              <a:avLst/>
              <a:gdLst>
                <a:gd name="T0" fmla="*/ 371 w 371"/>
                <a:gd name="T1" fmla="*/ 850 h 1710"/>
                <a:gd name="T2" fmla="*/ 363 w 371"/>
                <a:gd name="T3" fmla="*/ 698 h 1710"/>
                <a:gd name="T4" fmla="*/ 329 w 371"/>
                <a:gd name="T5" fmla="*/ 519 h 1710"/>
                <a:gd name="T6" fmla="*/ 261 w 371"/>
                <a:gd name="T7" fmla="*/ 322 h 1710"/>
                <a:gd name="T8" fmla="*/ 202 w 371"/>
                <a:gd name="T9" fmla="*/ 206 h 1710"/>
                <a:gd name="T10" fmla="*/ 135 w 371"/>
                <a:gd name="T11" fmla="*/ 116 h 1710"/>
                <a:gd name="T12" fmla="*/ 84 w 371"/>
                <a:gd name="T13" fmla="*/ 54 h 1710"/>
                <a:gd name="T14" fmla="*/ 33 w 371"/>
                <a:gd name="T15" fmla="*/ 18 h 1710"/>
                <a:gd name="T16" fmla="*/ 17 w 371"/>
                <a:gd name="T17" fmla="*/ 0 h 1710"/>
                <a:gd name="T18" fmla="*/ 0 w 371"/>
                <a:gd name="T19" fmla="*/ 9 h 1710"/>
                <a:gd name="T20" fmla="*/ 0 w 371"/>
                <a:gd name="T21" fmla="*/ 27 h 1710"/>
                <a:gd name="T22" fmla="*/ 17 w 371"/>
                <a:gd name="T23" fmla="*/ 45 h 1710"/>
                <a:gd name="T24" fmla="*/ 25 w 371"/>
                <a:gd name="T25" fmla="*/ 62 h 1710"/>
                <a:gd name="T26" fmla="*/ 135 w 371"/>
                <a:gd name="T27" fmla="*/ 206 h 1710"/>
                <a:gd name="T28" fmla="*/ 211 w 371"/>
                <a:gd name="T29" fmla="*/ 385 h 1710"/>
                <a:gd name="T30" fmla="*/ 261 w 371"/>
                <a:gd name="T31" fmla="*/ 609 h 1710"/>
                <a:gd name="T32" fmla="*/ 278 w 371"/>
                <a:gd name="T33" fmla="*/ 850 h 1710"/>
                <a:gd name="T34" fmla="*/ 270 w 371"/>
                <a:gd name="T35" fmla="*/ 1029 h 1710"/>
                <a:gd name="T36" fmla="*/ 245 w 371"/>
                <a:gd name="T37" fmla="*/ 1199 h 1710"/>
                <a:gd name="T38" fmla="*/ 194 w 371"/>
                <a:gd name="T39" fmla="*/ 1369 h 1710"/>
                <a:gd name="T40" fmla="*/ 118 w 371"/>
                <a:gd name="T41" fmla="*/ 1522 h 1710"/>
                <a:gd name="T42" fmla="*/ 17 w 371"/>
                <a:gd name="T43" fmla="*/ 1656 h 1710"/>
                <a:gd name="T44" fmla="*/ 8 w 371"/>
                <a:gd name="T45" fmla="*/ 1674 h 1710"/>
                <a:gd name="T46" fmla="*/ 0 w 371"/>
                <a:gd name="T47" fmla="*/ 1683 h 1710"/>
                <a:gd name="T48" fmla="*/ 0 w 371"/>
                <a:gd name="T49" fmla="*/ 1701 h 1710"/>
                <a:gd name="T50" fmla="*/ 17 w 371"/>
                <a:gd name="T51" fmla="*/ 1710 h 1710"/>
                <a:gd name="T52" fmla="*/ 42 w 371"/>
                <a:gd name="T53" fmla="*/ 1692 h 1710"/>
                <a:gd name="T54" fmla="*/ 84 w 371"/>
                <a:gd name="T55" fmla="*/ 1656 h 1710"/>
                <a:gd name="T56" fmla="*/ 143 w 371"/>
                <a:gd name="T57" fmla="*/ 1584 h 1710"/>
                <a:gd name="T58" fmla="*/ 211 w 371"/>
                <a:gd name="T59" fmla="*/ 1495 h 1710"/>
                <a:gd name="T60" fmla="*/ 270 w 371"/>
                <a:gd name="T61" fmla="*/ 1369 h 1710"/>
                <a:gd name="T62" fmla="*/ 329 w 371"/>
                <a:gd name="T63" fmla="*/ 1190 h 1710"/>
                <a:gd name="T64" fmla="*/ 363 w 371"/>
                <a:gd name="T65" fmla="*/ 1011 h 1710"/>
                <a:gd name="T66" fmla="*/ 371 w 371"/>
                <a:gd name="T67" fmla="*/ 850 h 171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1"/>
                <a:gd name="T103" fmla="*/ 0 h 1710"/>
                <a:gd name="T104" fmla="*/ 371 w 371"/>
                <a:gd name="T105" fmla="*/ 1710 h 171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1" h="1710">
                  <a:moveTo>
                    <a:pt x="371" y="850"/>
                  </a:moveTo>
                  <a:lnTo>
                    <a:pt x="363" y="698"/>
                  </a:lnTo>
                  <a:lnTo>
                    <a:pt x="329" y="519"/>
                  </a:lnTo>
                  <a:lnTo>
                    <a:pt x="261" y="322"/>
                  </a:lnTo>
                  <a:lnTo>
                    <a:pt x="202" y="206"/>
                  </a:lnTo>
                  <a:lnTo>
                    <a:pt x="135" y="116"/>
                  </a:lnTo>
                  <a:lnTo>
                    <a:pt x="84" y="54"/>
                  </a:lnTo>
                  <a:lnTo>
                    <a:pt x="33" y="18"/>
                  </a:lnTo>
                  <a:lnTo>
                    <a:pt x="17" y="0"/>
                  </a:lnTo>
                  <a:lnTo>
                    <a:pt x="0" y="9"/>
                  </a:lnTo>
                  <a:lnTo>
                    <a:pt x="0" y="27"/>
                  </a:lnTo>
                  <a:lnTo>
                    <a:pt x="17" y="45"/>
                  </a:lnTo>
                  <a:lnTo>
                    <a:pt x="25" y="62"/>
                  </a:lnTo>
                  <a:lnTo>
                    <a:pt x="135" y="206"/>
                  </a:lnTo>
                  <a:lnTo>
                    <a:pt x="211" y="385"/>
                  </a:lnTo>
                  <a:lnTo>
                    <a:pt x="261" y="609"/>
                  </a:lnTo>
                  <a:lnTo>
                    <a:pt x="278" y="850"/>
                  </a:lnTo>
                  <a:lnTo>
                    <a:pt x="270" y="1029"/>
                  </a:lnTo>
                  <a:lnTo>
                    <a:pt x="245" y="1199"/>
                  </a:lnTo>
                  <a:lnTo>
                    <a:pt x="194" y="1369"/>
                  </a:lnTo>
                  <a:lnTo>
                    <a:pt x="118" y="1522"/>
                  </a:lnTo>
                  <a:lnTo>
                    <a:pt x="17" y="1656"/>
                  </a:lnTo>
                  <a:lnTo>
                    <a:pt x="8" y="1674"/>
                  </a:lnTo>
                  <a:lnTo>
                    <a:pt x="0" y="1683"/>
                  </a:lnTo>
                  <a:lnTo>
                    <a:pt x="0" y="1701"/>
                  </a:lnTo>
                  <a:lnTo>
                    <a:pt x="17" y="1710"/>
                  </a:lnTo>
                  <a:lnTo>
                    <a:pt x="42" y="1692"/>
                  </a:lnTo>
                  <a:lnTo>
                    <a:pt x="84" y="1656"/>
                  </a:lnTo>
                  <a:lnTo>
                    <a:pt x="143" y="1584"/>
                  </a:lnTo>
                  <a:lnTo>
                    <a:pt x="211" y="1495"/>
                  </a:lnTo>
                  <a:lnTo>
                    <a:pt x="270" y="1369"/>
                  </a:lnTo>
                  <a:lnTo>
                    <a:pt x="329" y="1190"/>
                  </a:lnTo>
                  <a:lnTo>
                    <a:pt x="363" y="1011"/>
                  </a:lnTo>
                  <a:lnTo>
                    <a:pt x="371" y="850"/>
                  </a:lnTo>
                  <a:close/>
                </a:path>
              </a:pathLst>
            </a:custGeom>
            <a:solidFill>
              <a:srgbClr val="000000"/>
            </a:solidFill>
            <a:ln w="0">
              <a:solidFill>
                <a:srgbClr val="000000"/>
              </a:solidFill>
              <a:prstDash val="solid"/>
              <a:round/>
              <a:headEnd/>
              <a:tailEnd/>
            </a:ln>
          </p:spPr>
          <p:txBody>
            <a:bodyPr/>
            <a:lstStyle/>
            <a:p>
              <a:endParaRPr lang="en-US"/>
            </a:p>
          </p:txBody>
        </p:sp>
        <p:sp>
          <p:nvSpPr>
            <p:cNvPr id="52320" name="Freeform 299"/>
            <p:cNvSpPr>
              <a:spLocks/>
            </p:cNvSpPr>
            <p:nvPr/>
          </p:nvSpPr>
          <p:spPr bwMode="auto">
            <a:xfrm>
              <a:off x="28243" y="3431"/>
              <a:ext cx="371" cy="1710"/>
            </a:xfrm>
            <a:custGeom>
              <a:avLst/>
              <a:gdLst>
                <a:gd name="T0" fmla="*/ 371 w 371"/>
                <a:gd name="T1" fmla="*/ 850 h 1710"/>
                <a:gd name="T2" fmla="*/ 363 w 371"/>
                <a:gd name="T3" fmla="*/ 698 h 1710"/>
                <a:gd name="T4" fmla="*/ 329 w 371"/>
                <a:gd name="T5" fmla="*/ 519 h 1710"/>
                <a:gd name="T6" fmla="*/ 261 w 371"/>
                <a:gd name="T7" fmla="*/ 322 h 1710"/>
                <a:gd name="T8" fmla="*/ 202 w 371"/>
                <a:gd name="T9" fmla="*/ 206 h 1710"/>
                <a:gd name="T10" fmla="*/ 135 w 371"/>
                <a:gd name="T11" fmla="*/ 116 h 1710"/>
                <a:gd name="T12" fmla="*/ 84 w 371"/>
                <a:gd name="T13" fmla="*/ 54 h 1710"/>
                <a:gd name="T14" fmla="*/ 33 w 371"/>
                <a:gd name="T15" fmla="*/ 18 h 1710"/>
                <a:gd name="T16" fmla="*/ 16 w 371"/>
                <a:gd name="T17" fmla="*/ 0 h 1710"/>
                <a:gd name="T18" fmla="*/ 0 w 371"/>
                <a:gd name="T19" fmla="*/ 9 h 1710"/>
                <a:gd name="T20" fmla="*/ 0 w 371"/>
                <a:gd name="T21" fmla="*/ 36 h 1710"/>
                <a:gd name="T22" fmla="*/ 25 w 371"/>
                <a:gd name="T23" fmla="*/ 62 h 1710"/>
                <a:gd name="T24" fmla="*/ 135 w 371"/>
                <a:gd name="T25" fmla="*/ 206 h 1710"/>
                <a:gd name="T26" fmla="*/ 211 w 371"/>
                <a:gd name="T27" fmla="*/ 385 h 1710"/>
                <a:gd name="T28" fmla="*/ 261 w 371"/>
                <a:gd name="T29" fmla="*/ 609 h 1710"/>
                <a:gd name="T30" fmla="*/ 278 w 371"/>
                <a:gd name="T31" fmla="*/ 850 h 1710"/>
                <a:gd name="T32" fmla="*/ 270 w 371"/>
                <a:gd name="T33" fmla="*/ 1029 h 1710"/>
                <a:gd name="T34" fmla="*/ 244 w 371"/>
                <a:gd name="T35" fmla="*/ 1199 h 1710"/>
                <a:gd name="T36" fmla="*/ 194 w 371"/>
                <a:gd name="T37" fmla="*/ 1369 h 1710"/>
                <a:gd name="T38" fmla="*/ 118 w 371"/>
                <a:gd name="T39" fmla="*/ 1522 h 1710"/>
                <a:gd name="T40" fmla="*/ 16 w 371"/>
                <a:gd name="T41" fmla="*/ 1656 h 1710"/>
                <a:gd name="T42" fmla="*/ 8 w 371"/>
                <a:gd name="T43" fmla="*/ 1674 h 1710"/>
                <a:gd name="T44" fmla="*/ 0 w 371"/>
                <a:gd name="T45" fmla="*/ 1683 h 1710"/>
                <a:gd name="T46" fmla="*/ 0 w 371"/>
                <a:gd name="T47" fmla="*/ 1701 h 1710"/>
                <a:gd name="T48" fmla="*/ 16 w 371"/>
                <a:gd name="T49" fmla="*/ 1710 h 1710"/>
                <a:gd name="T50" fmla="*/ 42 w 371"/>
                <a:gd name="T51" fmla="*/ 1692 h 1710"/>
                <a:gd name="T52" fmla="*/ 84 w 371"/>
                <a:gd name="T53" fmla="*/ 1656 h 1710"/>
                <a:gd name="T54" fmla="*/ 143 w 371"/>
                <a:gd name="T55" fmla="*/ 1584 h 1710"/>
                <a:gd name="T56" fmla="*/ 202 w 371"/>
                <a:gd name="T57" fmla="*/ 1495 h 1710"/>
                <a:gd name="T58" fmla="*/ 270 w 371"/>
                <a:gd name="T59" fmla="*/ 1369 h 1710"/>
                <a:gd name="T60" fmla="*/ 329 w 371"/>
                <a:gd name="T61" fmla="*/ 1190 h 1710"/>
                <a:gd name="T62" fmla="*/ 363 w 371"/>
                <a:gd name="T63" fmla="*/ 1011 h 1710"/>
                <a:gd name="T64" fmla="*/ 371 w 371"/>
                <a:gd name="T65" fmla="*/ 850 h 171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1"/>
                <a:gd name="T100" fmla="*/ 0 h 1710"/>
                <a:gd name="T101" fmla="*/ 371 w 371"/>
                <a:gd name="T102" fmla="*/ 1710 h 171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1" h="1710">
                  <a:moveTo>
                    <a:pt x="371" y="850"/>
                  </a:moveTo>
                  <a:lnTo>
                    <a:pt x="363" y="698"/>
                  </a:lnTo>
                  <a:lnTo>
                    <a:pt x="329" y="519"/>
                  </a:lnTo>
                  <a:lnTo>
                    <a:pt x="261" y="322"/>
                  </a:lnTo>
                  <a:lnTo>
                    <a:pt x="202" y="206"/>
                  </a:lnTo>
                  <a:lnTo>
                    <a:pt x="135" y="116"/>
                  </a:lnTo>
                  <a:lnTo>
                    <a:pt x="84" y="54"/>
                  </a:lnTo>
                  <a:lnTo>
                    <a:pt x="33" y="18"/>
                  </a:lnTo>
                  <a:lnTo>
                    <a:pt x="16" y="0"/>
                  </a:lnTo>
                  <a:lnTo>
                    <a:pt x="0" y="9"/>
                  </a:lnTo>
                  <a:lnTo>
                    <a:pt x="0" y="36"/>
                  </a:lnTo>
                  <a:lnTo>
                    <a:pt x="25" y="62"/>
                  </a:lnTo>
                  <a:lnTo>
                    <a:pt x="135" y="206"/>
                  </a:lnTo>
                  <a:lnTo>
                    <a:pt x="211" y="385"/>
                  </a:lnTo>
                  <a:lnTo>
                    <a:pt x="261" y="609"/>
                  </a:lnTo>
                  <a:lnTo>
                    <a:pt x="278" y="850"/>
                  </a:lnTo>
                  <a:lnTo>
                    <a:pt x="270" y="1029"/>
                  </a:lnTo>
                  <a:lnTo>
                    <a:pt x="244" y="1199"/>
                  </a:lnTo>
                  <a:lnTo>
                    <a:pt x="194" y="1369"/>
                  </a:lnTo>
                  <a:lnTo>
                    <a:pt x="118" y="1522"/>
                  </a:lnTo>
                  <a:lnTo>
                    <a:pt x="16" y="1656"/>
                  </a:lnTo>
                  <a:lnTo>
                    <a:pt x="8" y="1674"/>
                  </a:lnTo>
                  <a:lnTo>
                    <a:pt x="0" y="1683"/>
                  </a:lnTo>
                  <a:lnTo>
                    <a:pt x="0" y="1701"/>
                  </a:lnTo>
                  <a:lnTo>
                    <a:pt x="16" y="1710"/>
                  </a:lnTo>
                  <a:lnTo>
                    <a:pt x="42" y="1692"/>
                  </a:lnTo>
                  <a:lnTo>
                    <a:pt x="84" y="1656"/>
                  </a:lnTo>
                  <a:lnTo>
                    <a:pt x="143" y="1584"/>
                  </a:lnTo>
                  <a:lnTo>
                    <a:pt x="202" y="1495"/>
                  </a:lnTo>
                  <a:lnTo>
                    <a:pt x="270" y="1369"/>
                  </a:lnTo>
                  <a:lnTo>
                    <a:pt x="329" y="1190"/>
                  </a:lnTo>
                  <a:lnTo>
                    <a:pt x="363" y="1011"/>
                  </a:lnTo>
                  <a:lnTo>
                    <a:pt x="371" y="850"/>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2232" name="Group 302"/>
          <p:cNvGrpSpPr>
            <a:grpSpLocks noChangeAspect="1"/>
          </p:cNvGrpSpPr>
          <p:nvPr>
            <p:custDataLst>
              <p:tags r:id="rId4"/>
            </p:custDataLst>
          </p:nvPr>
        </p:nvGrpSpPr>
        <p:grpSpPr bwMode="auto">
          <a:xfrm>
            <a:off x="769938" y="5867400"/>
            <a:ext cx="7231062" cy="246063"/>
            <a:chOff x="529" y="3900"/>
            <a:chExt cx="49511" cy="1687"/>
          </a:xfrm>
        </p:grpSpPr>
        <p:sp>
          <p:nvSpPr>
            <p:cNvPr id="52235" name="Freeform 304"/>
            <p:cNvSpPr>
              <a:spLocks noEditPoints="1"/>
            </p:cNvSpPr>
            <p:nvPr/>
          </p:nvSpPr>
          <p:spPr bwMode="auto">
            <a:xfrm>
              <a:off x="529" y="3996"/>
              <a:ext cx="893" cy="1206"/>
            </a:xfrm>
            <a:custGeom>
              <a:avLst/>
              <a:gdLst>
                <a:gd name="T0" fmla="*/ 878 w 893"/>
                <a:gd name="T1" fmla="*/ 65 h 1206"/>
                <a:gd name="T2" fmla="*/ 893 w 893"/>
                <a:gd name="T3" fmla="*/ 49 h 1206"/>
                <a:gd name="T4" fmla="*/ 893 w 893"/>
                <a:gd name="T5" fmla="*/ 16 h 1206"/>
                <a:gd name="T6" fmla="*/ 878 w 893"/>
                <a:gd name="T7" fmla="*/ 0 h 1206"/>
                <a:gd name="T8" fmla="*/ 848 w 893"/>
                <a:gd name="T9" fmla="*/ 0 h 1206"/>
                <a:gd name="T10" fmla="*/ 818 w 893"/>
                <a:gd name="T11" fmla="*/ 32 h 1206"/>
                <a:gd name="T12" fmla="*/ 681 w 893"/>
                <a:gd name="T13" fmla="*/ 402 h 1206"/>
                <a:gd name="T14" fmla="*/ 197 w 893"/>
                <a:gd name="T15" fmla="*/ 402 h 1206"/>
                <a:gd name="T16" fmla="*/ 61 w 893"/>
                <a:gd name="T17" fmla="*/ 32 h 1206"/>
                <a:gd name="T18" fmla="*/ 61 w 893"/>
                <a:gd name="T19" fmla="*/ 16 h 1206"/>
                <a:gd name="T20" fmla="*/ 45 w 893"/>
                <a:gd name="T21" fmla="*/ 0 h 1206"/>
                <a:gd name="T22" fmla="*/ 15 w 893"/>
                <a:gd name="T23" fmla="*/ 0 h 1206"/>
                <a:gd name="T24" fmla="*/ 0 w 893"/>
                <a:gd name="T25" fmla="*/ 16 h 1206"/>
                <a:gd name="T26" fmla="*/ 0 w 893"/>
                <a:gd name="T27" fmla="*/ 49 h 1206"/>
                <a:gd name="T28" fmla="*/ 15 w 893"/>
                <a:gd name="T29" fmla="*/ 65 h 1206"/>
                <a:gd name="T30" fmla="*/ 409 w 893"/>
                <a:gd name="T31" fmla="*/ 1173 h 1206"/>
                <a:gd name="T32" fmla="*/ 424 w 893"/>
                <a:gd name="T33" fmla="*/ 1190 h 1206"/>
                <a:gd name="T34" fmla="*/ 424 w 893"/>
                <a:gd name="T35" fmla="*/ 1206 h 1206"/>
                <a:gd name="T36" fmla="*/ 454 w 893"/>
                <a:gd name="T37" fmla="*/ 1206 h 1206"/>
                <a:gd name="T38" fmla="*/ 485 w 893"/>
                <a:gd name="T39" fmla="*/ 1173 h 1206"/>
                <a:gd name="T40" fmla="*/ 878 w 893"/>
                <a:gd name="T41" fmla="*/ 65 h 1206"/>
                <a:gd name="T42" fmla="*/ 227 w 893"/>
                <a:gd name="T43" fmla="*/ 482 h 1206"/>
                <a:gd name="T44" fmla="*/ 666 w 893"/>
                <a:gd name="T45" fmla="*/ 482 h 1206"/>
                <a:gd name="T46" fmla="*/ 439 w 893"/>
                <a:gd name="T47" fmla="*/ 1077 h 1206"/>
                <a:gd name="T48" fmla="*/ 227 w 893"/>
                <a:gd name="T49" fmla="*/ 482 h 120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93"/>
                <a:gd name="T76" fmla="*/ 0 h 1206"/>
                <a:gd name="T77" fmla="*/ 893 w 893"/>
                <a:gd name="T78" fmla="*/ 1206 h 120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93" h="1206">
                  <a:moveTo>
                    <a:pt x="878" y="65"/>
                  </a:moveTo>
                  <a:lnTo>
                    <a:pt x="893" y="49"/>
                  </a:lnTo>
                  <a:lnTo>
                    <a:pt x="893" y="16"/>
                  </a:lnTo>
                  <a:lnTo>
                    <a:pt x="878" y="0"/>
                  </a:lnTo>
                  <a:lnTo>
                    <a:pt x="848" y="0"/>
                  </a:lnTo>
                  <a:lnTo>
                    <a:pt x="818" y="32"/>
                  </a:lnTo>
                  <a:lnTo>
                    <a:pt x="681" y="402"/>
                  </a:lnTo>
                  <a:lnTo>
                    <a:pt x="197" y="402"/>
                  </a:lnTo>
                  <a:lnTo>
                    <a:pt x="61" y="32"/>
                  </a:lnTo>
                  <a:lnTo>
                    <a:pt x="61" y="16"/>
                  </a:lnTo>
                  <a:lnTo>
                    <a:pt x="45" y="0"/>
                  </a:lnTo>
                  <a:lnTo>
                    <a:pt x="15" y="0"/>
                  </a:lnTo>
                  <a:lnTo>
                    <a:pt x="0" y="16"/>
                  </a:lnTo>
                  <a:lnTo>
                    <a:pt x="0" y="49"/>
                  </a:lnTo>
                  <a:lnTo>
                    <a:pt x="15" y="65"/>
                  </a:lnTo>
                  <a:lnTo>
                    <a:pt x="409" y="1173"/>
                  </a:lnTo>
                  <a:lnTo>
                    <a:pt x="424" y="1190"/>
                  </a:lnTo>
                  <a:lnTo>
                    <a:pt x="424" y="1206"/>
                  </a:lnTo>
                  <a:lnTo>
                    <a:pt x="454" y="1206"/>
                  </a:lnTo>
                  <a:lnTo>
                    <a:pt x="485" y="1173"/>
                  </a:lnTo>
                  <a:lnTo>
                    <a:pt x="878" y="65"/>
                  </a:lnTo>
                  <a:close/>
                  <a:moveTo>
                    <a:pt x="227" y="482"/>
                  </a:moveTo>
                  <a:lnTo>
                    <a:pt x="666" y="482"/>
                  </a:lnTo>
                  <a:lnTo>
                    <a:pt x="439" y="1077"/>
                  </a:lnTo>
                  <a:lnTo>
                    <a:pt x="227" y="482"/>
                  </a:lnTo>
                  <a:close/>
                </a:path>
              </a:pathLst>
            </a:custGeom>
            <a:solidFill>
              <a:srgbClr val="000000"/>
            </a:solidFill>
            <a:ln w="0">
              <a:solidFill>
                <a:srgbClr val="000000"/>
              </a:solidFill>
              <a:prstDash val="solid"/>
              <a:round/>
              <a:headEnd/>
              <a:tailEnd/>
            </a:ln>
          </p:spPr>
          <p:txBody>
            <a:bodyPr/>
            <a:lstStyle/>
            <a:p>
              <a:endParaRPr lang="en-US"/>
            </a:p>
          </p:txBody>
        </p:sp>
        <p:sp>
          <p:nvSpPr>
            <p:cNvPr id="52236" name="Freeform 305"/>
            <p:cNvSpPr>
              <a:spLocks/>
            </p:cNvSpPr>
            <p:nvPr/>
          </p:nvSpPr>
          <p:spPr bwMode="auto">
            <a:xfrm>
              <a:off x="1468" y="4414"/>
              <a:ext cx="817" cy="772"/>
            </a:xfrm>
            <a:custGeom>
              <a:avLst/>
              <a:gdLst>
                <a:gd name="T0" fmla="*/ 530 w 817"/>
                <a:gd name="T1" fmla="*/ 707 h 772"/>
                <a:gd name="T2" fmla="*/ 605 w 817"/>
                <a:gd name="T3" fmla="*/ 772 h 772"/>
                <a:gd name="T4" fmla="*/ 726 w 817"/>
                <a:gd name="T5" fmla="*/ 755 h 772"/>
                <a:gd name="T6" fmla="*/ 772 w 817"/>
                <a:gd name="T7" fmla="*/ 675 h 772"/>
                <a:gd name="T8" fmla="*/ 802 w 817"/>
                <a:gd name="T9" fmla="*/ 595 h 772"/>
                <a:gd name="T10" fmla="*/ 817 w 817"/>
                <a:gd name="T11" fmla="*/ 498 h 772"/>
                <a:gd name="T12" fmla="*/ 787 w 817"/>
                <a:gd name="T13" fmla="*/ 530 h 772"/>
                <a:gd name="T14" fmla="*/ 696 w 817"/>
                <a:gd name="T15" fmla="*/ 723 h 772"/>
                <a:gd name="T16" fmla="*/ 636 w 817"/>
                <a:gd name="T17" fmla="*/ 739 h 772"/>
                <a:gd name="T18" fmla="*/ 621 w 817"/>
                <a:gd name="T19" fmla="*/ 691 h 772"/>
                <a:gd name="T20" fmla="*/ 605 w 817"/>
                <a:gd name="T21" fmla="*/ 627 h 772"/>
                <a:gd name="T22" fmla="*/ 666 w 817"/>
                <a:gd name="T23" fmla="*/ 386 h 772"/>
                <a:gd name="T24" fmla="*/ 696 w 817"/>
                <a:gd name="T25" fmla="*/ 241 h 772"/>
                <a:gd name="T26" fmla="*/ 711 w 817"/>
                <a:gd name="T27" fmla="*/ 177 h 772"/>
                <a:gd name="T28" fmla="*/ 726 w 817"/>
                <a:gd name="T29" fmla="*/ 113 h 772"/>
                <a:gd name="T30" fmla="*/ 742 w 817"/>
                <a:gd name="T31" fmla="*/ 64 h 772"/>
                <a:gd name="T32" fmla="*/ 681 w 817"/>
                <a:gd name="T33" fmla="*/ 16 h 772"/>
                <a:gd name="T34" fmla="*/ 651 w 817"/>
                <a:gd name="T35" fmla="*/ 32 h 772"/>
                <a:gd name="T36" fmla="*/ 636 w 817"/>
                <a:gd name="T37" fmla="*/ 81 h 772"/>
                <a:gd name="T38" fmla="*/ 575 w 817"/>
                <a:gd name="T39" fmla="*/ 354 h 772"/>
                <a:gd name="T40" fmla="*/ 515 w 817"/>
                <a:gd name="T41" fmla="*/ 595 h 772"/>
                <a:gd name="T42" fmla="*/ 484 w 817"/>
                <a:gd name="T43" fmla="*/ 627 h 772"/>
                <a:gd name="T44" fmla="*/ 424 w 817"/>
                <a:gd name="T45" fmla="*/ 707 h 772"/>
                <a:gd name="T46" fmla="*/ 287 w 817"/>
                <a:gd name="T47" fmla="*/ 739 h 772"/>
                <a:gd name="T48" fmla="*/ 242 w 817"/>
                <a:gd name="T49" fmla="*/ 659 h 772"/>
                <a:gd name="T50" fmla="*/ 227 w 817"/>
                <a:gd name="T51" fmla="*/ 595 h 772"/>
                <a:gd name="T52" fmla="*/ 272 w 817"/>
                <a:gd name="T53" fmla="*/ 370 h 772"/>
                <a:gd name="T54" fmla="*/ 333 w 817"/>
                <a:gd name="T55" fmla="*/ 209 h 772"/>
                <a:gd name="T56" fmla="*/ 348 w 817"/>
                <a:gd name="T57" fmla="*/ 145 h 772"/>
                <a:gd name="T58" fmla="*/ 318 w 817"/>
                <a:gd name="T59" fmla="*/ 64 h 772"/>
                <a:gd name="T60" fmla="*/ 257 w 817"/>
                <a:gd name="T61" fmla="*/ 16 h 772"/>
                <a:gd name="T62" fmla="*/ 121 w 817"/>
                <a:gd name="T63" fmla="*/ 48 h 772"/>
                <a:gd name="T64" fmla="*/ 0 w 817"/>
                <a:gd name="T65" fmla="*/ 273 h 772"/>
                <a:gd name="T66" fmla="*/ 45 w 817"/>
                <a:gd name="T67" fmla="*/ 257 h 772"/>
                <a:gd name="T68" fmla="*/ 106 w 817"/>
                <a:gd name="T69" fmla="*/ 113 h 772"/>
                <a:gd name="T70" fmla="*/ 227 w 817"/>
                <a:gd name="T71" fmla="*/ 48 h 772"/>
                <a:gd name="T72" fmla="*/ 242 w 817"/>
                <a:gd name="T73" fmla="*/ 145 h 772"/>
                <a:gd name="T74" fmla="*/ 227 w 817"/>
                <a:gd name="T75" fmla="*/ 209 h 772"/>
                <a:gd name="T76" fmla="*/ 136 w 817"/>
                <a:gd name="T77" fmla="*/ 482 h 772"/>
                <a:gd name="T78" fmla="*/ 136 w 817"/>
                <a:gd name="T79" fmla="*/ 627 h 772"/>
                <a:gd name="T80" fmla="*/ 181 w 817"/>
                <a:gd name="T81" fmla="*/ 723 h 772"/>
                <a:gd name="T82" fmla="*/ 287 w 817"/>
                <a:gd name="T83" fmla="*/ 772 h 772"/>
                <a:gd name="T84" fmla="*/ 409 w 817"/>
                <a:gd name="T85" fmla="*/ 755 h 772"/>
                <a:gd name="T86" fmla="*/ 515 w 817"/>
                <a:gd name="T87" fmla="*/ 659 h 7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17"/>
                <a:gd name="T133" fmla="*/ 0 h 772"/>
                <a:gd name="T134" fmla="*/ 817 w 817"/>
                <a:gd name="T135" fmla="*/ 772 h 7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17" h="772">
                  <a:moveTo>
                    <a:pt x="515" y="659"/>
                  </a:moveTo>
                  <a:lnTo>
                    <a:pt x="530" y="707"/>
                  </a:lnTo>
                  <a:lnTo>
                    <a:pt x="560" y="739"/>
                  </a:lnTo>
                  <a:lnTo>
                    <a:pt x="605" y="772"/>
                  </a:lnTo>
                  <a:lnTo>
                    <a:pt x="696" y="772"/>
                  </a:lnTo>
                  <a:lnTo>
                    <a:pt x="726" y="755"/>
                  </a:lnTo>
                  <a:lnTo>
                    <a:pt x="757" y="723"/>
                  </a:lnTo>
                  <a:lnTo>
                    <a:pt x="772" y="675"/>
                  </a:lnTo>
                  <a:lnTo>
                    <a:pt x="787" y="643"/>
                  </a:lnTo>
                  <a:lnTo>
                    <a:pt x="802" y="595"/>
                  </a:lnTo>
                  <a:lnTo>
                    <a:pt x="817" y="563"/>
                  </a:lnTo>
                  <a:lnTo>
                    <a:pt x="817" y="498"/>
                  </a:lnTo>
                  <a:lnTo>
                    <a:pt x="787" y="498"/>
                  </a:lnTo>
                  <a:lnTo>
                    <a:pt x="787" y="530"/>
                  </a:lnTo>
                  <a:lnTo>
                    <a:pt x="742" y="675"/>
                  </a:lnTo>
                  <a:lnTo>
                    <a:pt x="696" y="723"/>
                  </a:lnTo>
                  <a:lnTo>
                    <a:pt x="666" y="739"/>
                  </a:lnTo>
                  <a:lnTo>
                    <a:pt x="636" y="739"/>
                  </a:lnTo>
                  <a:lnTo>
                    <a:pt x="621" y="723"/>
                  </a:lnTo>
                  <a:lnTo>
                    <a:pt x="621" y="691"/>
                  </a:lnTo>
                  <a:lnTo>
                    <a:pt x="605" y="659"/>
                  </a:lnTo>
                  <a:lnTo>
                    <a:pt x="605" y="627"/>
                  </a:lnTo>
                  <a:lnTo>
                    <a:pt x="651" y="482"/>
                  </a:lnTo>
                  <a:lnTo>
                    <a:pt x="666" y="386"/>
                  </a:lnTo>
                  <a:lnTo>
                    <a:pt x="696" y="306"/>
                  </a:lnTo>
                  <a:lnTo>
                    <a:pt x="696" y="241"/>
                  </a:lnTo>
                  <a:lnTo>
                    <a:pt x="711" y="209"/>
                  </a:lnTo>
                  <a:lnTo>
                    <a:pt x="711" y="177"/>
                  </a:lnTo>
                  <a:lnTo>
                    <a:pt x="726" y="145"/>
                  </a:lnTo>
                  <a:lnTo>
                    <a:pt x="726" y="113"/>
                  </a:lnTo>
                  <a:lnTo>
                    <a:pt x="742" y="81"/>
                  </a:lnTo>
                  <a:lnTo>
                    <a:pt x="742" y="64"/>
                  </a:lnTo>
                  <a:lnTo>
                    <a:pt x="696" y="16"/>
                  </a:lnTo>
                  <a:lnTo>
                    <a:pt x="681" y="16"/>
                  </a:lnTo>
                  <a:lnTo>
                    <a:pt x="666" y="32"/>
                  </a:lnTo>
                  <a:lnTo>
                    <a:pt x="651" y="32"/>
                  </a:lnTo>
                  <a:lnTo>
                    <a:pt x="636" y="48"/>
                  </a:lnTo>
                  <a:lnTo>
                    <a:pt x="636" y="81"/>
                  </a:lnTo>
                  <a:lnTo>
                    <a:pt x="605" y="209"/>
                  </a:lnTo>
                  <a:lnTo>
                    <a:pt x="575" y="354"/>
                  </a:lnTo>
                  <a:lnTo>
                    <a:pt x="530" y="498"/>
                  </a:lnTo>
                  <a:lnTo>
                    <a:pt x="515" y="595"/>
                  </a:lnTo>
                  <a:lnTo>
                    <a:pt x="515" y="611"/>
                  </a:lnTo>
                  <a:lnTo>
                    <a:pt x="484" y="627"/>
                  </a:lnTo>
                  <a:lnTo>
                    <a:pt x="469" y="675"/>
                  </a:lnTo>
                  <a:lnTo>
                    <a:pt x="424" y="707"/>
                  </a:lnTo>
                  <a:lnTo>
                    <a:pt x="333" y="739"/>
                  </a:lnTo>
                  <a:lnTo>
                    <a:pt x="287" y="739"/>
                  </a:lnTo>
                  <a:lnTo>
                    <a:pt x="242" y="691"/>
                  </a:lnTo>
                  <a:lnTo>
                    <a:pt x="242" y="659"/>
                  </a:lnTo>
                  <a:lnTo>
                    <a:pt x="227" y="627"/>
                  </a:lnTo>
                  <a:lnTo>
                    <a:pt x="227" y="595"/>
                  </a:lnTo>
                  <a:lnTo>
                    <a:pt x="242" y="498"/>
                  </a:lnTo>
                  <a:lnTo>
                    <a:pt x="272" y="370"/>
                  </a:lnTo>
                  <a:lnTo>
                    <a:pt x="318" y="257"/>
                  </a:lnTo>
                  <a:lnTo>
                    <a:pt x="333" y="209"/>
                  </a:lnTo>
                  <a:lnTo>
                    <a:pt x="348" y="177"/>
                  </a:lnTo>
                  <a:lnTo>
                    <a:pt x="348" y="145"/>
                  </a:lnTo>
                  <a:lnTo>
                    <a:pt x="333" y="97"/>
                  </a:lnTo>
                  <a:lnTo>
                    <a:pt x="318" y="64"/>
                  </a:lnTo>
                  <a:lnTo>
                    <a:pt x="287" y="32"/>
                  </a:lnTo>
                  <a:lnTo>
                    <a:pt x="257" y="16"/>
                  </a:lnTo>
                  <a:lnTo>
                    <a:pt x="212" y="0"/>
                  </a:lnTo>
                  <a:lnTo>
                    <a:pt x="121" y="48"/>
                  </a:lnTo>
                  <a:lnTo>
                    <a:pt x="45" y="129"/>
                  </a:lnTo>
                  <a:lnTo>
                    <a:pt x="0" y="273"/>
                  </a:lnTo>
                  <a:lnTo>
                    <a:pt x="45" y="273"/>
                  </a:lnTo>
                  <a:lnTo>
                    <a:pt x="45" y="257"/>
                  </a:lnTo>
                  <a:lnTo>
                    <a:pt x="75" y="177"/>
                  </a:lnTo>
                  <a:lnTo>
                    <a:pt x="106" y="113"/>
                  </a:lnTo>
                  <a:lnTo>
                    <a:pt x="166" y="48"/>
                  </a:lnTo>
                  <a:lnTo>
                    <a:pt x="227" y="48"/>
                  </a:lnTo>
                  <a:lnTo>
                    <a:pt x="242" y="64"/>
                  </a:lnTo>
                  <a:lnTo>
                    <a:pt x="242" y="145"/>
                  </a:lnTo>
                  <a:lnTo>
                    <a:pt x="227" y="177"/>
                  </a:lnTo>
                  <a:lnTo>
                    <a:pt x="227" y="209"/>
                  </a:lnTo>
                  <a:lnTo>
                    <a:pt x="166" y="354"/>
                  </a:lnTo>
                  <a:lnTo>
                    <a:pt x="136" y="482"/>
                  </a:lnTo>
                  <a:lnTo>
                    <a:pt x="121" y="563"/>
                  </a:lnTo>
                  <a:lnTo>
                    <a:pt x="136" y="627"/>
                  </a:lnTo>
                  <a:lnTo>
                    <a:pt x="151" y="675"/>
                  </a:lnTo>
                  <a:lnTo>
                    <a:pt x="181" y="723"/>
                  </a:lnTo>
                  <a:lnTo>
                    <a:pt x="242" y="755"/>
                  </a:lnTo>
                  <a:lnTo>
                    <a:pt x="287" y="772"/>
                  </a:lnTo>
                  <a:lnTo>
                    <a:pt x="363" y="772"/>
                  </a:lnTo>
                  <a:lnTo>
                    <a:pt x="409" y="755"/>
                  </a:lnTo>
                  <a:lnTo>
                    <a:pt x="454" y="723"/>
                  </a:lnTo>
                  <a:lnTo>
                    <a:pt x="515" y="659"/>
                  </a:lnTo>
                  <a:close/>
                </a:path>
              </a:pathLst>
            </a:custGeom>
            <a:solidFill>
              <a:srgbClr val="000000"/>
            </a:solidFill>
            <a:ln w="0">
              <a:solidFill>
                <a:srgbClr val="000000"/>
              </a:solidFill>
              <a:prstDash val="solid"/>
              <a:round/>
              <a:headEnd/>
              <a:tailEnd/>
            </a:ln>
          </p:spPr>
          <p:txBody>
            <a:bodyPr/>
            <a:lstStyle/>
            <a:p>
              <a:endParaRPr lang="en-US"/>
            </a:p>
          </p:txBody>
        </p:sp>
        <p:sp>
          <p:nvSpPr>
            <p:cNvPr id="52237" name="Freeform 306"/>
            <p:cNvSpPr>
              <a:spLocks/>
            </p:cNvSpPr>
            <p:nvPr/>
          </p:nvSpPr>
          <p:spPr bwMode="auto">
            <a:xfrm>
              <a:off x="2921" y="4253"/>
              <a:ext cx="803" cy="981"/>
            </a:xfrm>
            <a:custGeom>
              <a:avLst/>
              <a:gdLst>
                <a:gd name="T0" fmla="*/ 742 w 803"/>
                <a:gd name="T1" fmla="*/ 531 h 981"/>
                <a:gd name="T2" fmla="*/ 757 w 803"/>
                <a:gd name="T3" fmla="*/ 531 h 981"/>
                <a:gd name="T4" fmla="*/ 772 w 803"/>
                <a:gd name="T5" fmla="*/ 515 h 981"/>
                <a:gd name="T6" fmla="*/ 788 w 803"/>
                <a:gd name="T7" fmla="*/ 515 h 981"/>
                <a:gd name="T8" fmla="*/ 803 w 803"/>
                <a:gd name="T9" fmla="*/ 499 h 981"/>
                <a:gd name="T10" fmla="*/ 757 w 803"/>
                <a:gd name="T11" fmla="*/ 450 h 981"/>
                <a:gd name="T12" fmla="*/ 61 w 803"/>
                <a:gd name="T13" fmla="*/ 450 h 981"/>
                <a:gd name="T14" fmla="*/ 106 w 803"/>
                <a:gd name="T15" fmla="*/ 290 h 981"/>
                <a:gd name="T16" fmla="*/ 197 w 803"/>
                <a:gd name="T17" fmla="*/ 177 h 981"/>
                <a:gd name="T18" fmla="*/ 333 w 803"/>
                <a:gd name="T19" fmla="*/ 97 h 981"/>
                <a:gd name="T20" fmla="*/ 485 w 803"/>
                <a:gd name="T21" fmla="*/ 65 h 981"/>
                <a:gd name="T22" fmla="*/ 772 w 803"/>
                <a:gd name="T23" fmla="*/ 65 h 981"/>
                <a:gd name="T24" fmla="*/ 803 w 803"/>
                <a:gd name="T25" fmla="*/ 33 h 981"/>
                <a:gd name="T26" fmla="*/ 772 w 803"/>
                <a:gd name="T27" fmla="*/ 0 h 981"/>
                <a:gd name="T28" fmla="*/ 485 w 803"/>
                <a:gd name="T29" fmla="*/ 0 h 981"/>
                <a:gd name="T30" fmla="*/ 303 w 803"/>
                <a:gd name="T31" fmla="*/ 33 h 981"/>
                <a:gd name="T32" fmla="*/ 152 w 803"/>
                <a:gd name="T33" fmla="*/ 145 h 981"/>
                <a:gd name="T34" fmla="*/ 31 w 803"/>
                <a:gd name="T35" fmla="*/ 290 h 981"/>
                <a:gd name="T36" fmla="*/ 0 w 803"/>
                <a:gd name="T37" fmla="*/ 499 h 981"/>
                <a:gd name="T38" fmla="*/ 31 w 803"/>
                <a:gd name="T39" fmla="*/ 691 h 981"/>
                <a:gd name="T40" fmla="*/ 137 w 803"/>
                <a:gd name="T41" fmla="*/ 852 h 981"/>
                <a:gd name="T42" fmla="*/ 303 w 803"/>
                <a:gd name="T43" fmla="*/ 949 h 981"/>
                <a:gd name="T44" fmla="*/ 485 w 803"/>
                <a:gd name="T45" fmla="*/ 981 h 981"/>
                <a:gd name="T46" fmla="*/ 772 w 803"/>
                <a:gd name="T47" fmla="*/ 981 h 981"/>
                <a:gd name="T48" fmla="*/ 803 w 803"/>
                <a:gd name="T49" fmla="*/ 949 h 981"/>
                <a:gd name="T50" fmla="*/ 772 w 803"/>
                <a:gd name="T51" fmla="*/ 916 h 981"/>
                <a:gd name="T52" fmla="*/ 485 w 803"/>
                <a:gd name="T53" fmla="*/ 916 h 981"/>
                <a:gd name="T54" fmla="*/ 333 w 803"/>
                <a:gd name="T55" fmla="*/ 884 h 981"/>
                <a:gd name="T56" fmla="*/ 197 w 803"/>
                <a:gd name="T57" fmla="*/ 804 h 981"/>
                <a:gd name="T58" fmla="*/ 106 w 803"/>
                <a:gd name="T59" fmla="*/ 675 h 981"/>
                <a:gd name="T60" fmla="*/ 61 w 803"/>
                <a:gd name="T61" fmla="*/ 531 h 981"/>
                <a:gd name="T62" fmla="*/ 742 w 803"/>
                <a:gd name="T63" fmla="*/ 531 h 9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03"/>
                <a:gd name="T97" fmla="*/ 0 h 981"/>
                <a:gd name="T98" fmla="*/ 803 w 803"/>
                <a:gd name="T99" fmla="*/ 981 h 9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03" h="981">
                  <a:moveTo>
                    <a:pt x="742" y="531"/>
                  </a:moveTo>
                  <a:lnTo>
                    <a:pt x="757" y="531"/>
                  </a:lnTo>
                  <a:lnTo>
                    <a:pt x="772" y="515"/>
                  </a:lnTo>
                  <a:lnTo>
                    <a:pt x="788" y="515"/>
                  </a:lnTo>
                  <a:lnTo>
                    <a:pt x="803" y="499"/>
                  </a:lnTo>
                  <a:lnTo>
                    <a:pt x="757" y="450"/>
                  </a:lnTo>
                  <a:lnTo>
                    <a:pt x="61" y="450"/>
                  </a:lnTo>
                  <a:lnTo>
                    <a:pt x="106" y="290"/>
                  </a:lnTo>
                  <a:lnTo>
                    <a:pt x="197" y="177"/>
                  </a:lnTo>
                  <a:lnTo>
                    <a:pt x="333" y="97"/>
                  </a:lnTo>
                  <a:lnTo>
                    <a:pt x="485" y="65"/>
                  </a:lnTo>
                  <a:lnTo>
                    <a:pt x="772" y="65"/>
                  </a:lnTo>
                  <a:lnTo>
                    <a:pt x="803" y="33"/>
                  </a:lnTo>
                  <a:lnTo>
                    <a:pt x="772" y="0"/>
                  </a:lnTo>
                  <a:lnTo>
                    <a:pt x="485" y="0"/>
                  </a:lnTo>
                  <a:lnTo>
                    <a:pt x="303" y="33"/>
                  </a:lnTo>
                  <a:lnTo>
                    <a:pt x="152" y="145"/>
                  </a:lnTo>
                  <a:lnTo>
                    <a:pt x="31" y="290"/>
                  </a:lnTo>
                  <a:lnTo>
                    <a:pt x="0" y="499"/>
                  </a:lnTo>
                  <a:lnTo>
                    <a:pt x="31" y="691"/>
                  </a:lnTo>
                  <a:lnTo>
                    <a:pt x="137" y="852"/>
                  </a:lnTo>
                  <a:lnTo>
                    <a:pt x="303" y="949"/>
                  </a:lnTo>
                  <a:lnTo>
                    <a:pt x="485" y="981"/>
                  </a:lnTo>
                  <a:lnTo>
                    <a:pt x="772" y="981"/>
                  </a:lnTo>
                  <a:lnTo>
                    <a:pt x="803" y="949"/>
                  </a:lnTo>
                  <a:lnTo>
                    <a:pt x="772" y="916"/>
                  </a:lnTo>
                  <a:lnTo>
                    <a:pt x="485" y="916"/>
                  </a:lnTo>
                  <a:lnTo>
                    <a:pt x="333" y="884"/>
                  </a:lnTo>
                  <a:lnTo>
                    <a:pt x="197" y="804"/>
                  </a:lnTo>
                  <a:lnTo>
                    <a:pt x="106" y="675"/>
                  </a:lnTo>
                  <a:lnTo>
                    <a:pt x="61" y="531"/>
                  </a:lnTo>
                  <a:lnTo>
                    <a:pt x="742" y="531"/>
                  </a:lnTo>
                  <a:close/>
                </a:path>
              </a:pathLst>
            </a:custGeom>
            <a:solidFill>
              <a:srgbClr val="000000"/>
            </a:solidFill>
            <a:ln w="0">
              <a:solidFill>
                <a:srgbClr val="000000"/>
              </a:solidFill>
              <a:prstDash val="solid"/>
              <a:round/>
              <a:headEnd/>
              <a:tailEnd/>
            </a:ln>
          </p:spPr>
          <p:txBody>
            <a:bodyPr/>
            <a:lstStyle/>
            <a:p>
              <a:endParaRPr lang="en-US"/>
            </a:p>
          </p:txBody>
        </p:sp>
        <p:sp>
          <p:nvSpPr>
            <p:cNvPr id="52238" name="Freeform 307"/>
            <p:cNvSpPr>
              <a:spLocks/>
            </p:cNvSpPr>
            <p:nvPr/>
          </p:nvSpPr>
          <p:spPr bwMode="auto">
            <a:xfrm>
              <a:off x="4390" y="4012"/>
              <a:ext cx="1105" cy="1190"/>
            </a:xfrm>
            <a:custGeom>
              <a:avLst/>
              <a:gdLst>
                <a:gd name="T0" fmla="*/ 908 w 1105"/>
                <a:gd name="T1" fmla="*/ 177 h 1190"/>
                <a:gd name="T2" fmla="*/ 954 w 1105"/>
                <a:gd name="T3" fmla="*/ 81 h 1190"/>
                <a:gd name="T4" fmla="*/ 984 w 1105"/>
                <a:gd name="T5" fmla="*/ 65 h 1190"/>
                <a:gd name="T6" fmla="*/ 1029 w 1105"/>
                <a:gd name="T7" fmla="*/ 49 h 1190"/>
                <a:gd name="T8" fmla="*/ 1105 w 1105"/>
                <a:gd name="T9" fmla="*/ 49 h 1190"/>
                <a:gd name="T10" fmla="*/ 1105 w 1105"/>
                <a:gd name="T11" fmla="*/ 0 h 1190"/>
                <a:gd name="T12" fmla="*/ 742 w 1105"/>
                <a:gd name="T13" fmla="*/ 0 h 1190"/>
                <a:gd name="T14" fmla="*/ 727 w 1105"/>
                <a:gd name="T15" fmla="*/ 16 h 1190"/>
                <a:gd name="T16" fmla="*/ 727 w 1105"/>
                <a:gd name="T17" fmla="*/ 33 h 1190"/>
                <a:gd name="T18" fmla="*/ 742 w 1105"/>
                <a:gd name="T19" fmla="*/ 49 h 1190"/>
                <a:gd name="T20" fmla="*/ 802 w 1105"/>
                <a:gd name="T21" fmla="*/ 49 h 1190"/>
                <a:gd name="T22" fmla="*/ 863 w 1105"/>
                <a:gd name="T23" fmla="*/ 81 h 1190"/>
                <a:gd name="T24" fmla="*/ 863 w 1105"/>
                <a:gd name="T25" fmla="*/ 161 h 1190"/>
                <a:gd name="T26" fmla="*/ 727 w 1105"/>
                <a:gd name="T27" fmla="*/ 772 h 1190"/>
                <a:gd name="T28" fmla="*/ 666 w 1105"/>
                <a:gd name="T29" fmla="*/ 916 h 1190"/>
                <a:gd name="T30" fmla="*/ 560 w 1105"/>
                <a:gd name="T31" fmla="*/ 1045 h 1190"/>
                <a:gd name="T32" fmla="*/ 439 w 1105"/>
                <a:gd name="T33" fmla="*/ 1109 h 1190"/>
                <a:gd name="T34" fmla="*/ 318 w 1105"/>
                <a:gd name="T35" fmla="*/ 1141 h 1190"/>
                <a:gd name="T36" fmla="*/ 272 w 1105"/>
                <a:gd name="T37" fmla="*/ 1141 h 1190"/>
                <a:gd name="T38" fmla="*/ 227 w 1105"/>
                <a:gd name="T39" fmla="*/ 1109 h 1190"/>
                <a:gd name="T40" fmla="*/ 182 w 1105"/>
                <a:gd name="T41" fmla="*/ 1093 h 1190"/>
                <a:gd name="T42" fmla="*/ 151 w 1105"/>
                <a:gd name="T43" fmla="*/ 1045 h 1190"/>
                <a:gd name="T44" fmla="*/ 121 w 1105"/>
                <a:gd name="T45" fmla="*/ 916 h 1190"/>
                <a:gd name="T46" fmla="*/ 121 w 1105"/>
                <a:gd name="T47" fmla="*/ 884 h 1190"/>
                <a:gd name="T48" fmla="*/ 136 w 1105"/>
                <a:gd name="T49" fmla="*/ 836 h 1190"/>
                <a:gd name="T50" fmla="*/ 136 w 1105"/>
                <a:gd name="T51" fmla="*/ 788 h 1190"/>
                <a:gd name="T52" fmla="*/ 303 w 1105"/>
                <a:gd name="T53" fmla="*/ 129 h 1190"/>
                <a:gd name="T54" fmla="*/ 303 w 1105"/>
                <a:gd name="T55" fmla="*/ 97 h 1190"/>
                <a:gd name="T56" fmla="*/ 348 w 1105"/>
                <a:gd name="T57" fmla="*/ 49 h 1190"/>
                <a:gd name="T58" fmla="*/ 469 w 1105"/>
                <a:gd name="T59" fmla="*/ 49 h 1190"/>
                <a:gd name="T60" fmla="*/ 484 w 1105"/>
                <a:gd name="T61" fmla="*/ 33 h 1190"/>
                <a:gd name="T62" fmla="*/ 484 w 1105"/>
                <a:gd name="T63" fmla="*/ 0 h 1190"/>
                <a:gd name="T64" fmla="*/ 30 w 1105"/>
                <a:gd name="T65" fmla="*/ 0 h 1190"/>
                <a:gd name="T66" fmla="*/ 30 w 1105"/>
                <a:gd name="T67" fmla="*/ 49 h 1190"/>
                <a:gd name="T68" fmla="*/ 151 w 1105"/>
                <a:gd name="T69" fmla="*/ 49 h 1190"/>
                <a:gd name="T70" fmla="*/ 166 w 1105"/>
                <a:gd name="T71" fmla="*/ 65 h 1190"/>
                <a:gd name="T72" fmla="*/ 166 w 1105"/>
                <a:gd name="T73" fmla="*/ 113 h 1190"/>
                <a:gd name="T74" fmla="*/ 151 w 1105"/>
                <a:gd name="T75" fmla="*/ 145 h 1190"/>
                <a:gd name="T76" fmla="*/ 151 w 1105"/>
                <a:gd name="T77" fmla="*/ 193 h 1190"/>
                <a:gd name="T78" fmla="*/ 106 w 1105"/>
                <a:gd name="T79" fmla="*/ 354 h 1190"/>
                <a:gd name="T80" fmla="*/ 91 w 1105"/>
                <a:gd name="T81" fmla="*/ 418 h 1190"/>
                <a:gd name="T82" fmla="*/ 76 w 1105"/>
                <a:gd name="T83" fmla="*/ 515 h 1190"/>
                <a:gd name="T84" fmla="*/ 45 w 1105"/>
                <a:gd name="T85" fmla="*/ 627 h 1190"/>
                <a:gd name="T86" fmla="*/ 30 w 1105"/>
                <a:gd name="T87" fmla="*/ 724 h 1190"/>
                <a:gd name="T88" fmla="*/ 15 w 1105"/>
                <a:gd name="T89" fmla="*/ 772 h 1190"/>
                <a:gd name="T90" fmla="*/ 0 w 1105"/>
                <a:gd name="T91" fmla="*/ 804 h 1190"/>
                <a:gd name="T92" fmla="*/ 0 w 1105"/>
                <a:gd name="T93" fmla="*/ 868 h 1190"/>
                <a:gd name="T94" fmla="*/ 30 w 1105"/>
                <a:gd name="T95" fmla="*/ 1013 h 1190"/>
                <a:gd name="T96" fmla="*/ 91 w 1105"/>
                <a:gd name="T97" fmla="*/ 1109 h 1190"/>
                <a:gd name="T98" fmla="*/ 197 w 1105"/>
                <a:gd name="T99" fmla="*/ 1174 h 1190"/>
                <a:gd name="T100" fmla="*/ 318 w 1105"/>
                <a:gd name="T101" fmla="*/ 1190 h 1190"/>
                <a:gd name="T102" fmla="*/ 469 w 1105"/>
                <a:gd name="T103" fmla="*/ 1157 h 1190"/>
                <a:gd name="T104" fmla="*/ 590 w 1105"/>
                <a:gd name="T105" fmla="*/ 1077 h 1190"/>
                <a:gd name="T106" fmla="*/ 696 w 1105"/>
                <a:gd name="T107" fmla="*/ 932 h 1190"/>
                <a:gd name="T108" fmla="*/ 772 w 1105"/>
                <a:gd name="T109" fmla="*/ 772 h 1190"/>
                <a:gd name="T110" fmla="*/ 908 w 1105"/>
                <a:gd name="T111" fmla="*/ 177 h 119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05"/>
                <a:gd name="T169" fmla="*/ 0 h 1190"/>
                <a:gd name="T170" fmla="*/ 1105 w 1105"/>
                <a:gd name="T171" fmla="*/ 1190 h 119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05" h="1190">
                  <a:moveTo>
                    <a:pt x="908" y="177"/>
                  </a:moveTo>
                  <a:lnTo>
                    <a:pt x="954" y="81"/>
                  </a:lnTo>
                  <a:lnTo>
                    <a:pt x="984" y="65"/>
                  </a:lnTo>
                  <a:lnTo>
                    <a:pt x="1029" y="49"/>
                  </a:lnTo>
                  <a:lnTo>
                    <a:pt x="1105" y="49"/>
                  </a:lnTo>
                  <a:lnTo>
                    <a:pt x="1105" y="0"/>
                  </a:lnTo>
                  <a:lnTo>
                    <a:pt x="742" y="0"/>
                  </a:lnTo>
                  <a:lnTo>
                    <a:pt x="727" y="16"/>
                  </a:lnTo>
                  <a:lnTo>
                    <a:pt x="727" y="33"/>
                  </a:lnTo>
                  <a:lnTo>
                    <a:pt x="742" y="49"/>
                  </a:lnTo>
                  <a:lnTo>
                    <a:pt x="802" y="49"/>
                  </a:lnTo>
                  <a:lnTo>
                    <a:pt x="863" y="81"/>
                  </a:lnTo>
                  <a:lnTo>
                    <a:pt x="863" y="161"/>
                  </a:lnTo>
                  <a:lnTo>
                    <a:pt x="727" y="772"/>
                  </a:lnTo>
                  <a:lnTo>
                    <a:pt x="666" y="916"/>
                  </a:lnTo>
                  <a:lnTo>
                    <a:pt x="560" y="1045"/>
                  </a:lnTo>
                  <a:lnTo>
                    <a:pt x="439" y="1109"/>
                  </a:lnTo>
                  <a:lnTo>
                    <a:pt x="318" y="1141"/>
                  </a:lnTo>
                  <a:lnTo>
                    <a:pt x="272" y="1141"/>
                  </a:lnTo>
                  <a:lnTo>
                    <a:pt x="227" y="1109"/>
                  </a:lnTo>
                  <a:lnTo>
                    <a:pt x="182" y="1093"/>
                  </a:lnTo>
                  <a:lnTo>
                    <a:pt x="151" y="1045"/>
                  </a:lnTo>
                  <a:lnTo>
                    <a:pt x="121" y="916"/>
                  </a:lnTo>
                  <a:lnTo>
                    <a:pt x="121" y="884"/>
                  </a:lnTo>
                  <a:lnTo>
                    <a:pt x="136" y="836"/>
                  </a:lnTo>
                  <a:lnTo>
                    <a:pt x="136" y="788"/>
                  </a:lnTo>
                  <a:lnTo>
                    <a:pt x="303" y="129"/>
                  </a:lnTo>
                  <a:lnTo>
                    <a:pt x="303" y="97"/>
                  </a:lnTo>
                  <a:lnTo>
                    <a:pt x="348" y="49"/>
                  </a:lnTo>
                  <a:lnTo>
                    <a:pt x="469" y="49"/>
                  </a:lnTo>
                  <a:lnTo>
                    <a:pt x="484" y="33"/>
                  </a:lnTo>
                  <a:lnTo>
                    <a:pt x="484" y="0"/>
                  </a:lnTo>
                  <a:lnTo>
                    <a:pt x="30" y="0"/>
                  </a:lnTo>
                  <a:lnTo>
                    <a:pt x="30" y="49"/>
                  </a:lnTo>
                  <a:lnTo>
                    <a:pt x="151" y="49"/>
                  </a:lnTo>
                  <a:lnTo>
                    <a:pt x="166" y="65"/>
                  </a:lnTo>
                  <a:lnTo>
                    <a:pt x="166" y="113"/>
                  </a:lnTo>
                  <a:lnTo>
                    <a:pt x="151" y="145"/>
                  </a:lnTo>
                  <a:lnTo>
                    <a:pt x="151" y="193"/>
                  </a:lnTo>
                  <a:lnTo>
                    <a:pt x="106" y="354"/>
                  </a:lnTo>
                  <a:lnTo>
                    <a:pt x="91" y="418"/>
                  </a:lnTo>
                  <a:lnTo>
                    <a:pt x="76" y="515"/>
                  </a:lnTo>
                  <a:lnTo>
                    <a:pt x="45" y="627"/>
                  </a:lnTo>
                  <a:lnTo>
                    <a:pt x="30" y="724"/>
                  </a:lnTo>
                  <a:lnTo>
                    <a:pt x="15" y="772"/>
                  </a:lnTo>
                  <a:lnTo>
                    <a:pt x="0" y="804"/>
                  </a:lnTo>
                  <a:lnTo>
                    <a:pt x="0" y="868"/>
                  </a:lnTo>
                  <a:lnTo>
                    <a:pt x="30" y="1013"/>
                  </a:lnTo>
                  <a:lnTo>
                    <a:pt x="91" y="1109"/>
                  </a:lnTo>
                  <a:lnTo>
                    <a:pt x="197" y="1174"/>
                  </a:lnTo>
                  <a:lnTo>
                    <a:pt x="318" y="1190"/>
                  </a:lnTo>
                  <a:lnTo>
                    <a:pt x="469" y="1157"/>
                  </a:lnTo>
                  <a:lnTo>
                    <a:pt x="590" y="1077"/>
                  </a:lnTo>
                  <a:lnTo>
                    <a:pt x="696" y="932"/>
                  </a:lnTo>
                  <a:lnTo>
                    <a:pt x="772" y="772"/>
                  </a:lnTo>
                  <a:lnTo>
                    <a:pt x="908" y="177"/>
                  </a:lnTo>
                  <a:close/>
                </a:path>
              </a:pathLst>
            </a:custGeom>
            <a:solidFill>
              <a:srgbClr val="000000"/>
            </a:solidFill>
            <a:ln w="0">
              <a:solidFill>
                <a:srgbClr val="000000"/>
              </a:solidFill>
              <a:prstDash val="solid"/>
              <a:round/>
              <a:headEnd/>
              <a:tailEnd/>
            </a:ln>
          </p:spPr>
          <p:txBody>
            <a:bodyPr/>
            <a:lstStyle/>
            <a:p>
              <a:endParaRPr lang="en-US"/>
            </a:p>
          </p:txBody>
        </p:sp>
        <p:sp>
          <p:nvSpPr>
            <p:cNvPr id="52239" name="Freeform 308"/>
            <p:cNvSpPr>
              <a:spLocks/>
            </p:cNvSpPr>
            <p:nvPr/>
          </p:nvSpPr>
          <p:spPr bwMode="auto">
            <a:xfrm>
              <a:off x="5510" y="4993"/>
              <a:ext cx="167" cy="176"/>
            </a:xfrm>
            <a:custGeom>
              <a:avLst/>
              <a:gdLst>
                <a:gd name="T0" fmla="*/ 167 w 167"/>
                <a:gd name="T1" fmla="*/ 80 h 176"/>
                <a:gd name="T2" fmla="*/ 167 w 167"/>
                <a:gd name="T3" fmla="*/ 48 h 176"/>
                <a:gd name="T4" fmla="*/ 152 w 167"/>
                <a:gd name="T5" fmla="*/ 16 h 176"/>
                <a:gd name="T6" fmla="*/ 121 w 167"/>
                <a:gd name="T7" fmla="*/ 0 h 176"/>
                <a:gd name="T8" fmla="*/ 61 w 167"/>
                <a:gd name="T9" fmla="*/ 0 h 176"/>
                <a:gd name="T10" fmla="*/ 31 w 167"/>
                <a:gd name="T11" fmla="*/ 16 h 176"/>
                <a:gd name="T12" fmla="*/ 0 w 167"/>
                <a:gd name="T13" fmla="*/ 80 h 176"/>
                <a:gd name="T14" fmla="*/ 0 w 167"/>
                <a:gd name="T15" fmla="*/ 112 h 176"/>
                <a:gd name="T16" fmla="*/ 61 w 167"/>
                <a:gd name="T17" fmla="*/ 176 h 176"/>
                <a:gd name="T18" fmla="*/ 121 w 167"/>
                <a:gd name="T19" fmla="*/ 176 h 176"/>
                <a:gd name="T20" fmla="*/ 167 w 167"/>
                <a:gd name="T21" fmla="*/ 128 h 176"/>
                <a:gd name="T22" fmla="*/ 167 w 167"/>
                <a:gd name="T23" fmla="*/ 80 h 1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7"/>
                <a:gd name="T37" fmla="*/ 0 h 176"/>
                <a:gd name="T38" fmla="*/ 167 w 167"/>
                <a:gd name="T39" fmla="*/ 176 h 1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7" h="176">
                  <a:moveTo>
                    <a:pt x="167" y="80"/>
                  </a:moveTo>
                  <a:lnTo>
                    <a:pt x="167" y="48"/>
                  </a:lnTo>
                  <a:lnTo>
                    <a:pt x="152" y="16"/>
                  </a:lnTo>
                  <a:lnTo>
                    <a:pt x="121" y="0"/>
                  </a:lnTo>
                  <a:lnTo>
                    <a:pt x="61" y="0"/>
                  </a:lnTo>
                  <a:lnTo>
                    <a:pt x="31" y="16"/>
                  </a:lnTo>
                  <a:lnTo>
                    <a:pt x="0" y="80"/>
                  </a:lnTo>
                  <a:lnTo>
                    <a:pt x="0" y="112"/>
                  </a:lnTo>
                  <a:lnTo>
                    <a:pt x="61" y="176"/>
                  </a:lnTo>
                  <a:lnTo>
                    <a:pt x="121" y="176"/>
                  </a:lnTo>
                  <a:lnTo>
                    <a:pt x="167" y="128"/>
                  </a:lnTo>
                  <a:lnTo>
                    <a:pt x="167" y="80"/>
                  </a:lnTo>
                  <a:close/>
                </a:path>
              </a:pathLst>
            </a:custGeom>
            <a:solidFill>
              <a:srgbClr val="000000"/>
            </a:solidFill>
            <a:ln w="0">
              <a:solidFill>
                <a:srgbClr val="000000"/>
              </a:solidFill>
              <a:prstDash val="solid"/>
              <a:round/>
              <a:headEnd/>
              <a:tailEnd/>
            </a:ln>
          </p:spPr>
          <p:txBody>
            <a:bodyPr/>
            <a:lstStyle/>
            <a:p>
              <a:endParaRPr lang="en-US"/>
            </a:p>
          </p:txBody>
        </p:sp>
        <p:sp>
          <p:nvSpPr>
            <p:cNvPr id="52240" name="Freeform 309"/>
            <p:cNvSpPr>
              <a:spLocks noEditPoints="1"/>
            </p:cNvSpPr>
            <p:nvPr/>
          </p:nvSpPr>
          <p:spPr bwMode="auto">
            <a:xfrm>
              <a:off x="5813" y="3996"/>
              <a:ext cx="893" cy="1206"/>
            </a:xfrm>
            <a:custGeom>
              <a:avLst/>
              <a:gdLst>
                <a:gd name="T0" fmla="*/ 878 w 893"/>
                <a:gd name="T1" fmla="*/ 65 h 1206"/>
                <a:gd name="T2" fmla="*/ 893 w 893"/>
                <a:gd name="T3" fmla="*/ 49 h 1206"/>
                <a:gd name="T4" fmla="*/ 893 w 893"/>
                <a:gd name="T5" fmla="*/ 16 h 1206"/>
                <a:gd name="T6" fmla="*/ 878 w 893"/>
                <a:gd name="T7" fmla="*/ 0 h 1206"/>
                <a:gd name="T8" fmla="*/ 848 w 893"/>
                <a:gd name="T9" fmla="*/ 0 h 1206"/>
                <a:gd name="T10" fmla="*/ 818 w 893"/>
                <a:gd name="T11" fmla="*/ 32 h 1206"/>
                <a:gd name="T12" fmla="*/ 682 w 893"/>
                <a:gd name="T13" fmla="*/ 402 h 1206"/>
                <a:gd name="T14" fmla="*/ 197 w 893"/>
                <a:gd name="T15" fmla="*/ 402 h 1206"/>
                <a:gd name="T16" fmla="*/ 61 w 893"/>
                <a:gd name="T17" fmla="*/ 32 h 1206"/>
                <a:gd name="T18" fmla="*/ 61 w 893"/>
                <a:gd name="T19" fmla="*/ 16 h 1206"/>
                <a:gd name="T20" fmla="*/ 46 w 893"/>
                <a:gd name="T21" fmla="*/ 0 h 1206"/>
                <a:gd name="T22" fmla="*/ 15 w 893"/>
                <a:gd name="T23" fmla="*/ 0 h 1206"/>
                <a:gd name="T24" fmla="*/ 0 w 893"/>
                <a:gd name="T25" fmla="*/ 16 h 1206"/>
                <a:gd name="T26" fmla="*/ 0 w 893"/>
                <a:gd name="T27" fmla="*/ 49 h 1206"/>
                <a:gd name="T28" fmla="*/ 15 w 893"/>
                <a:gd name="T29" fmla="*/ 65 h 1206"/>
                <a:gd name="T30" fmla="*/ 409 w 893"/>
                <a:gd name="T31" fmla="*/ 1173 h 1206"/>
                <a:gd name="T32" fmla="*/ 424 w 893"/>
                <a:gd name="T33" fmla="*/ 1190 h 1206"/>
                <a:gd name="T34" fmla="*/ 424 w 893"/>
                <a:gd name="T35" fmla="*/ 1206 h 1206"/>
                <a:gd name="T36" fmla="*/ 454 w 893"/>
                <a:gd name="T37" fmla="*/ 1206 h 1206"/>
                <a:gd name="T38" fmla="*/ 485 w 893"/>
                <a:gd name="T39" fmla="*/ 1173 h 1206"/>
                <a:gd name="T40" fmla="*/ 878 w 893"/>
                <a:gd name="T41" fmla="*/ 65 h 1206"/>
                <a:gd name="T42" fmla="*/ 227 w 893"/>
                <a:gd name="T43" fmla="*/ 482 h 1206"/>
                <a:gd name="T44" fmla="*/ 666 w 893"/>
                <a:gd name="T45" fmla="*/ 482 h 1206"/>
                <a:gd name="T46" fmla="*/ 439 w 893"/>
                <a:gd name="T47" fmla="*/ 1077 h 1206"/>
                <a:gd name="T48" fmla="*/ 227 w 893"/>
                <a:gd name="T49" fmla="*/ 482 h 120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93"/>
                <a:gd name="T76" fmla="*/ 0 h 1206"/>
                <a:gd name="T77" fmla="*/ 893 w 893"/>
                <a:gd name="T78" fmla="*/ 1206 h 120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93" h="1206">
                  <a:moveTo>
                    <a:pt x="878" y="65"/>
                  </a:moveTo>
                  <a:lnTo>
                    <a:pt x="893" y="49"/>
                  </a:lnTo>
                  <a:lnTo>
                    <a:pt x="893" y="16"/>
                  </a:lnTo>
                  <a:lnTo>
                    <a:pt x="878" y="0"/>
                  </a:lnTo>
                  <a:lnTo>
                    <a:pt x="848" y="0"/>
                  </a:lnTo>
                  <a:lnTo>
                    <a:pt x="818" y="32"/>
                  </a:lnTo>
                  <a:lnTo>
                    <a:pt x="682" y="402"/>
                  </a:lnTo>
                  <a:lnTo>
                    <a:pt x="197" y="402"/>
                  </a:lnTo>
                  <a:lnTo>
                    <a:pt x="61" y="32"/>
                  </a:lnTo>
                  <a:lnTo>
                    <a:pt x="61" y="16"/>
                  </a:lnTo>
                  <a:lnTo>
                    <a:pt x="46" y="0"/>
                  </a:lnTo>
                  <a:lnTo>
                    <a:pt x="15" y="0"/>
                  </a:lnTo>
                  <a:lnTo>
                    <a:pt x="0" y="16"/>
                  </a:lnTo>
                  <a:lnTo>
                    <a:pt x="0" y="49"/>
                  </a:lnTo>
                  <a:lnTo>
                    <a:pt x="15" y="65"/>
                  </a:lnTo>
                  <a:lnTo>
                    <a:pt x="409" y="1173"/>
                  </a:lnTo>
                  <a:lnTo>
                    <a:pt x="424" y="1190"/>
                  </a:lnTo>
                  <a:lnTo>
                    <a:pt x="424" y="1206"/>
                  </a:lnTo>
                  <a:lnTo>
                    <a:pt x="454" y="1206"/>
                  </a:lnTo>
                  <a:lnTo>
                    <a:pt x="485" y="1173"/>
                  </a:lnTo>
                  <a:lnTo>
                    <a:pt x="878" y="65"/>
                  </a:lnTo>
                  <a:close/>
                  <a:moveTo>
                    <a:pt x="227" y="482"/>
                  </a:moveTo>
                  <a:lnTo>
                    <a:pt x="666" y="482"/>
                  </a:lnTo>
                  <a:lnTo>
                    <a:pt x="439" y="1077"/>
                  </a:lnTo>
                  <a:lnTo>
                    <a:pt x="227" y="482"/>
                  </a:lnTo>
                  <a:close/>
                </a:path>
              </a:pathLst>
            </a:custGeom>
            <a:solidFill>
              <a:srgbClr val="000000"/>
            </a:solidFill>
            <a:ln w="0">
              <a:solidFill>
                <a:srgbClr val="000000"/>
              </a:solidFill>
              <a:prstDash val="solid"/>
              <a:round/>
              <a:headEnd/>
              <a:tailEnd/>
            </a:ln>
          </p:spPr>
          <p:txBody>
            <a:bodyPr/>
            <a:lstStyle/>
            <a:p>
              <a:endParaRPr lang="en-US"/>
            </a:p>
          </p:txBody>
        </p:sp>
        <p:sp>
          <p:nvSpPr>
            <p:cNvPr id="52241" name="Freeform 310"/>
            <p:cNvSpPr>
              <a:spLocks noEditPoints="1"/>
            </p:cNvSpPr>
            <p:nvPr/>
          </p:nvSpPr>
          <p:spPr bwMode="auto">
            <a:xfrm>
              <a:off x="6767" y="4414"/>
              <a:ext cx="697" cy="772"/>
            </a:xfrm>
            <a:custGeom>
              <a:avLst/>
              <a:gdLst>
                <a:gd name="T0" fmla="*/ 697 w 697"/>
                <a:gd name="T1" fmla="*/ 289 h 772"/>
                <a:gd name="T2" fmla="*/ 651 w 697"/>
                <a:gd name="T3" fmla="*/ 145 h 772"/>
                <a:gd name="T4" fmla="*/ 560 w 697"/>
                <a:gd name="T5" fmla="*/ 32 h 772"/>
                <a:gd name="T6" fmla="*/ 439 w 697"/>
                <a:gd name="T7" fmla="*/ 0 h 772"/>
                <a:gd name="T8" fmla="*/ 273 w 697"/>
                <a:gd name="T9" fmla="*/ 48 h 772"/>
                <a:gd name="T10" fmla="*/ 136 w 697"/>
                <a:gd name="T11" fmla="*/ 161 h 772"/>
                <a:gd name="T12" fmla="*/ 45 w 697"/>
                <a:gd name="T13" fmla="*/ 306 h 772"/>
                <a:gd name="T14" fmla="*/ 0 w 697"/>
                <a:gd name="T15" fmla="*/ 482 h 772"/>
                <a:gd name="T16" fmla="*/ 30 w 697"/>
                <a:gd name="T17" fmla="*/ 627 h 772"/>
                <a:gd name="T18" fmla="*/ 121 w 697"/>
                <a:gd name="T19" fmla="*/ 739 h 772"/>
                <a:gd name="T20" fmla="*/ 257 w 697"/>
                <a:gd name="T21" fmla="*/ 772 h 772"/>
                <a:gd name="T22" fmla="*/ 424 w 697"/>
                <a:gd name="T23" fmla="*/ 739 h 772"/>
                <a:gd name="T24" fmla="*/ 560 w 697"/>
                <a:gd name="T25" fmla="*/ 627 h 772"/>
                <a:gd name="T26" fmla="*/ 651 w 697"/>
                <a:gd name="T27" fmla="*/ 466 h 772"/>
                <a:gd name="T28" fmla="*/ 697 w 697"/>
                <a:gd name="T29" fmla="*/ 289 h 772"/>
                <a:gd name="T30" fmla="*/ 257 w 697"/>
                <a:gd name="T31" fmla="*/ 739 h 772"/>
                <a:gd name="T32" fmla="*/ 227 w 697"/>
                <a:gd name="T33" fmla="*/ 739 h 772"/>
                <a:gd name="T34" fmla="*/ 197 w 697"/>
                <a:gd name="T35" fmla="*/ 723 h 772"/>
                <a:gd name="T36" fmla="*/ 167 w 697"/>
                <a:gd name="T37" fmla="*/ 691 h 772"/>
                <a:gd name="T38" fmla="*/ 151 w 697"/>
                <a:gd name="T39" fmla="*/ 659 h 772"/>
                <a:gd name="T40" fmla="*/ 136 w 697"/>
                <a:gd name="T41" fmla="*/ 611 h 772"/>
                <a:gd name="T42" fmla="*/ 121 w 697"/>
                <a:gd name="T43" fmla="*/ 547 h 772"/>
                <a:gd name="T44" fmla="*/ 136 w 697"/>
                <a:gd name="T45" fmla="*/ 434 h 772"/>
                <a:gd name="T46" fmla="*/ 167 w 697"/>
                <a:gd name="T47" fmla="*/ 306 h 772"/>
                <a:gd name="T48" fmla="*/ 212 w 697"/>
                <a:gd name="T49" fmla="*/ 193 h 772"/>
                <a:gd name="T50" fmla="*/ 257 w 697"/>
                <a:gd name="T51" fmla="*/ 129 h 772"/>
                <a:gd name="T52" fmla="*/ 318 w 697"/>
                <a:gd name="T53" fmla="*/ 81 h 772"/>
                <a:gd name="T54" fmla="*/ 363 w 697"/>
                <a:gd name="T55" fmla="*/ 64 h 772"/>
                <a:gd name="T56" fmla="*/ 394 w 697"/>
                <a:gd name="T57" fmla="*/ 48 h 772"/>
                <a:gd name="T58" fmla="*/ 485 w 697"/>
                <a:gd name="T59" fmla="*/ 48 h 772"/>
                <a:gd name="T60" fmla="*/ 530 w 697"/>
                <a:gd name="T61" fmla="*/ 81 h 772"/>
                <a:gd name="T62" fmla="*/ 545 w 697"/>
                <a:gd name="T63" fmla="*/ 113 h 772"/>
                <a:gd name="T64" fmla="*/ 560 w 697"/>
                <a:gd name="T65" fmla="*/ 161 h 772"/>
                <a:gd name="T66" fmla="*/ 575 w 697"/>
                <a:gd name="T67" fmla="*/ 225 h 772"/>
                <a:gd name="T68" fmla="*/ 560 w 697"/>
                <a:gd name="T69" fmla="*/ 322 h 772"/>
                <a:gd name="T70" fmla="*/ 530 w 697"/>
                <a:gd name="T71" fmla="*/ 450 h 772"/>
                <a:gd name="T72" fmla="*/ 485 w 697"/>
                <a:gd name="T73" fmla="*/ 579 h 772"/>
                <a:gd name="T74" fmla="*/ 439 w 697"/>
                <a:gd name="T75" fmla="*/ 643 h 772"/>
                <a:gd name="T76" fmla="*/ 379 w 697"/>
                <a:gd name="T77" fmla="*/ 691 h 772"/>
                <a:gd name="T78" fmla="*/ 318 w 697"/>
                <a:gd name="T79" fmla="*/ 723 h 772"/>
                <a:gd name="T80" fmla="*/ 257 w 697"/>
                <a:gd name="T81" fmla="*/ 739 h 7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97"/>
                <a:gd name="T124" fmla="*/ 0 h 772"/>
                <a:gd name="T125" fmla="*/ 697 w 697"/>
                <a:gd name="T126" fmla="*/ 772 h 77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97" h="772">
                  <a:moveTo>
                    <a:pt x="697" y="289"/>
                  </a:moveTo>
                  <a:lnTo>
                    <a:pt x="651" y="145"/>
                  </a:lnTo>
                  <a:lnTo>
                    <a:pt x="560" y="32"/>
                  </a:lnTo>
                  <a:lnTo>
                    <a:pt x="439" y="0"/>
                  </a:lnTo>
                  <a:lnTo>
                    <a:pt x="273" y="48"/>
                  </a:lnTo>
                  <a:lnTo>
                    <a:pt x="136" y="161"/>
                  </a:lnTo>
                  <a:lnTo>
                    <a:pt x="45" y="306"/>
                  </a:lnTo>
                  <a:lnTo>
                    <a:pt x="0" y="482"/>
                  </a:lnTo>
                  <a:lnTo>
                    <a:pt x="30" y="627"/>
                  </a:lnTo>
                  <a:lnTo>
                    <a:pt x="121" y="739"/>
                  </a:lnTo>
                  <a:lnTo>
                    <a:pt x="257" y="772"/>
                  </a:lnTo>
                  <a:lnTo>
                    <a:pt x="424" y="739"/>
                  </a:lnTo>
                  <a:lnTo>
                    <a:pt x="560" y="627"/>
                  </a:lnTo>
                  <a:lnTo>
                    <a:pt x="651" y="466"/>
                  </a:lnTo>
                  <a:lnTo>
                    <a:pt x="697" y="289"/>
                  </a:lnTo>
                  <a:close/>
                  <a:moveTo>
                    <a:pt x="257" y="739"/>
                  </a:moveTo>
                  <a:lnTo>
                    <a:pt x="227" y="739"/>
                  </a:lnTo>
                  <a:lnTo>
                    <a:pt x="197" y="723"/>
                  </a:lnTo>
                  <a:lnTo>
                    <a:pt x="167" y="691"/>
                  </a:lnTo>
                  <a:lnTo>
                    <a:pt x="151" y="659"/>
                  </a:lnTo>
                  <a:lnTo>
                    <a:pt x="136" y="611"/>
                  </a:lnTo>
                  <a:lnTo>
                    <a:pt x="121" y="547"/>
                  </a:lnTo>
                  <a:lnTo>
                    <a:pt x="136" y="434"/>
                  </a:lnTo>
                  <a:lnTo>
                    <a:pt x="167" y="306"/>
                  </a:lnTo>
                  <a:lnTo>
                    <a:pt x="212" y="193"/>
                  </a:lnTo>
                  <a:lnTo>
                    <a:pt x="257" y="129"/>
                  </a:lnTo>
                  <a:lnTo>
                    <a:pt x="318" y="81"/>
                  </a:lnTo>
                  <a:lnTo>
                    <a:pt x="363" y="64"/>
                  </a:lnTo>
                  <a:lnTo>
                    <a:pt x="394" y="48"/>
                  </a:lnTo>
                  <a:lnTo>
                    <a:pt x="485" y="48"/>
                  </a:lnTo>
                  <a:lnTo>
                    <a:pt x="530" y="81"/>
                  </a:lnTo>
                  <a:lnTo>
                    <a:pt x="545" y="113"/>
                  </a:lnTo>
                  <a:lnTo>
                    <a:pt x="560" y="161"/>
                  </a:lnTo>
                  <a:lnTo>
                    <a:pt x="575" y="225"/>
                  </a:lnTo>
                  <a:lnTo>
                    <a:pt x="560" y="322"/>
                  </a:lnTo>
                  <a:lnTo>
                    <a:pt x="530" y="450"/>
                  </a:lnTo>
                  <a:lnTo>
                    <a:pt x="485" y="579"/>
                  </a:lnTo>
                  <a:lnTo>
                    <a:pt x="439" y="643"/>
                  </a:lnTo>
                  <a:lnTo>
                    <a:pt x="379" y="691"/>
                  </a:lnTo>
                  <a:lnTo>
                    <a:pt x="318" y="723"/>
                  </a:lnTo>
                  <a:lnTo>
                    <a:pt x="257" y="739"/>
                  </a:lnTo>
                  <a:close/>
                </a:path>
              </a:pathLst>
            </a:custGeom>
            <a:solidFill>
              <a:srgbClr val="000000"/>
            </a:solidFill>
            <a:ln w="0">
              <a:solidFill>
                <a:srgbClr val="000000"/>
              </a:solidFill>
              <a:prstDash val="solid"/>
              <a:round/>
              <a:headEnd/>
              <a:tailEnd/>
            </a:ln>
          </p:spPr>
          <p:txBody>
            <a:bodyPr/>
            <a:lstStyle/>
            <a:p>
              <a:endParaRPr lang="en-US"/>
            </a:p>
          </p:txBody>
        </p:sp>
        <p:sp>
          <p:nvSpPr>
            <p:cNvPr id="52242" name="Freeform 311"/>
            <p:cNvSpPr>
              <a:spLocks/>
            </p:cNvSpPr>
            <p:nvPr/>
          </p:nvSpPr>
          <p:spPr bwMode="auto">
            <a:xfrm>
              <a:off x="8054" y="4253"/>
              <a:ext cx="802" cy="981"/>
            </a:xfrm>
            <a:custGeom>
              <a:avLst/>
              <a:gdLst>
                <a:gd name="T0" fmla="*/ 742 w 802"/>
                <a:gd name="T1" fmla="*/ 531 h 981"/>
                <a:gd name="T2" fmla="*/ 757 w 802"/>
                <a:gd name="T3" fmla="*/ 531 h 981"/>
                <a:gd name="T4" fmla="*/ 772 w 802"/>
                <a:gd name="T5" fmla="*/ 515 h 981"/>
                <a:gd name="T6" fmla="*/ 787 w 802"/>
                <a:gd name="T7" fmla="*/ 515 h 981"/>
                <a:gd name="T8" fmla="*/ 802 w 802"/>
                <a:gd name="T9" fmla="*/ 499 h 981"/>
                <a:gd name="T10" fmla="*/ 757 w 802"/>
                <a:gd name="T11" fmla="*/ 450 h 981"/>
                <a:gd name="T12" fmla="*/ 61 w 802"/>
                <a:gd name="T13" fmla="*/ 450 h 981"/>
                <a:gd name="T14" fmla="*/ 106 w 802"/>
                <a:gd name="T15" fmla="*/ 290 h 981"/>
                <a:gd name="T16" fmla="*/ 197 w 802"/>
                <a:gd name="T17" fmla="*/ 177 h 981"/>
                <a:gd name="T18" fmla="*/ 333 w 802"/>
                <a:gd name="T19" fmla="*/ 97 h 981"/>
                <a:gd name="T20" fmla="*/ 485 w 802"/>
                <a:gd name="T21" fmla="*/ 65 h 981"/>
                <a:gd name="T22" fmla="*/ 772 w 802"/>
                <a:gd name="T23" fmla="*/ 65 h 981"/>
                <a:gd name="T24" fmla="*/ 802 w 802"/>
                <a:gd name="T25" fmla="*/ 33 h 981"/>
                <a:gd name="T26" fmla="*/ 772 w 802"/>
                <a:gd name="T27" fmla="*/ 0 h 981"/>
                <a:gd name="T28" fmla="*/ 485 w 802"/>
                <a:gd name="T29" fmla="*/ 0 h 981"/>
                <a:gd name="T30" fmla="*/ 303 w 802"/>
                <a:gd name="T31" fmla="*/ 33 h 981"/>
                <a:gd name="T32" fmla="*/ 151 w 802"/>
                <a:gd name="T33" fmla="*/ 145 h 981"/>
                <a:gd name="T34" fmla="*/ 30 w 802"/>
                <a:gd name="T35" fmla="*/ 290 h 981"/>
                <a:gd name="T36" fmla="*/ 0 w 802"/>
                <a:gd name="T37" fmla="*/ 499 h 981"/>
                <a:gd name="T38" fmla="*/ 30 w 802"/>
                <a:gd name="T39" fmla="*/ 691 h 981"/>
                <a:gd name="T40" fmla="*/ 136 w 802"/>
                <a:gd name="T41" fmla="*/ 852 h 981"/>
                <a:gd name="T42" fmla="*/ 303 w 802"/>
                <a:gd name="T43" fmla="*/ 949 h 981"/>
                <a:gd name="T44" fmla="*/ 485 w 802"/>
                <a:gd name="T45" fmla="*/ 981 h 981"/>
                <a:gd name="T46" fmla="*/ 772 w 802"/>
                <a:gd name="T47" fmla="*/ 981 h 981"/>
                <a:gd name="T48" fmla="*/ 802 w 802"/>
                <a:gd name="T49" fmla="*/ 949 h 981"/>
                <a:gd name="T50" fmla="*/ 772 w 802"/>
                <a:gd name="T51" fmla="*/ 916 h 981"/>
                <a:gd name="T52" fmla="*/ 485 w 802"/>
                <a:gd name="T53" fmla="*/ 916 h 981"/>
                <a:gd name="T54" fmla="*/ 333 w 802"/>
                <a:gd name="T55" fmla="*/ 884 h 981"/>
                <a:gd name="T56" fmla="*/ 197 w 802"/>
                <a:gd name="T57" fmla="*/ 804 h 981"/>
                <a:gd name="T58" fmla="*/ 106 w 802"/>
                <a:gd name="T59" fmla="*/ 675 h 981"/>
                <a:gd name="T60" fmla="*/ 61 w 802"/>
                <a:gd name="T61" fmla="*/ 531 h 981"/>
                <a:gd name="T62" fmla="*/ 742 w 802"/>
                <a:gd name="T63" fmla="*/ 531 h 9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02"/>
                <a:gd name="T97" fmla="*/ 0 h 981"/>
                <a:gd name="T98" fmla="*/ 802 w 802"/>
                <a:gd name="T99" fmla="*/ 981 h 9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02" h="981">
                  <a:moveTo>
                    <a:pt x="742" y="531"/>
                  </a:moveTo>
                  <a:lnTo>
                    <a:pt x="757" y="531"/>
                  </a:lnTo>
                  <a:lnTo>
                    <a:pt x="772" y="515"/>
                  </a:lnTo>
                  <a:lnTo>
                    <a:pt x="787" y="515"/>
                  </a:lnTo>
                  <a:lnTo>
                    <a:pt x="802" y="499"/>
                  </a:lnTo>
                  <a:lnTo>
                    <a:pt x="757" y="450"/>
                  </a:lnTo>
                  <a:lnTo>
                    <a:pt x="61" y="450"/>
                  </a:lnTo>
                  <a:lnTo>
                    <a:pt x="106" y="290"/>
                  </a:lnTo>
                  <a:lnTo>
                    <a:pt x="197" y="177"/>
                  </a:lnTo>
                  <a:lnTo>
                    <a:pt x="333" y="97"/>
                  </a:lnTo>
                  <a:lnTo>
                    <a:pt x="485" y="65"/>
                  </a:lnTo>
                  <a:lnTo>
                    <a:pt x="772" y="65"/>
                  </a:lnTo>
                  <a:lnTo>
                    <a:pt x="802" y="33"/>
                  </a:lnTo>
                  <a:lnTo>
                    <a:pt x="772" y="0"/>
                  </a:lnTo>
                  <a:lnTo>
                    <a:pt x="485" y="0"/>
                  </a:lnTo>
                  <a:lnTo>
                    <a:pt x="303" y="33"/>
                  </a:lnTo>
                  <a:lnTo>
                    <a:pt x="151" y="145"/>
                  </a:lnTo>
                  <a:lnTo>
                    <a:pt x="30" y="290"/>
                  </a:lnTo>
                  <a:lnTo>
                    <a:pt x="0" y="499"/>
                  </a:lnTo>
                  <a:lnTo>
                    <a:pt x="30" y="691"/>
                  </a:lnTo>
                  <a:lnTo>
                    <a:pt x="136" y="852"/>
                  </a:lnTo>
                  <a:lnTo>
                    <a:pt x="303" y="949"/>
                  </a:lnTo>
                  <a:lnTo>
                    <a:pt x="485" y="981"/>
                  </a:lnTo>
                  <a:lnTo>
                    <a:pt x="772" y="981"/>
                  </a:lnTo>
                  <a:lnTo>
                    <a:pt x="802" y="949"/>
                  </a:lnTo>
                  <a:lnTo>
                    <a:pt x="772" y="916"/>
                  </a:lnTo>
                  <a:lnTo>
                    <a:pt x="485" y="916"/>
                  </a:lnTo>
                  <a:lnTo>
                    <a:pt x="333" y="884"/>
                  </a:lnTo>
                  <a:lnTo>
                    <a:pt x="197" y="804"/>
                  </a:lnTo>
                  <a:lnTo>
                    <a:pt x="106" y="675"/>
                  </a:lnTo>
                  <a:lnTo>
                    <a:pt x="61" y="531"/>
                  </a:lnTo>
                  <a:lnTo>
                    <a:pt x="742" y="531"/>
                  </a:lnTo>
                  <a:close/>
                </a:path>
              </a:pathLst>
            </a:custGeom>
            <a:solidFill>
              <a:srgbClr val="000000"/>
            </a:solidFill>
            <a:ln w="0">
              <a:solidFill>
                <a:srgbClr val="000000"/>
              </a:solidFill>
              <a:prstDash val="solid"/>
              <a:round/>
              <a:headEnd/>
              <a:tailEnd/>
            </a:ln>
          </p:spPr>
          <p:txBody>
            <a:bodyPr/>
            <a:lstStyle/>
            <a:p>
              <a:endParaRPr lang="en-US"/>
            </a:p>
          </p:txBody>
        </p:sp>
        <p:sp>
          <p:nvSpPr>
            <p:cNvPr id="52243" name="Freeform 312"/>
            <p:cNvSpPr>
              <a:spLocks noEditPoints="1"/>
            </p:cNvSpPr>
            <p:nvPr/>
          </p:nvSpPr>
          <p:spPr bwMode="auto">
            <a:xfrm>
              <a:off x="9492" y="3964"/>
              <a:ext cx="1106" cy="1238"/>
            </a:xfrm>
            <a:custGeom>
              <a:avLst/>
              <a:gdLst>
                <a:gd name="T0" fmla="*/ 1106 w 1106"/>
                <a:gd name="T1" fmla="*/ 466 h 1238"/>
                <a:gd name="T2" fmla="*/ 1075 w 1106"/>
                <a:gd name="T3" fmla="*/ 273 h 1238"/>
                <a:gd name="T4" fmla="*/ 1000 w 1106"/>
                <a:gd name="T5" fmla="*/ 129 h 1238"/>
                <a:gd name="T6" fmla="*/ 863 w 1106"/>
                <a:gd name="T7" fmla="*/ 48 h 1238"/>
                <a:gd name="T8" fmla="*/ 697 w 1106"/>
                <a:gd name="T9" fmla="*/ 0 h 1238"/>
                <a:gd name="T10" fmla="*/ 500 w 1106"/>
                <a:gd name="T11" fmla="*/ 48 h 1238"/>
                <a:gd name="T12" fmla="*/ 303 w 1106"/>
                <a:gd name="T13" fmla="*/ 161 h 1238"/>
                <a:gd name="T14" fmla="*/ 152 w 1106"/>
                <a:gd name="T15" fmla="*/ 338 h 1238"/>
                <a:gd name="T16" fmla="*/ 46 w 1106"/>
                <a:gd name="T17" fmla="*/ 563 h 1238"/>
                <a:gd name="T18" fmla="*/ 0 w 1106"/>
                <a:gd name="T19" fmla="*/ 788 h 1238"/>
                <a:gd name="T20" fmla="*/ 31 w 1106"/>
                <a:gd name="T21" fmla="*/ 980 h 1238"/>
                <a:gd name="T22" fmla="*/ 122 w 1106"/>
                <a:gd name="T23" fmla="*/ 1125 h 1238"/>
                <a:gd name="T24" fmla="*/ 258 w 1106"/>
                <a:gd name="T25" fmla="*/ 1205 h 1238"/>
                <a:gd name="T26" fmla="*/ 409 w 1106"/>
                <a:gd name="T27" fmla="*/ 1238 h 1238"/>
                <a:gd name="T28" fmla="*/ 621 w 1106"/>
                <a:gd name="T29" fmla="*/ 1205 h 1238"/>
                <a:gd name="T30" fmla="*/ 803 w 1106"/>
                <a:gd name="T31" fmla="*/ 1077 h 1238"/>
                <a:gd name="T32" fmla="*/ 954 w 1106"/>
                <a:gd name="T33" fmla="*/ 916 h 1238"/>
                <a:gd name="T34" fmla="*/ 1075 w 1106"/>
                <a:gd name="T35" fmla="*/ 707 h 1238"/>
                <a:gd name="T36" fmla="*/ 1106 w 1106"/>
                <a:gd name="T37" fmla="*/ 466 h 1238"/>
                <a:gd name="T38" fmla="*/ 424 w 1106"/>
                <a:gd name="T39" fmla="*/ 1205 h 1238"/>
                <a:gd name="T40" fmla="*/ 318 w 1106"/>
                <a:gd name="T41" fmla="*/ 1173 h 1238"/>
                <a:gd name="T42" fmla="*/ 228 w 1106"/>
                <a:gd name="T43" fmla="*/ 1109 h 1238"/>
                <a:gd name="T44" fmla="*/ 167 w 1106"/>
                <a:gd name="T45" fmla="*/ 980 h 1238"/>
                <a:gd name="T46" fmla="*/ 152 w 1106"/>
                <a:gd name="T47" fmla="*/ 836 h 1238"/>
                <a:gd name="T48" fmla="*/ 152 w 1106"/>
                <a:gd name="T49" fmla="*/ 756 h 1238"/>
                <a:gd name="T50" fmla="*/ 182 w 1106"/>
                <a:gd name="T51" fmla="*/ 627 h 1238"/>
                <a:gd name="T52" fmla="*/ 228 w 1106"/>
                <a:gd name="T53" fmla="*/ 466 h 1238"/>
                <a:gd name="T54" fmla="*/ 303 w 1106"/>
                <a:gd name="T55" fmla="*/ 322 h 1238"/>
                <a:gd name="T56" fmla="*/ 424 w 1106"/>
                <a:gd name="T57" fmla="*/ 177 h 1238"/>
                <a:gd name="T58" fmla="*/ 561 w 1106"/>
                <a:gd name="T59" fmla="*/ 81 h 1238"/>
                <a:gd name="T60" fmla="*/ 697 w 1106"/>
                <a:gd name="T61" fmla="*/ 48 h 1238"/>
                <a:gd name="T62" fmla="*/ 788 w 1106"/>
                <a:gd name="T63" fmla="*/ 64 h 1238"/>
                <a:gd name="T64" fmla="*/ 879 w 1106"/>
                <a:gd name="T65" fmla="*/ 129 h 1238"/>
                <a:gd name="T66" fmla="*/ 939 w 1106"/>
                <a:gd name="T67" fmla="*/ 241 h 1238"/>
                <a:gd name="T68" fmla="*/ 969 w 1106"/>
                <a:gd name="T69" fmla="*/ 402 h 1238"/>
                <a:gd name="T70" fmla="*/ 954 w 1106"/>
                <a:gd name="T71" fmla="*/ 563 h 1238"/>
                <a:gd name="T72" fmla="*/ 894 w 1106"/>
                <a:gd name="T73" fmla="*/ 772 h 1238"/>
                <a:gd name="T74" fmla="*/ 757 w 1106"/>
                <a:gd name="T75" fmla="*/ 997 h 1238"/>
                <a:gd name="T76" fmla="*/ 667 w 1106"/>
                <a:gd name="T77" fmla="*/ 1093 h 1238"/>
                <a:gd name="T78" fmla="*/ 561 w 1106"/>
                <a:gd name="T79" fmla="*/ 1173 h 1238"/>
                <a:gd name="T80" fmla="*/ 424 w 1106"/>
                <a:gd name="T81" fmla="*/ 1205 h 1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06"/>
                <a:gd name="T124" fmla="*/ 0 h 1238"/>
                <a:gd name="T125" fmla="*/ 1106 w 1106"/>
                <a:gd name="T126" fmla="*/ 1238 h 1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06" h="1238">
                  <a:moveTo>
                    <a:pt x="1106" y="466"/>
                  </a:moveTo>
                  <a:lnTo>
                    <a:pt x="1075" y="273"/>
                  </a:lnTo>
                  <a:lnTo>
                    <a:pt x="1000" y="129"/>
                  </a:lnTo>
                  <a:lnTo>
                    <a:pt x="863" y="48"/>
                  </a:lnTo>
                  <a:lnTo>
                    <a:pt x="697" y="0"/>
                  </a:lnTo>
                  <a:lnTo>
                    <a:pt x="500" y="48"/>
                  </a:lnTo>
                  <a:lnTo>
                    <a:pt x="303" y="161"/>
                  </a:lnTo>
                  <a:lnTo>
                    <a:pt x="152" y="338"/>
                  </a:lnTo>
                  <a:lnTo>
                    <a:pt x="46" y="563"/>
                  </a:lnTo>
                  <a:lnTo>
                    <a:pt x="0" y="788"/>
                  </a:lnTo>
                  <a:lnTo>
                    <a:pt x="31" y="980"/>
                  </a:lnTo>
                  <a:lnTo>
                    <a:pt x="122" y="1125"/>
                  </a:lnTo>
                  <a:lnTo>
                    <a:pt x="258" y="1205"/>
                  </a:lnTo>
                  <a:lnTo>
                    <a:pt x="409" y="1238"/>
                  </a:lnTo>
                  <a:lnTo>
                    <a:pt x="621" y="1205"/>
                  </a:lnTo>
                  <a:lnTo>
                    <a:pt x="803" y="1077"/>
                  </a:lnTo>
                  <a:lnTo>
                    <a:pt x="954" y="916"/>
                  </a:lnTo>
                  <a:lnTo>
                    <a:pt x="1075" y="707"/>
                  </a:lnTo>
                  <a:lnTo>
                    <a:pt x="1106" y="466"/>
                  </a:lnTo>
                  <a:close/>
                  <a:moveTo>
                    <a:pt x="424" y="1205"/>
                  </a:moveTo>
                  <a:lnTo>
                    <a:pt x="318" y="1173"/>
                  </a:lnTo>
                  <a:lnTo>
                    <a:pt x="228" y="1109"/>
                  </a:lnTo>
                  <a:lnTo>
                    <a:pt x="167" y="980"/>
                  </a:lnTo>
                  <a:lnTo>
                    <a:pt x="152" y="836"/>
                  </a:lnTo>
                  <a:lnTo>
                    <a:pt x="152" y="756"/>
                  </a:lnTo>
                  <a:lnTo>
                    <a:pt x="182" y="627"/>
                  </a:lnTo>
                  <a:lnTo>
                    <a:pt x="228" y="466"/>
                  </a:lnTo>
                  <a:lnTo>
                    <a:pt x="303" y="322"/>
                  </a:lnTo>
                  <a:lnTo>
                    <a:pt x="424" y="177"/>
                  </a:lnTo>
                  <a:lnTo>
                    <a:pt x="561" y="81"/>
                  </a:lnTo>
                  <a:lnTo>
                    <a:pt x="697" y="48"/>
                  </a:lnTo>
                  <a:lnTo>
                    <a:pt x="788" y="64"/>
                  </a:lnTo>
                  <a:lnTo>
                    <a:pt x="879" y="129"/>
                  </a:lnTo>
                  <a:lnTo>
                    <a:pt x="939" y="241"/>
                  </a:lnTo>
                  <a:lnTo>
                    <a:pt x="969" y="402"/>
                  </a:lnTo>
                  <a:lnTo>
                    <a:pt x="954" y="563"/>
                  </a:lnTo>
                  <a:lnTo>
                    <a:pt x="894" y="772"/>
                  </a:lnTo>
                  <a:lnTo>
                    <a:pt x="757" y="997"/>
                  </a:lnTo>
                  <a:lnTo>
                    <a:pt x="667" y="1093"/>
                  </a:lnTo>
                  <a:lnTo>
                    <a:pt x="561" y="1173"/>
                  </a:lnTo>
                  <a:lnTo>
                    <a:pt x="424" y="1205"/>
                  </a:lnTo>
                  <a:close/>
                </a:path>
              </a:pathLst>
            </a:custGeom>
            <a:solidFill>
              <a:srgbClr val="000000"/>
            </a:solidFill>
            <a:ln w="0">
              <a:solidFill>
                <a:srgbClr val="000000"/>
              </a:solidFill>
              <a:prstDash val="solid"/>
              <a:round/>
              <a:headEnd/>
              <a:tailEnd/>
            </a:ln>
          </p:spPr>
          <p:txBody>
            <a:bodyPr/>
            <a:lstStyle/>
            <a:p>
              <a:endParaRPr lang="en-US"/>
            </a:p>
          </p:txBody>
        </p:sp>
        <p:sp>
          <p:nvSpPr>
            <p:cNvPr id="52244" name="Freeform 313"/>
            <p:cNvSpPr>
              <a:spLocks/>
            </p:cNvSpPr>
            <p:nvPr/>
          </p:nvSpPr>
          <p:spPr bwMode="auto">
            <a:xfrm>
              <a:off x="10825" y="4993"/>
              <a:ext cx="166" cy="176"/>
            </a:xfrm>
            <a:custGeom>
              <a:avLst/>
              <a:gdLst>
                <a:gd name="T0" fmla="*/ 166 w 166"/>
                <a:gd name="T1" fmla="*/ 80 h 176"/>
                <a:gd name="T2" fmla="*/ 166 w 166"/>
                <a:gd name="T3" fmla="*/ 48 h 176"/>
                <a:gd name="T4" fmla="*/ 151 w 166"/>
                <a:gd name="T5" fmla="*/ 16 h 176"/>
                <a:gd name="T6" fmla="*/ 121 w 166"/>
                <a:gd name="T7" fmla="*/ 0 h 176"/>
                <a:gd name="T8" fmla="*/ 60 w 166"/>
                <a:gd name="T9" fmla="*/ 0 h 176"/>
                <a:gd name="T10" fmla="*/ 30 w 166"/>
                <a:gd name="T11" fmla="*/ 16 h 176"/>
                <a:gd name="T12" fmla="*/ 0 w 166"/>
                <a:gd name="T13" fmla="*/ 80 h 176"/>
                <a:gd name="T14" fmla="*/ 0 w 166"/>
                <a:gd name="T15" fmla="*/ 112 h 176"/>
                <a:gd name="T16" fmla="*/ 60 w 166"/>
                <a:gd name="T17" fmla="*/ 176 h 176"/>
                <a:gd name="T18" fmla="*/ 121 w 166"/>
                <a:gd name="T19" fmla="*/ 176 h 176"/>
                <a:gd name="T20" fmla="*/ 166 w 166"/>
                <a:gd name="T21" fmla="*/ 128 h 176"/>
                <a:gd name="T22" fmla="*/ 166 w 166"/>
                <a:gd name="T23" fmla="*/ 80 h 1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6"/>
                <a:gd name="T37" fmla="*/ 0 h 176"/>
                <a:gd name="T38" fmla="*/ 166 w 166"/>
                <a:gd name="T39" fmla="*/ 176 h 1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6" h="176">
                  <a:moveTo>
                    <a:pt x="166" y="80"/>
                  </a:moveTo>
                  <a:lnTo>
                    <a:pt x="166" y="48"/>
                  </a:lnTo>
                  <a:lnTo>
                    <a:pt x="151" y="16"/>
                  </a:lnTo>
                  <a:lnTo>
                    <a:pt x="121" y="0"/>
                  </a:lnTo>
                  <a:lnTo>
                    <a:pt x="60" y="0"/>
                  </a:lnTo>
                  <a:lnTo>
                    <a:pt x="30" y="16"/>
                  </a:lnTo>
                  <a:lnTo>
                    <a:pt x="0" y="80"/>
                  </a:lnTo>
                  <a:lnTo>
                    <a:pt x="0" y="112"/>
                  </a:lnTo>
                  <a:lnTo>
                    <a:pt x="60" y="176"/>
                  </a:lnTo>
                  <a:lnTo>
                    <a:pt x="121" y="176"/>
                  </a:lnTo>
                  <a:lnTo>
                    <a:pt x="166" y="128"/>
                  </a:lnTo>
                  <a:lnTo>
                    <a:pt x="166" y="80"/>
                  </a:lnTo>
                  <a:close/>
                </a:path>
              </a:pathLst>
            </a:custGeom>
            <a:solidFill>
              <a:srgbClr val="000000"/>
            </a:solidFill>
            <a:ln w="0">
              <a:solidFill>
                <a:srgbClr val="000000"/>
              </a:solidFill>
              <a:prstDash val="solid"/>
              <a:round/>
              <a:headEnd/>
              <a:tailEnd/>
            </a:ln>
          </p:spPr>
          <p:txBody>
            <a:bodyPr/>
            <a:lstStyle/>
            <a:p>
              <a:endParaRPr lang="en-US"/>
            </a:p>
          </p:txBody>
        </p:sp>
        <p:sp>
          <p:nvSpPr>
            <p:cNvPr id="52245" name="Freeform 314"/>
            <p:cNvSpPr>
              <a:spLocks noEditPoints="1"/>
            </p:cNvSpPr>
            <p:nvPr/>
          </p:nvSpPr>
          <p:spPr bwMode="auto">
            <a:xfrm>
              <a:off x="11173" y="3948"/>
              <a:ext cx="1105" cy="1221"/>
            </a:xfrm>
            <a:custGeom>
              <a:avLst/>
              <a:gdLst>
                <a:gd name="T0" fmla="*/ 591 w 1105"/>
                <a:gd name="T1" fmla="*/ 32 h 1221"/>
                <a:gd name="T2" fmla="*/ 591 w 1105"/>
                <a:gd name="T3" fmla="*/ 16 h 1221"/>
                <a:gd name="T4" fmla="*/ 575 w 1105"/>
                <a:gd name="T5" fmla="*/ 16 h 1221"/>
                <a:gd name="T6" fmla="*/ 560 w 1105"/>
                <a:gd name="T7" fmla="*/ 0 h 1221"/>
                <a:gd name="T8" fmla="*/ 530 w 1105"/>
                <a:gd name="T9" fmla="*/ 0 h 1221"/>
                <a:gd name="T10" fmla="*/ 530 w 1105"/>
                <a:gd name="T11" fmla="*/ 16 h 1221"/>
                <a:gd name="T12" fmla="*/ 515 w 1105"/>
                <a:gd name="T13" fmla="*/ 32 h 1221"/>
                <a:gd name="T14" fmla="*/ 182 w 1105"/>
                <a:gd name="T15" fmla="*/ 1061 h 1221"/>
                <a:gd name="T16" fmla="*/ 167 w 1105"/>
                <a:gd name="T17" fmla="*/ 1109 h 1221"/>
                <a:gd name="T18" fmla="*/ 136 w 1105"/>
                <a:gd name="T19" fmla="*/ 1141 h 1221"/>
                <a:gd name="T20" fmla="*/ 91 w 1105"/>
                <a:gd name="T21" fmla="*/ 1157 h 1221"/>
                <a:gd name="T22" fmla="*/ 61 w 1105"/>
                <a:gd name="T23" fmla="*/ 1157 h 1221"/>
                <a:gd name="T24" fmla="*/ 0 w 1105"/>
                <a:gd name="T25" fmla="*/ 1173 h 1221"/>
                <a:gd name="T26" fmla="*/ 0 w 1105"/>
                <a:gd name="T27" fmla="*/ 1221 h 1221"/>
                <a:gd name="T28" fmla="*/ 348 w 1105"/>
                <a:gd name="T29" fmla="*/ 1221 h 1221"/>
                <a:gd name="T30" fmla="*/ 348 w 1105"/>
                <a:gd name="T31" fmla="*/ 1173 h 1221"/>
                <a:gd name="T32" fmla="*/ 257 w 1105"/>
                <a:gd name="T33" fmla="*/ 1141 h 1221"/>
                <a:gd name="T34" fmla="*/ 227 w 1105"/>
                <a:gd name="T35" fmla="*/ 1077 h 1221"/>
                <a:gd name="T36" fmla="*/ 227 w 1105"/>
                <a:gd name="T37" fmla="*/ 1061 h 1221"/>
                <a:gd name="T38" fmla="*/ 242 w 1105"/>
                <a:gd name="T39" fmla="*/ 1061 h 1221"/>
                <a:gd name="T40" fmla="*/ 303 w 1105"/>
                <a:gd name="T41" fmla="*/ 836 h 1221"/>
                <a:gd name="T42" fmla="*/ 712 w 1105"/>
                <a:gd name="T43" fmla="*/ 836 h 1221"/>
                <a:gd name="T44" fmla="*/ 787 w 1105"/>
                <a:gd name="T45" fmla="*/ 1093 h 1221"/>
                <a:gd name="T46" fmla="*/ 787 w 1105"/>
                <a:gd name="T47" fmla="*/ 1141 h 1221"/>
                <a:gd name="T48" fmla="*/ 772 w 1105"/>
                <a:gd name="T49" fmla="*/ 1157 h 1221"/>
                <a:gd name="T50" fmla="*/ 742 w 1105"/>
                <a:gd name="T51" fmla="*/ 1157 h 1221"/>
                <a:gd name="T52" fmla="*/ 712 w 1105"/>
                <a:gd name="T53" fmla="*/ 1173 h 1221"/>
                <a:gd name="T54" fmla="*/ 666 w 1105"/>
                <a:gd name="T55" fmla="*/ 1173 h 1221"/>
                <a:gd name="T56" fmla="*/ 666 w 1105"/>
                <a:gd name="T57" fmla="*/ 1221 h 1221"/>
                <a:gd name="T58" fmla="*/ 1105 w 1105"/>
                <a:gd name="T59" fmla="*/ 1221 h 1221"/>
                <a:gd name="T60" fmla="*/ 1105 w 1105"/>
                <a:gd name="T61" fmla="*/ 1173 h 1221"/>
                <a:gd name="T62" fmla="*/ 1030 w 1105"/>
                <a:gd name="T63" fmla="*/ 1173 h 1221"/>
                <a:gd name="T64" fmla="*/ 984 w 1105"/>
                <a:gd name="T65" fmla="*/ 1157 h 1221"/>
                <a:gd name="T66" fmla="*/ 969 w 1105"/>
                <a:gd name="T67" fmla="*/ 1157 h 1221"/>
                <a:gd name="T68" fmla="*/ 939 w 1105"/>
                <a:gd name="T69" fmla="*/ 1093 h 1221"/>
                <a:gd name="T70" fmla="*/ 591 w 1105"/>
                <a:gd name="T71" fmla="*/ 32 h 1221"/>
                <a:gd name="T72" fmla="*/ 500 w 1105"/>
                <a:gd name="T73" fmla="*/ 225 h 1221"/>
                <a:gd name="T74" fmla="*/ 681 w 1105"/>
                <a:gd name="T75" fmla="*/ 788 h 1221"/>
                <a:gd name="T76" fmla="*/ 333 w 1105"/>
                <a:gd name="T77" fmla="*/ 788 h 1221"/>
                <a:gd name="T78" fmla="*/ 500 w 1105"/>
                <a:gd name="T79" fmla="*/ 225 h 122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105"/>
                <a:gd name="T121" fmla="*/ 0 h 1221"/>
                <a:gd name="T122" fmla="*/ 1105 w 1105"/>
                <a:gd name="T123" fmla="*/ 1221 h 122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105" h="1221">
                  <a:moveTo>
                    <a:pt x="591" y="32"/>
                  </a:moveTo>
                  <a:lnTo>
                    <a:pt x="591" y="16"/>
                  </a:lnTo>
                  <a:lnTo>
                    <a:pt x="575" y="16"/>
                  </a:lnTo>
                  <a:lnTo>
                    <a:pt x="560" y="0"/>
                  </a:lnTo>
                  <a:lnTo>
                    <a:pt x="530" y="0"/>
                  </a:lnTo>
                  <a:lnTo>
                    <a:pt x="530" y="16"/>
                  </a:lnTo>
                  <a:lnTo>
                    <a:pt x="515" y="32"/>
                  </a:lnTo>
                  <a:lnTo>
                    <a:pt x="182" y="1061"/>
                  </a:lnTo>
                  <a:lnTo>
                    <a:pt x="167" y="1109"/>
                  </a:lnTo>
                  <a:lnTo>
                    <a:pt x="136" y="1141"/>
                  </a:lnTo>
                  <a:lnTo>
                    <a:pt x="91" y="1157"/>
                  </a:lnTo>
                  <a:lnTo>
                    <a:pt x="61" y="1157"/>
                  </a:lnTo>
                  <a:lnTo>
                    <a:pt x="0" y="1173"/>
                  </a:lnTo>
                  <a:lnTo>
                    <a:pt x="0" y="1221"/>
                  </a:lnTo>
                  <a:lnTo>
                    <a:pt x="348" y="1221"/>
                  </a:lnTo>
                  <a:lnTo>
                    <a:pt x="348" y="1173"/>
                  </a:lnTo>
                  <a:lnTo>
                    <a:pt x="257" y="1141"/>
                  </a:lnTo>
                  <a:lnTo>
                    <a:pt x="227" y="1077"/>
                  </a:lnTo>
                  <a:lnTo>
                    <a:pt x="227" y="1061"/>
                  </a:lnTo>
                  <a:lnTo>
                    <a:pt x="242" y="1061"/>
                  </a:lnTo>
                  <a:lnTo>
                    <a:pt x="303" y="836"/>
                  </a:lnTo>
                  <a:lnTo>
                    <a:pt x="712" y="836"/>
                  </a:lnTo>
                  <a:lnTo>
                    <a:pt x="787" y="1093"/>
                  </a:lnTo>
                  <a:lnTo>
                    <a:pt x="787" y="1141"/>
                  </a:lnTo>
                  <a:lnTo>
                    <a:pt x="772" y="1157"/>
                  </a:lnTo>
                  <a:lnTo>
                    <a:pt x="742" y="1157"/>
                  </a:lnTo>
                  <a:lnTo>
                    <a:pt x="712" y="1173"/>
                  </a:lnTo>
                  <a:lnTo>
                    <a:pt x="666" y="1173"/>
                  </a:lnTo>
                  <a:lnTo>
                    <a:pt x="666" y="1221"/>
                  </a:lnTo>
                  <a:lnTo>
                    <a:pt x="1105" y="1221"/>
                  </a:lnTo>
                  <a:lnTo>
                    <a:pt x="1105" y="1173"/>
                  </a:lnTo>
                  <a:lnTo>
                    <a:pt x="1030" y="1173"/>
                  </a:lnTo>
                  <a:lnTo>
                    <a:pt x="984" y="1157"/>
                  </a:lnTo>
                  <a:lnTo>
                    <a:pt x="969" y="1157"/>
                  </a:lnTo>
                  <a:lnTo>
                    <a:pt x="939" y="1093"/>
                  </a:lnTo>
                  <a:lnTo>
                    <a:pt x="591" y="32"/>
                  </a:lnTo>
                  <a:close/>
                  <a:moveTo>
                    <a:pt x="500" y="225"/>
                  </a:moveTo>
                  <a:lnTo>
                    <a:pt x="681" y="788"/>
                  </a:lnTo>
                  <a:lnTo>
                    <a:pt x="333" y="788"/>
                  </a:lnTo>
                  <a:lnTo>
                    <a:pt x="500" y="225"/>
                  </a:lnTo>
                  <a:close/>
                </a:path>
              </a:pathLst>
            </a:custGeom>
            <a:solidFill>
              <a:srgbClr val="000000"/>
            </a:solidFill>
            <a:ln w="0">
              <a:solidFill>
                <a:srgbClr val="000000"/>
              </a:solidFill>
              <a:prstDash val="solid"/>
              <a:round/>
              <a:headEnd/>
              <a:tailEnd/>
            </a:ln>
          </p:spPr>
          <p:txBody>
            <a:bodyPr/>
            <a:lstStyle/>
            <a:p>
              <a:endParaRPr lang="en-US"/>
            </a:p>
          </p:txBody>
        </p:sp>
        <p:sp>
          <p:nvSpPr>
            <p:cNvPr id="52246" name="Freeform 315"/>
            <p:cNvSpPr>
              <a:spLocks/>
            </p:cNvSpPr>
            <p:nvPr/>
          </p:nvSpPr>
          <p:spPr bwMode="auto">
            <a:xfrm>
              <a:off x="12384" y="4414"/>
              <a:ext cx="803" cy="772"/>
            </a:xfrm>
            <a:custGeom>
              <a:avLst/>
              <a:gdLst>
                <a:gd name="T0" fmla="*/ 576 w 803"/>
                <a:gd name="T1" fmla="*/ 627 h 772"/>
                <a:gd name="T2" fmla="*/ 576 w 803"/>
                <a:gd name="T3" fmla="*/ 772 h 772"/>
                <a:gd name="T4" fmla="*/ 803 w 803"/>
                <a:gd name="T5" fmla="*/ 755 h 772"/>
                <a:gd name="T6" fmla="*/ 803 w 803"/>
                <a:gd name="T7" fmla="*/ 707 h 772"/>
                <a:gd name="T8" fmla="*/ 742 w 803"/>
                <a:gd name="T9" fmla="*/ 707 h 772"/>
                <a:gd name="T10" fmla="*/ 682 w 803"/>
                <a:gd name="T11" fmla="*/ 675 h 772"/>
                <a:gd name="T12" fmla="*/ 682 w 803"/>
                <a:gd name="T13" fmla="*/ 0 h 772"/>
                <a:gd name="T14" fmla="*/ 439 w 803"/>
                <a:gd name="T15" fmla="*/ 16 h 772"/>
                <a:gd name="T16" fmla="*/ 439 w 803"/>
                <a:gd name="T17" fmla="*/ 81 h 772"/>
                <a:gd name="T18" fmla="*/ 530 w 803"/>
                <a:gd name="T19" fmla="*/ 81 h 772"/>
                <a:gd name="T20" fmla="*/ 561 w 803"/>
                <a:gd name="T21" fmla="*/ 97 h 772"/>
                <a:gd name="T22" fmla="*/ 561 w 803"/>
                <a:gd name="T23" fmla="*/ 466 h 772"/>
                <a:gd name="T24" fmla="*/ 545 w 803"/>
                <a:gd name="T25" fmla="*/ 611 h 772"/>
                <a:gd name="T26" fmla="*/ 470 w 803"/>
                <a:gd name="T27" fmla="*/ 707 h 772"/>
                <a:gd name="T28" fmla="*/ 379 w 803"/>
                <a:gd name="T29" fmla="*/ 739 h 772"/>
                <a:gd name="T30" fmla="*/ 333 w 803"/>
                <a:gd name="T31" fmla="*/ 739 h 772"/>
                <a:gd name="T32" fmla="*/ 288 w 803"/>
                <a:gd name="T33" fmla="*/ 723 h 772"/>
                <a:gd name="T34" fmla="*/ 243 w 803"/>
                <a:gd name="T35" fmla="*/ 675 h 772"/>
                <a:gd name="T36" fmla="*/ 243 w 803"/>
                <a:gd name="T37" fmla="*/ 643 h 772"/>
                <a:gd name="T38" fmla="*/ 227 w 803"/>
                <a:gd name="T39" fmla="*/ 611 h 772"/>
                <a:gd name="T40" fmla="*/ 227 w 803"/>
                <a:gd name="T41" fmla="*/ 0 h 772"/>
                <a:gd name="T42" fmla="*/ 0 w 803"/>
                <a:gd name="T43" fmla="*/ 16 h 772"/>
                <a:gd name="T44" fmla="*/ 0 w 803"/>
                <a:gd name="T45" fmla="*/ 81 h 772"/>
                <a:gd name="T46" fmla="*/ 91 w 803"/>
                <a:gd name="T47" fmla="*/ 81 h 772"/>
                <a:gd name="T48" fmla="*/ 106 w 803"/>
                <a:gd name="T49" fmla="*/ 97 h 772"/>
                <a:gd name="T50" fmla="*/ 121 w 803"/>
                <a:gd name="T51" fmla="*/ 129 h 772"/>
                <a:gd name="T52" fmla="*/ 121 w 803"/>
                <a:gd name="T53" fmla="*/ 563 h 772"/>
                <a:gd name="T54" fmla="*/ 137 w 803"/>
                <a:gd name="T55" fmla="*/ 643 h 772"/>
                <a:gd name="T56" fmla="*/ 167 w 803"/>
                <a:gd name="T57" fmla="*/ 707 h 772"/>
                <a:gd name="T58" fmla="*/ 243 w 803"/>
                <a:gd name="T59" fmla="*/ 755 h 772"/>
                <a:gd name="T60" fmla="*/ 364 w 803"/>
                <a:gd name="T61" fmla="*/ 772 h 772"/>
                <a:gd name="T62" fmla="*/ 424 w 803"/>
                <a:gd name="T63" fmla="*/ 772 h 772"/>
                <a:gd name="T64" fmla="*/ 485 w 803"/>
                <a:gd name="T65" fmla="*/ 739 h 772"/>
                <a:gd name="T66" fmla="*/ 530 w 803"/>
                <a:gd name="T67" fmla="*/ 691 h 772"/>
                <a:gd name="T68" fmla="*/ 576 w 803"/>
                <a:gd name="T69" fmla="*/ 627 h 77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803"/>
                <a:gd name="T106" fmla="*/ 0 h 772"/>
                <a:gd name="T107" fmla="*/ 803 w 803"/>
                <a:gd name="T108" fmla="*/ 772 h 77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803" h="772">
                  <a:moveTo>
                    <a:pt x="576" y="627"/>
                  </a:moveTo>
                  <a:lnTo>
                    <a:pt x="576" y="772"/>
                  </a:lnTo>
                  <a:lnTo>
                    <a:pt x="803" y="755"/>
                  </a:lnTo>
                  <a:lnTo>
                    <a:pt x="803" y="707"/>
                  </a:lnTo>
                  <a:lnTo>
                    <a:pt x="742" y="707"/>
                  </a:lnTo>
                  <a:lnTo>
                    <a:pt x="682" y="675"/>
                  </a:lnTo>
                  <a:lnTo>
                    <a:pt x="682" y="0"/>
                  </a:lnTo>
                  <a:lnTo>
                    <a:pt x="439" y="16"/>
                  </a:lnTo>
                  <a:lnTo>
                    <a:pt x="439" y="81"/>
                  </a:lnTo>
                  <a:lnTo>
                    <a:pt x="530" y="81"/>
                  </a:lnTo>
                  <a:lnTo>
                    <a:pt x="561" y="97"/>
                  </a:lnTo>
                  <a:lnTo>
                    <a:pt x="561" y="466"/>
                  </a:lnTo>
                  <a:lnTo>
                    <a:pt x="545" y="611"/>
                  </a:lnTo>
                  <a:lnTo>
                    <a:pt x="470" y="707"/>
                  </a:lnTo>
                  <a:lnTo>
                    <a:pt x="379" y="739"/>
                  </a:lnTo>
                  <a:lnTo>
                    <a:pt x="333" y="739"/>
                  </a:lnTo>
                  <a:lnTo>
                    <a:pt x="288" y="723"/>
                  </a:lnTo>
                  <a:lnTo>
                    <a:pt x="243" y="675"/>
                  </a:lnTo>
                  <a:lnTo>
                    <a:pt x="243" y="643"/>
                  </a:lnTo>
                  <a:lnTo>
                    <a:pt x="227" y="611"/>
                  </a:lnTo>
                  <a:lnTo>
                    <a:pt x="227" y="0"/>
                  </a:lnTo>
                  <a:lnTo>
                    <a:pt x="0" y="16"/>
                  </a:lnTo>
                  <a:lnTo>
                    <a:pt x="0" y="81"/>
                  </a:lnTo>
                  <a:lnTo>
                    <a:pt x="91" y="81"/>
                  </a:lnTo>
                  <a:lnTo>
                    <a:pt x="106" y="97"/>
                  </a:lnTo>
                  <a:lnTo>
                    <a:pt x="121" y="129"/>
                  </a:lnTo>
                  <a:lnTo>
                    <a:pt x="121" y="563"/>
                  </a:lnTo>
                  <a:lnTo>
                    <a:pt x="137" y="643"/>
                  </a:lnTo>
                  <a:lnTo>
                    <a:pt x="167" y="707"/>
                  </a:lnTo>
                  <a:lnTo>
                    <a:pt x="243" y="755"/>
                  </a:lnTo>
                  <a:lnTo>
                    <a:pt x="364" y="772"/>
                  </a:lnTo>
                  <a:lnTo>
                    <a:pt x="424" y="772"/>
                  </a:lnTo>
                  <a:lnTo>
                    <a:pt x="485" y="739"/>
                  </a:lnTo>
                  <a:lnTo>
                    <a:pt x="530" y="691"/>
                  </a:lnTo>
                  <a:lnTo>
                    <a:pt x="576" y="627"/>
                  </a:lnTo>
                  <a:close/>
                </a:path>
              </a:pathLst>
            </a:custGeom>
            <a:solidFill>
              <a:srgbClr val="000000"/>
            </a:solidFill>
            <a:ln w="0">
              <a:solidFill>
                <a:srgbClr val="000000"/>
              </a:solidFill>
              <a:prstDash val="solid"/>
              <a:round/>
              <a:headEnd/>
              <a:tailEnd/>
            </a:ln>
          </p:spPr>
          <p:txBody>
            <a:bodyPr/>
            <a:lstStyle/>
            <a:p>
              <a:endParaRPr lang="en-US"/>
            </a:p>
          </p:txBody>
        </p:sp>
        <p:sp>
          <p:nvSpPr>
            <p:cNvPr id="52247" name="Freeform 316"/>
            <p:cNvSpPr>
              <a:spLocks/>
            </p:cNvSpPr>
            <p:nvPr/>
          </p:nvSpPr>
          <p:spPr bwMode="auto">
            <a:xfrm>
              <a:off x="13247" y="4125"/>
              <a:ext cx="500" cy="1061"/>
            </a:xfrm>
            <a:custGeom>
              <a:avLst/>
              <a:gdLst>
                <a:gd name="T0" fmla="*/ 243 w 500"/>
                <a:gd name="T1" fmla="*/ 370 h 1061"/>
                <a:gd name="T2" fmla="*/ 470 w 500"/>
                <a:gd name="T3" fmla="*/ 370 h 1061"/>
                <a:gd name="T4" fmla="*/ 470 w 500"/>
                <a:gd name="T5" fmla="*/ 305 h 1061"/>
                <a:gd name="T6" fmla="*/ 243 w 500"/>
                <a:gd name="T7" fmla="*/ 305 h 1061"/>
                <a:gd name="T8" fmla="*/ 243 w 500"/>
                <a:gd name="T9" fmla="*/ 0 h 1061"/>
                <a:gd name="T10" fmla="*/ 212 w 500"/>
                <a:gd name="T11" fmla="*/ 0 h 1061"/>
                <a:gd name="T12" fmla="*/ 197 w 500"/>
                <a:gd name="T13" fmla="*/ 112 h 1061"/>
                <a:gd name="T14" fmla="*/ 167 w 500"/>
                <a:gd name="T15" fmla="*/ 209 h 1061"/>
                <a:gd name="T16" fmla="*/ 106 w 500"/>
                <a:gd name="T17" fmla="*/ 289 h 1061"/>
                <a:gd name="T18" fmla="*/ 0 w 500"/>
                <a:gd name="T19" fmla="*/ 321 h 1061"/>
                <a:gd name="T20" fmla="*/ 0 w 500"/>
                <a:gd name="T21" fmla="*/ 370 h 1061"/>
                <a:gd name="T22" fmla="*/ 137 w 500"/>
                <a:gd name="T23" fmla="*/ 370 h 1061"/>
                <a:gd name="T24" fmla="*/ 137 w 500"/>
                <a:gd name="T25" fmla="*/ 900 h 1061"/>
                <a:gd name="T26" fmla="*/ 152 w 500"/>
                <a:gd name="T27" fmla="*/ 948 h 1061"/>
                <a:gd name="T28" fmla="*/ 182 w 500"/>
                <a:gd name="T29" fmla="*/ 980 h 1061"/>
                <a:gd name="T30" fmla="*/ 197 w 500"/>
                <a:gd name="T31" fmla="*/ 1012 h 1061"/>
                <a:gd name="T32" fmla="*/ 227 w 500"/>
                <a:gd name="T33" fmla="*/ 1044 h 1061"/>
                <a:gd name="T34" fmla="*/ 258 w 500"/>
                <a:gd name="T35" fmla="*/ 1044 h 1061"/>
                <a:gd name="T36" fmla="*/ 288 w 500"/>
                <a:gd name="T37" fmla="*/ 1061 h 1061"/>
                <a:gd name="T38" fmla="*/ 349 w 500"/>
                <a:gd name="T39" fmla="*/ 1061 h 1061"/>
                <a:gd name="T40" fmla="*/ 439 w 500"/>
                <a:gd name="T41" fmla="*/ 1028 h 1061"/>
                <a:gd name="T42" fmla="*/ 470 w 500"/>
                <a:gd name="T43" fmla="*/ 996 h 1061"/>
                <a:gd name="T44" fmla="*/ 485 w 500"/>
                <a:gd name="T45" fmla="*/ 948 h 1061"/>
                <a:gd name="T46" fmla="*/ 500 w 500"/>
                <a:gd name="T47" fmla="*/ 884 h 1061"/>
                <a:gd name="T48" fmla="*/ 500 w 500"/>
                <a:gd name="T49" fmla="*/ 739 h 1061"/>
                <a:gd name="T50" fmla="*/ 455 w 500"/>
                <a:gd name="T51" fmla="*/ 739 h 1061"/>
                <a:gd name="T52" fmla="*/ 455 w 500"/>
                <a:gd name="T53" fmla="*/ 900 h 1061"/>
                <a:gd name="T54" fmla="*/ 424 w 500"/>
                <a:gd name="T55" fmla="*/ 996 h 1061"/>
                <a:gd name="T56" fmla="*/ 394 w 500"/>
                <a:gd name="T57" fmla="*/ 1012 h 1061"/>
                <a:gd name="T58" fmla="*/ 349 w 500"/>
                <a:gd name="T59" fmla="*/ 1028 h 1061"/>
                <a:gd name="T60" fmla="*/ 288 w 500"/>
                <a:gd name="T61" fmla="*/ 996 h 1061"/>
                <a:gd name="T62" fmla="*/ 273 w 500"/>
                <a:gd name="T63" fmla="*/ 964 h 1061"/>
                <a:gd name="T64" fmla="*/ 258 w 500"/>
                <a:gd name="T65" fmla="*/ 916 h 1061"/>
                <a:gd name="T66" fmla="*/ 243 w 500"/>
                <a:gd name="T67" fmla="*/ 884 h 1061"/>
                <a:gd name="T68" fmla="*/ 243 w 500"/>
                <a:gd name="T69" fmla="*/ 836 h 1061"/>
                <a:gd name="T70" fmla="*/ 243 w 500"/>
                <a:gd name="T71" fmla="*/ 370 h 106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0"/>
                <a:gd name="T109" fmla="*/ 0 h 1061"/>
                <a:gd name="T110" fmla="*/ 500 w 500"/>
                <a:gd name="T111" fmla="*/ 1061 h 106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0" h="1061">
                  <a:moveTo>
                    <a:pt x="243" y="370"/>
                  </a:moveTo>
                  <a:lnTo>
                    <a:pt x="470" y="370"/>
                  </a:lnTo>
                  <a:lnTo>
                    <a:pt x="470" y="305"/>
                  </a:lnTo>
                  <a:lnTo>
                    <a:pt x="243" y="305"/>
                  </a:lnTo>
                  <a:lnTo>
                    <a:pt x="243" y="0"/>
                  </a:lnTo>
                  <a:lnTo>
                    <a:pt x="212" y="0"/>
                  </a:lnTo>
                  <a:lnTo>
                    <a:pt x="197" y="112"/>
                  </a:lnTo>
                  <a:lnTo>
                    <a:pt x="167" y="209"/>
                  </a:lnTo>
                  <a:lnTo>
                    <a:pt x="106" y="289"/>
                  </a:lnTo>
                  <a:lnTo>
                    <a:pt x="0" y="321"/>
                  </a:lnTo>
                  <a:lnTo>
                    <a:pt x="0" y="370"/>
                  </a:lnTo>
                  <a:lnTo>
                    <a:pt x="137" y="370"/>
                  </a:lnTo>
                  <a:lnTo>
                    <a:pt x="137" y="900"/>
                  </a:lnTo>
                  <a:lnTo>
                    <a:pt x="152" y="948"/>
                  </a:lnTo>
                  <a:lnTo>
                    <a:pt x="182" y="980"/>
                  </a:lnTo>
                  <a:lnTo>
                    <a:pt x="197" y="1012"/>
                  </a:lnTo>
                  <a:lnTo>
                    <a:pt x="227" y="1044"/>
                  </a:lnTo>
                  <a:lnTo>
                    <a:pt x="258" y="1044"/>
                  </a:lnTo>
                  <a:lnTo>
                    <a:pt x="288" y="1061"/>
                  </a:lnTo>
                  <a:lnTo>
                    <a:pt x="349" y="1061"/>
                  </a:lnTo>
                  <a:lnTo>
                    <a:pt x="439" y="1028"/>
                  </a:lnTo>
                  <a:lnTo>
                    <a:pt x="470" y="996"/>
                  </a:lnTo>
                  <a:lnTo>
                    <a:pt x="485" y="948"/>
                  </a:lnTo>
                  <a:lnTo>
                    <a:pt x="500" y="884"/>
                  </a:lnTo>
                  <a:lnTo>
                    <a:pt x="500" y="739"/>
                  </a:lnTo>
                  <a:lnTo>
                    <a:pt x="455" y="739"/>
                  </a:lnTo>
                  <a:lnTo>
                    <a:pt x="455" y="900"/>
                  </a:lnTo>
                  <a:lnTo>
                    <a:pt x="424" y="996"/>
                  </a:lnTo>
                  <a:lnTo>
                    <a:pt x="394" y="1012"/>
                  </a:lnTo>
                  <a:lnTo>
                    <a:pt x="349" y="1028"/>
                  </a:lnTo>
                  <a:lnTo>
                    <a:pt x="288" y="996"/>
                  </a:lnTo>
                  <a:lnTo>
                    <a:pt x="273" y="964"/>
                  </a:lnTo>
                  <a:lnTo>
                    <a:pt x="258" y="916"/>
                  </a:lnTo>
                  <a:lnTo>
                    <a:pt x="243" y="884"/>
                  </a:lnTo>
                  <a:lnTo>
                    <a:pt x="243" y="836"/>
                  </a:lnTo>
                  <a:lnTo>
                    <a:pt x="243" y="370"/>
                  </a:lnTo>
                  <a:close/>
                </a:path>
              </a:pathLst>
            </a:custGeom>
            <a:solidFill>
              <a:srgbClr val="000000"/>
            </a:solidFill>
            <a:ln w="0">
              <a:solidFill>
                <a:srgbClr val="000000"/>
              </a:solidFill>
              <a:prstDash val="solid"/>
              <a:round/>
              <a:headEnd/>
              <a:tailEnd/>
            </a:ln>
          </p:spPr>
          <p:txBody>
            <a:bodyPr/>
            <a:lstStyle/>
            <a:p>
              <a:endParaRPr lang="en-US"/>
            </a:p>
          </p:txBody>
        </p:sp>
        <p:sp>
          <p:nvSpPr>
            <p:cNvPr id="52248" name="Freeform 317"/>
            <p:cNvSpPr>
              <a:spLocks/>
            </p:cNvSpPr>
            <p:nvPr/>
          </p:nvSpPr>
          <p:spPr bwMode="auto">
            <a:xfrm>
              <a:off x="13898" y="3996"/>
              <a:ext cx="803" cy="1173"/>
            </a:xfrm>
            <a:custGeom>
              <a:avLst/>
              <a:gdLst>
                <a:gd name="T0" fmla="*/ 667 w 803"/>
                <a:gd name="T1" fmla="*/ 740 h 1173"/>
                <a:gd name="T2" fmla="*/ 667 w 803"/>
                <a:gd name="T3" fmla="*/ 563 h 1173"/>
                <a:gd name="T4" fmla="*/ 651 w 803"/>
                <a:gd name="T5" fmla="*/ 515 h 1173"/>
                <a:gd name="T6" fmla="*/ 606 w 803"/>
                <a:gd name="T7" fmla="*/ 466 h 1173"/>
                <a:gd name="T8" fmla="*/ 515 w 803"/>
                <a:gd name="T9" fmla="*/ 434 h 1173"/>
                <a:gd name="T10" fmla="*/ 455 w 803"/>
                <a:gd name="T11" fmla="*/ 418 h 1173"/>
                <a:gd name="T12" fmla="*/ 394 w 803"/>
                <a:gd name="T13" fmla="*/ 434 h 1173"/>
                <a:gd name="T14" fmla="*/ 349 w 803"/>
                <a:gd name="T15" fmla="*/ 450 h 1173"/>
                <a:gd name="T16" fmla="*/ 303 w 803"/>
                <a:gd name="T17" fmla="*/ 482 h 1173"/>
                <a:gd name="T18" fmla="*/ 243 w 803"/>
                <a:gd name="T19" fmla="*/ 547 h 1173"/>
                <a:gd name="T20" fmla="*/ 228 w 803"/>
                <a:gd name="T21" fmla="*/ 579 h 1173"/>
                <a:gd name="T22" fmla="*/ 228 w 803"/>
                <a:gd name="T23" fmla="*/ 0 h 1173"/>
                <a:gd name="T24" fmla="*/ 0 w 803"/>
                <a:gd name="T25" fmla="*/ 16 h 1173"/>
                <a:gd name="T26" fmla="*/ 0 w 803"/>
                <a:gd name="T27" fmla="*/ 65 h 1173"/>
                <a:gd name="T28" fmla="*/ 46 w 803"/>
                <a:gd name="T29" fmla="*/ 65 h 1173"/>
                <a:gd name="T30" fmla="*/ 91 w 803"/>
                <a:gd name="T31" fmla="*/ 81 h 1173"/>
                <a:gd name="T32" fmla="*/ 122 w 803"/>
                <a:gd name="T33" fmla="*/ 113 h 1173"/>
                <a:gd name="T34" fmla="*/ 122 w 803"/>
                <a:gd name="T35" fmla="*/ 1077 h 1173"/>
                <a:gd name="T36" fmla="*/ 106 w 803"/>
                <a:gd name="T37" fmla="*/ 1109 h 1173"/>
                <a:gd name="T38" fmla="*/ 76 w 803"/>
                <a:gd name="T39" fmla="*/ 1109 h 1173"/>
                <a:gd name="T40" fmla="*/ 46 w 803"/>
                <a:gd name="T41" fmla="*/ 1125 h 1173"/>
                <a:gd name="T42" fmla="*/ 0 w 803"/>
                <a:gd name="T43" fmla="*/ 1125 h 1173"/>
                <a:gd name="T44" fmla="*/ 0 w 803"/>
                <a:gd name="T45" fmla="*/ 1173 h 1173"/>
                <a:gd name="T46" fmla="*/ 349 w 803"/>
                <a:gd name="T47" fmla="*/ 1173 h 1173"/>
                <a:gd name="T48" fmla="*/ 349 w 803"/>
                <a:gd name="T49" fmla="*/ 1125 h 1173"/>
                <a:gd name="T50" fmla="*/ 303 w 803"/>
                <a:gd name="T51" fmla="*/ 1125 h 1173"/>
                <a:gd name="T52" fmla="*/ 258 w 803"/>
                <a:gd name="T53" fmla="*/ 1109 h 1173"/>
                <a:gd name="T54" fmla="*/ 243 w 803"/>
                <a:gd name="T55" fmla="*/ 1109 h 1173"/>
                <a:gd name="T56" fmla="*/ 228 w 803"/>
                <a:gd name="T57" fmla="*/ 1077 h 1173"/>
                <a:gd name="T58" fmla="*/ 228 w 803"/>
                <a:gd name="T59" fmla="*/ 740 h 1173"/>
                <a:gd name="T60" fmla="*/ 243 w 803"/>
                <a:gd name="T61" fmla="*/ 611 h 1173"/>
                <a:gd name="T62" fmla="*/ 303 w 803"/>
                <a:gd name="T63" fmla="*/ 531 h 1173"/>
                <a:gd name="T64" fmla="*/ 364 w 803"/>
                <a:gd name="T65" fmla="*/ 482 h 1173"/>
                <a:gd name="T66" fmla="*/ 439 w 803"/>
                <a:gd name="T67" fmla="*/ 466 h 1173"/>
                <a:gd name="T68" fmla="*/ 485 w 803"/>
                <a:gd name="T69" fmla="*/ 466 h 1173"/>
                <a:gd name="T70" fmla="*/ 515 w 803"/>
                <a:gd name="T71" fmla="*/ 482 h 1173"/>
                <a:gd name="T72" fmla="*/ 545 w 803"/>
                <a:gd name="T73" fmla="*/ 515 h 1173"/>
                <a:gd name="T74" fmla="*/ 561 w 803"/>
                <a:gd name="T75" fmla="*/ 563 h 1173"/>
                <a:gd name="T76" fmla="*/ 561 w 803"/>
                <a:gd name="T77" fmla="*/ 1077 h 1173"/>
                <a:gd name="T78" fmla="*/ 545 w 803"/>
                <a:gd name="T79" fmla="*/ 1109 h 1173"/>
                <a:gd name="T80" fmla="*/ 530 w 803"/>
                <a:gd name="T81" fmla="*/ 1109 h 1173"/>
                <a:gd name="T82" fmla="*/ 485 w 803"/>
                <a:gd name="T83" fmla="*/ 1125 h 1173"/>
                <a:gd name="T84" fmla="*/ 439 w 803"/>
                <a:gd name="T85" fmla="*/ 1125 h 1173"/>
                <a:gd name="T86" fmla="*/ 439 w 803"/>
                <a:gd name="T87" fmla="*/ 1173 h 1173"/>
                <a:gd name="T88" fmla="*/ 803 w 803"/>
                <a:gd name="T89" fmla="*/ 1173 h 1173"/>
                <a:gd name="T90" fmla="*/ 803 w 803"/>
                <a:gd name="T91" fmla="*/ 1125 h 1173"/>
                <a:gd name="T92" fmla="*/ 727 w 803"/>
                <a:gd name="T93" fmla="*/ 1125 h 1173"/>
                <a:gd name="T94" fmla="*/ 697 w 803"/>
                <a:gd name="T95" fmla="*/ 1109 h 1173"/>
                <a:gd name="T96" fmla="*/ 667 w 803"/>
                <a:gd name="T97" fmla="*/ 1077 h 1173"/>
                <a:gd name="T98" fmla="*/ 667 w 803"/>
                <a:gd name="T99" fmla="*/ 740 h 117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03"/>
                <a:gd name="T151" fmla="*/ 0 h 1173"/>
                <a:gd name="T152" fmla="*/ 803 w 803"/>
                <a:gd name="T153" fmla="*/ 1173 h 117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03" h="1173">
                  <a:moveTo>
                    <a:pt x="667" y="740"/>
                  </a:moveTo>
                  <a:lnTo>
                    <a:pt x="667" y="563"/>
                  </a:lnTo>
                  <a:lnTo>
                    <a:pt x="651" y="515"/>
                  </a:lnTo>
                  <a:lnTo>
                    <a:pt x="606" y="466"/>
                  </a:lnTo>
                  <a:lnTo>
                    <a:pt x="515" y="434"/>
                  </a:lnTo>
                  <a:lnTo>
                    <a:pt x="455" y="418"/>
                  </a:lnTo>
                  <a:lnTo>
                    <a:pt x="394" y="434"/>
                  </a:lnTo>
                  <a:lnTo>
                    <a:pt x="349" y="450"/>
                  </a:lnTo>
                  <a:lnTo>
                    <a:pt x="303" y="482"/>
                  </a:lnTo>
                  <a:lnTo>
                    <a:pt x="243" y="547"/>
                  </a:lnTo>
                  <a:lnTo>
                    <a:pt x="228" y="579"/>
                  </a:lnTo>
                  <a:lnTo>
                    <a:pt x="228" y="0"/>
                  </a:lnTo>
                  <a:lnTo>
                    <a:pt x="0" y="16"/>
                  </a:lnTo>
                  <a:lnTo>
                    <a:pt x="0" y="65"/>
                  </a:lnTo>
                  <a:lnTo>
                    <a:pt x="46" y="65"/>
                  </a:lnTo>
                  <a:lnTo>
                    <a:pt x="91" y="81"/>
                  </a:lnTo>
                  <a:lnTo>
                    <a:pt x="122" y="113"/>
                  </a:lnTo>
                  <a:lnTo>
                    <a:pt x="122" y="1077"/>
                  </a:lnTo>
                  <a:lnTo>
                    <a:pt x="106" y="1109"/>
                  </a:lnTo>
                  <a:lnTo>
                    <a:pt x="76" y="1109"/>
                  </a:lnTo>
                  <a:lnTo>
                    <a:pt x="46" y="1125"/>
                  </a:lnTo>
                  <a:lnTo>
                    <a:pt x="0" y="1125"/>
                  </a:lnTo>
                  <a:lnTo>
                    <a:pt x="0" y="1173"/>
                  </a:lnTo>
                  <a:lnTo>
                    <a:pt x="349" y="1173"/>
                  </a:lnTo>
                  <a:lnTo>
                    <a:pt x="349" y="1125"/>
                  </a:lnTo>
                  <a:lnTo>
                    <a:pt x="303" y="1125"/>
                  </a:lnTo>
                  <a:lnTo>
                    <a:pt x="258" y="1109"/>
                  </a:lnTo>
                  <a:lnTo>
                    <a:pt x="243" y="1109"/>
                  </a:lnTo>
                  <a:lnTo>
                    <a:pt x="228" y="1077"/>
                  </a:lnTo>
                  <a:lnTo>
                    <a:pt x="228" y="740"/>
                  </a:lnTo>
                  <a:lnTo>
                    <a:pt x="243" y="611"/>
                  </a:lnTo>
                  <a:lnTo>
                    <a:pt x="303" y="531"/>
                  </a:lnTo>
                  <a:lnTo>
                    <a:pt x="364" y="482"/>
                  </a:lnTo>
                  <a:lnTo>
                    <a:pt x="439" y="466"/>
                  </a:lnTo>
                  <a:lnTo>
                    <a:pt x="485" y="466"/>
                  </a:lnTo>
                  <a:lnTo>
                    <a:pt x="515" y="482"/>
                  </a:lnTo>
                  <a:lnTo>
                    <a:pt x="545" y="515"/>
                  </a:lnTo>
                  <a:lnTo>
                    <a:pt x="561" y="563"/>
                  </a:lnTo>
                  <a:lnTo>
                    <a:pt x="561" y="1077"/>
                  </a:lnTo>
                  <a:lnTo>
                    <a:pt x="545" y="1109"/>
                  </a:lnTo>
                  <a:lnTo>
                    <a:pt x="530" y="1109"/>
                  </a:lnTo>
                  <a:lnTo>
                    <a:pt x="485" y="1125"/>
                  </a:lnTo>
                  <a:lnTo>
                    <a:pt x="439" y="1125"/>
                  </a:lnTo>
                  <a:lnTo>
                    <a:pt x="439" y="1173"/>
                  </a:lnTo>
                  <a:lnTo>
                    <a:pt x="803" y="1173"/>
                  </a:lnTo>
                  <a:lnTo>
                    <a:pt x="803" y="1125"/>
                  </a:lnTo>
                  <a:lnTo>
                    <a:pt x="727" y="1125"/>
                  </a:lnTo>
                  <a:lnTo>
                    <a:pt x="697" y="1109"/>
                  </a:lnTo>
                  <a:lnTo>
                    <a:pt x="667" y="1077"/>
                  </a:lnTo>
                  <a:lnTo>
                    <a:pt x="667" y="740"/>
                  </a:lnTo>
                  <a:close/>
                </a:path>
              </a:pathLst>
            </a:custGeom>
            <a:solidFill>
              <a:srgbClr val="000000"/>
            </a:solidFill>
            <a:ln w="0">
              <a:solidFill>
                <a:srgbClr val="000000"/>
              </a:solidFill>
              <a:prstDash val="solid"/>
              <a:round/>
              <a:headEnd/>
              <a:tailEnd/>
            </a:ln>
          </p:spPr>
          <p:txBody>
            <a:bodyPr/>
            <a:lstStyle/>
            <a:p>
              <a:endParaRPr lang="en-US"/>
            </a:p>
          </p:txBody>
        </p:sp>
        <p:sp>
          <p:nvSpPr>
            <p:cNvPr id="52249" name="Freeform 318"/>
            <p:cNvSpPr>
              <a:spLocks/>
            </p:cNvSpPr>
            <p:nvPr/>
          </p:nvSpPr>
          <p:spPr bwMode="auto">
            <a:xfrm>
              <a:off x="14777" y="4430"/>
              <a:ext cx="590" cy="739"/>
            </a:xfrm>
            <a:custGeom>
              <a:avLst/>
              <a:gdLst>
                <a:gd name="T0" fmla="*/ 575 w 590"/>
                <a:gd name="T1" fmla="*/ 65 h 739"/>
                <a:gd name="T2" fmla="*/ 590 w 590"/>
                <a:gd name="T3" fmla="*/ 48 h 739"/>
                <a:gd name="T4" fmla="*/ 590 w 590"/>
                <a:gd name="T5" fmla="*/ 16 h 739"/>
                <a:gd name="T6" fmla="*/ 575 w 590"/>
                <a:gd name="T7" fmla="*/ 0 h 739"/>
                <a:gd name="T8" fmla="*/ 30 w 590"/>
                <a:gd name="T9" fmla="*/ 0 h 739"/>
                <a:gd name="T10" fmla="*/ 15 w 590"/>
                <a:gd name="T11" fmla="*/ 273 h 739"/>
                <a:gd name="T12" fmla="*/ 60 w 590"/>
                <a:gd name="T13" fmla="*/ 273 h 739"/>
                <a:gd name="T14" fmla="*/ 60 w 590"/>
                <a:gd name="T15" fmla="*/ 209 h 739"/>
                <a:gd name="T16" fmla="*/ 90 w 590"/>
                <a:gd name="T17" fmla="*/ 113 h 739"/>
                <a:gd name="T18" fmla="*/ 121 w 590"/>
                <a:gd name="T19" fmla="*/ 81 h 739"/>
                <a:gd name="T20" fmla="*/ 151 w 590"/>
                <a:gd name="T21" fmla="*/ 65 h 739"/>
                <a:gd name="T22" fmla="*/ 212 w 590"/>
                <a:gd name="T23" fmla="*/ 48 h 739"/>
                <a:gd name="T24" fmla="*/ 454 w 590"/>
                <a:gd name="T25" fmla="*/ 48 h 739"/>
                <a:gd name="T26" fmla="*/ 15 w 590"/>
                <a:gd name="T27" fmla="*/ 691 h 739"/>
                <a:gd name="T28" fmla="*/ 0 w 590"/>
                <a:gd name="T29" fmla="*/ 707 h 739"/>
                <a:gd name="T30" fmla="*/ 0 w 590"/>
                <a:gd name="T31" fmla="*/ 739 h 739"/>
                <a:gd name="T32" fmla="*/ 560 w 590"/>
                <a:gd name="T33" fmla="*/ 739 h 739"/>
                <a:gd name="T34" fmla="*/ 590 w 590"/>
                <a:gd name="T35" fmla="*/ 418 h 739"/>
                <a:gd name="T36" fmla="*/ 560 w 590"/>
                <a:gd name="T37" fmla="*/ 418 h 739"/>
                <a:gd name="T38" fmla="*/ 545 w 590"/>
                <a:gd name="T39" fmla="*/ 547 h 739"/>
                <a:gd name="T40" fmla="*/ 499 w 590"/>
                <a:gd name="T41" fmla="*/ 627 h 739"/>
                <a:gd name="T42" fmla="*/ 439 w 590"/>
                <a:gd name="T43" fmla="*/ 675 h 739"/>
                <a:gd name="T44" fmla="*/ 318 w 590"/>
                <a:gd name="T45" fmla="*/ 691 h 739"/>
                <a:gd name="T46" fmla="*/ 136 w 590"/>
                <a:gd name="T47" fmla="*/ 691 h 739"/>
                <a:gd name="T48" fmla="*/ 575 w 590"/>
                <a:gd name="T49" fmla="*/ 65 h 73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0"/>
                <a:gd name="T76" fmla="*/ 0 h 739"/>
                <a:gd name="T77" fmla="*/ 590 w 590"/>
                <a:gd name="T78" fmla="*/ 739 h 73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0" h="739">
                  <a:moveTo>
                    <a:pt x="575" y="65"/>
                  </a:moveTo>
                  <a:lnTo>
                    <a:pt x="590" y="48"/>
                  </a:lnTo>
                  <a:lnTo>
                    <a:pt x="590" y="16"/>
                  </a:lnTo>
                  <a:lnTo>
                    <a:pt x="575" y="0"/>
                  </a:lnTo>
                  <a:lnTo>
                    <a:pt x="30" y="0"/>
                  </a:lnTo>
                  <a:lnTo>
                    <a:pt x="15" y="273"/>
                  </a:lnTo>
                  <a:lnTo>
                    <a:pt x="60" y="273"/>
                  </a:lnTo>
                  <a:lnTo>
                    <a:pt x="60" y="209"/>
                  </a:lnTo>
                  <a:lnTo>
                    <a:pt x="90" y="113"/>
                  </a:lnTo>
                  <a:lnTo>
                    <a:pt x="121" y="81"/>
                  </a:lnTo>
                  <a:lnTo>
                    <a:pt x="151" y="65"/>
                  </a:lnTo>
                  <a:lnTo>
                    <a:pt x="212" y="48"/>
                  </a:lnTo>
                  <a:lnTo>
                    <a:pt x="454" y="48"/>
                  </a:lnTo>
                  <a:lnTo>
                    <a:pt x="15" y="691"/>
                  </a:lnTo>
                  <a:lnTo>
                    <a:pt x="0" y="707"/>
                  </a:lnTo>
                  <a:lnTo>
                    <a:pt x="0" y="739"/>
                  </a:lnTo>
                  <a:lnTo>
                    <a:pt x="560" y="739"/>
                  </a:lnTo>
                  <a:lnTo>
                    <a:pt x="590" y="418"/>
                  </a:lnTo>
                  <a:lnTo>
                    <a:pt x="560" y="418"/>
                  </a:lnTo>
                  <a:lnTo>
                    <a:pt x="545" y="547"/>
                  </a:lnTo>
                  <a:lnTo>
                    <a:pt x="499" y="627"/>
                  </a:lnTo>
                  <a:lnTo>
                    <a:pt x="439" y="675"/>
                  </a:lnTo>
                  <a:lnTo>
                    <a:pt x="318" y="691"/>
                  </a:lnTo>
                  <a:lnTo>
                    <a:pt x="136" y="691"/>
                  </a:lnTo>
                  <a:lnTo>
                    <a:pt x="575" y="65"/>
                  </a:lnTo>
                  <a:close/>
                </a:path>
              </a:pathLst>
            </a:custGeom>
            <a:solidFill>
              <a:srgbClr val="000000"/>
            </a:solidFill>
            <a:ln w="0">
              <a:solidFill>
                <a:srgbClr val="000000"/>
              </a:solidFill>
              <a:prstDash val="solid"/>
              <a:round/>
              <a:headEnd/>
              <a:tailEnd/>
            </a:ln>
          </p:spPr>
          <p:txBody>
            <a:bodyPr/>
            <a:lstStyle/>
            <a:p>
              <a:endParaRPr lang="en-US"/>
            </a:p>
          </p:txBody>
        </p:sp>
        <p:sp>
          <p:nvSpPr>
            <p:cNvPr id="52250" name="Freeform 319"/>
            <p:cNvSpPr>
              <a:spLocks/>
            </p:cNvSpPr>
            <p:nvPr/>
          </p:nvSpPr>
          <p:spPr bwMode="auto">
            <a:xfrm>
              <a:off x="15594" y="3900"/>
              <a:ext cx="379" cy="1687"/>
            </a:xfrm>
            <a:custGeom>
              <a:avLst/>
              <a:gdLst>
                <a:gd name="T0" fmla="*/ 379 w 379"/>
                <a:gd name="T1" fmla="*/ 1671 h 1687"/>
                <a:gd name="T2" fmla="*/ 348 w 379"/>
                <a:gd name="T3" fmla="*/ 1639 h 1687"/>
                <a:gd name="T4" fmla="*/ 227 w 379"/>
                <a:gd name="T5" fmla="*/ 1462 h 1687"/>
                <a:gd name="T6" fmla="*/ 152 w 379"/>
                <a:gd name="T7" fmla="*/ 1253 h 1687"/>
                <a:gd name="T8" fmla="*/ 106 w 379"/>
                <a:gd name="T9" fmla="*/ 1044 h 1687"/>
                <a:gd name="T10" fmla="*/ 106 w 379"/>
                <a:gd name="T11" fmla="*/ 852 h 1687"/>
                <a:gd name="T12" fmla="*/ 121 w 379"/>
                <a:gd name="T13" fmla="*/ 627 h 1687"/>
                <a:gd name="T14" fmla="*/ 152 w 379"/>
                <a:gd name="T15" fmla="*/ 418 h 1687"/>
                <a:gd name="T16" fmla="*/ 227 w 379"/>
                <a:gd name="T17" fmla="*/ 209 h 1687"/>
                <a:gd name="T18" fmla="*/ 364 w 379"/>
                <a:gd name="T19" fmla="*/ 48 h 1687"/>
                <a:gd name="T20" fmla="*/ 379 w 379"/>
                <a:gd name="T21" fmla="*/ 32 h 1687"/>
                <a:gd name="T22" fmla="*/ 379 w 379"/>
                <a:gd name="T23" fmla="*/ 0 h 1687"/>
                <a:gd name="T24" fmla="*/ 364 w 379"/>
                <a:gd name="T25" fmla="*/ 0 h 1687"/>
                <a:gd name="T26" fmla="*/ 333 w 379"/>
                <a:gd name="T27" fmla="*/ 16 h 1687"/>
                <a:gd name="T28" fmla="*/ 258 w 379"/>
                <a:gd name="T29" fmla="*/ 80 h 1687"/>
                <a:gd name="T30" fmla="*/ 182 w 379"/>
                <a:gd name="T31" fmla="*/ 177 h 1687"/>
                <a:gd name="T32" fmla="*/ 106 w 379"/>
                <a:gd name="T33" fmla="*/ 321 h 1687"/>
                <a:gd name="T34" fmla="*/ 30 w 379"/>
                <a:gd name="T35" fmla="*/ 595 h 1687"/>
                <a:gd name="T36" fmla="*/ 0 w 379"/>
                <a:gd name="T37" fmla="*/ 852 h 1687"/>
                <a:gd name="T38" fmla="*/ 15 w 379"/>
                <a:gd name="T39" fmla="*/ 996 h 1687"/>
                <a:gd name="T40" fmla="*/ 46 w 379"/>
                <a:gd name="T41" fmla="*/ 1189 h 1687"/>
                <a:gd name="T42" fmla="*/ 106 w 379"/>
                <a:gd name="T43" fmla="*/ 1382 h 1687"/>
                <a:gd name="T44" fmla="*/ 182 w 379"/>
                <a:gd name="T45" fmla="*/ 1511 h 1687"/>
                <a:gd name="T46" fmla="*/ 333 w 379"/>
                <a:gd name="T47" fmla="*/ 1671 h 1687"/>
                <a:gd name="T48" fmla="*/ 364 w 379"/>
                <a:gd name="T49" fmla="*/ 1687 h 1687"/>
                <a:gd name="T50" fmla="*/ 379 w 379"/>
                <a:gd name="T51" fmla="*/ 1687 h 1687"/>
                <a:gd name="T52" fmla="*/ 379 w 379"/>
                <a:gd name="T53" fmla="*/ 1671 h 16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9"/>
                <a:gd name="T82" fmla="*/ 0 h 1687"/>
                <a:gd name="T83" fmla="*/ 379 w 379"/>
                <a:gd name="T84" fmla="*/ 1687 h 168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9" h="1687">
                  <a:moveTo>
                    <a:pt x="379" y="1671"/>
                  </a:moveTo>
                  <a:lnTo>
                    <a:pt x="348" y="1639"/>
                  </a:lnTo>
                  <a:lnTo>
                    <a:pt x="227" y="1462"/>
                  </a:lnTo>
                  <a:lnTo>
                    <a:pt x="152" y="1253"/>
                  </a:lnTo>
                  <a:lnTo>
                    <a:pt x="106" y="1044"/>
                  </a:lnTo>
                  <a:lnTo>
                    <a:pt x="106" y="852"/>
                  </a:lnTo>
                  <a:lnTo>
                    <a:pt x="121" y="627"/>
                  </a:lnTo>
                  <a:lnTo>
                    <a:pt x="152" y="418"/>
                  </a:lnTo>
                  <a:lnTo>
                    <a:pt x="227" y="209"/>
                  </a:lnTo>
                  <a:lnTo>
                    <a:pt x="364" y="48"/>
                  </a:lnTo>
                  <a:lnTo>
                    <a:pt x="379" y="32"/>
                  </a:lnTo>
                  <a:lnTo>
                    <a:pt x="379" y="0"/>
                  </a:lnTo>
                  <a:lnTo>
                    <a:pt x="364" y="0"/>
                  </a:lnTo>
                  <a:lnTo>
                    <a:pt x="333" y="16"/>
                  </a:lnTo>
                  <a:lnTo>
                    <a:pt x="258" y="80"/>
                  </a:lnTo>
                  <a:lnTo>
                    <a:pt x="182" y="177"/>
                  </a:lnTo>
                  <a:lnTo>
                    <a:pt x="106" y="321"/>
                  </a:lnTo>
                  <a:lnTo>
                    <a:pt x="30" y="595"/>
                  </a:lnTo>
                  <a:lnTo>
                    <a:pt x="0" y="852"/>
                  </a:lnTo>
                  <a:lnTo>
                    <a:pt x="15" y="996"/>
                  </a:lnTo>
                  <a:lnTo>
                    <a:pt x="46" y="1189"/>
                  </a:lnTo>
                  <a:lnTo>
                    <a:pt x="106" y="1382"/>
                  </a:lnTo>
                  <a:lnTo>
                    <a:pt x="182" y="1511"/>
                  </a:lnTo>
                  <a:lnTo>
                    <a:pt x="333" y="1671"/>
                  </a:lnTo>
                  <a:lnTo>
                    <a:pt x="364" y="1687"/>
                  </a:lnTo>
                  <a:lnTo>
                    <a:pt x="379" y="1687"/>
                  </a:lnTo>
                  <a:lnTo>
                    <a:pt x="379" y="1671"/>
                  </a:lnTo>
                  <a:close/>
                </a:path>
              </a:pathLst>
            </a:custGeom>
            <a:solidFill>
              <a:srgbClr val="000000"/>
            </a:solidFill>
            <a:ln w="0">
              <a:solidFill>
                <a:srgbClr val="000000"/>
              </a:solidFill>
              <a:prstDash val="solid"/>
              <a:round/>
              <a:headEnd/>
              <a:tailEnd/>
            </a:ln>
          </p:spPr>
          <p:txBody>
            <a:bodyPr/>
            <a:lstStyle/>
            <a:p>
              <a:endParaRPr lang="en-US"/>
            </a:p>
          </p:txBody>
        </p:sp>
        <p:sp>
          <p:nvSpPr>
            <p:cNvPr id="52251" name="Freeform 320"/>
            <p:cNvSpPr>
              <a:spLocks/>
            </p:cNvSpPr>
            <p:nvPr/>
          </p:nvSpPr>
          <p:spPr bwMode="auto">
            <a:xfrm>
              <a:off x="16109" y="4414"/>
              <a:ext cx="818" cy="772"/>
            </a:xfrm>
            <a:custGeom>
              <a:avLst/>
              <a:gdLst>
                <a:gd name="T0" fmla="*/ 530 w 818"/>
                <a:gd name="T1" fmla="*/ 707 h 772"/>
                <a:gd name="T2" fmla="*/ 606 w 818"/>
                <a:gd name="T3" fmla="*/ 772 h 772"/>
                <a:gd name="T4" fmla="*/ 727 w 818"/>
                <a:gd name="T5" fmla="*/ 755 h 772"/>
                <a:gd name="T6" fmla="*/ 772 w 818"/>
                <a:gd name="T7" fmla="*/ 675 h 772"/>
                <a:gd name="T8" fmla="*/ 802 w 818"/>
                <a:gd name="T9" fmla="*/ 595 h 772"/>
                <a:gd name="T10" fmla="*/ 818 w 818"/>
                <a:gd name="T11" fmla="*/ 498 h 772"/>
                <a:gd name="T12" fmla="*/ 787 w 818"/>
                <a:gd name="T13" fmla="*/ 530 h 772"/>
                <a:gd name="T14" fmla="*/ 696 w 818"/>
                <a:gd name="T15" fmla="*/ 723 h 772"/>
                <a:gd name="T16" fmla="*/ 636 w 818"/>
                <a:gd name="T17" fmla="*/ 739 h 772"/>
                <a:gd name="T18" fmla="*/ 621 w 818"/>
                <a:gd name="T19" fmla="*/ 691 h 772"/>
                <a:gd name="T20" fmla="*/ 606 w 818"/>
                <a:gd name="T21" fmla="*/ 627 h 772"/>
                <a:gd name="T22" fmla="*/ 666 w 818"/>
                <a:gd name="T23" fmla="*/ 386 h 772"/>
                <a:gd name="T24" fmla="*/ 696 w 818"/>
                <a:gd name="T25" fmla="*/ 241 h 772"/>
                <a:gd name="T26" fmla="*/ 712 w 818"/>
                <a:gd name="T27" fmla="*/ 177 h 772"/>
                <a:gd name="T28" fmla="*/ 727 w 818"/>
                <a:gd name="T29" fmla="*/ 113 h 772"/>
                <a:gd name="T30" fmla="*/ 742 w 818"/>
                <a:gd name="T31" fmla="*/ 64 h 772"/>
                <a:gd name="T32" fmla="*/ 681 w 818"/>
                <a:gd name="T33" fmla="*/ 16 h 772"/>
                <a:gd name="T34" fmla="*/ 651 w 818"/>
                <a:gd name="T35" fmla="*/ 32 h 772"/>
                <a:gd name="T36" fmla="*/ 636 w 818"/>
                <a:gd name="T37" fmla="*/ 81 h 772"/>
                <a:gd name="T38" fmla="*/ 575 w 818"/>
                <a:gd name="T39" fmla="*/ 354 h 772"/>
                <a:gd name="T40" fmla="*/ 515 w 818"/>
                <a:gd name="T41" fmla="*/ 595 h 772"/>
                <a:gd name="T42" fmla="*/ 484 w 818"/>
                <a:gd name="T43" fmla="*/ 627 h 772"/>
                <a:gd name="T44" fmla="*/ 424 w 818"/>
                <a:gd name="T45" fmla="*/ 707 h 772"/>
                <a:gd name="T46" fmla="*/ 288 w 818"/>
                <a:gd name="T47" fmla="*/ 739 h 772"/>
                <a:gd name="T48" fmla="*/ 242 w 818"/>
                <a:gd name="T49" fmla="*/ 659 h 772"/>
                <a:gd name="T50" fmla="*/ 227 w 818"/>
                <a:gd name="T51" fmla="*/ 595 h 772"/>
                <a:gd name="T52" fmla="*/ 272 w 818"/>
                <a:gd name="T53" fmla="*/ 370 h 772"/>
                <a:gd name="T54" fmla="*/ 333 w 818"/>
                <a:gd name="T55" fmla="*/ 209 h 772"/>
                <a:gd name="T56" fmla="*/ 348 w 818"/>
                <a:gd name="T57" fmla="*/ 145 h 772"/>
                <a:gd name="T58" fmla="*/ 318 w 818"/>
                <a:gd name="T59" fmla="*/ 64 h 772"/>
                <a:gd name="T60" fmla="*/ 257 w 818"/>
                <a:gd name="T61" fmla="*/ 16 h 772"/>
                <a:gd name="T62" fmla="*/ 121 w 818"/>
                <a:gd name="T63" fmla="*/ 48 h 772"/>
                <a:gd name="T64" fmla="*/ 0 w 818"/>
                <a:gd name="T65" fmla="*/ 273 h 772"/>
                <a:gd name="T66" fmla="*/ 45 w 818"/>
                <a:gd name="T67" fmla="*/ 257 h 772"/>
                <a:gd name="T68" fmla="*/ 106 w 818"/>
                <a:gd name="T69" fmla="*/ 113 h 772"/>
                <a:gd name="T70" fmla="*/ 227 w 818"/>
                <a:gd name="T71" fmla="*/ 48 h 772"/>
                <a:gd name="T72" fmla="*/ 242 w 818"/>
                <a:gd name="T73" fmla="*/ 145 h 772"/>
                <a:gd name="T74" fmla="*/ 227 w 818"/>
                <a:gd name="T75" fmla="*/ 209 h 772"/>
                <a:gd name="T76" fmla="*/ 136 w 818"/>
                <a:gd name="T77" fmla="*/ 482 h 772"/>
                <a:gd name="T78" fmla="*/ 136 w 818"/>
                <a:gd name="T79" fmla="*/ 627 h 772"/>
                <a:gd name="T80" fmla="*/ 182 w 818"/>
                <a:gd name="T81" fmla="*/ 723 h 772"/>
                <a:gd name="T82" fmla="*/ 288 w 818"/>
                <a:gd name="T83" fmla="*/ 772 h 772"/>
                <a:gd name="T84" fmla="*/ 409 w 818"/>
                <a:gd name="T85" fmla="*/ 755 h 772"/>
                <a:gd name="T86" fmla="*/ 515 w 818"/>
                <a:gd name="T87" fmla="*/ 659 h 7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18"/>
                <a:gd name="T133" fmla="*/ 0 h 772"/>
                <a:gd name="T134" fmla="*/ 818 w 818"/>
                <a:gd name="T135" fmla="*/ 772 h 7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18" h="772">
                  <a:moveTo>
                    <a:pt x="515" y="659"/>
                  </a:moveTo>
                  <a:lnTo>
                    <a:pt x="530" y="707"/>
                  </a:lnTo>
                  <a:lnTo>
                    <a:pt x="560" y="739"/>
                  </a:lnTo>
                  <a:lnTo>
                    <a:pt x="606" y="772"/>
                  </a:lnTo>
                  <a:lnTo>
                    <a:pt x="696" y="772"/>
                  </a:lnTo>
                  <a:lnTo>
                    <a:pt x="727" y="755"/>
                  </a:lnTo>
                  <a:lnTo>
                    <a:pt x="757" y="723"/>
                  </a:lnTo>
                  <a:lnTo>
                    <a:pt x="772" y="675"/>
                  </a:lnTo>
                  <a:lnTo>
                    <a:pt x="787" y="643"/>
                  </a:lnTo>
                  <a:lnTo>
                    <a:pt x="802" y="595"/>
                  </a:lnTo>
                  <a:lnTo>
                    <a:pt x="818" y="563"/>
                  </a:lnTo>
                  <a:lnTo>
                    <a:pt x="818" y="498"/>
                  </a:lnTo>
                  <a:lnTo>
                    <a:pt x="787" y="498"/>
                  </a:lnTo>
                  <a:lnTo>
                    <a:pt x="787" y="530"/>
                  </a:lnTo>
                  <a:lnTo>
                    <a:pt x="742" y="675"/>
                  </a:lnTo>
                  <a:lnTo>
                    <a:pt x="696" y="723"/>
                  </a:lnTo>
                  <a:lnTo>
                    <a:pt x="666" y="739"/>
                  </a:lnTo>
                  <a:lnTo>
                    <a:pt x="636" y="739"/>
                  </a:lnTo>
                  <a:lnTo>
                    <a:pt x="621" y="723"/>
                  </a:lnTo>
                  <a:lnTo>
                    <a:pt x="621" y="691"/>
                  </a:lnTo>
                  <a:lnTo>
                    <a:pt x="606" y="659"/>
                  </a:lnTo>
                  <a:lnTo>
                    <a:pt x="606" y="627"/>
                  </a:lnTo>
                  <a:lnTo>
                    <a:pt x="651" y="482"/>
                  </a:lnTo>
                  <a:lnTo>
                    <a:pt x="666" y="386"/>
                  </a:lnTo>
                  <a:lnTo>
                    <a:pt x="696" y="306"/>
                  </a:lnTo>
                  <a:lnTo>
                    <a:pt x="696" y="241"/>
                  </a:lnTo>
                  <a:lnTo>
                    <a:pt x="712" y="209"/>
                  </a:lnTo>
                  <a:lnTo>
                    <a:pt x="712" y="177"/>
                  </a:lnTo>
                  <a:lnTo>
                    <a:pt x="727" y="145"/>
                  </a:lnTo>
                  <a:lnTo>
                    <a:pt x="727" y="113"/>
                  </a:lnTo>
                  <a:lnTo>
                    <a:pt x="742" y="81"/>
                  </a:lnTo>
                  <a:lnTo>
                    <a:pt x="742" y="64"/>
                  </a:lnTo>
                  <a:lnTo>
                    <a:pt x="696" y="16"/>
                  </a:lnTo>
                  <a:lnTo>
                    <a:pt x="681" y="16"/>
                  </a:lnTo>
                  <a:lnTo>
                    <a:pt x="666" y="32"/>
                  </a:lnTo>
                  <a:lnTo>
                    <a:pt x="651" y="32"/>
                  </a:lnTo>
                  <a:lnTo>
                    <a:pt x="636" y="48"/>
                  </a:lnTo>
                  <a:lnTo>
                    <a:pt x="636" y="81"/>
                  </a:lnTo>
                  <a:lnTo>
                    <a:pt x="606" y="209"/>
                  </a:lnTo>
                  <a:lnTo>
                    <a:pt x="575" y="354"/>
                  </a:lnTo>
                  <a:lnTo>
                    <a:pt x="530" y="498"/>
                  </a:lnTo>
                  <a:lnTo>
                    <a:pt x="515" y="595"/>
                  </a:lnTo>
                  <a:lnTo>
                    <a:pt x="515" y="611"/>
                  </a:lnTo>
                  <a:lnTo>
                    <a:pt x="484" y="627"/>
                  </a:lnTo>
                  <a:lnTo>
                    <a:pt x="469" y="675"/>
                  </a:lnTo>
                  <a:lnTo>
                    <a:pt x="424" y="707"/>
                  </a:lnTo>
                  <a:lnTo>
                    <a:pt x="333" y="739"/>
                  </a:lnTo>
                  <a:lnTo>
                    <a:pt x="288" y="739"/>
                  </a:lnTo>
                  <a:lnTo>
                    <a:pt x="242" y="691"/>
                  </a:lnTo>
                  <a:lnTo>
                    <a:pt x="242" y="659"/>
                  </a:lnTo>
                  <a:lnTo>
                    <a:pt x="227" y="627"/>
                  </a:lnTo>
                  <a:lnTo>
                    <a:pt x="227" y="595"/>
                  </a:lnTo>
                  <a:lnTo>
                    <a:pt x="242" y="498"/>
                  </a:lnTo>
                  <a:lnTo>
                    <a:pt x="272" y="370"/>
                  </a:lnTo>
                  <a:lnTo>
                    <a:pt x="318" y="257"/>
                  </a:lnTo>
                  <a:lnTo>
                    <a:pt x="333" y="209"/>
                  </a:lnTo>
                  <a:lnTo>
                    <a:pt x="348" y="177"/>
                  </a:lnTo>
                  <a:lnTo>
                    <a:pt x="348" y="145"/>
                  </a:lnTo>
                  <a:lnTo>
                    <a:pt x="333" y="97"/>
                  </a:lnTo>
                  <a:lnTo>
                    <a:pt x="318" y="64"/>
                  </a:lnTo>
                  <a:lnTo>
                    <a:pt x="288" y="32"/>
                  </a:lnTo>
                  <a:lnTo>
                    <a:pt x="257" y="16"/>
                  </a:lnTo>
                  <a:lnTo>
                    <a:pt x="212" y="0"/>
                  </a:lnTo>
                  <a:lnTo>
                    <a:pt x="121" y="48"/>
                  </a:lnTo>
                  <a:lnTo>
                    <a:pt x="45" y="129"/>
                  </a:lnTo>
                  <a:lnTo>
                    <a:pt x="0" y="273"/>
                  </a:lnTo>
                  <a:lnTo>
                    <a:pt x="45" y="273"/>
                  </a:lnTo>
                  <a:lnTo>
                    <a:pt x="45" y="257"/>
                  </a:lnTo>
                  <a:lnTo>
                    <a:pt x="76" y="177"/>
                  </a:lnTo>
                  <a:lnTo>
                    <a:pt x="106" y="113"/>
                  </a:lnTo>
                  <a:lnTo>
                    <a:pt x="167" y="48"/>
                  </a:lnTo>
                  <a:lnTo>
                    <a:pt x="227" y="48"/>
                  </a:lnTo>
                  <a:lnTo>
                    <a:pt x="242" y="64"/>
                  </a:lnTo>
                  <a:lnTo>
                    <a:pt x="242" y="145"/>
                  </a:lnTo>
                  <a:lnTo>
                    <a:pt x="227" y="177"/>
                  </a:lnTo>
                  <a:lnTo>
                    <a:pt x="227" y="209"/>
                  </a:lnTo>
                  <a:lnTo>
                    <a:pt x="167" y="354"/>
                  </a:lnTo>
                  <a:lnTo>
                    <a:pt x="136" y="482"/>
                  </a:lnTo>
                  <a:lnTo>
                    <a:pt x="121" y="563"/>
                  </a:lnTo>
                  <a:lnTo>
                    <a:pt x="136" y="627"/>
                  </a:lnTo>
                  <a:lnTo>
                    <a:pt x="151" y="675"/>
                  </a:lnTo>
                  <a:lnTo>
                    <a:pt x="182" y="723"/>
                  </a:lnTo>
                  <a:lnTo>
                    <a:pt x="242" y="755"/>
                  </a:lnTo>
                  <a:lnTo>
                    <a:pt x="288" y="772"/>
                  </a:lnTo>
                  <a:lnTo>
                    <a:pt x="363" y="772"/>
                  </a:lnTo>
                  <a:lnTo>
                    <a:pt x="409" y="755"/>
                  </a:lnTo>
                  <a:lnTo>
                    <a:pt x="454" y="723"/>
                  </a:lnTo>
                  <a:lnTo>
                    <a:pt x="515" y="659"/>
                  </a:lnTo>
                  <a:close/>
                </a:path>
              </a:pathLst>
            </a:custGeom>
            <a:solidFill>
              <a:srgbClr val="000000"/>
            </a:solidFill>
            <a:ln w="0">
              <a:solidFill>
                <a:srgbClr val="000000"/>
              </a:solidFill>
              <a:prstDash val="solid"/>
              <a:round/>
              <a:headEnd/>
              <a:tailEnd/>
            </a:ln>
          </p:spPr>
          <p:txBody>
            <a:bodyPr/>
            <a:lstStyle/>
            <a:p>
              <a:endParaRPr lang="en-US"/>
            </a:p>
          </p:txBody>
        </p:sp>
        <p:sp>
          <p:nvSpPr>
            <p:cNvPr id="52252" name="Freeform 321"/>
            <p:cNvSpPr>
              <a:spLocks/>
            </p:cNvSpPr>
            <p:nvPr/>
          </p:nvSpPr>
          <p:spPr bwMode="auto">
            <a:xfrm>
              <a:off x="17123" y="4993"/>
              <a:ext cx="182" cy="498"/>
            </a:xfrm>
            <a:custGeom>
              <a:avLst/>
              <a:gdLst>
                <a:gd name="T0" fmla="*/ 182 w 182"/>
                <a:gd name="T1" fmla="*/ 176 h 498"/>
                <a:gd name="T2" fmla="*/ 182 w 182"/>
                <a:gd name="T3" fmla="*/ 112 h 498"/>
                <a:gd name="T4" fmla="*/ 167 w 182"/>
                <a:gd name="T5" fmla="*/ 64 h 498"/>
                <a:gd name="T6" fmla="*/ 106 w 182"/>
                <a:gd name="T7" fmla="*/ 0 h 498"/>
                <a:gd name="T8" fmla="*/ 46 w 182"/>
                <a:gd name="T9" fmla="*/ 0 h 498"/>
                <a:gd name="T10" fmla="*/ 0 w 182"/>
                <a:gd name="T11" fmla="*/ 48 h 498"/>
                <a:gd name="T12" fmla="*/ 0 w 182"/>
                <a:gd name="T13" fmla="*/ 112 h 498"/>
                <a:gd name="T14" fmla="*/ 16 w 182"/>
                <a:gd name="T15" fmla="*/ 144 h 498"/>
                <a:gd name="T16" fmla="*/ 46 w 182"/>
                <a:gd name="T17" fmla="*/ 176 h 498"/>
                <a:gd name="T18" fmla="*/ 106 w 182"/>
                <a:gd name="T19" fmla="*/ 176 h 498"/>
                <a:gd name="T20" fmla="*/ 137 w 182"/>
                <a:gd name="T21" fmla="*/ 160 h 498"/>
                <a:gd name="T22" fmla="*/ 137 w 182"/>
                <a:gd name="T23" fmla="*/ 144 h 498"/>
                <a:gd name="T24" fmla="*/ 152 w 182"/>
                <a:gd name="T25" fmla="*/ 160 h 498"/>
                <a:gd name="T26" fmla="*/ 152 w 182"/>
                <a:gd name="T27" fmla="*/ 176 h 498"/>
                <a:gd name="T28" fmla="*/ 106 w 182"/>
                <a:gd name="T29" fmla="*/ 337 h 498"/>
                <a:gd name="T30" fmla="*/ 31 w 182"/>
                <a:gd name="T31" fmla="*/ 466 h 498"/>
                <a:gd name="T32" fmla="*/ 16 w 182"/>
                <a:gd name="T33" fmla="*/ 482 h 498"/>
                <a:gd name="T34" fmla="*/ 31 w 182"/>
                <a:gd name="T35" fmla="*/ 498 h 498"/>
                <a:gd name="T36" fmla="*/ 61 w 182"/>
                <a:gd name="T37" fmla="*/ 482 h 498"/>
                <a:gd name="T38" fmla="*/ 122 w 182"/>
                <a:gd name="T39" fmla="*/ 418 h 498"/>
                <a:gd name="T40" fmla="*/ 167 w 182"/>
                <a:gd name="T41" fmla="*/ 305 h 498"/>
                <a:gd name="T42" fmla="*/ 182 w 182"/>
                <a:gd name="T43" fmla="*/ 176 h 4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82"/>
                <a:gd name="T67" fmla="*/ 0 h 498"/>
                <a:gd name="T68" fmla="*/ 182 w 182"/>
                <a:gd name="T69" fmla="*/ 498 h 4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82" h="498">
                  <a:moveTo>
                    <a:pt x="182" y="176"/>
                  </a:moveTo>
                  <a:lnTo>
                    <a:pt x="182" y="112"/>
                  </a:lnTo>
                  <a:lnTo>
                    <a:pt x="167" y="64"/>
                  </a:lnTo>
                  <a:lnTo>
                    <a:pt x="106" y="0"/>
                  </a:lnTo>
                  <a:lnTo>
                    <a:pt x="46" y="0"/>
                  </a:lnTo>
                  <a:lnTo>
                    <a:pt x="0" y="48"/>
                  </a:lnTo>
                  <a:lnTo>
                    <a:pt x="0" y="112"/>
                  </a:lnTo>
                  <a:lnTo>
                    <a:pt x="16" y="144"/>
                  </a:lnTo>
                  <a:lnTo>
                    <a:pt x="46" y="176"/>
                  </a:lnTo>
                  <a:lnTo>
                    <a:pt x="106" y="176"/>
                  </a:lnTo>
                  <a:lnTo>
                    <a:pt x="137" y="160"/>
                  </a:lnTo>
                  <a:lnTo>
                    <a:pt x="137" y="144"/>
                  </a:lnTo>
                  <a:lnTo>
                    <a:pt x="152" y="160"/>
                  </a:lnTo>
                  <a:lnTo>
                    <a:pt x="152" y="176"/>
                  </a:lnTo>
                  <a:lnTo>
                    <a:pt x="106" y="337"/>
                  </a:lnTo>
                  <a:lnTo>
                    <a:pt x="31" y="466"/>
                  </a:lnTo>
                  <a:lnTo>
                    <a:pt x="16" y="482"/>
                  </a:lnTo>
                  <a:lnTo>
                    <a:pt x="31" y="498"/>
                  </a:lnTo>
                  <a:lnTo>
                    <a:pt x="61" y="482"/>
                  </a:lnTo>
                  <a:lnTo>
                    <a:pt x="122" y="418"/>
                  </a:lnTo>
                  <a:lnTo>
                    <a:pt x="167" y="305"/>
                  </a:lnTo>
                  <a:lnTo>
                    <a:pt x="182" y="176"/>
                  </a:lnTo>
                  <a:close/>
                </a:path>
              </a:pathLst>
            </a:custGeom>
            <a:solidFill>
              <a:srgbClr val="000000"/>
            </a:solidFill>
            <a:ln w="0">
              <a:solidFill>
                <a:srgbClr val="000000"/>
              </a:solidFill>
              <a:prstDash val="solid"/>
              <a:round/>
              <a:headEnd/>
              <a:tailEnd/>
            </a:ln>
          </p:spPr>
          <p:txBody>
            <a:bodyPr/>
            <a:lstStyle/>
            <a:p>
              <a:endParaRPr lang="en-US"/>
            </a:p>
          </p:txBody>
        </p:sp>
        <p:sp>
          <p:nvSpPr>
            <p:cNvPr id="52253" name="Freeform 322"/>
            <p:cNvSpPr>
              <a:spLocks noEditPoints="1"/>
            </p:cNvSpPr>
            <p:nvPr/>
          </p:nvSpPr>
          <p:spPr bwMode="auto">
            <a:xfrm>
              <a:off x="17759" y="4414"/>
              <a:ext cx="697" cy="772"/>
            </a:xfrm>
            <a:custGeom>
              <a:avLst/>
              <a:gdLst>
                <a:gd name="T0" fmla="*/ 697 w 697"/>
                <a:gd name="T1" fmla="*/ 289 h 772"/>
                <a:gd name="T2" fmla="*/ 651 w 697"/>
                <a:gd name="T3" fmla="*/ 145 h 772"/>
                <a:gd name="T4" fmla="*/ 561 w 697"/>
                <a:gd name="T5" fmla="*/ 32 h 772"/>
                <a:gd name="T6" fmla="*/ 439 w 697"/>
                <a:gd name="T7" fmla="*/ 0 h 772"/>
                <a:gd name="T8" fmla="*/ 273 w 697"/>
                <a:gd name="T9" fmla="*/ 48 h 772"/>
                <a:gd name="T10" fmla="*/ 137 w 697"/>
                <a:gd name="T11" fmla="*/ 161 h 772"/>
                <a:gd name="T12" fmla="*/ 46 w 697"/>
                <a:gd name="T13" fmla="*/ 306 h 772"/>
                <a:gd name="T14" fmla="*/ 0 w 697"/>
                <a:gd name="T15" fmla="*/ 482 h 772"/>
                <a:gd name="T16" fmla="*/ 31 w 697"/>
                <a:gd name="T17" fmla="*/ 627 h 772"/>
                <a:gd name="T18" fmla="*/ 121 w 697"/>
                <a:gd name="T19" fmla="*/ 739 h 772"/>
                <a:gd name="T20" fmla="*/ 258 w 697"/>
                <a:gd name="T21" fmla="*/ 772 h 772"/>
                <a:gd name="T22" fmla="*/ 424 w 697"/>
                <a:gd name="T23" fmla="*/ 739 h 772"/>
                <a:gd name="T24" fmla="*/ 561 w 697"/>
                <a:gd name="T25" fmla="*/ 627 h 772"/>
                <a:gd name="T26" fmla="*/ 651 w 697"/>
                <a:gd name="T27" fmla="*/ 466 h 772"/>
                <a:gd name="T28" fmla="*/ 697 w 697"/>
                <a:gd name="T29" fmla="*/ 289 h 772"/>
                <a:gd name="T30" fmla="*/ 258 w 697"/>
                <a:gd name="T31" fmla="*/ 739 h 772"/>
                <a:gd name="T32" fmla="*/ 227 w 697"/>
                <a:gd name="T33" fmla="*/ 739 h 772"/>
                <a:gd name="T34" fmla="*/ 197 w 697"/>
                <a:gd name="T35" fmla="*/ 723 h 772"/>
                <a:gd name="T36" fmla="*/ 167 w 697"/>
                <a:gd name="T37" fmla="*/ 691 h 772"/>
                <a:gd name="T38" fmla="*/ 152 w 697"/>
                <a:gd name="T39" fmla="*/ 659 h 772"/>
                <a:gd name="T40" fmla="*/ 137 w 697"/>
                <a:gd name="T41" fmla="*/ 611 h 772"/>
                <a:gd name="T42" fmla="*/ 121 w 697"/>
                <a:gd name="T43" fmla="*/ 547 h 772"/>
                <a:gd name="T44" fmla="*/ 137 w 697"/>
                <a:gd name="T45" fmla="*/ 434 h 772"/>
                <a:gd name="T46" fmla="*/ 167 w 697"/>
                <a:gd name="T47" fmla="*/ 306 h 772"/>
                <a:gd name="T48" fmla="*/ 212 w 697"/>
                <a:gd name="T49" fmla="*/ 193 h 772"/>
                <a:gd name="T50" fmla="*/ 258 w 697"/>
                <a:gd name="T51" fmla="*/ 129 h 772"/>
                <a:gd name="T52" fmla="*/ 318 w 697"/>
                <a:gd name="T53" fmla="*/ 81 h 772"/>
                <a:gd name="T54" fmla="*/ 364 w 697"/>
                <a:gd name="T55" fmla="*/ 64 h 772"/>
                <a:gd name="T56" fmla="*/ 394 w 697"/>
                <a:gd name="T57" fmla="*/ 48 h 772"/>
                <a:gd name="T58" fmla="*/ 485 w 697"/>
                <a:gd name="T59" fmla="*/ 48 h 772"/>
                <a:gd name="T60" fmla="*/ 530 w 697"/>
                <a:gd name="T61" fmla="*/ 81 h 772"/>
                <a:gd name="T62" fmla="*/ 545 w 697"/>
                <a:gd name="T63" fmla="*/ 113 h 772"/>
                <a:gd name="T64" fmla="*/ 561 w 697"/>
                <a:gd name="T65" fmla="*/ 161 h 772"/>
                <a:gd name="T66" fmla="*/ 576 w 697"/>
                <a:gd name="T67" fmla="*/ 225 h 772"/>
                <a:gd name="T68" fmla="*/ 561 w 697"/>
                <a:gd name="T69" fmla="*/ 322 h 772"/>
                <a:gd name="T70" fmla="*/ 530 w 697"/>
                <a:gd name="T71" fmla="*/ 450 h 772"/>
                <a:gd name="T72" fmla="*/ 485 w 697"/>
                <a:gd name="T73" fmla="*/ 579 h 772"/>
                <a:gd name="T74" fmla="*/ 439 w 697"/>
                <a:gd name="T75" fmla="*/ 643 h 772"/>
                <a:gd name="T76" fmla="*/ 379 w 697"/>
                <a:gd name="T77" fmla="*/ 691 h 772"/>
                <a:gd name="T78" fmla="*/ 318 w 697"/>
                <a:gd name="T79" fmla="*/ 723 h 772"/>
                <a:gd name="T80" fmla="*/ 258 w 697"/>
                <a:gd name="T81" fmla="*/ 739 h 7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97"/>
                <a:gd name="T124" fmla="*/ 0 h 772"/>
                <a:gd name="T125" fmla="*/ 697 w 697"/>
                <a:gd name="T126" fmla="*/ 772 h 77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97" h="772">
                  <a:moveTo>
                    <a:pt x="697" y="289"/>
                  </a:moveTo>
                  <a:lnTo>
                    <a:pt x="651" y="145"/>
                  </a:lnTo>
                  <a:lnTo>
                    <a:pt x="561" y="32"/>
                  </a:lnTo>
                  <a:lnTo>
                    <a:pt x="439" y="0"/>
                  </a:lnTo>
                  <a:lnTo>
                    <a:pt x="273" y="48"/>
                  </a:lnTo>
                  <a:lnTo>
                    <a:pt x="137" y="161"/>
                  </a:lnTo>
                  <a:lnTo>
                    <a:pt x="46" y="306"/>
                  </a:lnTo>
                  <a:lnTo>
                    <a:pt x="0" y="482"/>
                  </a:lnTo>
                  <a:lnTo>
                    <a:pt x="31" y="627"/>
                  </a:lnTo>
                  <a:lnTo>
                    <a:pt x="121" y="739"/>
                  </a:lnTo>
                  <a:lnTo>
                    <a:pt x="258" y="772"/>
                  </a:lnTo>
                  <a:lnTo>
                    <a:pt x="424" y="739"/>
                  </a:lnTo>
                  <a:lnTo>
                    <a:pt x="561" y="627"/>
                  </a:lnTo>
                  <a:lnTo>
                    <a:pt x="651" y="466"/>
                  </a:lnTo>
                  <a:lnTo>
                    <a:pt x="697" y="289"/>
                  </a:lnTo>
                  <a:close/>
                  <a:moveTo>
                    <a:pt x="258" y="739"/>
                  </a:moveTo>
                  <a:lnTo>
                    <a:pt x="227" y="739"/>
                  </a:lnTo>
                  <a:lnTo>
                    <a:pt x="197" y="723"/>
                  </a:lnTo>
                  <a:lnTo>
                    <a:pt x="167" y="691"/>
                  </a:lnTo>
                  <a:lnTo>
                    <a:pt x="152" y="659"/>
                  </a:lnTo>
                  <a:lnTo>
                    <a:pt x="137" y="611"/>
                  </a:lnTo>
                  <a:lnTo>
                    <a:pt x="121" y="547"/>
                  </a:lnTo>
                  <a:lnTo>
                    <a:pt x="137" y="434"/>
                  </a:lnTo>
                  <a:lnTo>
                    <a:pt x="167" y="306"/>
                  </a:lnTo>
                  <a:lnTo>
                    <a:pt x="212" y="193"/>
                  </a:lnTo>
                  <a:lnTo>
                    <a:pt x="258" y="129"/>
                  </a:lnTo>
                  <a:lnTo>
                    <a:pt x="318" y="81"/>
                  </a:lnTo>
                  <a:lnTo>
                    <a:pt x="364" y="64"/>
                  </a:lnTo>
                  <a:lnTo>
                    <a:pt x="394" y="48"/>
                  </a:lnTo>
                  <a:lnTo>
                    <a:pt x="485" y="48"/>
                  </a:lnTo>
                  <a:lnTo>
                    <a:pt x="530" y="81"/>
                  </a:lnTo>
                  <a:lnTo>
                    <a:pt x="545" y="113"/>
                  </a:lnTo>
                  <a:lnTo>
                    <a:pt x="561" y="161"/>
                  </a:lnTo>
                  <a:lnTo>
                    <a:pt x="576" y="225"/>
                  </a:lnTo>
                  <a:lnTo>
                    <a:pt x="561" y="322"/>
                  </a:lnTo>
                  <a:lnTo>
                    <a:pt x="530" y="450"/>
                  </a:lnTo>
                  <a:lnTo>
                    <a:pt x="485" y="579"/>
                  </a:lnTo>
                  <a:lnTo>
                    <a:pt x="439" y="643"/>
                  </a:lnTo>
                  <a:lnTo>
                    <a:pt x="379" y="691"/>
                  </a:lnTo>
                  <a:lnTo>
                    <a:pt x="318" y="723"/>
                  </a:lnTo>
                  <a:lnTo>
                    <a:pt x="258" y="739"/>
                  </a:lnTo>
                  <a:close/>
                </a:path>
              </a:pathLst>
            </a:custGeom>
            <a:solidFill>
              <a:srgbClr val="000000"/>
            </a:solidFill>
            <a:ln w="0">
              <a:solidFill>
                <a:srgbClr val="000000"/>
              </a:solidFill>
              <a:prstDash val="solid"/>
              <a:round/>
              <a:headEnd/>
              <a:tailEnd/>
            </a:ln>
          </p:spPr>
          <p:txBody>
            <a:bodyPr/>
            <a:lstStyle/>
            <a:p>
              <a:endParaRPr lang="en-US"/>
            </a:p>
          </p:txBody>
        </p:sp>
        <p:sp>
          <p:nvSpPr>
            <p:cNvPr id="52254" name="Freeform 323"/>
            <p:cNvSpPr>
              <a:spLocks/>
            </p:cNvSpPr>
            <p:nvPr/>
          </p:nvSpPr>
          <p:spPr bwMode="auto">
            <a:xfrm>
              <a:off x="18607" y="4993"/>
              <a:ext cx="197" cy="498"/>
            </a:xfrm>
            <a:custGeom>
              <a:avLst/>
              <a:gdLst>
                <a:gd name="T0" fmla="*/ 197 w 197"/>
                <a:gd name="T1" fmla="*/ 176 h 498"/>
                <a:gd name="T2" fmla="*/ 197 w 197"/>
                <a:gd name="T3" fmla="*/ 112 h 498"/>
                <a:gd name="T4" fmla="*/ 182 w 197"/>
                <a:gd name="T5" fmla="*/ 64 h 498"/>
                <a:gd name="T6" fmla="*/ 121 w 197"/>
                <a:gd name="T7" fmla="*/ 0 h 498"/>
                <a:gd name="T8" fmla="*/ 61 w 197"/>
                <a:gd name="T9" fmla="*/ 0 h 498"/>
                <a:gd name="T10" fmla="*/ 15 w 197"/>
                <a:gd name="T11" fmla="*/ 48 h 498"/>
                <a:gd name="T12" fmla="*/ 0 w 197"/>
                <a:gd name="T13" fmla="*/ 80 h 498"/>
                <a:gd name="T14" fmla="*/ 30 w 197"/>
                <a:gd name="T15" fmla="*/ 144 h 498"/>
                <a:gd name="T16" fmla="*/ 61 w 197"/>
                <a:gd name="T17" fmla="*/ 176 h 498"/>
                <a:gd name="T18" fmla="*/ 121 w 197"/>
                <a:gd name="T19" fmla="*/ 176 h 498"/>
                <a:gd name="T20" fmla="*/ 152 w 197"/>
                <a:gd name="T21" fmla="*/ 160 h 498"/>
                <a:gd name="T22" fmla="*/ 152 w 197"/>
                <a:gd name="T23" fmla="*/ 144 h 498"/>
                <a:gd name="T24" fmla="*/ 152 w 197"/>
                <a:gd name="T25" fmla="*/ 176 h 498"/>
                <a:gd name="T26" fmla="*/ 136 w 197"/>
                <a:gd name="T27" fmla="*/ 289 h 498"/>
                <a:gd name="T28" fmla="*/ 106 w 197"/>
                <a:gd name="T29" fmla="*/ 385 h 498"/>
                <a:gd name="T30" fmla="*/ 46 w 197"/>
                <a:gd name="T31" fmla="*/ 466 h 498"/>
                <a:gd name="T32" fmla="*/ 30 w 197"/>
                <a:gd name="T33" fmla="*/ 482 h 498"/>
                <a:gd name="T34" fmla="*/ 30 w 197"/>
                <a:gd name="T35" fmla="*/ 498 h 498"/>
                <a:gd name="T36" fmla="*/ 46 w 197"/>
                <a:gd name="T37" fmla="*/ 498 h 498"/>
                <a:gd name="T38" fmla="*/ 76 w 197"/>
                <a:gd name="T39" fmla="*/ 482 h 498"/>
                <a:gd name="T40" fmla="*/ 121 w 197"/>
                <a:gd name="T41" fmla="*/ 418 h 498"/>
                <a:gd name="T42" fmla="*/ 167 w 197"/>
                <a:gd name="T43" fmla="*/ 305 h 498"/>
                <a:gd name="T44" fmla="*/ 197 w 197"/>
                <a:gd name="T45" fmla="*/ 176 h 49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7"/>
                <a:gd name="T70" fmla="*/ 0 h 498"/>
                <a:gd name="T71" fmla="*/ 197 w 197"/>
                <a:gd name="T72" fmla="*/ 498 h 49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7" h="498">
                  <a:moveTo>
                    <a:pt x="197" y="176"/>
                  </a:moveTo>
                  <a:lnTo>
                    <a:pt x="197" y="112"/>
                  </a:lnTo>
                  <a:lnTo>
                    <a:pt x="182" y="64"/>
                  </a:lnTo>
                  <a:lnTo>
                    <a:pt x="121" y="0"/>
                  </a:lnTo>
                  <a:lnTo>
                    <a:pt x="61" y="0"/>
                  </a:lnTo>
                  <a:lnTo>
                    <a:pt x="15" y="48"/>
                  </a:lnTo>
                  <a:lnTo>
                    <a:pt x="0" y="80"/>
                  </a:lnTo>
                  <a:lnTo>
                    <a:pt x="30" y="144"/>
                  </a:lnTo>
                  <a:lnTo>
                    <a:pt x="61" y="176"/>
                  </a:lnTo>
                  <a:lnTo>
                    <a:pt x="121" y="176"/>
                  </a:lnTo>
                  <a:lnTo>
                    <a:pt x="152" y="160"/>
                  </a:lnTo>
                  <a:lnTo>
                    <a:pt x="152" y="144"/>
                  </a:lnTo>
                  <a:lnTo>
                    <a:pt x="152" y="176"/>
                  </a:lnTo>
                  <a:lnTo>
                    <a:pt x="136" y="289"/>
                  </a:lnTo>
                  <a:lnTo>
                    <a:pt x="106" y="385"/>
                  </a:lnTo>
                  <a:lnTo>
                    <a:pt x="46" y="466"/>
                  </a:lnTo>
                  <a:lnTo>
                    <a:pt x="30" y="482"/>
                  </a:lnTo>
                  <a:lnTo>
                    <a:pt x="30" y="498"/>
                  </a:lnTo>
                  <a:lnTo>
                    <a:pt x="46" y="498"/>
                  </a:lnTo>
                  <a:lnTo>
                    <a:pt x="76" y="482"/>
                  </a:lnTo>
                  <a:lnTo>
                    <a:pt x="121" y="418"/>
                  </a:lnTo>
                  <a:lnTo>
                    <a:pt x="167" y="305"/>
                  </a:lnTo>
                  <a:lnTo>
                    <a:pt x="197" y="176"/>
                  </a:lnTo>
                  <a:close/>
                </a:path>
              </a:pathLst>
            </a:custGeom>
            <a:solidFill>
              <a:srgbClr val="000000"/>
            </a:solidFill>
            <a:ln w="0">
              <a:solidFill>
                <a:srgbClr val="000000"/>
              </a:solidFill>
              <a:prstDash val="solid"/>
              <a:round/>
              <a:headEnd/>
              <a:tailEnd/>
            </a:ln>
          </p:spPr>
          <p:txBody>
            <a:bodyPr/>
            <a:lstStyle/>
            <a:p>
              <a:endParaRPr lang="en-US"/>
            </a:p>
          </p:txBody>
        </p:sp>
        <p:sp>
          <p:nvSpPr>
            <p:cNvPr id="52255" name="Freeform 324"/>
            <p:cNvSpPr>
              <a:spLocks/>
            </p:cNvSpPr>
            <p:nvPr/>
          </p:nvSpPr>
          <p:spPr bwMode="auto">
            <a:xfrm>
              <a:off x="19243" y="4414"/>
              <a:ext cx="651" cy="772"/>
            </a:xfrm>
            <a:custGeom>
              <a:avLst/>
              <a:gdLst>
                <a:gd name="T0" fmla="*/ 91 w 651"/>
                <a:gd name="T1" fmla="*/ 707 h 772"/>
                <a:gd name="T2" fmla="*/ 91 w 651"/>
                <a:gd name="T3" fmla="*/ 755 h 772"/>
                <a:gd name="T4" fmla="*/ 152 w 651"/>
                <a:gd name="T5" fmla="*/ 772 h 772"/>
                <a:gd name="T6" fmla="*/ 197 w 651"/>
                <a:gd name="T7" fmla="*/ 691 h 772"/>
                <a:gd name="T8" fmla="*/ 242 w 651"/>
                <a:gd name="T9" fmla="*/ 514 h 772"/>
                <a:gd name="T10" fmla="*/ 258 w 651"/>
                <a:gd name="T11" fmla="*/ 418 h 772"/>
                <a:gd name="T12" fmla="*/ 288 w 651"/>
                <a:gd name="T13" fmla="*/ 273 h 772"/>
                <a:gd name="T14" fmla="*/ 318 w 651"/>
                <a:gd name="T15" fmla="*/ 225 h 772"/>
                <a:gd name="T16" fmla="*/ 348 w 651"/>
                <a:gd name="T17" fmla="*/ 161 h 772"/>
                <a:gd name="T18" fmla="*/ 409 w 651"/>
                <a:gd name="T19" fmla="*/ 81 h 772"/>
                <a:gd name="T20" fmla="*/ 560 w 651"/>
                <a:gd name="T21" fmla="*/ 48 h 772"/>
                <a:gd name="T22" fmla="*/ 591 w 651"/>
                <a:gd name="T23" fmla="*/ 64 h 772"/>
                <a:gd name="T24" fmla="*/ 500 w 651"/>
                <a:gd name="T25" fmla="*/ 161 h 772"/>
                <a:gd name="T26" fmla="*/ 530 w 651"/>
                <a:gd name="T27" fmla="*/ 209 h 772"/>
                <a:gd name="T28" fmla="*/ 621 w 651"/>
                <a:gd name="T29" fmla="*/ 193 h 772"/>
                <a:gd name="T30" fmla="*/ 651 w 651"/>
                <a:gd name="T31" fmla="*/ 113 h 772"/>
                <a:gd name="T32" fmla="*/ 621 w 651"/>
                <a:gd name="T33" fmla="*/ 32 h 772"/>
                <a:gd name="T34" fmla="*/ 515 w 651"/>
                <a:gd name="T35" fmla="*/ 0 h 772"/>
                <a:gd name="T36" fmla="*/ 409 w 651"/>
                <a:gd name="T37" fmla="*/ 32 h 772"/>
                <a:gd name="T38" fmla="*/ 333 w 651"/>
                <a:gd name="T39" fmla="*/ 97 h 772"/>
                <a:gd name="T40" fmla="*/ 303 w 651"/>
                <a:gd name="T41" fmla="*/ 81 h 772"/>
                <a:gd name="T42" fmla="*/ 227 w 651"/>
                <a:gd name="T43" fmla="*/ 16 h 772"/>
                <a:gd name="T44" fmla="*/ 121 w 651"/>
                <a:gd name="T45" fmla="*/ 16 h 772"/>
                <a:gd name="T46" fmla="*/ 76 w 651"/>
                <a:gd name="T47" fmla="*/ 48 h 772"/>
                <a:gd name="T48" fmla="*/ 46 w 651"/>
                <a:gd name="T49" fmla="*/ 97 h 772"/>
                <a:gd name="T50" fmla="*/ 15 w 651"/>
                <a:gd name="T51" fmla="*/ 177 h 772"/>
                <a:gd name="T52" fmla="*/ 0 w 651"/>
                <a:gd name="T53" fmla="*/ 257 h 772"/>
                <a:gd name="T54" fmla="*/ 46 w 651"/>
                <a:gd name="T55" fmla="*/ 273 h 772"/>
                <a:gd name="T56" fmla="*/ 76 w 651"/>
                <a:gd name="T57" fmla="*/ 113 h 772"/>
                <a:gd name="T58" fmla="*/ 182 w 651"/>
                <a:gd name="T59" fmla="*/ 48 h 772"/>
                <a:gd name="T60" fmla="*/ 212 w 651"/>
                <a:gd name="T61" fmla="*/ 177 h 772"/>
                <a:gd name="T62" fmla="*/ 182 w 651"/>
                <a:gd name="T63" fmla="*/ 257 h 77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1"/>
                <a:gd name="T97" fmla="*/ 0 h 772"/>
                <a:gd name="T98" fmla="*/ 651 w 651"/>
                <a:gd name="T99" fmla="*/ 772 h 77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1" h="772">
                  <a:moveTo>
                    <a:pt x="91" y="659"/>
                  </a:moveTo>
                  <a:lnTo>
                    <a:pt x="91" y="707"/>
                  </a:lnTo>
                  <a:lnTo>
                    <a:pt x="76" y="723"/>
                  </a:lnTo>
                  <a:lnTo>
                    <a:pt x="91" y="755"/>
                  </a:lnTo>
                  <a:lnTo>
                    <a:pt x="106" y="772"/>
                  </a:lnTo>
                  <a:lnTo>
                    <a:pt x="152" y="772"/>
                  </a:lnTo>
                  <a:lnTo>
                    <a:pt x="167" y="755"/>
                  </a:lnTo>
                  <a:lnTo>
                    <a:pt x="197" y="691"/>
                  </a:lnTo>
                  <a:lnTo>
                    <a:pt x="212" y="595"/>
                  </a:lnTo>
                  <a:lnTo>
                    <a:pt x="242" y="514"/>
                  </a:lnTo>
                  <a:lnTo>
                    <a:pt x="258" y="466"/>
                  </a:lnTo>
                  <a:lnTo>
                    <a:pt x="258" y="418"/>
                  </a:lnTo>
                  <a:lnTo>
                    <a:pt x="288" y="322"/>
                  </a:lnTo>
                  <a:lnTo>
                    <a:pt x="288" y="273"/>
                  </a:lnTo>
                  <a:lnTo>
                    <a:pt x="303" y="241"/>
                  </a:lnTo>
                  <a:lnTo>
                    <a:pt x="318" y="225"/>
                  </a:lnTo>
                  <a:lnTo>
                    <a:pt x="318" y="193"/>
                  </a:lnTo>
                  <a:lnTo>
                    <a:pt x="348" y="161"/>
                  </a:lnTo>
                  <a:lnTo>
                    <a:pt x="363" y="129"/>
                  </a:lnTo>
                  <a:lnTo>
                    <a:pt x="409" y="81"/>
                  </a:lnTo>
                  <a:lnTo>
                    <a:pt x="469" y="48"/>
                  </a:lnTo>
                  <a:lnTo>
                    <a:pt x="560" y="48"/>
                  </a:lnTo>
                  <a:lnTo>
                    <a:pt x="575" y="64"/>
                  </a:lnTo>
                  <a:lnTo>
                    <a:pt x="591" y="64"/>
                  </a:lnTo>
                  <a:lnTo>
                    <a:pt x="530" y="97"/>
                  </a:lnTo>
                  <a:lnTo>
                    <a:pt x="500" y="161"/>
                  </a:lnTo>
                  <a:lnTo>
                    <a:pt x="500" y="177"/>
                  </a:lnTo>
                  <a:lnTo>
                    <a:pt x="530" y="209"/>
                  </a:lnTo>
                  <a:lnTo>
                    <a:pt x="591" y="209"/>
                  </a:lnTo>
                  <a:lnTo>
                    <a:pt x="621" y="193"/>
                  </a:lnTo>
                  <a:lnTo>
                    <a:pt x="651" y="161"/>
                  </a:lnTo>
                  <a:lnTo>
                    <a:pt x="651" y="113"/>
                  </a:lnTo>
                  <a:lnTo>
                    <a:pt x="636" y="64"/>
                  </a:lnTo>
                  <a:lnTo>
                    <a:pt x="621" y="32"/>
                  </a:lnTo>
                  <a:lnTo>
                    <a:pt x="575" y="16"/>
                  </a:lnTo>
                  <a:lnTo>
                    <a:pt x="515" y="0"/>
                  </a:lnTo>
                  <a:lnTo>
                    <a:pt x="454" y="16"/>
                  </a:lnTo>
                  <a:lnTo>
                    <a:pt x="409" y="32"/>
                  </a:lnTo>
                  <a:lnTo>
                    <a:pt x="363" y="64"/>
                  </a:lnTo>
                  <a:lnTo>
                    <a:pt x="333" y="97"/>
                  </a:lnTo>
                  <a:lnTo>
                    <a:pt x="318" y="129"/>
                  </a:lnTo>
                  <a:lnTo>
                    <a:pt x="303" y="81"/>
                  </a:lnTo>
                  <a:lnTo>
                    <a:pt x="273" y="48"/>
                  </a:lnTo>
                  <a:lnTo>
                    <a:pt x="227" y="16"/>
                  </a:lnTo>
                  <a:lnTo>
                    <a:pt x="167" y="0"/>
                  </a:lnTo>
                  <a:lnTo>
                    <a:pt x="121" y="16"/>
                  </a:lnTo>
                  <a:lnTo>
                    <a:pt x="106" y="32"/>
                  </a:lnTo>
                  <a:lnTo>
                    <a:pt x="76" y="48"/>
                  </a:lnTo>
                  <a:lnTo>
                    <a:pt x="61" y="81"/>
                  </a:lnTo>
                  <a:lnTo>
                    <a:pt x="46" y="97"/>
                  </a:lnTo>
                  <a:lnTo>
                    <a:pt x="30" y="145"/>
                  </a:lnTo>
                  <a:lnTo>
                    <a:pt x="15" y="177"/>
                  </a:lnTo>
                  <a:lnTo>
                    <a:pt x="15" y="225"/>
                  </a:lnTo>
                  <a:lnTo>
                    <a:pt x="0" y="257"/>
                  </a:lnTo>
                  <a:lnTo>
                    <a:pt x="0" y="273"/>
                  </a:lnTo>
                  <a:lnTo>
                    <a:pt x="46" y="273"/>
                  </a:lnTo>
                  <a:lnTo>
                    <a:pt x="46" y="241"/>
                  </a:lnTo>
                  <a:lnTo>
                    <a:pt x="76" y="113"/>
                  </a:lnTo>
                  <a:lnTo>
                    <a:pt x="136" y="48"/>
                  </a:lnTo>
                  <a:lnTo>
                    <a:pt x="182" y="48"/>
                  </a:lnTo>
                  <a:lnTo>
                    <a:pt x="212" y="81"/>
                  </a:lnTo>
                  <a:lnTo>
                    <a:pt x="212" y="177"/>
                  </a:lnTo>
                  <a:lnTo>
                    <a:pt x="197" y="225"/>
                  </a:lnTo>
                  <a:lnTo>
                    <a:pt x="182" y="257"/>
                  </a:lnTo>
                  <a:lnTo>
                    <a:pt x="91" y="659"/>
                  </a:lnTo>
                  <a:close/>
                </a:path>
              </a:pathLst>
            </a:custGeom>
            <a:solidFill>
              <a:srgbClr val="000000"/>
            </a:solidFill>
            <a:ln w="0">
              <a:solidFill>
                <a:srgbClr val="000000"/>
              </a:solidFill>
              <a:prstDash val="solid"/>
              <a:round/>
              <a:headEnd/>
              <a:tailEnd/>
            </a:ln>
          </p:spPr>
          <p:txBody>
            <a:bodyPr/>
            <a:lstStyle/>
            <a:p>
              <a:endParaRPr lang="en-US"/>
            </a:p>
          </p:txBody>
        </p:sp>
        <p:sp>
          <p:nvSpPr>
            <p:cNvPr id="52256" name="Freeform 325"/>
            <p:cNvSpPr>
              <a:spLocks/>
            </p:cNvSpPr>
            <p:nvPr/>
          </p:nvSpPr>
          <p:spPr bwMode="auto">
            <a:xfrm>
              <a:off x="20061" y="3900"/>
              <a:ext cx="378" cy="1687"/>
            </a:xfrm>
            <a:custGeom>
              <a:avLst/>
              <a:gdLst>
                <a:gd name="T0" fmla="*/ 378 w 378"/>
                <a:gd name="T1" fmla="*/ 852 h 1687"/>
                <a:gd name="T2" fmla="*/ 363 w 378"/>
                <a:gd name="T3" fmla="*/ 691 h 1687"/>
                <a:gd name="T4" fmla="*/ 333 w 378"/>
                <a:gd name="T5" fmla="*/ 514 h 1687"/>
                <a:gd name="T6" fmla="*/ 272 w 378"/>
                <a:gd name="T7" fmla="*/ 321 h 1687"/>
                <a:gd name="T8" fmla="*/ 197 w 378"/>
                <a:gd name="T9" fmla="*/ 177 h 1687"/>
                <a:gd name="T10" fmla="*/ 45 w 378"/>
                <a:gd name="T11" fmla="*/ 16 h 1687"/>
                <a:gd name="T12" fmla="*/ 15 w 378"/>
                <a:gd name="T13" fmla="*/ 0 h 1687"/>
                <a:gd name="T14" fmla="*/ 0 w 378"/>
                <a:gd name="T15" fmla="*/ 0 h 1687"/>
                <a:gd name="T16" fmla="*/ 0 w 378"/>
                <a:gd name="T17" fmla="*/ 16 h 1687"/>
                <a:gd name="T18" fmla="*/ 30 w 378"/>
                <a:gd name="T19" fmla="*/ 48 h 1687"/>
                <a:gd name="T20" fmla="*/ 166 w 378"/>
                <a:gd name="T21" fmla="*/ 257 h 1687"/>
                <a:gd name="T22" fmla="*/ 242 w 378"/>
                <a:gd name="T23" fmla="*/ 514 h 1687"/>
                <a:gd name="T24" fmla="*/ 272 w 378"/>
                <a:gd name="T25" fmla="*/ 852 h 1687"/>
                <a:gd name="T26" fmla="*/ 257 w 378"/>
                <a:gd name="T27" fmla="*/ 1061 h 1687"/>
                <a:gd name="T28" fmla="*/ 227 w 378"/>
                <a:gd name="T29" fmla="*/ 1269 h 1687"/>
                <a:gd name="T30" fmla="*/ 151 w 378"/>
                <a:gd name="T31" fmla="*/ 1478 h 1687"/>
                <a:gd name="T32" fmla="*/ 15 w 378"/>
                <a:gd name="T33" fmla="*/ 1655 h 1687"/>
                <a:gd name="T34" fmla="*/ 0 w 378"/>
                <a:gd name="T35" fmla="*/ 1671 h 1687"/>
                <a:gd name="T36" fmla="*/ 0 w 378"/>
                <a:gd name="T37" fmla="*/ 1687 h 1687"/>
                <a:gd name="T38" fmla="*/ 15 w 378"/>
                <a:gd name="T39" fmla="*/ 1687 h 1687"/>
                <a:gd name="T40" fmla="*/ 45 w 378"/>
                <a:gd name="T41" fmla="*/ 1671 h 1687"/>
                <a:gd name="T42" fmla="*/ 121 w 378"/>
                <a:gd name="T43" fmla="*/ 1607 h 1687"/>
                <a:gd name="T44" fmla="*/ 197 w 378"/>
                <a:gd name="T45" fmla="*/ 1511 h 1687"/>
                <a:gd name="T46" fmla="*/ 272 w 378"/>
                <a:gd name="T47" fmla="*/ 1366 h 1687"/>
                <a:gd name="T48" fmla="*/ 348 w 378"/>
                <a:gd name="T49" fmla="*/ 1093 h 1687"/>
                <a:gd name="T50" fmla="*/ 378 w 378"/>
                <a:gd name="T51" fmla="*/ 852 h 16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78"/>
                <a:gd name="T79" fmla="*/ 0 h 1687"/>
                <a:gd name="T80" fmla="*/ 378 w 378"/>
                <a:gd name="T81" fmla="*/ 1687 h 16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78" h="1687">
                  <a:moveTo>
                    <a:pt x="378" y="852"/>
                  </a:moveTo>
                  <a:lnTo>
                    <a:pt x="363" y="691"/>
                  </a:lnTo>
                  <a:lnTo>
                    <a:pt x="333" y="514"/>
                  </a:lnTo>
                  <a:lnTo>
                    <a:pt x="272" y="321"/>
                  </a:lnTo>
                  <a:lnTo>
                    <a:pt x="197" y="177"/>
                  </a:lnTo>
                  <a:lnTo>
                    <a:pt x="45" y="16"/>
                  </a:lnTo>
                  <a:lnTo>
                    <a:pt x="15" y="0"/>
                  </a:lnTo>
                  <a:lnTo>
                    <a:pt x="0" y="0"/>
                  </a:lnTo>
                  <a:lnTo>
                    <a:pt x="0" y="16"/>
                  </a:lnTo>
                  <a:lnTo>
                    <a:pt x="30" y="48"/>
                  </a:lnTo>
                  <a:lnTo>
                    <a:pt x="166" y="257"/>
                  </a:lnTo>
                  <a:lnTo>
                    <a:pt x="242" y="514"/>
                  </a:lnTo>
                  <a:lnTo>
                    <a:pt x="272" y="852"/>
                  </a:lnTo>
                  <a:lnTo>
                    <a:pt x="257" y="1061"/>
                  </a:lnTo>
                  <a:lnTo>
                    <a:pt x="227" y="1269"/>
                  </a:lnTo>
                  <a:lnTo>
                    <a:pt x="151" y="1478"/>
                  </a:lnTo>
                  <a:lnTo>
                    <a:pt x="15" y="1655"/>
                  </a:lnTo>
                  <a:lnTo>
                    <a:pt x="0" y="1671"/>
                  </a:lnTo>
                  <a:lnTo>
                    <a:pt x="0" y="1687"/>
                  </a:lnTo>
                  <a:lnTo>
                    <a:pt x="15" y="1687"/>
                  </a:lnTo>
                  <a:lnTo>
                    <a:pt x="45" y="1671"/>
                  </a:lnTo>
                  <a:lnTo>
                    <a:pt x="121" y="1607"/>
                  </a:lnTo>
                  <a:lnTo>
                    <a:pt x="197" y="1511"/>
                  </a:lnTo>
                  <a:lnTo>
                    <a:pt x="272" y="1366"/>
                  </a:lnTo>
                  <a:lnTo>
                    <a:pt x="348" y="1093"/>
                  </a:lnTo>
                  <a:lnTo>
                    <a:pt x="378" y="852"/>
                  </a:lnTo>
                  <a:close/>
                </a:path>
              </a:pathLst>
            </a:custGeom>
            <a:solidFill>
              <a:srgbClr val="000000"/>
            </a:solidFill>
            <a:ln w="0">
              <a:solidFill>
                <a:srgbClr val="000000"/>
              </a:solidFill>
              <a:prstDash val="solid"/>
              <a:round/>
              <a:headEnd/>
              <a:tailEnd/>
            </a:ln>
          </p:spPr>
          <p:txBody>
            <a:bodyPr/>
            <a:lstStyle/>
            <a:p>
              <a:endParaRPr lang="en-US"/>
            </a:p>
          </p:txBody>
        </p:sp>
        <p:sp>
          <p:nvSpPr>
            <p:cNvPr id="52257" name="Freeform 326"/>
            <p:cNvSpPr>
              <a:spLocks/>
            </p:cNvSpPr>
            <p:nvPr/>
          </p:nvSpPr>
          <p:spPr bwMode="auto">
            <a:xfrm>
              <a:off x="21136" y="4446"/>
              <a:ext cx="1423" cy="595"/>
            </a:xfrm>
            <a:custGeom>
              <a:avLst/>
              <a:gdLst>
                <a:gd name="T0" fmla="*/ 1287 w 1423"/>
                <a:gd name="T1" fmla="*/ 338 h 595"/>
                <a:gd name="T2" fmla="*/ 1226 w 1423"/>
                <a:gd name="T3" fmla="*/ 386 h 595"/>
                <a:gd name="T4" fmla="*/ 1181 w 1423"/>
                <a:gd name="T5" fmla="*/ 434 h 595"/>
                <a:gd name="T6" fmla="*/ 1120 w 1423"/>
                <a:gd name="T7" fmla="*/ 531 h 595"/>
                <a:gd name="T8" fmla="*/ 1120 w 1423"/>
                <a:gd name="T9" fmla="*/ 563 h 595"/>
                <a:gd name="T10" fmla="*/ 1105 w 1423"/>
                <a:gd name="T11" fmla="*/ 579 h 595"/>
                <a:gd name="T12" fmla="*/ 1120 w 1423"/>
                <a:gd name="T13" fmla="*/ 595 h 595"/>
                <a:gd name="T14" fmla="*/ 1150 w 1423"/>
                <a:gd name="T15" fmla="*/ 595 h 595"/>
                <a:gd name="T16" fmla="*/ 1166 w 1423"/>
                <a:gd name="T17" fmla="*/ 579 h 595"/>
                <a:gd name="T18" fmla="*/ 1196 w 1423"/>
                <a:gd name="T19" fmla="*/ 515 h 595"/>
                <a:gd name="T20" fmla="*/ 1226 w 1423"/>
                <a:gd name="T21" fmla="*/ 466 h 595"/>
                <a:gd name="T22" fmla="*/ 1317 w 1423"/>
                <a:gd name="T23" fmla="*/ 370 h 595"/>
                <a:gd name="T24" fmla="*/ 1393 w 1423"/>
                <a:gd name="T25" fmla="*/ 322 h 595"/>
                <a:gd name="T26" fmla="*/ 1408 w 1423"/>
                <a:gd name="T27" fmla="*/ 322 h 595"/>
                <a:gd name="T28" fmla="*/ 1408 w 1423"/>
                <a:gd name="T29" fmla="*/ 306 h 595"/>
                <a:gd name="T30" fmla="*/ 1423 w 1423"/>
                <a:gd name="T31" fmla="*/ 306 h 595"/>
                <a:gd name="T32" fmla="*/ 1408 w 1423"/>
                <a:gd name="T33" fmla="*/ 290 h 595"/>
                <a:gd name="T34" fmla="*/ 1317 w 1423"/>
                <a:gd name="T35" fmla="*/ 225 h 595"/>
                <a:gd name="T36" fmla="*/ 1241 w 1423"/>
                <a:gd name="T37" fmla="*/ 145 h 595"/>
                <a:gd name="T38" fmla="*/ 1166 w 1423"/>
                <a:gd name="T39" fmla="*/ 16 h 595"/>
                <a:gd name="T40" fmla="*/ 1150 w 1423"/>
                <a:gd name="T41" fmla="*/ 0 h 595"/>
                <a:gd name="T42" fmla="*/ 1120 w 1423"/>
                <a:gd name="T43" fmla="*/ 0 h 595"/>
                <a:gd name="T44" fmla="*/ 1105 w 1423"/>
                <a:gd name="T45" fmla="*/ 16 h 595"/>
                <a:gd name="T46" fmla="*/ 1105 w 1423"/>
                <a:gd name="T47" fmla="*/ 32 h 595"/>
                <a:gd name="T48" fmla="*/ 1120 w 1423"/>
                <a:gd name="T49" fmla="*/ 65 h 595"/>
                <a:gd name="T50" fmla="*/ 1181 w 1423"/>
                <a:gd name="T51" fmla="*/ 161 h 595"/>
                <a:gd name="T52" fmla="*/ 1226 w 1423"/>
                <a:gd name="T53" fmla="*/ 209 h 595"/>
                <a:gd name="T54" fmla="*/ 1287 w 1423"/>
                <a:gd name="T55" fmla="*/ 257 h 595"/>
                <a:gd name="T56" fmla="*/ 30 w 1423"/>
                <a:gd name="T57" fmla="*/ 257 h 595"/>
                <a:gd name="T58" fmla="*/ 15 w 1423"/>
                <a:gd name="T59" fmla="*/ 274 h 595"/>
                <a:gd name="T60" fmla="*/ 0 w 1423"/>
                <a:gd name="T61" fmla="*/ 274 h 595"/>
                <a:gd name="T62" fmla="*/ 0 w 1423"/>
                <a:gd name="T63" fmla="*/ 322 h 595"/>
                <a:gd name="T64" fmla="*/ 15 w 1423"/>
                <a:gd name="T65" fmla="*/ 322 h 595"/>
                <a:gd name="T66" fmla="*/ 30 w 1423"/>
                <a:gd name="T67" fmla="*/ 338 h 595"/>
                <a:gd name="T68" fmla="*/ 45 w 1423"/>
                <a:gd name="T69" fmla="*/ 338 h 595"/>
                <a:gd name="T70" fmla="*/ 1287 w 1423"/>
                <a:gd name="T71" fmla="*/ 338 h 59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423"/>
                <a:gd name="T109" fmla="*/ 0 h 595"/>
                <a:gd name="T110" fmla="*/ 1423 w 1423"/>
                <a:gd name="T111" fmla="*/ 595 h 59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423" h="595">
                  <a:moveTo>
                    <a:pt x="1287" y="338"/>
                  </a:moveTo>
                  <a:lnTo>
                    <a:pt x="1226" y="386"/>
                  </a:lnTo>
                  <a:lnTo>
                    <a:pt x="1181" y="434"/>
                  </a:lnTo>
                  <a:lnTo>
                    <a:pt x="1120" y="531"/>
                  </a:lnTo>
                  <a:lnTo>
                    <a:pt x="1120" y="563"/>
                  </a:lnTo>
                  <a:lnTo>
                    <a:pt x="1105" y="579"/>
                  </a:lnTo>
                  <a:lnTo>
                    <a:pt x="1120" y="595"/>
                  </a:lnTo>
                  <a:lnTo>
                    <a:pt x="1150" y="595"/>
                  </a:lnTo>
                  <a:lnTo>
                    <a:pt x="1166" y="579"/>
                  </a:lnTo>
                  <a:lnTo>
                    <a:pt x="1196" y="515"/>
                  </a:lnTo>
                  <a:lnTo>
                    <a:pt x="1226" y="466"/>
                  </a:lnTo>
                  <a:lnTo>
                    <a:pt x="1317" y="370"/>
                  </a:lnTo>
                  <a:lnTo>
                    <a:pt x="1393" y="322"/>
                  </a:lnTo>
                  <a:lnTo>
                    <a:pt x="1408" y="322"/>
                  </a:lnTo>
                  <a:lnTo>
                    <a:pt x="1408" y="306"/>
                  </a:lnTo>
                  <a:lnTo>
                    <a:pt x="1423" y="306"/>
                  </a:lnTo>
                  <a:lnTo>
                    <a:pt x="1408" y="290"/>
                  </a:lnTo>
                  <a:lnTo>
                    <a:pt x="1317" y="225"/>
                  </a:lnTo>
                  <a:lnTo>
                    <a:pt x="1241" y="145"/>
                  </a:lnTo>
                  <a:lnTo>
                    <a:pt x="1166" y="16"/>
                  </a:lnTo>
                  <a:lnTo>
                    <a:pt x="1150" y="0"/>
                  </a:lnTo>
                  <a:lnTo>
                    <a:pt x="1120" y="0"/>
                  </a:lnTo>
                  <a:lnTo>
                    <a:pt x="1105" y="16"/>
                  </a:lnTo>
                  <a:lnTo>
                    <a:pt x="1105" y="32"/>
                  </a:lnTo>
                  <a:lnTo>
                    <a:pt x="1120" y="65"/>
                  </a:lnTo>
                  <a:lnTo>
                    <a:pt x="1181" y="161"/>
                  </a:lnTo>
                  <a:lnTo>
                    <a:pt x="1226" y="209"/>
                  </a:lnTo>
                  <a:lnTo>
                    <a:pt x="1287" y="257"/>
                  </a:lnTo>
                  <a:lnTo>
                    <a:pt x="30" y="257"/>
                  </a:lnTo>
                  <a:lnTo>
                    <a:pt x="15" y="274"/>
                  </a:lnTo>
                  <a:lnTo>
                    <a:pt x="0" y="274"/>
                  </a:lnTo>
                  <a:lnTo>
                    <a:pt x="0" y="322"/>
                  </a:lnTo>
                  <a:lnTo>
                    <a:pt x="15" y="322"/>
                  </a:lnTo>
                  <a:lnTo>
                    <a:pt x="30" y="338"/>
                  </a:lnTo>
                  <a:lnTo>
                    <a:pt x="45" y="338"/>
                  </a:lnTo>
                  <a:lnTo>
                    <a:pt x="1287" y="338"/>
                  </a:lnTo>
                  <a:close/>
                </a:path>
              </a:pathLst>
            </a:custGeom>
            <a:solidFill>
              <a:srgbClr val="000000"/>
            </a:solidFill>
            <a:ln w="0">
              <a:solidFill>
                <a:srgbClr val="000000"/>
              </a:solidFill>
              <a:prstDash val="solid"/>
              <a:round/>
              <a:headEnd/>
              <a:tailEnd/>
            </a:ln>
          </p:spPr>
          <p:txBody>
            <a:bodyPr/>
            <a:lstStyle/>
            <a:p>
              <a:endParaRPr lang="en-US"/>
            </a:p>
          </p:txBody>
        </p:sp>
        <p:sp>
          <p:nvSpPr>
            <p:cNvPr id="52258" name="Freeform 327"/>
            <p:cNvSpPr>
              <a:spLocks/>
            </p:cNvSpPr>
            <p:nvPr/>
          </p:nvSpPr>
          <p:spPr bwMode="auto">
            <a:xfrm>
              <a:off x="23240" y="3900"/>
              <a:ext cx="379" cy="1687"/>
            </a:xfrm>
            <a:custGeom>
              <a:avLst/>
              <a:gdLst>
                <a:gd name="T0" fmla="*/ 379 w 379"/>
                <a:gd name="T1" fmla="*/ 1671 h 1687"/>
                <a:gd name="T2" fmla="*/ 349 w 379"/>
                <a:gd name="T3" fmla="*/ 1639 h 1687"/>
                <a:gd name="T4" fmla="*/ 227 w 379"/>
                <a:gd name="T5" fmla="*/ 1462 h 1687"/>
                <a:gd name="T6" fmla="*/ 152 w 379"/>
                <a:gd name="T7" fmla="*/ 1253 h 1687"/>
                <a:gd name="T8" fmla="*/ 106 w 379"/>
                <a:gd name="T9" fmla="*/ 1044 h 1687"/>
                <a:gd name="T10" fmla="*/ 106 w 379"/>
                <a:gd name="T11" fmla="*/ 852 h 1687"/>
                <a:gd name="T12" fmla="*/ 121 w 379"/>
                <a:gd name="T13" fmla="*/ 627 h 1687"/>
                <a:gd name="T14" fmla="*/ 152 w 379"/>
                <a:gd name="T15" fmla="*/ 418 h 1687"/>
                <a:gd name="T16" fmla="*/ 227 w 379"/>
                <a:gd name="T17" fmla="*/ 209 h 1687"/>
                <a:gd name="T18" fmla="*/ 364 w 379"/>
                <a:gd name="T19" fmla="*/ 48 h 1687"/>
                <a:gd name="T20" fmla="*/ 379 w 379"/>
                <a:gd name="T21" fmla="*/ 32 h 1687"/>
                <a:gd name="T22" fmla="*/ 379 w 379"/>
                <a:gd name="T23" fmla="*/ 0 h 1687"/>
                <a:gd name="T24" fmla="*/ 364 w 379"/>
                <a:gd name="T25" fmla="*/ 0 h 1687"/>
                <a:gd name="T26" fmla="*/ 333 w 379"/>
                <a:gd name="T27" fmla="*/ 16 h 1687"/>
                <a:gd name="T28" fmla="*/ 258 w 379"/>
                <a:gd name="T29" fmla="*/ 80 h 1687"/>
                <a:gd name="T30" fmla="*/ 182 w 379"/>
                <a:gd name="T31" fmla="*/ 177 h 1687"/>
                <a:gd name="T32" fmla="*/ 106 w 379"/>
                <a:gd name="T33" fmla="*/ 321 h 1687"/>
                <a:gd name="T34" fmla="*/ 31 w 379"/>
                <a:gd name="T35" fmla="*/ 595 h 1687"/>
                <a:gd name="T36" fmla="*/ 0 w 379"/>
                <a:gd name="T37" fmla="*/ 852 h 1687"/>
                <a:gd name="T38" fmla="*/ 15 w 379"/>
                <a:gd name="T39" fmla="*/ 996 h 1687"/>
                <a:gd name="T40" fmla="*/ 46 w 379"/>
                <a:gd name="T41" fmla="*/ 1189 h 1687"/>
                <a:gd name="T42" fmla="*/ 106 w 379"/>
                <a:gd name="T43" fmla="*/ 1382 h 1687"/>
                <a:gd name="T44" fmla="*/ 182 w 379"/>
                <a:gd name="T45" fmla="*/ 1511 h 1687"/>
                <a:gd name="T46" fmla="*/ 333 w 379"/>
                <a:gd name="T47" fmla="*/ 1671 h 1687"/>
                <a:gd name="T48" fmla="*/ 364 w 379"/>
                <a:gd name="T49" fmla="*/ 1687 h 1687"/>
                <a:gd name="T50" fmla="*/ 379 w 379"/>
                <a:gd name="T51" fmla="*/ 1687 h 1687"/>
                <a:gd name="T52" fmla="*/ 379 w 379"/>
                <a:gd name="T53" fmla="*/ 1671 h 16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9"/>
                <a:gd name="T82" fmla="*/ 0 h 1687"/>
                <a:gd name="T83" fmla="*/ 379 w 379"/>
                <a:gd name="T84" fmla="*/ 1687 h 168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9" h="1687">
                  <a:moveTo>
                    <a:pt x="379" y="1671"/>
                  </a:moveTo>
                  <a:lnTo>
                    <a:pt x="349" y="1639"/>
                  </a:lnTo>
                  <a:lnTo>
                    <a:pt x="227" y="1462"/>
                  </a:lnTo>
                  <a:lnTo>
                    <a:pt x="152" y="1253"/>
                  </a:lnTo>
                  <a:lnTo>
                    <a:pt x="106" y="1044"/>
                  </a:lnTo>
                  <a:lnTo>
                    <a:pt x="106" y="852"/>
                  </a:lnTo>
                  <a:lnTo>
                    <a:pt x="121" y="627"/>
                  </a:lnTo>
                  <a:lnTo>
                    <a:pt x="152" y="418"/>
                  </a:lnTo>
                  <a:lnTo>
                    <a:pt x="227" y="209"/>
                  </a:lnTo>
                  <a:lnTo>
                    <a:pt x="364" y="48"/>
                  </a:lnTo>
                  <a:lnTo>
                    <a:pt x="379" y="32"/>
                  </a:lnTo>
                  <a:lnTo>
                    <a:pt x="379" y="0"/>
                  </a:lnTo>
                  <a:lnTo>
                    <a:pt x="364" y="0"/>
                  </a:lnTo>
                  <a:lnTo>
                    <a:pt x="333" y="16"/>
                  </a:lnTo>
                  <a:lnTo>
                    <a:pt x="258" y="80"/>
                  </a:lnTo>
                  <a:lnTo>
                    <a:pt x="182" y="177"/>
                  </a:lnTo>
                  <a:lnTo>
                    <a:pt x="106" y="321"/>
                  </a:lnTo>
                  <a:lnTo>
                    <a:pt x="31" y="595"/>
                  </a:lnTo>
                  <a:lnTo>
                    <a:pt x="0" y="852"/>
                  </a:lnTo>
                  <a:lnTo>
                    <a:pt x="15" y="996"/>
                  </a:lnTo>
                  <a:lnTo>
                    <a:pt x="46" y="1189"/>
                  </a:lnTo>
                  <a:lnTo>
                    <a:pt x="106" y="1382"/>
                  </a:lnTo>
                  <a:lnTo>
                    <a:pt x="182" y="1511"/>
                  </a:lnTo>
                  <a:lnTo>
                    <a:pt x="333" y="1671"/>
                  </a:lnTo>
                  <a:lnTo>
                    <a:pt x="364" y="1687"/>
                  </a:lnTo>
                  <a:lnTo>
                    <a:pt x="379" y="1687"/>
                  </a:lnTo>
                  <a:lnTo>
                    <a:pt x="379" y="1671"/>
                  </a:lnTo>
                  <a:close/>
                </a:path>
              </a:pathLst>
            </a:custGeom>
            <a:solidFill>
              <a:srgbClr val="000000"/>
            </a:solidFill>
            <a:ln w="0">
              <a:solidFill>
                <a:srgbClr val="000000"/>
              </a:solidFill>
              <a:prstDash val="solid"/>
              <a:round/>
              <a:headEnd/>
              <a:tailEnd/>
            </a:ln>
          </p:spPr>
          <p:txBody>
            <a:bodyPr/>
            <a:lstStyle/>
            <a:p>
              <a:endParaRPr lang="en-US"/>
            </a:p>
          </p:txBody>
        </p:sp>
        <p:sp>
          <p:nvSpPr>
            <p:cNvPr id="52259" name="Freeform 328"/>
            <p:cNvSpPr>
              <a:spLocks/>
            </p:cNvSpPr>
            <p:nvPr/>
          </p:nvSpPr>
          <p:spPr bwMode="auto">
            <a:xfrm>
              <a:off x="23770" y="4012"/>
              <a:ext cx="682" cy="1190"/>
            </a:xfrm>
            <a:custGeom>
              <a:avLst/>
              <a:gdLst>
                <a:gd name="T0" fmla="*/ 424 w 682"/>
                <a:gd name="T1" fmla="*/ 900 h 1190"/>
                <a:gd name="T2" fmla="*/ 394 w 682"/>
                <a:gd name="T3" fmla="*/ 1045 h 1190"/>
                <a:gd name="T4" fmla="*/ 333 w 682"/>
                <a:gd name="T5" fmla="*/ 1125 h 1190"/>
                <a:gd name="T6" fmla="*/ 258 w 682"/>
                <a:gd name="T7" fmla="*/ 1157 h 1190"/>
                <a:gd name="T8" fmla="*/ 227 w 682"/>
                <a:gd name="T9" fmla="*/ 1157 h 1190"/>
                <a:gd name="T10" fmla="*/ 197 w 682"/>
                <a:gd name="T11" fmla="*/ 1141 h 1190"/>
                <a:gd name="T12" fmla="*/ 152 w 682"/>
                <a:gd name="T13" fmla="*/ 1125 h 1190"/>
                <a:gd name="T14" fmla="*/ 91 w 682"/>
                <a:gd name="T15" fmla="*/ 1061 h 1190"/>
                <a:gd name="T16" fmla="*/ 137 w 682"/>
                <a:gd name="T17" fmla="*/ 1061 h 1190"/>
                <a:gd name="T18" fmla="*/ 182 w 682"/>
                <a:gd name="T19" fmla="*/ 1013 h 1190"/>
                <a:gd name="T20" fmla="*/ 182 w 682"/>
                <a:gd name="T21" fmla="*/ 916 h 1190"/>
                <a:gd name="T22" fmla="*/ 152 w 682"/>
                <a:gd name="T23" fmla="*/ 900 h 1190"/>
                <a:gd name="T24" fmla="*/ 137 w 682"/>
                <a:gd name="T25" fmla="*/ 868 h 1190"/>
                <a:gd name="T26" fmla="*/ 76 w 682"/>
                <a:gd name="T27" fmla="*/ 868 h 1190"/>
                <a:gd name="T28" fmla="*/ 46 w 682"/>
                <a:gd name="T29" fmla="*/ 884 h 1190"/>
                <a:gd name="T30" fmla="*/ 31 w 682"/>
                <a:gd name="T31" fmla="*/ 900 h 1190"/>
                <a:gd name="T32" fmla="*/ 0 w 682"/>
                <a:gd name="T33" fmla="*/ 965 h 1190"/>
                <a:gd name="T34" fmla="*/ 46 w 682"/>
                <a:gd name="T35" fmla="*/ 1077 h 1190"/>
                <a:gd name="T36" fmla="*/ 137 w 682"/>
                <a:gd name="T37" fmla="*/ 1157 h 1190"/>
                <a:gd name="T38" fmla="*/ 258 w 682"/>
                <a:gd name="T39" fmla="*/ 1190 h 1190"/>
                <a:gd name="T40" fmla="*/ 409 w 682"/>
                <a:gd name="T41" fmla="*/ 1157 h 1190"/>
                <a:gd name="T42" fmla="*/ 515 w 682"/>
                <a:gd name="T43" fmla="*/ 1061 h 1190"/>
                <a:gd name="T44" fmla="*/ 560 w 682"/>
                <a:gd name="T45" fmla="*/ 949 h 1190"/>
                <a:gd name="T46" fmla="*/ 560 w 682"/>
                <a:gd name="T47" fmla="*/ 81 h 1190"/>
                <a:gd name="T48" fmla="*/ 621 w 682"/>
                <a:gd name="T49" fmla="*/ 49 h 1190"/>
                <a:gd name="T50" fmla="*/ 682 w 682"/>
                <a:gd name="T51" fmla="*/ 49 h 1190"/>
                <a:gd name="T52" fmla="*/ 682 w 682"/>
                <a:gd name="T53" fmla="*/ 0 h 1190"/>
                <a:gd name="T54" fmla="*/ 212 w 682"/>
                <a:gd name="T55" fmla="*/ 0 h 1190"/>
                <a:gd name="T56" fmla="*/ 212 w 682"/>
                <a:gd name="T57" fmla="*/ 49 h 1190"/>
                <a:gd name="T58" fmla="*/ 333 w 682"/>
                <a:gd name="T59" fmla="*/ 49 h 1190"/>
                <a:gd name="T60" fmla="*/ 379 w 682"/>
                <a:gd name="T61" fmla="*/ 65 h 1190"/>
                <a:gd name="T62" fmla="*/ 409 w 682"/>
                <a:gd name="T63" fmla="*/ 65 h 1190"/>
                <a:gd name="T64" fmla="*/ 424 w 682"/>
                <a:gd name="T65" fmla="*/ 81 h 1190"/>
                <a:gd name="T66" fmla="*/ 424 w 682"/>
                <a:gd name="T67" fmla="*/ 129 h 1190"/>
                <a:gd name="T68" fmla="*/ 424 w 682"/>
                <a:gd name="T69" fmla="*/ 900 h 119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682"/>
                <a:gd name="T106" fmla="*/ 0 h 1190"/>
                <a:gd name="T107" fmla="*/ 682 w 682"/>
                <a:gd name="T108" fmla="*/ 1190 h 119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682" h="1190">
                  <a:moveTo>
                    <a:pt x="424" y="900"/>
                  </a:moveTo>
                  <a:lnTo>
                    <a:pt x="394" y="1045"/>
                  </a:lnTo>
                  <a:lnTo>
                    <a:pt x="333" y="1125"/>
                  </a:lnTo>
                  <a:lnTo>
                    <a:pt x="258" y="1157"/>
                  </a:lnTo>
                  <a:lnTo>
                    <a:pt x="227" y="1157"/>
                  </a:lnTo>
                  <a:lnTo>
                    <a:pt x="197" y="1141"/>
                  </a:lnTo>
                  <a:lnTo>
                    <a:pt x="152" y="1125"/>
                  </a:lnTo>
                  <a:lnTo>
                    <a:pt x="91" y="1061"/>
                  </a:lnTo>
                  <a:lnTo>
                    <a:pt x="137" y="1061"/>
                  </a:lnTo>
                  <a:lnTo>
                    <a:pt x="182" y="1013"/>
                  </a:lnTo>
                  <a:lnTo>
                    <a:pt x="182" y="916"/>
                  </a:lnTo>
                  <a:lnTo>
                    <a:pt x="152" y="900"/>
                  </a:lnTo>
                  <a:lnTo>
                    <a:pt x="137" y="868"/>
                  </a:lnTo>
                  <a:lnTo>
                    <a:pt x="76" y="868"/>
                  </a:lnTo>
                  <a:lnTo>
                    <a:pt x="46" y="884"/>
                  </a:lnTo>
                  <a:lnTo>
                    <a:pt x="31" y="900"/>
                  </a:lnTo>
                  <a:lnTo>
                    <a:pt x="0" y="965"/>
                  </a:lnTo>
                  <a:lnTo>
                    <a:pt x="46" y="1077"/>
                  </a:lnTo>
                  <a:lnTo>
                    <a:pt x="137" y="1157"/>
                  </a:lnTo>
                  <a:lnTo>
                    <a:pt x="258" y="1190"/>
                  </a:lnTo>
                  <a:lnTo>
                    <a:pt x="409" y="1157"/>
                  </a:lnTo>
                  <a:lnTo>
                    <a:pt x="515" y="1061"/>
                  </a:lnTo>
                  <a:lnTo>
                    <a:pt x="560" y="949"/>
                  </a:lnTo>
                  <a:lnTo>
                    <a:pt x="560" y="81"/>
                  </a:lnTo>
                  <a:lnTo>
                    <a:pt x="621" y="49"/>
                  </a:lnTo>
                  <a:lnTo>
                    <a:pt x="682" y="49"/>
                  </a:lnTo>
                  <a:lnTo>
                    <a:pt x="682" y="0"/>
                  </a:lnTo>
                  <a:lnTo>
                    <a:pt x="212" y="0"/>
                  </a:lnTo>
                  <a:lnTo>
                    <a:pt x="212" y="49"/>
                  </a:lnTo>
                  <a:lnTo>
                    <a:pt x="333" y="49"/>
                  </a:lnTo>
                  <a:lnTo>
                    <a:pt x="379" y="65"/>
                  </a:lnTo>
                  <a:lnTo>
                    <a:pt x="409" y="65"/>
                  </a:lnTo>
                  <a:lnTo>
                    <a:pt x="424" y="81"/>
                  </a:lnTo>
                  <a:lnTo>
                    <a:pt x="424" y="129"/>
                  </a:lnTo>
                  <a:lnTo>
                    <a:pt x="424" y="900"/>
                  </a:lnTo>
                  <a:close/>
                </a:path>
              </a:pathLst>
            </a:custGeom>
            <a:solidFill>
              <a:srgbClr val="000000"/>
            </a:solidFill>
            <a:ln w="0">
              <a:solidFill>
                <a:srgbClr val="000000"/>
              </a:solidFill>
              <a:prstDash val="solid"/>
              <a:round/>
              <a:headEnd/>
              <a:tailEnd/>
            </a:ln>
          </p:spPr>
          <p:txBody>
            <a:bodyPr/>
            <a:lstStyle/>
            <a:p>
              <a:endParaRPr lang="en-US"/>
            </a:p>
          </p:txBody>
        </p:sp>
        <p:sp>
          <p:nvSpPr>
            <p:cNvPr id="52260" name="Freeform 329"/>
            <p:cNvSpPr>
              <a:spLocks noEditPoints="1"/>
            </p:cNvSpPr>
            <p:nvPr/>
          </p:nvSpPr>
          <p:spPr bwMode="auto">
            <a:xfrm>
              <a:off x="24573" y="4414"/>
              <a:ext cx="711" cy="772"/>
            </a:xfrm>
            <a:custGeom>
              <a:avLst/>
              <a:gdLst>
                <a:gd name="T0" fmla="*/ 711 w 711"/>
                <a:gd name="T1" fmla="*/ 386 h 772"/>
                <a:gd name="T2" fmla="*/ 681 w 711"/>
                <a:gd name="T3" fmla="*/ 241 h 772"/>
                <a:gd name="T4" fmla="*/ 605 w 711"/>
                <a:gd name="T5" fmla="*/ 113 h 772"/>
                <a:gd name="T6" fmla="*/ 499 w 711"/>
                <a:gd name="T7" fmla="*/ 32 h 772"/>
                <a:gd name="T8" fmla="*/ 363 w 711"/>
                <a:gd name="T9" fmla="*/ 0 h 772"/>
                <a:gd name="T10" fmla="*/ 227 w 711"/>
                <a:gd name="T11" fmla="*/ 32 h 772"/>
                <a:gd name="T12" fmla="*/ 106 w 711"/>
                <a:gd name="T13" fmla="*/ 113 h 772"/>
                <a:gd name="T14" fmla="*/ 30 w 711"/>
                <a:gd name="T15" fmla="*/ 241 h 772"/>
                <a:gd name="T16" fmla="*/ 0 w 711"/>
                <a:gd name="T17" fmla="*/ 386 h 772"/>
                <a:gd name="T18" fmla="*/ 30 w 711"/>
                <a:gd name="T19" fmla="*/ 547 h 772"/>
                <a:gd name="T20" fmla="*/ 106 w 711"/>
                <a:gd name="T21" fmla="*/ 659 h 772"/>
                <a:gd name="T22" fmla="*/ 227 w 711"/>
                <a:gd name="T23" fmla="*/ 739 h 772"/>
                <a:gd name="T24" fmla="*/ 363 w 711"/>
                <a:gd name="T25" fmla="*/ 772 h 772"/>
                <a:gd name="T26" fmla="*/ 499 w 711"/>
                <a:gd name="T27" fmla="*/ 739 h 772"/>
                <a:gd name="T28" fmla="*/ 605 w 711"/>
                <a:gd name="T29" fmla="*/ 659 h 772"/>
                <a:gd name="T30" fmla="*/ 681 w 711"/>
                <a:gd name="T31" fmla="*/ 547 h 772"/>
                <a:gd name="T32" fmla="*/ 711 w 711"/>
                <a:gd name="T33" fmla="*/ 386 h 772"/>
                <a:gd name="T34" fmla="*/ 363 w 711"/>
                <a:gd name="T35" fmla="*/ 739 h 772"/>
                <a:gd name="T36" fmla="*/ 318 w 711"/>
                <a:gd name="T37" fmla="*/ 723 h 772"/>
                <a:gd name="T38" fmla="*/ 257 w 711"/>
                <a:gd name="T39" fmla="*/ 707 h 772"/>
                <a:gd name="T40" fmla="*/ 212 w 711"/>
                <a:gd name="T41" fmla="*/ 675 h 772"/>
                <a:gd name="T42" fmla="*/ 151 w 711"/>
                <a:gd name="T43" fmla="*/ 547 h 772"/>
                <a:gd name="T44" fmla="*/ 151 w 711"/>
                <a:gd name="T45" fmla="*/ 498 h 772"/>
                <a:gd name="T46" fmla="*/ 136 w 711"/>
                <a:gd name="T47" fmla="*/ 434 h 772"/>
                <a:gd name="T48" fmla="*/ 136 w 711"/>
                <a:gd name="T49" fmla="*/ 273 h 772"/>
                <a:gd name="T50" fmla="*/ 151 w 711"/>
                <a:gd name="T51" fmla="*/ 209 h 772"/>
                <a:gd name="T52" fmla="*/ 181 w 711"/>
                <a:gd name="T53" fmla="*/ 145 h 772"/>
                <a:gd name="T54" fmla="*/ 212 w 711"/>
                <a:gd name="T55" fmla="*/ 97 h 772"/>
                <a:gd name="T56" fmla="*/ 303 w 711"/>
                <a:gd name="T57" fmla="*/ 32 h 772"/>
                <a:gd name="T58" fmla="*/ 409 w 711"/>
                <a:gd name="T59" fmla="*/ 32 h 772"/>
                <a:gd name="T60" fmla="*/ 499 w 711"/>
                <a:gd name="T61" fmla="*/ 97 h 772"/>
                <a:gd name="T62" fmla="*/ 545 w 711"/>
                <a:gd name="T63" fmla="*/ 145 h 772"/>
                <a:gd name="T64" fmla="*/ 560 w 711"/>
                <a:gd name="T65" fmla="*/ 209 h 772"/>
                <a:gd name="T66" fmla="*/ 575 w 711"/>
                <a:gd name="T67" fmla="*/ 257 h 772"/>
                <a:gd name="T68" fmla="*/ 575 w 711"/>
                <a:gd name="T69" fmla="*/ 482 h 772"/>
                <a:gd name="T70" fmla="*/ 545 w 711"/>
                <a:gd name="T71" fmla="*/ 611 h 772"/>
                <a:gd name="T72" fmla="*/ 514 w 711"/>
                <a:gd name="T73" fmla="*/ 659 h 772"/>
                <a:gd name="T74" fmla="*/ 424 w 711"/>
                <a:gd name="T75" fmla="*/ 723 h 772"/>
                <a:gd name="T76" fmla="*/ 363 w 711"/>
                <a:gd name="T77" fmla="*/ 739 h 7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1"/>
                <a:gd name="T118" fmla="*/ 0 h 772"/>
                <a:gd name="T119" fmla="*/ 711 w 711"/>
                <a:gd name="T120" fmla="*/ 772 h 7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1" h="772">
                  <a:moveTo>
                    <a:pt x="711" y="386"/>
                  </a:moveTo>
                  <a:lnTo>
                    <a:pt x="681" y="241"/>
                  </a:lnTo>
                  <a:lnTo>
                    <a:pt x="605" y="113"/>
                  </a:lnTo>
                  <a:lnTo>
                    <a:pt x="499" y="32"/>
                  </a:lnTo>
                  <a:lnTo>
                    <a:pt x="363" y="0"/>
                  </a:lnTo>
                  <a:lnTo>
                    <a:pt x="227" y="32"/>
                  </a:lnTo>
                  <a:lnTo>
                    <a:pt x="106" y="113"/>
                  </a:lnTo>
                  <a:lnTo>
                    <a:pt x="30" y="241"/>
                  </a:lnTo>
                  <a:lnTo>
                    <a:pt x="0" y="386"/>
                  </a:lnTo>
                  <a:lnTo>
                    <a:pt x="30" y="547"/>
                  </a:lnTo>
                  <a:lnTo>
                    <a:pt x="106" y="659"/>
                  </a:lnTo>
                  <a:lnTo>
                    <a:pt x="227" y="739"/>
                  </a:lnTo>
                  <a:lnTo>
                    <a:pt x="363" y="772"/>
                  </a:lnTo>
                  <a:lnTo>
                    <a:pt x="499" y="739"/>
                  </a:lnTo>
                  <a:lnTo>
                    <a:pt x="605" y="659"/>
                  </a:lnTo>
                  <a:lnTo>
                    <a:pt x="681" y="547"/>
                  </a:lnTo>
                  <a:lnTo>
                    <a:pt x="711" y="386"/>
                  </a:lnTo>
                  <a:close/>
                  <a:moveTo>
                    <a:pt x="363" y="739"/>
                  </a:moveTo>
                  <a:lnTo>
                    <a:pt x="318" y="723"/>
                  </a:lnTo>
                  <a:lnTo>
                    <a:pt x="257" y="707"/>
                  </a:lnTo>
                  <a:lnTo>
                    <a:pt x="212" y="675"/>
                  </a:lnTo>
                  <a:lnTo>
                    <a:pt x="151" y="547"/>
                  </a:lnTo>
                  <a:lnTo>
                    <a:pt x="151" y="498"/>
                  </a:lnTo>
                  <a:lnTo>
                    <a:pt x="136" y="434"/>
                  </a:lnTo>
                  <a:lnTo>
                    <a:pt x="136" y="273"/>
                  </a:lnTo>
                  <a:lnTo>
                    <a:pt x="151" y="209"/>
                  </a:lnTo>
                  <a:lnTo>
                    <a:pt x="181" y="145"/>
                  </a:lnTo>
                  <a:lnTo>
                    <a:pt x="212" y="97"/>
                  </a:lnTo>
                  <a:lnTo>
                    <a:pt x="303" y="32"/>
                  </a:lnTo>
                  <a:lnTo>
                    <a:pt x="409" y="32"/>
                  </a:lnTo>
                  <a:lnTo>
                    <a:pt x="499" y="97"/>
                  </a:lnTo>
                  <a:lnTo>
                    <a:pt x="545" y="145"/>
                  </a:lnTo>
                  <a:lnTo>
                    <a:pt x="560" y="209"/>
                  </a:lnTo>
                  <a:lnTo>
                    <a:pt x="575" y="257"/>
                  </a:lnTo>
                  <a:lnTo>
                    <a:pt x="575" y="482"/>
                  </a:lnTo>
                  <a:lnTo>
                    <a:pt x="545" y="611"/>
                  </a:lnTo>
                  <a:lnTo>
                    <a:pt x="514" y="659"/>
                  </a:lnTo>
                  <a:lnTo>
                    <a:pt x="424" y="723"/>
                  </a:lnTo>
                  <a:lnTo>
                    <a:pt x="363" y="739"/>
                  </a:lnTo>
                  <a:close/>
                </a:path>
              </a:pathLst>
            </a:custGeom>
            <a:solidFill>
              <a:srgbClr val="000000"/>
            </a:solidFill>
            <a:ln w="0">
              <a:solidFill>
                <a:srgbClr val="000000"/>
              </a:solidFill>
              <a:prstDash val="solid"/>
              <a:round/>
              <a:headEnd/>
              <a:tailEnd/>
            </a:ln>
          </p:spPr>
          <p:txBody>
            <a:bodyPr/>
            <a:lstStyle/>
            <a:p>
              <a:endParaRPr lang="en-US"/>
            </a:p>
          </p:txBody>
        </p:sp>
        <p:sp>
          <p:nvSpPr>
            <p:cNvPr id="52261" name="Freeform 330"/>
            <p:cNvSpPr>
              <a:spLocks noEditPoints="1"/>
            </p:cNvSpPr>
            <p:nvPr/>
          </p:nvSpPr>
          <p:spPr bwMode="auto">
            <a:xfrm>
              <a:off x="25375" y="4028"/>
              <a:ext cx="348" cy="1141"/>
            </a:xfrm>
            <a:custGeom>
              <a:avLst/>
              <a:gdLst>
                <a:gd name="T0" fmla="*/ 242 w 348"/>
                <a:gd name="T1" fmla="*/ 386 h 1141"/>
                <a:gd name="T2" fmla="*/ 15 w 348"/>
                <a:gd name="T3" fmla="*/ 402 h 1141"/>
                <a:gd name="T4" fmla="*/ 15 w 348"/>
                <a:gd name="T5" fmla="*/ 467 h 1141"/>
                <a:gd name="T6" fmla="*/ 106 w 348"/>
                <a:gd name="T7" fmla="*/ 467 h 1141"/>
                <a:gd name="T8" fmla="*/ 121 w 348"/>
                <a:gd name="T9" fmla="*/ 483 h 1141"/>
                <a:gd name="T10" fmla="*/ 136 w 348"/>
                <a:gd name="T11" fmla="*/ 515 h 1141"/>
                <a:gd name="T12" fmla="*/ 136 w 348"/>
                <a:gd name="T13" fmla="*/ 1045 h 1141"/>
                <a:gd name="T14" fmla="*/ 121 w 348"/>
                <a:gd name="T15" fmla="*/ 1077 h 1141"/>
                <a:gd name="T16" fmla="*/ 106 w 348"/>
                <a:gd name="T17" fmla="*/ 1077 h 1141"/>
                <a:gd name="T18" fmla="*/ 61 w 348"/>
                <a:gd name="T19" fmla="*/ 1093 h 1141"/>
                <a:gd name="T20" fmla="*/ 0 w 348"/>
                <a:gd name="T21" fmla="*/ 1093 h 1141"/>
                <a:gd name="T22" fmla="*/ 0 w 348"/>
                <a:gd name="T23" fmla="*/ 1141 h 1141"/>
                <a:gd name="T24" fmla="*/ 348 w 348"/>
                <a:gd name="T25" fmla="*/ 1141 h 1141"/>
                <a:gd name="T26" fmla="*/ 348 w 348"/>
                <a:gd name="T27" fmla="*/ 1093 h 1141"/>
                <a:gd name="T28" fmla="*/ 303 w 348"/>
                <a:gd name="T29" fmla="*/ 1093 h 1141"/>
                <a:gd name="T30" fmla="*/ 273 w 348"/>
                <a:gd name="T31" fmla="*/ 1077 h 1141"/>
                <a:gd name="T32" fmla="*/ 258 w 348"/>
                <a:gd name="T33" fmla="*/ 1077 h 1141"/>
                <a:gd name="T34" fmla="*/ 242 w 348"/>
                <a:gd name="T35" fmla="*/ 1045 h 1141"/>
                <a:gd name="T36" fmla="*/ 242 w 348"/>
                <a:gd name="T37" fmla="*/ 1013 h 1141"/>
                <a:gd name="T38" fmla="*/ 242 w 348"/>
                <a:gd name="T39" fmla="*/ 386 h 1141"/>
                <a:gd name="T40" fmla="*/ 242 w 348"/>
                <a:gd name="T41" fmla="*/ 97 h 1141"/>
                <a:gd name="T42" fmla="*/ 242 w 348"/>
                <a:gd name="T43" fmla="*/ 65 h 1141"/>
                <a:gd name="T44" fmla="*/ 227 w 348"/>
                <a:gd name="T45" fmla="*/ 33 h 1141"/>
                <a:gd name="T46" fmla="*/ 167 w 348"/>
                <a:gd name="T47" fmla="*/ 0 h 1141"/>
                <a:gd name="T48" fmla="*/ 106 w 348"/>
                <a:gd name="T49" fmla="*/ 33 h 1141"/>
                <a:gd name="T50" fmla="*/ 76 w 348"/>
                <a:gd name="T51" fmla="*/ 97 h 1141"/>
                <a:gd name="T52" fmla="*/ 106 w 348"/>
                <a:gd name="T53" fmla="*/ 161 h 1141"/>
                <a:gd name="T54" fmla="*/ 136 w 348"/>
                <a:gd name="T55" fmla="*/ 177 h 1141"/>
                <a:gd name="T56" fmla="*/ 197 w 348"/>
                <a:gd name="T57" fmla="*/ 177 h 1141"/>
                <a:gd name="T58" fmla="*/ 227 w 348"/>
                <a:gd name="T59" fmla="*/ 161 h 1141"/>
                <a:gd name="T60" fmla="*/ 242 w 348"/>
                <a:gd name="T61" fmla="*/ 129 h 1141"/>
                <a:gd name="T62" fmla="*/ 242 w 348"/>
                <a:gd name="T63" fmla="*/ 97 h 11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48"/>
                <a:gd name="T97" fmla="*/ 0 h 1141"/>
                <a:gd name="T98" fmla="*/ 348 w 348"/>
                <a:gd name="T99" fmla="*/ 1141 h 114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48" h="1141">
                  <a:moveTo>
                    <a:pt x="242" y="386"/>
                  </a:moveTo>
                  <a:lnTo>
                    <a:pt x="15" y="402"/>
                  </a:lnTo>
                  <a:lnTo>
                    <a:pt x="15" y="467"/>
                  </a:lnTo>
                  <a:lnTo>
                    <a:pt x="106" y="467"/>
                  </a:lnTo>
                  <a:lnTo>
                    <a:pt x="121" y="483"/>
                  </a:lnTo>
                  <a:lnTo>
                    <a:pt x="136" y="515"/>
                  </a:lnTo>
                  <a:lnTo>
                    <a:pt x="136" y="1045"/>
                  </a:lnTo>
                  <a:lnTo>
                    <a:pt x="121" y="1077"/>
                  </a:lnTo>
                  <a:lnTo>
                    <a:pt x="106" y="1077"/>
                  </a:lnTo>
                  <a:lnTo>
                    <a:pt x="61" y="1093"/>
                  </a:lnTo>
                  <a:lnTo>
                    <a:pt x="0" y="1093"/>
                  </a:lnTo>
                  <a:lnTo>
                    <a:pt x="0" y="1141"/>
                  </a:lnTo>
                  <a:lnTo>
                    <a:pt x="348" y="1141"/>
                  </a:lnTo>
                  <a:lnTo>
                    <a:pt x="348" y="1093"/>
                  </a:lnTo>
                  <a:lnTo>
                    <a:pt x="303" y="1093"/>
                  </a:lnTo>
                  <a:lnTo>
                    <a:pt x="273" y="1077"/>
                  </a:lnTo>
                  <a:lnTo>
                    <a:pt x="258" y="1077"/>
                  </a:lnTo>
                  <a:lnTo>
                    <a:pt x="242" y="1045"/>
                  </a:lnTo>
                  <a:lnTo>
                    <a:pt x="242" y="1013"/>
                  </a:lnTo>
                  <a:lnTo>
                    <a:pt x="242" y="386"/>
                  </a:lnTo>
                  <a:close/>
                  <a:moveTo>
                    <a:pt x="242" y="97"/>
                  </a:moveTo>
                  <a:lnTo>
                    <a:pt x="242" y="65"/>
                  </a:lnTo>
                  <a:lnTo>
                    <a:pt x="227" y="33"/>
                  </a:lnTo>
                  <a:lnTo>
                    <a:pt x="167" y="0"/>
                  </a:lnTo>
                  <a:lnTo>
                    <a:pt x="106" y="33"/>
                  </a:lnTo>
                  <a:lnTo>
                    <a:pt x="76" y="97"/>
                  </a:lnTo>
                  <a:lnTo>
                    <a:pt x="106" y="161"/>
                  </a:lnTo>
                  <a:lnTo>
                    <a:pt x="136" y="177"/>
                  </a:lnTo>
                  <a:lnTo>
                    <a:pt x="197" y="177"/>
                  </a:lnTo>
                  <a:lnTo>
                    <a:pt x="227" y="161"/>
                  </a:lnTo>
                  <a:lnTo>
                    <a:pt x="242" y="129"/>
                  </a:lnTo>
                  <a:lnTo>
                    <a:pt x="242" y="97"/>
                  </a:lnTo>
                  <a:close/>
                </a:path>
              </a:pathLst>
            </a:custGeom>
            <a:solidFill>
              <a:srgbClr val="000000"/>
            </a:solidFill>
            <a:ln w="0">
              <a:solidFill>
                <a:srgbClr val="000000"/>
              </a:solidFill>
              <a:prstDash val="solid"/>
              <a:round/>
              <a:headEnd/>
              <a:tailEnd/>
            </a:ln>
          </p:spPr>
          <p:txBody>
            <a:bodyPr/>
            <a:lstStyle/>
            <a:p>
              <a:endParaRPr lang="en-US"/>
            </a:p>
          </p:txBody>
        </p:sp>
        <p:sp>
          <p:nvSpPr>
            <p:cNvPr id="52262" name="Freeform 331"/>
            <p:cNvSpPr>
              <a:spLocks/>
            </p:cNvSpPr>
            <p:nvPr/>
          </p:nvSpPr>
          <p:spPr bwMode="auto">
            <a:xfrm>
              <a:off x="25829" y="4414"/>
              <a:ext cx="803" cy="755"/>
            </a:xfrm>
            <a:custGeom>
              <a:avLst/>
              <a:gdLst>
                <a:gd name="T0" fmla="*/ 122 w 803"/>
                <a:gd name="T1" fmla="*/ 177 h 755"/>
                <a:gd name="T2" fmla="*/ 122 w 803"/>
                <a:gd name="T3" fmla="*/ 659 h 755"/>
                <a:gd name="T4" fmla="*/ 106 w 803"/>
                <a:gd name="T5" fmla="*/ 691 h 755"/>
                <a:gd name="T6" fmla="*/ 91 w 803"/>
                <a:gd name="T7" fmla="*/ 691 h 755"/>
                <a:gd name="T8" fmla="*/ 61 w 803"/>
                <a:gd name="T9" fmla="*/ 707 h 755"/>
                <a:gd name="T10" fmla="*/ 0 w 803"/>
                <a:gd name="T11" fmla="*/ 707 h 755"/>
                <a:gd name="T12" fmla="*/ 0 w 803"/>
                <a:gd name="T13" fmla="*/ 755 h 755"/>
                <a:gd name="T14" fmla="*/ 364 w 803"/>
                <a:gd name="T15" fmla="*/ 755 h 755"/>
                <a:gd name="T16" fmla="*/ 364 w 803"/>
                <a:gd name="T17" fmla="*/ 707 h 755"/>
                <a:gd name="T18" fmla="*/ 303 w 803"/>
                <a:gd name="T19" fmla="*/ 707 h 755"/>
                <a:gd name="T20" fmla="*/ 273 w 803"/>
                <a:gd name="T21" fmla="*/ 691 h 755"/>
                <a:gd name="T22" fmla="*/ 243 w 803"/>
                <a:gd name="T23" fmla="*/ 691 h 755"/>
                <a:gd name="T24" fmla="*/ 243 w 803"/>
                <a:gd name="T25" fmla="*/ 322 h 755"/>
                <a:gd name="T26" fmla="*/ 258 w 803"/>
                <a:gd name="T27" fmla="*/ 193 h 755"/>
                <a:gd name="T28" fmla="*/ 303 w 803"/>
                <a:gd name="T29" fmla="*/ 113 h 755"/>
                <a:gd name="T30" fmla="*/ 379 w 803"/>
                <a:gd name="T31" fmla="*/ 64 h 755"/>
                <a:gd name="T32" fmla="*/ 455 w 803"/>
                <a:gd name="T33" fmla="*/ 48 h 755"/>
                <a:gd name="T34" fmla="*/ 500 w 803"/>
                <a:gd name="T35" fmla="*/ 48 h 755"/>
                <a:gd name="T36" fmla="*/ 530 w 803"/>
                <a:gd name="T37" fmla="*/ 64 h 755"/>
                <a:gd name="T38" fmla="*/ 545 w 803"/>
                <a:gd name="T39" fmla="*/ 97 h 755"/>
                <a:gd name="T40" fmla="*/ 561 w 803"/>
                <a:gd name="T41" fmla="*/ 145 h 755"/>
                <a:gd name="T42" fmla="*/ 576 w 803"/>
                <a:gd name="T43" fmla="*/ 177 h 755"/>
                <a:gd name="T44" fmla="*/ 576 w 803"/>
                <a:gd name="T45" fmla="*/ 659 h 755"/>
                <a:gd name="T46" fmla="*/ 561 w 803"/>
                <a:gd name="T47" fmla="*/ 691 h 755"/>
                <a:gd name="T48" fmla="*/ 530 w 803"/>
                <a:gd name="T49" fmla="*/ 691 h 755"/>
                <a:gd name="T50" fmla="*/ 500 w 803"/>
                <a:gd name="T51" fmla="*/ 707 h 755"/>
                <a:gd name="T52" fmla="*/ 439 w 803"/>
                <a:gd name="T53" fmla="*/ 707 h 755"/>
                <a:gd name="T54" fmla="*/ 439 w 803"/>
                <a:gd name="T55" fmla="*/ 755 h 755"/>
                <a:gd name="T56" fmla="*/ 803 w 803"/>
                <a:gd name="T57" fmla="*/ 755 h 755"/>
                <a:gd name="T58" fmla="*/ 803 w 803"/>
                <a:gd name="T59" fmla="*/ 707 h 755"/>
                <a:gd name="T60" fmla="*/ 727 w 803"/>
                <a:gd name="T61" fmla="*/ 707 h 755"/>
                <a:gd name="T62" fmla="*/ 697 w 803"/>
                <a:gd name="T63" fmla="*/ 691 h 755"/>
                <a:gd name="T64" fmla="*/ 682 w 803"/>
                <a:gd name="T65" fmla="*/ 675 h 755"/>
                <a:gd name="T66" fmla="*/ 682 w 803"/>
                <a:gd name="T67" fmla="*/ 193 h 755"/>
                <a:gd name="T68" fmla="*/ 651 w 803"/>
                <a:gd name="T69" fmla="*/ 97 h 755"/>
                <a:gd name="T70" fmla="*/ 636 w 803"/>
                <a:gd name="T71" fmla="*/ 64 h 755"/>
                <a:gd name="T72" fmla="*/ 576 w 803"/>
                <a:gd name="T73" fmla="*/ 32 h 755"/>
                <a:gd name="T74" fmla="*/ 530 w 803"/>
                <a:gd name="T75" fmla="*/ 16 h 755"/>
                <a:gd name="T76" fmla="*/ 470 w 803"/>
                <a:gd name="T77" fmla="*/ 0 h 755"/>
                <a:gd name="T78" fmla="*/ 364 w 803"/>
                <a:gd name="T79" fmla="*/ 32 h 755"/>
                <a:gd name="T80" fmla="*/ 288 w 803"/>
                <a:gd name="T81" fmla="*/ 97 h 755"/>
                <a:gd name="T82" fmla="*/ 228 w 803"/>
                <a:gd name="T83" fmla="*/ 177 h 755"/>
                <a:gd name="T84" fmla="*/ 228 w 803"/>
                <a:gd name="T85" fmla="*/ 0 h 755"/>
                <a:gd name="T86" fmla="*/ 0 w 803"/>
                <a:gd name="T87" fmla="*/ 16 h 755"/>
                <a:gd name="T88" fmla="*/ 0 w 803"/>
                <a:gd name="T89" fmla="*/ 81 h 755"/>
                <a:gd name="T90" fmla="*/ 91 w 803"/>
                <a:gd name="T91" fmla="*/ 81 h 755"/>
                <a:gd name="T92" fmla="*/ 122 w 803"/>
                <a:gd name="T93" fmla="*/ 97 h 755"/>
                <a:gd name="T94" fmla="*/ 122 w 803"/>
                <a:gd name="T95" fmla="*/ 177 h 75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03"/>
                <a:gd name="T145" fmla="*/ 0 h 755"/>
                <a:gd name="T146" fmla="*/ 803 w 803"/>
                <a:gd name="T147" fmla="*/ 755 h 75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03" h="755">
                  <a:moveTo>
                    <a:pt x="122" y="177"/>
                  </a:moveTo>
                  <a:lnTo>
                    <a:pt x="122" y="659"/>
                  </a:lnTo>
                  <a:lnTo>
                    <a:pt x="106" y="691"/>
                  </a:lnTo>
                  <a:lnTo>
                    <a:pt x="91" y="691"/>
                  </a:lnTo>
                  <a:lnTo>
                    <a:pt x="61" y="707"/>
                  </a:lnTo>
                  <a:lnTo>
                    <a:pt x="0" y="707"/>
                  </a:lnTo>
                  <a:lnTo>
                    <a:pt x="0" y="755"/>
                  </a:lnTo>
                  <a:lnTo>
                    <a:pt x="364" y="755"/>
                  </a:lnTo>
                  <a:lnTo>
                    <a:pt x="364" y="707"/>
                  </a:lnTo>
                  <a:lnTo>
                    <a:pt x="303" y="707"/>
                  </a:lnTo>
                  <a:lnTo>
                    <a:pt x="273" y="691"/>
                  </a:lnTo>
                  <a:lnTo>
                    <a:pt x="243" y="691"/>
                  </a:lnTo>
                  <a:lnTo>
                    <a:pt x="243" y="322"/>
                  </a:lnTo>
                  <a:lnTo>
                    <a:pt x="258" y="193"/>
                  </a:lnTo>
                  <a:lnTo>
                    <a:pt x="303" y="113"/>
                  </a:lnTo>
                  <a:lnTo>
                    <a:pt x="379" y="64"/>
                  </a:lnTo>
                  <a:lnTo>
                    <a:pt x="455" y="48"/>
                  </a:lnTo>
                  <a:lnTo>
                    <a:pt x="500" y="48"/>
                  </a:lnTo>
                  <a:lnTo>
                    <a:pt x="530" y="64"/>
                  </a:lnTo>
                  <a:lnTo>
                    <a:pt x="545" y="97"/>
                  </a:lnTo>
                  <a:lnTo>
                    <a:pt x="561" y="145"/>
                  </a:lnTo>
                  <a:lnTo>
                    <a:pt x="576" y="177"/>
                  </a:lnTo>
                  <a:lnTo>
                    <a:pt x="576" y="659"/>
                  </a:lnTo>
                  <a:lnTo>
                    <a:pt x="561" y="691"/>
                  </a:lnTo>
                  <a:lnTo>
                    <a:pt x="530" y="691"/>
                  </a:lnTo>
                  <a:lnTo>
                    <a:pt x="500" y="707"/>
                  </a:lnTo>
                  <a:lnTo>
                    <a:pt x="439" y="707"/>
                  </a:lnTo>
                  <a:lnTo>
                    <a:pt x="439" y="755"/>
                  </a:lnTo>
                  <a:lnTo>
                    <a:pt x="803" y="755"/>
                  </a:lnTo>
                  <a:lnTo>
                    <a:pt x="803" y="707"/>
                  </a:lnTo>
                  <a:lnTo>
                    <a:pt x="727" y="707"/>
                  </a:lnTo>
                  <a:lnTo>
                    <a:pt x="697" y="691"/>
                  </a:lnTo>
                  <a:lnTo>
                    <a:pt x="682" y="675"/>
                  </a:lnTo>
                  <a:lnTo>
                    <a:pt x="682" y="193"/>
                  </a:lnTo>
                  <a:lnTo>
                    <a:pt x="651" y="97"/>
                  </a:lnTo>
                  <a:lnTo>
                    <a:pt x="636" y="64"/>
                  </a:lnTo>
                  <a:lnTo>
                    <a:pt x="576" y="32"/>
                  </a:lnTo>
                  <a:lnTo>
                    <a:pt x="530" y="16"/>
                  </a:lnTo>
                  <a:lnTo>
                    <a:pt x="470" y="0"/>
                  </a:lnTo>
                  <a:lnTo>
                    <a:pt x="364" y="32"/>
                  </a:lnTo>
                  <a:lnTo>
                    <a:pt x="288" y="97"/>
                  </a:lnTo>
                  <a:lnTo>
                    <a:pt x="228" y="177"/>
                  </a:lnTo>
                  <a:lnTo>
                    <a:pt x="228" y="0"/>
                  </a:lnTo>
                  <a:lnTo>
                    <a:pt x="0" y="16"/>
                  </a:lnTo>
                  <a:lnTo>
                    <a:pt x="0" y="81"/>
                  </a:lnTo>
                  <a:lnTo>
                    <a:pt x="91" y="81"/>
                  </a:lnTo>
                  <a:lnTo>
                    <a:pt x="122" y="97"/>
                  </a:lnTo>
                  <a:lnTo>
                    <a:pt x="122" y="177"/>
                  </a:lnTo>
                  <a:close/>
                </a:path>
              </a:pathLst>
            </a:custGeom>
            <a:solidFill>
              <a:srgbClr val="000000"/>
            </a:solidFill>
            <a:ln w="0">
              <a:solidFill>
                <a:srgbClr val="000000"/>
              </a:solidFill>
              <a:prstDash val="solid"/>
              <a:round/>
              <a:headEnd/>
              <a:tailEnd/>
            </a:ln>
          </p:spPr>
          <p:txBody>
            <a:bodyPr/>
            <a:lstStyle/>
            <a:p>
              <a:endParaRPr lang="en-US"/>
            </a:p>
          </p:txBody>
        </p:sp>
        <p:sp>
          <p:nvSpPr>
            <p:cNvPr id="52263" name="Freeform 332"/>
            <p:cNvSpPr>
              <a:spLocks/>
            </p:cNvSpPr>
            <p:nvPr/>
          </p:nvSpPr>
          <p:spPr bwMode="auto">
            <a:xfrm>
              <a:off x="26814" y="3900"/>
              <a:ext cx="378" cy="1687"/>
            </a:xfrm>
            <a:custGeom>
              <a:avLst/>
              <a:gdLst>
                <a:gd name="T0" fmla="*/ 378 w 378"/>
                <a:gd name="T1" fmla="*/ 1671 h 1687"/>
                <a:gd name="T2" fmla="*/ 348 w 378"/>
                <a:gd name="T3" fmla="*/ 1639 h 1687"/>
                <a:gd name="T4" fmla="*/ 227 w 378"/>
                <a:gd name="T5" fmla="*/ 1462 h 1687"/>
                <a:gd name="T6" fmla="*/ 151 w 378"/>
                <a:gd name="T7" fmla="*/ 1253 h 1687"/>
                <a:gd name="T8" fmla="*/ 106 w 378"/>
                <a:gd name="T9" fmla="*/ 1044 h 1687"/>
                <a:gd name="T10" fmla="*/ 106 w 378"/>
                <a:gd name="T11" fmla="*/ 852 h 1687"/>
                <a:gd name="T12" fmla="*/ 121 w 378"/>
                <a:gd name="T13" fmla="*/ 627 h 1687"/>
                <a:gd name="T14" fmla="*/ 151 w 378"/>
                <a:gd name="T15" fmla="*/ 418 h 1687"/>
                <a:gd name="T16" fmla="*/ 227 w 378"/>
                <a:gd name="T17" fmla="*/ 209 h 1687"/>
                <a:gd name="T18" fmla="*/ 363 w 378"/>
                <a:gd name="T19" fmla="*/ 48 h 1687"/>
                <a:gd name="T20" fmla="*/ 378 w 378"/>
                <a:gd name="T21" fmla="*/ 32 h 1687"/>
                <a:gd name="T22" fmla="*/ 378 w 378"/>
                <a:gd name="T23" fmla="*/ 0 h 1687"/>
                <a:gd name="T24" fmla="*/ 363 w 378"/>
                <a:gd name="T25" fmla="*/ 0 h 1687"/>
                <a:gd name="T26" fmla="*/ 333 w 378"/>
                <a:gd name="T27" fmla="*/ 16 h 1687"/>
                <a:gd name="T28" fmla="*/ 257 w 378"/>
                <a:gd name="T29" fmla="*/ 80 h 1687"/>
                <a:gd name="T30" fmla="*/ 181 w 378"/>
                <a:gd name="T31" fmla="*/ 177 h 1687"/>
                <a:gd name="T32" fmla="*/ 106 w 378"/>
                <a:gd name="T33" fmla="*/ 321 h 1687"/>
                <a:gd name="T34" fmla="*/ 30 w 378"/>
                <a:gd name="T35" fmla="*/ 595 h 1687"/>
                <a:gd name="T36" fmla="*/ 0 w 378"/>
                <a:gd name="T37" fmla="*/ 852 h 1687"/>
                <a:gd name="T38" fmla="*/ 15 w 378"/>
                <a:gd name="T39" fmla="*/ 996 h 1687"/>
                <a:gd name="T40" fmla="*/ 45 w 378"/>
                <a:gd name="T41" fmla="*/ 1189 h 1687"/>
                <a:gd name="T42" fmla="*/ 106 w 378"/>
                <a:gd name="T43" fmla="*/ 1382 h 1687"/>
                <a:gd name="T44" fmla="*/ 181 w 378"/>
                <a:gd name="T45" fmla="*/ 1511 h 1687"/>
                <a:gd name="T46" fmla="*/ 333 w 378"/>
                <a:gd name="T47" fmla="*/ 1671 h 1687"/>
                <a:gd name="T48" fmla="*/ 363 w 378"/>
                <a:gd name="T49" fmla="*/ 1687 h 1687"/>
                <a:gd name="T50" fmla="*/ 378 w 378"/>
                <a:gd name="T51" fmla="*/ 1687 h 1687"/>
                <a:gd name="T52" fmla="*/ 378 w 378"/>
                <a:gd name="T53" fmla="*/ 1671 h 16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8"/>
                <a:gd name="T82" fmla="*/ 0 h 1687"/>
                <a:gd name="T83" fmla="*/ 378 w 378"/>
                <a:gd name="T84" fmla="*/ 1687 h 168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8" h="1687">
                  <a:moveTo>
                    <a:pt x="378" y="1671"/>
                  </a:moveTo>
                  <a:lnTo>
                    <a:pt x="348" y="1639"/>
                  </a:lnTo>
                  <a:lnTo>
                    <a:pt x="227" y="1462"/>
                  </a:lnTo>
                  <a:lnTo>
                    <a:pt x="151" y="1253"/>
                  </a:lnTo>
                  <a:lnTo>
                    <a:pt x="106" y="1044"/>
                  </a:lnTo>
                  <a:lnTo>
                    <a:pt x="106" y="852"/>
                  </a:lnTo>
                  <a:lnTo>
                    <a:pt x="121" y="627"/>
                  </a:lnTo>
                  <a:lnTo>
                    <a:pt x="151" y="418"/>
                  </a:lnTo>
                  <a:lnTo>
                    <a:pt x="227" y="209"/>
                  </a:lnTo>
                  <a:lnTo>
                    <a:pt x="363" y="48"/>
                  </a:lnTo>
                  <a:lnTo>
                    <a:pt x="378" y="32"/>
                  </a:lnTo>
                  <a:lnTo>
                    <a:pt x="378" y="0"/>
                  </a:lnTo>
                  <a:lnTo>
                    <a:pt x="363" y="0"/>
                  </a:lnTo>
                  <a:lnTo>
                    <a:pt x="333" y="16"/>
                  </a:lnTo>
                  <a:lnTo>
                    <a:pt x="257" y="80"/>
                  </a:lnTo>
                  <a:lnTo>
                    <a:pt x="181" y="177"/>
                  </a:lnTo>
                  <a:lnTo>
                    <a:pt x="106" y="321"/>
                  </a:lnTo>
                  <a:lnTo>
                    <a:pt x="30" y="595"/>
                  </a:lnTo>
                  <a:lnTo>
                    <a:pt x="0" y="852"/>
                  </a:lnTo>
                  <a:lnTo>
                    <a:pt x="15" y="996"/>
                  </a:lnTo>
                  <a:lnTo>
                    <a:pt x="45" y="1189"/>
                  </a:lnTo>
                  <a:lnTo>
                    <a:pt x="106" y="1382"/>
                  </a:lnTo>
                  <a:lnTo>
                    <a:pt x="181" y="1511"/>
                  </a:lnTo>
                  <a:lnTo>
                    <a:pt x="333" y="1671"/>
                  </a:lnTo>
                  <a:lnTo>
                    <a:pt x="363" y="1687"/>
                  </a:lnTo>
                  <a:lnTo>
                    <a:pt x="378" y="1687"/>
                  </a:lnTo>
                  <a:lnTo>
                    <a:pt x="378" y="1671"/>
                  </a:lnTo>
                  <a:close/>
                </a:path>
              </a:pathLst>
            </a:custGeom>
            <a:solidFill>
              <a:srgbClr val="000000"/>
            </a:solidFill>
            <a:ln w="0">
              <a:solidFill>
                <a:srgbClr val="000000"/>
              </a:solidFill>
              <a:prstDash val="solid"/>
              <a:round/>
              <a:headEnd/>
              <a:tailEnd/>
            </a:ln>
          </p:spPr>
          <p:txBody>
            <a:bodyPr/>
            <a:lstStyle/>
            <a:p>
              <a:endParaRPr lang="en-US"/>
            </a:p>
          </p:txBody>
        </p:sp>
        <p:sp>
          <p:nvSpPr>
            <p:cNvPr id="52264" name="Freeform 333"/>
            <p:cNvSpPr>
              <a:spLocks/>
            </p:cNvSpPr>
            <p:nvPr/>
          </p:nvSpPr>
          <p:spPr bwMode="auto">
            <a:xfrm>
              <a:off x="27328" y="4414"/>
              <a:ext cx="818" cy="772"/>
            </a:xfrm>
            <a:custGeom>
              <a:avLst/>
              <a:gdLst>
                <a:gd name="T0" fmla="*/ 530 w 818"/>
                <a:gd name="T1" fmla="*/ 707 h 772"/>
                <a:gd name="T2" fmla="*/ 606 w 818"/>
                <a:gd name="T3" fmla="*/ 772 h 772"/>
                <a:gd name="T4" fmla="*/ 727 w 818"/>
                <a:gd name="T5" fmla="*/ 755 h 772"/>
                <a:gd name="T6" fmla="*/ 773 w 818"/>
                <a:gd name="T7" fmla="*/ 675 h 772"/>
                <a:gd name="T8" fmla="*/ 803 w 818"/>
                <a:gd name="T9" fmla="*/ 595 h 772"/>
                <a:gd name="T10" fmla="*/ 818 w 818"/>
                <a:gd name="T11" fmla="*/ 498 h 772"/>
                <a:gd name="T12" fmla="*/ 788 w 818"/>
                <a:gd name="T13" fmla="*/ 530 h 772"/>
                <a:gd name="T14" fmla="*/ 697 w 818"/>
                <a:gd name="T15" fmla="*/ 723 h 772"/>
                <a:gd name="T16" fmla="*/ 636 w 818"/>
                <a:gd name="T17" fmla="*/ 739 h 772"/>
                <a:gd name="T18" fmla="*/ 621 w 818"/>
                <a:gd name="T19" fmla="*/ 691 h 772"/>
                <a:gd name="T20" fmla="*/ 606 w 818"/>
                <a:gd name="T21" fmla="*/ 627 h 772"/>
                <a:gd name="T22" fmla="*/ 667 w 818"/>
                <a:gd name="T23" fmla="*/ 386 h 772"/>
                <a:gd name="T24" fmla="*/ 697 w 818"/>
                <a:gd name="T25" fmla="*/ 241 h 772"/>
                <a:gd name="T26" fmla="*/ 712 w 818"/>
                <a:gd name="T27" fmla="*/ 177 h 772"/>
                <a:gd name="T28" fmla="*/ 727 w 818"/>
                <a:gd name="T29" fmla="*/ 113 h 772"/>
                <a:gd name="T30" fmla="*/ 742 w 818"/>
                <a:gd name="T31" fmla="*/ 64 h 772"/>
                <a:gd name="T32" fmla="*/ 682 w 818"/>
                <a:gd name="T33" fmla="*/ 16 h 772"/>
                <a:gd name="T34" fmla="*/ 651 w 818"/>
                <a:gd name="T35" fmla="*/ 32 h 772"/>
                <a:gd name="T36" fmla="*/ 636 w 818"/>
                <a:gd name="T37" fmla="*/ 81 h 772"/>
                <a:gd name="T38" fmla="*/ 576 w 818"/>
                <a:gd name="T39" fmla="*/ 354 h 772"/>
                <a:gd name="T40" fmla="*/ 515 w 818"/>
                <a:gd name="T41" fmla="*/ 595 h 772"/>
                <a:gd name="T42" fmla="*/ 485 w 818"/>
                <a:gd name="T43" fmla="*/ 627 h 772"/>
                <a:gd name="T44" fmla="*/ 424 w 818"/>
                <a:gd name="T45" fmla="*/ 707 h 772"/>
                <a:gd name="T46" fmla="*/ 288 w 818"/>
                <a:gd name="T47" fmla="*/ 739 h 772"/>
                <a:gd name="T48" fmla="*/ 243 w 818"/>
                <a:gd name="T49" fmla="*/ 659 h 772"/>
                <a:gd name="T50" fmla="*/ 227 w 818"/>
                <a:gd name="T51" fmla="*/ 595 h 772"/>
                <a:gd name="T52" fmla="*/ 273 w 818"/>
                <a:gd name="T53" fmla="*/ 370 h 772"/>
                <a:gd name="T54" fmla="*/ 333 w 818"/>
                <a:gd name="T55" fmla="*/ 209 h 772"/>
                <a:gd name="T56" fmla="*/ 349 w 818"/>
                <a:gd name="T57" fmla="*/ 145 h 772"/>
                <a:gd name="T58" fmla="*/ 318 w 818"/>
                <a:gd name="T59" fmla="*/ 64 h 772"/>
                <a:gd name="T60" fmla="*/ 258 w 818"/>
                <a:gd name="T61" fmla="*/ 16 h 772"/>
                <a:gd name="T62" fmla="*/ 121 w 818"/>
                <a:gd name="T63" fmla="*/ 48 h 772"/>
                <a:gd name="T64" fmla="*/ 0 w 818"/>
                <a:gd name="T65" fmla="*/ 273 h 772"/>
                <a:gd name="T66" fmla="*/ 46 w 818"/>
                <a:gd name="T67" fmla="*/ 257 h 772"/>
                <a:gd name="T68" fmla="*/ 106 w 818"/>
                <a:gd name="T69" fmla="*/ 113 h 772"/>
                <a:gd name="T70" fmla="*/ 227 w 818"/>
                <a:gd name="T71" fmla="*/ 48 h 772"/>
                <a:gd name="T72" fmla="*/ 243 w 818"/>
                <a:gd name="T73" fmla="*/ 145 h 772"/>
                <a:gd name="T74" fmla="*/ 227 w 818"/>
                <a:gd name="T75" fmla="*/ 209 h 772"/>
                <a:gd name="T76" fmla="*/ 137 w 818"/>
                <a:gd name="T77" fmla="*/ 482 h 772"/>
                <a:gd name="T78" fmla="*/ 137 w 818"/>
                <a:gd name="T79" fmla="*/ 627 h 772"/>
                <a:gd name="T80" fmla="*/ 182 w 818"/>
                <a:gd name="T81" fmla="*/ 723 h 772"/>
                <a:gd name="T82" fmla="*/ 288 w 818"/>
                <a:gd name="T83" fmla="*/ 772 h 772"/>
                <a:gd name="T84" fmla="*/ 409 w 818"/>
                <a:gd name="T85" fmla="*/ 755 h 772"/>
                <a:gd name="T86" fmla="*/ 515 w 818"/>
                <a:gd name="T87" fmla="*/ 659 h 7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18"/>
                <a:gd name="T133" fmla="*/ 0 h 772"/>
                <a:gd name="T134" fmla="*/ 818 w 818"/>
                <a:gd name="T135" fmla="*/ 772 h 7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18" h="772">
                  <a:moveTo>
                    <a:pt x="515" y="659"/>
                  </a:moveTo>
                  <a:lnTo>
                    <a:pt x="530" y="707"/>
                  </a:lnTo>
                  <a:lnTo>
                    <a:pt x="561" y="739"/>
                  </a:lnTo>
                  <a:lnTo>
                    <a:pt x="606" y="772"/>
                  </a:lnTo>
                  <a:lnTo>
                    <a:pt x="697" y="772"/>
                  </a:lnTo>
                  <a:lnTo>
                    <a:pt x="727" y="755"/>
                  </a:lnTo>
                  <a:lnTo>
                    <a:pt x="757" y="723"/>
                  </a:lnTo>
                  <a:lnTo>
                    <a:pt x="773" y="675"/>
                  </a:lnTo>
                  <a:lnTo>
                    <a:pt x="788" y="643"/>
                  </a:lnTo>
                  <a:lnTo>
                    <a:pt x="803" y="595"/>
                  </a:lnTo>
                  <a:lnTo>
                    <a:pt x="818" y="563"/>
                  </a:lnTo>
                  <a:lnTo>
                    <a:pt x="818" y="498"/>
                  </a:lnTo>
                  <a:lnTo>
                    <a:pt x="788" y="498"/>
                  </a:lnTo>
                  <a:lnTo>
                    <a:pt x="788" y="530"/>
                  </a:lnTo>
                  <a:lnTo>
                    <a:pt x="742" y="675"/>
                  </a:lnTo>
                  <a:lnTo>
                    <a:pt x="697" y="723"/>
                  </a:lnTo>
                  <a:lnTo>
                    <a:pt x="667" y="739"/>
                  </a:lnTo>
                  <a:lnTo>
                    <a:pt x="636" y="739"/>
                  </a:lnTo>
                  <a:lnTo>
                    <a:pt x="621" y="723"/>
                  </a:lnTo>
                  <a:lnTo>
                    <a:pt x="621" y="691"/>
                  </a:lnTo>
                  <a:lnTo>
                    <a:pt x="606" y="659"/>
                  </a:lnTo>
                  <a:lnTo>
                    <a:pt x="606" y="627"/>
                  </a:lnTo>
                  <a:lnTo>
                    <a:pt x="651" y="482"/>
                  </a:lnTo>
                  <a:lnTo>
                    <a:pt x="667" y="386"/>
                  </a:lnTo>
                  <a:lnTo>
                    <a:pt x="697" y="306"/>
                  </a:lnTo>
                  <a:lnTo>
                    <a:pt x="697" y="241"/>
                  </a:lnTo>
                  <a:lnTo>
                    <a:pt x="712" y="209"/>
                  </a:lnTo>
                  <a:lnTo>
                    <a:pt x="712" y="177"/>
                  </a:lnTo>
                  <a:lnTo>
                    <a:pt x="727" y="145"/>
                  </a:lnTo>
                  <a:lnTo>
                    <a:pt x="727" y="113"/>
                  </a:lnTo>
                  <a:lnTo>
                    <a:pt x="742" y="81"/>
                  </a:lnTo>
                  <a:lnTo>
                    <a:pt x="742" y="64"/>
                  </a:lnTo>
                  <a:lnTo>
                    <a:pt x="697" y="16"/>
                  </a:lnTo>
                  <a:lnTo>
                    <a:pt x="682" y="16"/>
                  </a:lnTo>
                  <a:lnTo>
                    <a:pt x="667" y="32"/>
                  </a:lnTo>
                  <a:lnTo>
                    <a:pt x="651" y="32"/>
                  </a:lnTo>
                  <a:lnTo>
                    <a:pt x="636" y="48"/>
                  </a:lnTo>
                  <a:lnTo>
                    <a:pt x="636" y="81"/>
                  </a:lnTo>
                  <a:lnTo>
                    <a:pt x="606" y="209"/>
                  </a:lnTo>
                  <a:lnTo>
                    <a:pt x="576" y="354"/>
                  </a:lnTo>
                  <a:lnTo>
                    <a:pt x="530" y="498"/>
                  </a:lnTo>
                  <a:lnTo>
                    <a:pt x="515" y="595"/>
                  </a:lnTo>
                  <a:lnTo>
                    <a:pt x="515" y="611"/>
                  </a:lnTo>
                  <a:lnTo>
                    <a:pt x="485" y="627"/>
                  </a:lnTo>
                  <a:lnTo>
                    <a:pt x="470" y="675"/>
                  </a:lnTo>
                  <a:lnTo>
                    <a:pt x="424" y="707"/>
                  </a:lnTo>
                  <a:lnTo>
                    <a:pt x="333" y="739"/>
                  </a:lnTo>
                  <a:lnTo>
                    <a:pt x="288" y="739"/>
                  </a:lnTo>
                  <a:lnTo>
                    <a:pt x="243" y="691"/>
                  </a:lnTo>
                  <a:lnTo>
                    <a:pt x="243" y="659"/>
                  </a:lnTo>
                  <a:lnTo>
                    <a:pt x="227" y="627"/>
                  </a:lnTo>
                  <a:lnTo>
                    <a:pt x="227" y="595"/>
                  </a:lnTo>
                  <a:lnTo>
                    <a:pt x="243" y="498"/>
                  </a:lnTo>
                  <a:lnTo>
                    <a:pt x="273" y="370"/>
                  </a:lnTo>
                  <a:lnTo>
                    <a:pt x="318" y="257"/>
                  </a:lnTo>
                  <a:lnTo>
                    <a:pt x="333" y="209"/>
                  </a:lnTo>
                  <a:lnTo>
                    <a:pt x="349" y="177"/>
                  </a:lnTo>
                  <a:lnTo>
                    <a:pt x="349" y="145"/>
                  </a:lnTo>
                  <a:lnTo>
                    <a:pt x="333" y="97"/>
                  </a:lnTo>
                  <a:lnTo>
                    <a:pt x="318" y="64"/>
                  </a:lnTo>
                  <a:lnTo>
                    <a:pt x="288" y="32"/>
                  </a:lnTo>
                  <a:lnTo>
                    <a:pt x="258" y="16"/>
                  </a:lnTo>
                  <a:lnTo>
                    <a:pt x="212" y="0"/>
                  </a:lnTo>
                  <a:lnTo>
                    <a:pt x="121" y="48"/>
                  </a:lnTo>
                  <a:lnTo>
                    <a:pt x="46" y="129"/>
                  </a:lnTo>
                  <a:lnTo>
                    <a:pt x="0" y="273"/>
                  </a:lnTo>
                  <a:lnTo>
                    <a:pt x="46" y="273"/>
                  </a:lnTo>
                  <a:lnTo>
                    <a:pt x="46" y="257"/>
                  </a:lnTo>
                  <a:lnTo>
                    <a:pt x="76" y="177"/>
                  </a:lnTo>
                  <a:lnTo>
                    <a:pt x="106" y="113"/>
                  </a:lnTo>
                  <a:lnTo>
                    <a:pt x="167" y="48"/>
                  </a:lnTo>
                  <a:lnTo>
                    <a:pt x="227" y="48"/>
                  </a:lnTo>
                  <a:lnTo>
                    <a:pt x="243" y="64"/>
                  </a:lnTo>
                  <a:lnTo>
                    <a:pt x="243" y="145"/>
                  </a:lnTo>
                  <a:lnTo>
                    <a:pt x="227" y="177"/>
                  </a:lnTo>
                  <a:lnTo>
                    <a:pt x="227" y="209"/>
                  </a:lnTo>
                  <a:lnTo>
                    <a:pt x="167" y="354"/>
                  </a:lnTo>
                  <a:lnTo>
                    <a:pt x="137" y="482"/>
                  </a:lnTo>
                  <a:lnTo>
                    <a:pt x="121" y="563"/>
                  </a:lnTo>
                  <a:lnTo>
                    <a:pt x="137" y="627"/>
                  </a:lnTo>
                  <a:lnTo>
                    <a:pt x="152" y="675"/>
                  </a:lnTo>
                  <a:lnTo>
                    <a:pt x="182" y="723"/>
                  </a:lnTo>
                  <a:lnTo>
                    <a:pt x="243" y="755"/>
                  </a:lnTo>
                  <a:lnTo>
                    <a:pt x="288" y="772"/>
                  </a:lnTo>
                  <a:lnTo>
                    <a:pt x="364" y="772"/>
                  </a:lnTo>
                  <a:lnTo>
                    <a:pt x="409" y="755"/>
                  </a:lnTo>
                  <a:lnTo>
                    <a:pt x="455" y="723"/>
                  </a:lnTo>
                  <a:lnTo>
                    <a:pt x="515" y="659"/>
                  </a:lnTo>
                  <a:close/>
                </a:path>
              </a:pathLst>
            </a:custGeom>
            <a:solidFill>
              <a:srgbClr val="000000"/>
            </a:solidFill>
            <a:ln w="0">
              <a:solidFill>
                <a:srgbClr val="000000"/>
              </a:solidFill>
              <a:prstDash val="solid"/>
              <a:round/>
              <a:headEnd/>
              <a:tailEnd/>
            </a:ln>
          </p:spPr>
          <p:txBody>
            <a:bodyPr/>
            <a:lstStyle/>
            <a:p>
              <a:endParaRPr lang="en-US"/>
            </a:p>
          </p:txBody>
        </p:sp>
        <p:sp>
          <p:nvSpPr>
            <p:cNvPr id="52265" name="Freeform 334"/>
            <p:cNvSpPr>
              <a:spLocks/>
            </p:cNvSpPr>
            <p:nvPr/>
          </p:nvSpPr>
          <p:spPr bwMode="auto">
            <a:xfrm>
              <a:off x="28297" y="3900"/>
              <a:ext cx="379" cy="1687"/>
            </a:xfrm>
            <a:custGeom>
              <a:avLst/>
              <a:gdLst>
                <a:gd name="T0" fmla="*/ 379 w 379"/>
                <a:gd name="T1" fmla="*/ 852 h 1687"/>
                <a:gd name="T2" fmla="*/ 364 w 379"/>
                <a:gd name="T3" fmla="*/ 691 h 1687"/>
                <a:gd name="T4" fmla="*/ 333 w 379"/>
                <a:gd name="T5" fmla="*/ 514 h 1687"/>
                <a:gd name="T6" fmla="*/ 273 w 379"/>
                <a:gd name="T7" fmla="*/ 321 h 1687"/>
                <a:gd name="T8" fmla="*/ 197 w 379"/>
                <a:gd name="T9" fmla="*/ 177 h 1687"/>
                <a:gd name="T10" fmla="*/ 46 w 379"/>
                <a:gd name="T11" fmla="*/ 16 h 1687"/>
                <a:gd name="T12" fmla="*/ 16 w 379"/>
                <a:gd name="T13" fmla="*/ 0 h 1687"/>
                <a:gd name="T14" fmla="*/ 0 w 379"/>
                <a:gd name="T15" fmla="*/ 0 h 1687"/>
                <a:gd name="T16" fmla="*/ 0 w 379"/>
                <a:gd name="T17" fmla="*/ 16 h 1687"/>
                <a:gd name="T18" fmla="*/ 31 w 379"/>
                <a:gd name="T19" fmla="*/ 48 h 1687"/>
                <a:gd name="T20" fmla="*/ 167 w 379"/>
                <a:gd name="T21" fmla="*/ 257 h 1687"/>
                <a:gd name="T22" fmla="*/ 243 w 379"/>
                <a:gd name="T23" fmla="*/ 514 h 1687"/>
                <a:gd name="T24" fmla="*/ 273 w 379"/>
                <a:gd name="T25" fmla="*/ 852 h 1687"/>
                <a:gd name="T26" fmla="*/ 258 w 379"/>
                <a:gd name="T27" fmla="*/ 1061 h 1687"/>
                <a:gd name="T28" fmla="*/ 227 w 379"/>
                <a:gd name="T29" fmla="*/ 1269 h 1687"/>
                <a:gd name="T30" fmla="*/ 152 w 379"/>
                <a:gd name="T31" fmla="*/ 1478 h 1687"/>
                <a:gd name="T32" fmla="*/ 16 w 379"/>
                <a:gd name="T33" fmla="*/ 1655 h 1687"/>
                <a:gd name="T34" fmla="*/ 0 w 379"/>
                <a:gd name="T35" fmla="*/ 1671 h 1687"/>
                <a:gd name="T36" fmla="*/ 0 w 379"/>
                <a:gd name="T37" fmla="*/ 1687 h 1687"/>
                <a:gd name="T38" fmla="*/ 16 w 379"/>
                <a:gd name="T39" fmla="*/ 1687 h 1687"/>
                <a:gd name="T40" fmla="*/ 46 w 379"/>
                <a:gd name="T41" fmla="*/ 1671 h 1687"/>
                <a:gd name="T42" fmla="*/ 121 w 379"/>
                <a:gd name="T43" fmla="*/ 1607 h 1687"/>
                <a:gd name="T44" fmla="*/ 197 w 379"/>
                <a:gd name="T45" fmla="*/ 1511 h 1687"/>
                <a:gd name="T46" fmla="*/ 273 w 379"/>
                <a:gd name="T47" fmla="*/ 1366 h 1687"/>
                <a:gd name="T48" fmla="*/ 349 w 379"/>
                <a:gd name="T49" fmla="*/ 1093 h 1687"/>
                <a:gd name="T50" fmla="*/ 379 w 379"/>
                <a:gd name="T51" fmla="*/ 852 h 16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79"/>
                <a:gd name="T79" fmla="*/ 0 h 1687"/>
                <a:gd name="T80" fmla="*/ 379 w 379"/>
                <a:gd name="T81" fmla="*/ 1687 h 16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79" h="1687">
                  <a:moveTo>
                    <a:pt x="379" y="852"/>
                  </a:moveTo>
                  <a:lnTo>
                    <a:pt x="364" y="691"/>
                  </a:lnTo>
                  <a:lnTo>
                    <a:pt x="333" y="514"/>
                  </a:lnTo>
                  <a:lnTo>
                    <a:pt x="273" y="321"/>
                  </a:lnTo>
                  <a:lnTo>
                    <a:pt x="197" y="177"/>
                  </a:lnTo>
                  <a:lnTo>
                    <a:pt x="46" y="16"/>
                  </a:lnTo>
                  <a:lnTo>
                    <a:pt x="16" y="0"/>
                  </a:lnTo>
                  <a:lnTo>
                    <a:pt x="0" y="0"/>
                  </a:lnTo>
                  <a:lnTo>
                    <a:pt x="0" y="16"/>
                  </a:lnTo>
                  <a:lnTo>
                    <a:pt x="31" y="48"/>
                  </a:lnTo>
                  <a:lnTo>
                    <a:pt x="167" y="257"/>
                  </a:lnTo>
                  <a:lnTo>
                    <a:pt x="243" y="514"/>
                  </a:lnTo>
                  <a:lnTo>
                    <a:pt x="273" y="852"/>
                  </a:lnTo>
                  <a:lnTo>
                    <a:pt x="258" y="1061"/>
                  </a:lnTo>
                  <a:lnTo>
                    <a:pt x="227" y="1269"/>
                  </a:lnTo>
                  <a:lnTo>
                    <a:pt x="152" y="1478"/>
                  </a:lnTo>
                  <a:lnTo>
                    <a:pt x="16" y="1655"/>
                  </a:lnTo>
                  <a:lnTo>
                    <a:pt x="0" y="1671"/>
                  </a:lnTo>
                  <a:lnTo>
                    <a:pt x="0" y="1687"/>
                  </a:lnTo>
                  <a:lnTo>
                    <a:pt x="16" y="1687"/>
                  </a:lnTo>
                  <a:lnTo>
                    <a:pt x="46" y="1671"/>
                  </a:lnTo>
                  <a:lnTo>
                    <a:pt x="121" y="1607"/>
                  </a:lnTo>
                  <a:lnTo>
                    <a:pt x="197" y="1511"/>
                  </a:lnTo>
                  <a:lnTo>
                    <a:pt x="273" y="1366"/>
                  </a:lnTo>
                  <a:lnTo>
                    <a:pt x="349" y="1093"/>
                  </a:lnTo>
                  <a:lnTo>
                    <a:pt x="379" y="852"/>
                  </a:lnTo>
                  <a:close/>
                </a:path>
              </a:pathLst>
            </a:custGeom>
            <a:solidFill>
              <a:srgbClr val="000000"/>
            </a:solidFill>
            <a:ln w="0">
              <a:solidFill>
                <a:srgbClr val="000000"/>
              </a:solidFill>
              <a:prstDash val="solid"/>
              <a:round/>
              <a:headEnd/>
              <a:tailEnd/>
            </a:ln>
          </p:spPr>
          <p:txBody>
            <a:bodyPr/>
            <a:lstStyle/>
            <a:p>
              <a:endParaRPr lang="en-US"/>
            </a:p>
          </p:txBody>
        </p:sp>
        <p:sp>
          <p:nvSpPr>
            <p:cNvPr id="52266" name="Freeform 335"/>
            <p:cNvSpPr>
              <a:spLocks/>
            </p:cNvSpPr>
            <p:nvPr/>
          </p:nvSpPr>
          <p:spPr bwMode="auto">
            <a:xfrm>
              <a:off x="29282" y="4157"/>
              <a:ext cx="878" cy="1045"/>
            </a:xfrm>
            <a:custGeom>
              <a:avLst/>
              <a:gdLst>
                <a:gd name="T0" fmla="*/ 484 w 878"/>
                <a:gd name="T1" fmla="*/ 32 h 1045"/>
                <a:gd name="T2" fmla="*/ 454 w 878"/>
                <a:gd name="T3" fmla="*/ 0 h 1045"/>
                <a:gd name="T4" fmla="*/ 423 w 878"/>
                <a:gd name="T5" fmla="*/ 0 h 1045"/>
                <a:gd name="T6" fmla="*/ 408 w 878"/>
                <a:gd name="T7" fmla="*/ 32 h 1045"/>
                <a:gd name="T8" fmla="*/ 15 w 878"/>
                <a:gd name="T9" fmla="*/ 980 h 1045"/>
                <a:gd name="T10" fmla="*/ 0 w 878"/>
                <a:gd name="T11" fmla="*/ 996 h 1045"/>
                <a:gd name="T12" fmla="*/ 0 w 878"/>
                <a:gd name="T13" fmla="*/ 1029 h 1045"/>
                <a:gd name="T14" fmla="*/ 15 w 878"/>
                <a:gd name="T15" fmla="*/ 1045 h 1045"/>
                <a:gd name="T16" fmla="*/ 60 w 878"/>
                <a:gd name="T17" fmla="*/ 1045 h 1045"/>
                <a:gd name="T18" fmla="*/ 60 w 878"/>
                <a:gd name="T19" fmla="*/ 1012 h 1045"/>
                <a:gd name="T20" fmla="*/ 439 w 878"/>
                <a:gd name="T21" fmla="*/ 113 h 1045"/>
                <a:gd name="T22" fmla="*/ 817 w 878"/>
                <a:gd name="T23" fmla="*/ 1012 h 1045"/>
                <a:gd name="T24" fmla="*/ 832 w 878"/>
                <a:gd name="T25" fmla="*/ 1029 h 1045"/>
                <a:gd name="T26" fmla="*/ 832 w 878"/>
                <a:gd name="T27" fmla="*/ 1045 h 1045"/>
                <a:gd name="T28" fmla="*/ 863 w 878"/>
                <a:gd name="T29" fmla="*/ 1045 h 1045"/>
                <a:gd name="T30" fmla="*/ 878 w 878"/>
                <a:gd name="T31" fmla="*/ 1029 h 1045"/>
                <a:gd name="T32" fmla="*/ 878 w 878"/>
                <a:gd name="T33" fmla="*/ 980 h 1045"/>
                <a:gd name="T34" fmla="*/ 484 w 878"/>
                <a:gd name="T35" fmla="*/ 32 h 10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78"/>
                <a:gd name="T55" fmla="*/ 0 h 1045"/>
                <a:gd name="T56" fmla="*/ 878 w 878"/>
                <a:gd name="T57" fmla="*/ 1045 h 104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78" h="1045">
                  <a:moveTo>
                    <a:pt x="484" y="32"/>
                  </a:moveTo>
                  <a:lnTo>
                    <a:pt x="454" y="0"/>
                  </a:lnTo>
                  <a:lnTo>
                    <a:pt x="423" y="0"/>
                  </a:lnTo>
                  <a:lnTo>
                    <a:pt x="408" y="32"/>
                  </a:lnTo>
                  <a:lnTo>
                    <a:pt x="15" y="980"/>
                  </a:lnTo>
                  <a:lnTo>
                    <a:pt x="0" y="996"/>
                  </a:lnTo>
                  <a:lnTo>
                    <a:pt x="0" y="1029"/>
                  </a:lnTo>
                  <a:lnTo>
                    <a:pt x="15" y="1045"/>
                  </a:lnTo>
                  <a:lnTo>
                    <a:pt x="60" y="1045"/>
                  </a:lnTo>
                  <a:lnTo>
                    <a:pt x="60" y="1012"/>
                  </a:lnTo>
                  <a:lnTo>
                    <a:pt x="439" y="113"/>
                  </a:lnTo>
                  <a:lnTo>
                    <a:pt x="817" y="1012"/>
                  </a:lnTo>
                  <a:lnTo>
                    <a:pt x="832" y="1029"/>
                  </a:lnTo>
                  <a:lnTo>
                    <a:pt x="832" y="1045"/>
                  </a:lnTo>
                  <a:lnTo>
                    <a:pt x="863" y="1045"/>
                  </a:lnTo>
                  <a:lnTo>
                    <a:pt x="878" y="1029"/>
                  </a:lnTo>
                  <a:lnTo>
                    <a:pt x="878" y="980"/>
                  </a:lnTo>
                  <a:lnTo>
                    <a:pt x="484" y="32"/>
                  </a:lnTo>
                  <a:close/>
                </a:path>
              </a:pathLst>
            </a:custGeom>
            <a:solidFill>
              <a:srgbClr val="000000"/>
            </a:solidFill>
            <a:ln w="0">
              <a:solidFill>
                <a:srgbClr val="000000"/>
              </a:solidFill>
              <a:prstDash val="solid"/>
              <a:round/>
              <a:headEnd/>
              <a:tailEnd/>
            </a:ln>
          </p:spPr>
          <p:txBody>
            <a:bodyPr/>
            <a:lstStyle/>
            <a:p>
              <a:endParaRPr lang="en-US"/>
            </a:p>
          </p:txBody>
        </p:sp>
        <p:sp>
          <p:nvSpPr>
            <p:cNvPr id="52267" name="Freeform 336"/>
            <p:cNvSpPr>
              <a:spLocks/>
            </p:cNvSpPr>
            <p:nvPr/>
          </p:nvSpPr>
          <p:spPr bwMode="auto">
            <a:xfrm>
              <a:off x="30750" y="3900"/>
              <a:ext cx="379" cy="1687"/>
            </a:xfrm>
            <a:custGeom>
              <a:avLst/>
              <a:gdLst>
                <a:gd name="T0" fmla="*/ 379 w 379"/>
                <a:gd name="T1" fmla="*/ 1671 h 1687"/>
                <a:gd name="T2" fmla="*/ 348 w 379"/>
                <a:gd name="T3" fmla="*/ 1639 h 1687"/>
                <a:gd name="T4" fmla="*/ 227 w 379"/>
                <a:gd name="T5" fmla="*/ 1462 h 1687"/>
                <a:gd name="T6" fmla="*/ 152 w 379"/>
                <a:gd name="T7" fmla="*/ 1253 h 1687"/>
                <a:gd name="T8" fmla="*/ 106 w 379"/>
                <a:gd name="T9" fmla="*/ 1044 h 1687"/>
                <a:gd name="T10" fmla="*/ 106 w 379"/>
                <a:gd name="T11" fmla="*/ 852 h 1687"/>
                <a:gd name="T12" fmla="*/ 121 w 379"/>
                <a:gd name="T13" fmla="*/ 627 h 1687"/>
                <a:gd name="T14" fmla="*/ 152 w 379"/>
                <a:gd name="T15" fmla="*/ 418 h 1687"/>
                <a:gd name="T16" fmla="*/ 227 w 379"/>
                <a:gd name="T17" fmla="*/ 209 h 1687"/>
                <a:gd name="T18" fmla="*/ 364 w 379"/>
                <a:gd name="T19" fmla="*/ 48 h 1687"/>
                <a:gd name="T20" fmla="*/ 379 w 379"/>
                <a:gd name="T21" fmla="*/ 32 h 1687"/>
                <a:gd name="T22" fmla="*/ 379 w 379"/>
                <a:gd name="T23" fmla="*/ 0 h 1687"/>
                <a:gd name="T24" fmla="*/ 364 w 379"/>
                <a:gd name="T25" fmla="*/ 0 h 1687"/>
                <a:gd name="T26" fmla="*/ 333 w 379"/>
                <a:gd name="T27" fmla="*/ 16 h 1687"/>
                <a:gd name="T28" fmla="*/ 258 w 379"/>
                <a:gd name="T29" fmla="*/ 80 h 1687"/>
                <a:gd name="T30" fmla="*/ 182 w 379"/>
                <a:gd name="T31" fmla="*/ 177 h 1687"/>
                <a:gd name="T32" fmla="*/ 106 w 379"/>
                <a:gd name="T33" fmla="*/ 321 h 1687"/>
                <a:gd name="T34" fmla="*/ 30 w 379"/>
                <a:gd name="T35" fmla="*/ 595 h 1687"/>
                <a:gd name="T36" fmla="*/ 0 w 379"/>
                <a:gd name="T37" fmla="*/ 852 h 1687"/>
                <a:gd name="T38" fmla="*/ 15 w 379"/>
                <a:gd name="T39" fmla="*/ 996 h 1687"/>
                <a:gd name="T40" fmla="*/ 46 w 379"/>
                <a:gd name="T41" fmla="*/ 1189 h 1687"/>
                <a:gd name="T42" fmla="*/ 106 w 379"/>
                <a:gd name="T43" fmla="*/ 1382 h 1687"/>
                <a:gd name="T44" fmla="*/ 182 w 379"/>
                <a:gd name="T45" fmla="*/ 1511 h 1687"/>
                <a:gd name="T46" fmla="*/ 333 w 379"/>
                <a:gd name="T47" fmla="*/ 1671 h 1687"/>
                <a:gd name="T48" fmla="*/ 364 w 379"/>
                <a:gd name="T49" fmla="*/ 1687 h 1687"/>
                <a:gd name="T50" fmla="*/ 379 w 379"/>
                <a:gd name="T51" fmla="*/ 1687 h 1687"/>
                <a:gd name="T52" fmla="*/ 379 w 379"/>
                <a:gd name="T53" fmla="*/ 1671 h 16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9"/>
                <a:gd name="T82" fmla="*/ 0 h 1687"/>
                <a:gd name="T83" fmla="*/ 379 w 379"/>
                <a:gd name="T84" fmla="*/ 1687 h 168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9" h="1687">
                  <a:moveTo>
                    <a:pt x="379" y="1671"/>
                  </a:moveTo>
                  <a:lnTo>
                    <a:pt x="348" y="1639"/>
                  </a:lnTo>
                  <a:lnTo>
                    <a:pt x="227" y="1462"/>
                  </a:lnTo>
                  <a:lnTo>
                    <a:pt x="152" y="1253"/>
                  </a:lnTo>
                  <a:lnTo>
                    <a:pt x="106" y="1044"/>
                  </a:lnTo>
                  <a:lnTo>
                    <a:pt x="106" y="852"/>
                  </a:lnTo>
                  <a:lnTo>
                    <a:pt x="121" y="627"/>
                  </a:lnTo>
                  <a:lnTo>
                    <a:pt x="152" y="418"/>
                  </a:lnTo>
                  <a:lnTo>
                    <a:pt x="227" y="209"/>
                  </a:lnTo>
                  <a:lnTo>
                    <a:pt x="364" y="48"/>
                  </a:lnTo>
                  <a:lnTo>
                    <a:pt x="379" y="32"/>
                  </a:lnTo>
                  <a:lnTo>
                    <a:pt x="379" y="0"/>
                  </a:lnTo>
                  <a:lnTo>
                    <a:pt x="364" y="0"/>
                  </a:lnTo>
                  <a:lnTo>
                    <a:pt x="333" y="16"/>
                  </a:lnTo>
                  <a:lnTo>
                    <a:pt x="258" y="80"/>
                  </a:lnTo>
                  <a:lnTo>
                    <a:pt x="182" y="177"/>
                  </a:lnTo>
                  <a:lnTo>
                    <a:pt x="106" y="321"/>
                  </a:lnTo>
                  <a:lnTo>
                    <a:pt x="30" y="595"/>
                  </a:lnTo>
                  <a:lnTo>
                    <a:pt x="0" y="852"/>
                  </a:lnTo>
                  <a:lnTo>
                    <a:pt x="15" y="996"/>
                  </a:lnTo>
                  <a:lnTo>
                    <a:pt x="46" y="1189"/>
                  </a:lnTo>
                  <a:lnTo>
                    <a:pt x="106" y="1382"/>
                  </a:lnTo>
                  <a:lnTo>
                    <a:pt x="182" y="1511"/>
                  </a:lnTo>
                  <a:lnTo>
                    <a:pt x="333" y="1671"/>
                  </a:lnTo>
                  <a:lnTo>
                    <a:pt x="364" y="1687"/>
                  </a:lnTo>
                  <a:lnTo>
                    <a:pt x="379" y="1687"/>
                  </a:lnTo>
                  <a:lnTo>
                    <a:pt x="379" y="1671"/>
                  </a:lnTo>
                  <a:close/>
                </a:path>
              </a:pathLst>
            </a:custGeom>
            <a:solidFill>
              <a:srgbClr val="000000"/>
            </a:solidFill>
            <a:ln w="0">
              <a:solidFill>
                <a:srgbClr val="000000"/>
              </a:solidFill>
              <a:prstDash val="solid"/>
              <a:round/>
              <a:headEnd/>
              <a:tailEnd/>
            </a:ln>
          </p:spPr>
          <p:txBody>
            <a:bodyPr/>
            <a:lstStyle/>
            <a:p>
              <a:endParaRPr lang="en-US"/>
            </a:p>
          </p:txBody>
        </p:sp>
        <p:sp>
          <p:nvSpPr>
            <p:cNvPr id="52268" name="Freeform 337"/>
            <p:cNvSpPr>
              <a:spLocks/>
            </p:cNvSpPr>
            <p:nvPr/>
          </p:nvSpPr>
          <p:spPr bwMode="auto">
            <a:xfrm>
              <a:off x="31310" y="4559"/>
              <a:ext cx="879" cy="466"/>
            </a:xfrm>
            <a:custGeom>
              <a:avLst/>
              <a:gdLst>
                <a:gd name="T0" fmla="*/ 879 w 879"/>
                <a:gd name="T1" fmla="*/ 64 h 466"/>
                <a:gd name="T2" fmla="*/ 879 w 879"/>
                <a:gd name="T3" fmla="*/ 16 h 466"/>
                <a:gd name="T4" fmla="*/ 863 w 879"/>
                <a:gd name="T5" fmla="*/ 0 h 466"/>
                <a:gd name="T6" fmla="*/ 31 w 879"/>
                <a:gd name="T7" fmla="*/ 0 h 466"/>
                <a:gd name="T8" fmla="*/ 16 w 879"/>
                <a:gd name="T9" fmla="*/ 16 h 466"/>
                <a:gd name="T10" fmla="*/ 0 w 879"/>
                <a:gd name="T11" fmla="*/ 16 h 466"/>
                <a:gd name="T12" fmla="*/ 0 w 879"/>
                <a:gd name="T13" fmla="*/ 64 h 466"/>
                <a:gd name="T14" fmla="*/ 16 w 879"/>
                <a:gd name="T15" fmla="*/ 64 h 466"/>
                <a:gd name="T16" fmla="*/ 31 w 879"/>
                <a:gd name="T17" fmla="*/ 80 h 466"/>
                <a:gd name="T18" fmla="*/ 818 w 879"/>
                <a:gd name="T19" fmla="*/ 80 h 466"/>
                <a:gd name="T20" fmla="*/ 818 w 879"/>
                <a:gd name="T21" fmla="*/ 434 h 466"/>
                <a:gd name="T22" fmla="*/ 848 w 879"/>
                <a:gd name="T23" fmla="*/ 466 h 466"/>
                <a:gd name="T24" fmla="*/ 879 w 879"/>
                <a:gd name="T25" fmla="*/ 434 h 466"/>
                <a:gd name="T26" fmla="*/ 879 w 879"/>
                <a:gd name="T27" fmla="*/ 402 h 466"/>
                <a:gd name="T28" fmla="*/ 879 w 879"/>
                <a:gd name="T29" fmla="*/ 64 h 46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79"/>
                <a:gd name="T46" fmla="*/ 0 h 466"/>
                <a:gd name="T47" fmla="*/ 879 w 879"/>
                <a:gd name="T48" fmla="*/ 466 h 46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79" h="466">
                  <a:moveTo>
                    <a:pt x="879" y="64"/>
                  </a:moveTo>
                  <a:lnTo>
                    <a:pt x="879" y="16"/>
                  </a:lnTo>
                  <a:lnTo>
                    <a:pt x="863" y="0"/>
                  </a:lnTo>
                  <a:lnTo>
                    <a:pt x="31" y="0"/>
                  </a:lnTo>
                  <a:lnTo>
                    <a:pt x="16" y="16"/>
                  </a:lnTo>
                  <a:lnTo>
                    <a:pt x="0" y="16"/>
                  </a:lnTo>
                  <a:lnTo>
                    <a:pt x="0" y="64"/>
                  </a:lnTo>
                  <a:lnTo>
                    <a:pt x="16" y="64"/>
                  </a:lnTo>
                  <a:lnTo>
                    <a:pt x="31" y="80"/>
                  </a:lnTo>
                  <a:lnTo>
                    <a:pt x="818" y="80"/>
                  </a:lnTo>
                  <a:lnTo>
                    <a:pt x="818" y="434"/>
                  </a:lnTo>
                  <a:lnTo>
                    <a:pt x="848" y="466"/>
                  </a:lnTo>
                  <a:lnTo>
                    <a:pt x="879" y="434"/>
                  </a:lnTo>
                  <a:lnTo>
                    <a:pt x="879" y="402"/>
                  </a:lnTo>
                  <a:lnTo>
                    <a:pt x="879" y="64"/>
                  </a:lnTo>
                  <a:close/>
                </a:path>
              </a:pathLst>
            </a:custGeom>
            <a:solidFill>
              <a:srgbClr val="000000"/>
            </a:solidFill>
            <a:ln w="0">
              <a:solidFill>
                <a:srgbClr val="000000"/>
              </a:solidFill>
              <a:prstDash val="solid"/>
              <a:round/>
              <a:headEnd/>
              <a:tailEnd/>
            </a:ln>
          </p:spPr>
          <p:txBody>
            <a:bodyPr/>
            <a:lstStyle/>
            <a:p>
              <a:endParaRPr lang="en-US"/>
            </a:p>
          </p:txBody>
        </p:sp>
        <p:sp>
          <p:nvSpPr>
            <p:cNvPr id="52269" name="Freeform 338"/>
            <p:cNvSpPr>
              <a:spLocks/>
            </p:cNvSpPr>
            <p:nvPr/>
          </p:nvSpPr>
          <p:spPr bwMode="auto">
            <a:xfrm>
              <a:off x="32431" y="3900"/>
              <a:ext cx="378" cy="1687"/>
            </a:xfrm>
            <a:custGeom>
              <a:avLst/>
              <a:gdLst>
                <a:gd name="T0" fmla="*/ 378 w 378"/>
                <a:gd name="T1" fmla="*/ 1671 h 1687"/>
                <a:gd name="T2" fmla="*/ 348 w 378"/>
                <a:gd name="T3" fmla="*/ 1639 h 1687"/>
                <a:gd name="T4" fmla="*/ 227 w 378"/>
                <a:gd name="T5" fmla="*/ 1462 h 1687"/>
                <a:gd name="T6" fmla="*/ 151 w 378"/>
                <a:gd name="T7" fmla="*/ 1253 h 1687"/>
                <a:gd name="T8" fmla="*/ 106 w 378"/>
                <a:gd name="T9" fmla="*/ 1044 h 1687"/>
                <a:gd name="T10" fmla="*/ 106 w 378"/>
                <a:gd name="T11" fmla="*/ 852 h 1687"/>
                <a:gd name="T12" fmla="*/ 121 w 378"/>
                <a:gd name="T13" fmla="*/ 627 h 1687"/>
                <a:gd name="T14" fmla="*/ 151 w 378"/>
                <a:gd name="T15" fmla="*/ 418 h 1687"/>
                <a:gd name="T16" fmla="*/ 227 w 378"/>
                <a:gd name="T17" fmla="*/ 209 h 1687"/>
                <a:gd name="T18" fmla="*/ 363 w 378"/>
                <a:gd name="T19" fmla="*/ 48 h 1687"/>
                <a:gd name="T20" fmla="*/ 378 w 378"/>
                <a:gd name="T21" fmla="*/ 32 h 1687"/>
                <a:gd name="T22" fmla="*/ 378 w 378"/>
                <a:gd name="T23" fmla="*/ 0 h 1687"/>
                <a:gd name="T24" fmla="*/ 363 w 378"/>
                <a:gd name="T25" fmla="*/ 0 h 1687"/>
                <a:gd name="T26" fmla="*/ 333 w 378"/>
                <a:gd name="T27" fmla="*/ 16 h 1687"/>
                <a:gd name="T28" fmla="*/ 257 w 378"/>
                <a:gd name="T29" fmla="*/ 80 h 1687"/>
                <a:gd name="T30" fmla="*/ 182 w 378"/>
                <a:gd name="T31" fmla="*/ 177 h 1687"/>
                <a:gd name="T32" fmla="*/ 106 w 378"/>
                <a:gd name="T33" fmla="*/ 321 h 1687"/>
                <a:gd name="T34" fmla="*/ 30 w 378"/>
                <a:gd name="T35" fmla="*/ 595 h 1687"/>
                <a:gd name="T36" fmla="*/ 0 w 378"/>
                <a:gd name="T37" fmla="*/ 852 h 1687"/>
                <a:gd name="T38" fmla="*/ 15 w 378"/>
                <a:gd name="T39" fmla="*/ 996 h 1687"/>
                <a:gd name="T40" fmla="*/ 45 w 378"/>
                <a:gd name="T41" fmla="*/ 1189 h 1687"/>
                <a:gd name="T42" fmla="*/ 106 w 378"/>
                <a:gd name="T43" fmla="*/ 1382 h 1687"/>
                <a:gd name="T44" fmla="*/ 182 w 378"/>
                <a:gd name="T45" fmla="*/ 1511 h 1687"/>
                <a:gd name="T46" fmla="*/ 333 w 378"/>
                <a:gd name="T47" fmla="*/ 1671 h 1687"/>
                <a:gd name="T48" fmla="*/ 363 w 378"/>
                <a:gd name="T49" fmla="*/ 1687 h 1687"/>
                <a:gd name="T50" fmla="*/ 378 w 378"/>
                <a:gd name="T51" fmla="*/ 1687 h 1687"/>
                <a:gd name="T52" fmla="*/ 378 w 378"/>
                <a:gd name="T53" fmla="*/ 1671 h 16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8"/>
                <a:gd name="T82" fmla="*/ 0 h 1687"/>
                <a:gd name="T83" fmla="*/ 378 w 378"/>
                <a:gd name="T84" fmla="*/ 1687 h 168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8" h="1687">
                  <a:moveTo>
                    <a:pt x="378" y="1671"/>
                  </a:moveTo>
                  <a:lnTo>
                    <a:pt x="348" y="1639"/>
                  </a:lnTo>
                  <a:lnTo>
                    <a:pt x="227" y="1462"/>
                  </a:lnTo>
                  <a:lnTo>
                    <a:pt x="151" y="1253"/>
                  </a:lnTo>
                  <a:lnTo>
                    <a:pt x="106" y="1044"/>
                  </a:lnTo>
                  <a:lnTo>
                    <a:pt x="106" y="852"/>
                  </a:lnTo>
                  <a:lnTo>
                    <a:pt x="121" y="627"/>
                  </a:lnTo>
                  <a:lnTo>
                    <a:pt x="151" y="418"/>
                  </a:lnTo>
                  <a:lnTo>
                    <a:pt x="227" y="209"/>
                  </a:lnTo>
                  <a:lnTo>
                    <a:pt x="363" y="48"/>
                  </a:lnTo>
                  <a:lnTo>
                    <a:pt x="378" y="32"/>
                  </a:lnTo>
                  <a:lnTo>
                    <a:pt x="378" y="0"/>
                  </a:lnTo>
                  <a:lnTo>
                    <a:pt x="363" y="0"/>
                  </a:lnTo>
                  <a:lnTo>
                    <a:pt x="333" y="16"/>
                  </a:lnTo>
                  <a:lnTo>
                    <a:pt x="257" y="80"/>
                  </a:lnTo>
                  <a:lnTo>
                    <a:pt x="182" y="177"/>
                  </a:lnTo>
                  <a:lnTo>
                    <a:pt x="106" y="321"/>
                  </a:lnTo>
                  <a:lnTo>
                    <a:pt x="30" y="595"/>
                  </a:lnTo>
                  <a:lnTo>
                    <a:pt x="0" y="852"/>
                  </a:lnTo>
                  <a:lnTo>
                    <a:pt x="15" y="996"/>
                  </a:lnTo>
                  <a:lnTo>
                    <a:pt x="45" y="1189"/>
                  </a:lnTo>
                  <a:lnTo>
                    <a:pt x="106" y="1382"/>
                  </a:lnTo>
                  <a:lnTo>
                    <a:pt x="182" y="1511"/>
                  </a:lnTo>
                  <a:lnTo>
                    <a:pt x="333" y="1671"/>
                  </a:lnTo>
                  <a:lnTo>
                    <a:pt x="363" y="1687"/>
                  </a:lnTo>
                  <a:lnTo>
                    <a:pt x="378" y="1687"/>
                  </a:lnTo>
                  <a:lnTo>
                    <a:pt x="378" y="1671"/>
                  </a:lnTo>
                  <a:close/>
                </a:path>
              </a:pathLst>
            </a:custGeom>
            <a:solidFill>
              <a:srgbClr val="000000"/>
            </a:solidFill>
            <a:ln w="0">
              <a:solidFill>
                <a:srgbClr val="000000"/>
              </a:solidFill>
              <a:prstDash val="solid"/>
              <a:round/>
              <a:headEnd/>
              <a:tailEnd/>
            </a:ln>
          </p:spPr>
          <p:txBody>
            <a:bodyPr/>
            <a:lstStyle/>
            <a:p>
              <a:endParaRPr lang="en-US"/>
            </a:p>
          </p:txBody>
        </p:sp>
        <p:sp>
          <p:nvSpPr>
            <p:cNvPr id="52270" name="Freeform 339"/>
            <p:cNvSpPr>
              <a:spLocks/>
            </p:cNvSpPr>
            <p:nvPr/>
          </p:nvSpPr>
          <p:spPr bwMode="auto">
            <a:xfrm>
              <a:off x="32961" y="4012"/>
              <a:ext cx="878" cy="1157"/>
            </a:xfrm>
            <a:custGeom>
              <a:avLst/>
              <a:gdLst>
                <a:gd name="T0" fmla="*/ 878 w 878"/>
                <a:gd name="T1" fmla="*/ 724 h 1157"/>
                <a:gd name="T2" fmla="*/ 832 w 878"/>
                <a:gd name="T3" fmla="*/ 724 h 1157"/>
                <a:gd name="T4" fmla="*/ 817 w 878"/>
                <a:gd name="T5" fmla="*/ 836 h 1157"/>
                <a:gd name="T6" fmla="*/ 787 w 878"/>
                <a:gd name="T7" fmla="*/ 932 h 1157"/>
                <a:gd name="T8" fmla="*/ 742 w 878"/>
                <a:gd name="T9" fmla="*/ 1013 h 1157"/>
                <a:gd name="T10" fmla="*/ 651 w 878"/>
                <a:gd name="T11" fmla="*/ 1077 h 1157"/>
                <a:gd name="T12" fmla="*/ 515 w 878"/>
                <a:gd name="T13" fmla="*/ 1109 h 1157"/>
                <a:gd name="T14" fmla="*/ 333 w 878"/>
                <a:gd name="T15" fmla="*/ 1109 h 1157"/>
                <a:gd name="T16" fmla="*/ 303 w 878"/>
                <a:gd name="T17" fmla="*/ 1077 h 1157"/>
                <a:gd name="T18" fmla="*/ 303 w 878"/>
                <a:gd name="T19" fmla="*/ 81 h 1157"/>
                <a:gd name="T20" fmla="*/ 318 w 878"/>
                <a:gd name="T21" fmla="*/ 65 h 1157"/>
                <a:gd name="T22" fmla="*/ 348 w 878"/>
                <a:gd name="T23" fmla="*/ 65 h 1157"/>
                <a:gd name="T24" fmla="*/ 393 w 878"/>
                <a:gd name="T25" fmla="*/ 49 h 1157"/>
                <a:gd name="T26" fmla="*/ 499 w 878"/>
                <a:gd name="T27" fmla="*/ 49 h 1157"/>
                <a:gd name="T28" fmla="*/ 499 w 878"/>
                <a:gd name="T29" fmla="*/ 0 h 1157"/>
                <a:gd name="T30" fmla="*/ 0 w 878"/>
                <a:gd name="T31" fmla="*/ 0 h 1157"/>
                <a:gd name="T32" fmla="*/ 0 w 878"/>
                <a:gd name="T33" fmla="*/ 49 h 1157"/>
                <a:gd name="T34" fmla="*/ 121 w 878"/>
                <a:gd name="T35" fmla="*/ 49 h 1157"/>
                <a:gd name="T36" fmla="*/ 151 w 878"/>
                <a:gd name="T37" fmla="*/ 81 h 1157"/>
                <a:gd name="T38" fmla="*/ 151 w 878"/>
                <a:gd name="T39" fmla="*/ 1077 h 1157"/>
                <a:gd name="T40" fmla="*/ 136 w 878"/>
                <a:gd name="T41" fmla="*/ 1093 h 1157"/>
                <a:gd name="T42" fmla="*/ 121 w 878"/>
                <a:gd name="T43" fmla="*/ 1093 h 1157"/>
                <a:gd name="T44" fmla="*/ 91 w 878"/>
                <a:gd name="T45" fmla="*/ 1109 h 1157"/>
                <a:gd name="T46" fmla="*/ 0 w 878"/>
                <a:gd name="T47" fmla="*/ 1109 h 1157"/>
                <a:gd name="T48" fmla="*/ 0 w 878"/>
                <a:gd name="T49" fmla="*/ 1157 h 1157"/>
                <a:gd name="T50" fmla="*/ 832 w 878"/>
                <a:gd name="T51" fmla="*/ 1157 h 1157"/>
                <a:gd name="T52" fmla="*/ 878 w 878"/>
                <a:gd name="T53" fmla="*/ 724 h 115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78"/>
                <a:gd name="T82" fmla="*/ 0 h 1157"/>
                <a:gd name="T83" fmla="*/ 878 w 878"/>
                <a:gd name="T84" fmla="*/ 1157 h 115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78" h="1157">
                  <a:moveTo>
                    <a:pt x="878" y="724"/>
                  </a:moveTo>
                  <a:lnTo>
                    <a:pt x="832" y="724"/>
                  </a:lnTo>
                  <a:lnTo>
                    <a:pt x="817" y="836"/>
                  </a:lnTo>
                  <a:lnTo>
                    <a:pt x="787" y="932"/>
                  </a:lnTo>
                  <a:lnTo>
                    <a:pt x="742" y="1013"/>
                  </a:lnTo>
                  <a:lnTo>
                    <a:pt x="651" y="1077"/>
                  </a:lnTo>
                  <a:lnTo>
                    <a:pt x="515" y="1109"/>
                  </a:lnTo>
                  <a:lnTo>
                    <a:pt x="333" y="1109"/>
                  </a:lnTo>
                  <a:lnTo>
                    <a:pt x="303" y="1077"/>
                  </a:lnTo>
                  <a:lnTo>
                    <a:pt x="303" y="81"/>
                  </a:lnTo>
                  <a:lnTo>
                    <a:pt x="318" y="65"/>
                  </a:lnTo>
                  <a:lnTo>
                    <a:pt x="348" y="65"/>
                  </a:lnTo>
                  <a:lnTo>
                    <a:pt x="393" y="49"/>
                  </a:lnTo>
                  <a:lnTo>
                    <a:pt x="499" y="49"/>
                  </a:lnTo>
                  <a:lnTo>
                    <a:pt x="499" y="0"/>
                  </a:lnTo>
                  <a:lnTo>
                    <a:pt x="0" y="0"/>
                  </a:lnTo>
                  <a:lnTo>
                    <a:pt x="0" y="49"/>
                  </a:lnTo>
                  <a:lnTo>
                    <a:pt x="121" y="49"/>
                  </a:lnTo>
                  <a:lnTo>
                    <a:pt x="151" y="81"/>
                  </a:lnTo>
                  <a:lnTo>
                    <a:pt x="151" y="1077"/>
                  </a:lnTo>
                  <a:lnTo>
                    <a:pt x="136" y="1093"/>
                  </a:lnTo>
                  <a:lnTo>
                    <a:pt x="121" y="1093"/>
                  </a:lnTo>
                  <a:lnTo>
                    <a:pt x="91" y="1109"/>
                  </a:lnTo>
                  <a:lnTo>
                    <a:pt x="0" y="1109"/>
                  </a:lnTo>
                  <a:lnTo>
                    <a:pt x="0" y="1157"/>
                  </a:lnTo>
                  <a:lnTo>
                    <a:pt x="832" y="1157"/>
                  </a:lnTo>
                  <a:lnTo>
                    <a:pt x="878" y="724"/>
                  </a:lnTo>
                  <a:close/>
                </a:path>
              </a:pathLst>
            </a:custGeom>
            <a:solidFill>
              <a:srgbClr val="000000"/>
            </a:solidFill>
            <a:ln w="0">
              <a:solidFill>
                <a:srgbClr val="000000"/>
              </a:solidFill>
              <a:prstDash val="solid"/>
              <a:round/>
              <a:headEnd/>
              <a:tailEnd/>
            </a:ln>
          </p:spPr>
          <p:txBody>
            <a:bodyPr/>
            <a:lstStyle/>
            <a:p>
              <a:endParaRPr lang="en-US"/>
            </a:p>
          </p:txBody>
        </p:sp>
        <p:sp>
          <p:nvSpPr>
            <p:cNvPr id="52271" name="Freeform 340"/>
            <p:cNvSpPr>
              <a:spLocks noEditPoints="1"/>
            </p:cNvSpPr>
            <p:nvPr/>
          </p:nvSpPr>
          <p:spPr bwMode="auto">
            <a:xfrm>
              <a:off x="33945" y="4414"/>
              <a:ext cx="621" cy="772"/>
            </a:xfrm>
            <a:custGeom>
              <a:avLst/>
              <a:gdLst>
                <a:gd name="T0" fmla="*/ 575 w 621"/>
                <a:gd name="T1" fmla="*/ 370 h 772"/>
                <a:gd name="T2" fmla="*/ 606 w 621"/>
                <a:gd name="T3" fmla="*/ 370 h 772"/>
                <a:gd name="T4" fmla="*/ 621 w 621"/>
                <a:gd name="T5" fmla="*/ 354 h 772"/>
                <a:gd name="T6" fmla="*/ 621 w 621"/>
                <a:gd name="T7" fmla="*/ 322 h 772"/>
                <a:gd name="T8" fmla="*/ 606 w 621"/>
                <a:gd name="T9" fmla="*/ 209 h 772"/>
                <a:gd name="T10" fmla="*/ 560 w 621"/>
                <a:gd name="T11" fmla="*/ 97 h 772"/>
                <a:gd name="T12" fmla="*/ 469 w 621"/>
                <a:gd name="T13" fmla="*/ 16 h 772"/>
                <a:gd name="T14" fmla="*/ 333 w 621"/>
                <a:gd name="T15" fmla="*/ 0 h 772"/>
                <a:gd name="T16" fmla="*/ 197 w 621"/>
                <a:gd name="T17" fmla="*/ 32 h 772"/>
                <a:gd name="T18" fmla="*/ 106 w 621"/>
                <a:gd name="T19" fmla="*/ 113 h 772"/>
                <a:gd name="T20" fmla="*/ 30 w 621"/>
                <a:gd name="T21" fmla="*/ 225 h 772"/>
                <a:gd name="T22" fmla="*/ 0 w 621"/>
                <a:gd name="T23" fmla="*/ 386 h 772"/>
                <a:gd name="T24" fmla="*/ 30 w 621"/>
                <a:gd name="T25" fmla="*/ 547 h 772"/>
                <a:gd name="T26" fmla="*/ 106 w 621"/>
                <a:gd name="T27" fmla="*/ 659 h 772"/>
                <a:gd name="T28" fmla="*/ 227 w 621"/>
                <a:gd name="T29" fmla="*/ 739 h 772"/>
                <a:gd name="T30" fmla="*/ 348 w 621"/>
                <a:gd name="T31" fmla="*/ 772 h 772"/>
                <a:gd name="T32" fmla="*/ 469 w 621"/>
                <a:gd name="T33" fmla="*/ 739 h 772"/>
                <a:gd name="T34" fmla="*/ 560 w 621"/>
                <a:gd name="T35" fmla="*/ 675 h 772"/>
                <a:gd name="T36" fmla="*/ 606 w 621"/>
                <a:gd name="T37" fmla="*/ 595 h 772"/>
                <a:gd name="T38" fmla="*/ 621 w 621"/>
                <a:gd name="T39" fmla="*/ 547 h 772"/>
                <a:gd name="T40" fmla="*/ 621 w 621"/>
                <a:gd name="T41" fmla="*/ 530 h 772"/>
                <a:gd name="T42" fmla="*/ 590 w 621"/>
                <a:gd name="T43" fmla="*/ 530 h 772"/>
                <a:gd name="T44" fmla="*/ 590 w 621"/>
                <a:gd name="T45" fmla="*/ 547 h 772"/>
                <a:gd name="T46" fmla="*/ 575 w 621"/>
                <a:gd name="T47" fmla="*/ 563 h 772"/>
                <a:gd name="T48" fmla="*/ 545 w 621"/>
                <a:gd name="T49" fmla="*/ 611 h 772"/>
                <a:gd name="T50" fmla="*/ 530 w 621"/>
                <a:gd name="T51" fmla="*/ 659 h 772"/>
                <a:gd name="T52" fmla="*/ 484 w 621"/>
                <a:gd name="T53" fmla="*/ 691 h 772"/>
                <a:gd name="T54" fmla="*/ 424 w 621"/>
                <a:gd name="T55" fmla="*/ 723 h 772"/>
                <a:gd name="T56" fmla="*/ 378 w 621"/>
                <a:gd name="T57" fmla="*/ 723 h 772"/>
                <a:gd name="T58" fmla="*/ 363 w 621"/>
                <a:gd name="T59" fmla="*/ 739 h 772"/>
                <a:gd name="T60" fmla="*/ 303 w 621"/>
                <a:gd name="T61" fmla="*/ 723 h 772"/>
                <a:gd name="T62" fmla="*/ 257 w 621"/>
                <a:gd name="T63" fmla="*/ 707 h 772"/>
                <a:gd name="T64" fmla="*/ 212 w 621"/>
                <a:gd name="T65" fmla="*/ 659 h 772"/>
                <a:gd name="T66" fmla="*/ 151 w 621"/>
                <a:gd name="T67" fmla="*/ 563 h 772"/>
                <a:gd name="T68" fmla="*/ 151 w 621"/>
                <a:gd name="T69" fmla="*/ 514 h 772"/>
                <a:gd name="T70" fmla="*/ 136 w 621"/>
                <a:gd name="T71" fmla="*/ 450 h 772"/>
                <a:gd name="T72" fmla="*/ 136 w 621"/>
                <a:gd name="T73" fmla="*/ 370 h 772"/>
                <a:gd name="T74" fmla="*/ 575 w 621"/>
                <a:gd name="T75" fmla="*/ 370 h 772"/>
                <a:gd name="T76" fmla="*/ 136 w 621"/>
                <a:gd name="T77" fmla="*/ 322 h 772"/>
                <a:gd name="T78" fmla="*/ 166 w 621"/>
                <a:gd name="T79" fmla="*/ 177 h 772"/>
                <a:gd name="T80" fmla="*/ 212 w 621"/>
                <a:gd name="T81" fmla="*/ 81 h 772"/>
                <a:gd name="T82" fmla="*/ 288 w 621"/>
                <a:gd name="T83" fmla="*/ 48 h 772"/>
                <a:gd name="T84" fmla="*/ 333 w 621"/>
                <a:gd name="T85" fmla="*/ 32 h 772"/>
                <a:gd name="T86" fmla="*/ 409 w 621"/>
                <a:gd name="T87" fmla="*/ 64 h 772"/>
                <a:gd name="T88" fmla="*/ 469 w 621"/>
                <a:gd name="T89" fmla="*/ 113 h 772"/>
                <a:gd name="T90" fmla="*/ 500 w 621"/>
                <a:gd name="T91" fmla="*/ 193 h 772"/>
                <a:gd name="T92" fmla="*/ 515 w 621"/>
                <a:gd name="T93" fmla="*/ 273 h 772"/>
                <a:gd name="T94" fmla="*/ 515 w 621"/>
                <a:gd name="T95" fmla="*/ 322 h 772"/>
                <a:gd name="T96" fmla="*/ 136 w 621"/>
                <a:gd name="T97" fmla="*/ 322 h 77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1"/>
                <a:gd name="T148" fmla="*/ 0 h 772"/>
                <a:gd name="T149" fmla="*/ 621 w 621"/>
                <a:gd name="T150" fmla="*/ 772 h 77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1" h="772">
                  <a:moveTo>
                    <a:pt x="575" y="370"/>
                  </a:moveTo>
                  <a:lnTo>
                    <a:pt x="606" y="370"/>
                  </a:lnTo>
                  <a:lnTo>
                    <a:pt x="621" y="354"/>
                  </a:lnTo>
                  <a:lnTo>
                    <a:pt x="621" y="322"/>
                  </a:lnTo>
                  <a:lnTo>
                    <a:pt x="606" y="209"/>
                  </a:lnTo>
                  <a:lnTo>
                    <a:pt x="560" y="97"/>
                  </a:lnTo>
                  <a:lnTo>
                    <a:pt x="469" y="16"/>
                  </a:lnTo>
                  <a:lnTo>
                    <a:pt x="333" y="0"/>
                  </a:lnTo>
                  <a:lnTo>
                    <a:pt x="197" y="32"/>
                  </a:lnTo>
                  <a:lnTo>
                    <a:pt x="106" y="113"/>
                  </a:lnTo>
                  <a:lnTo>
                    <a:pt x="30" y="225"/>
                  </a:lnTo>
                  <a:lnTo>
                    <a:pt x="0" y="386"/>
                  </a:lnTo>
                  <a:lnTo>
                    <a:pt x="30" y="547"/>
                  </a:lnTo>
                  <a:lnTo>
                    <a:pt x="106" y="659"/>
                  </a:lnTo>
                  <a:lnTo>
                    <a:pt x="227" y="739"/>
                  </a:lnTo>
                  <a:lnTo>
                    <a:pt x="348" y="772"/>
                  </a:lnTo>
                  <a:lnTo>
                    <a:pt x="469" y="739"/>
                  </a:lnTo>
                  <a:lnTo>
                    <a:pt x="560" y="675"/>
                  </a:lnTo>
                  <a:lnTo>
                    <a:pt x="606" y="595"/>
                  </a:lnTo>
                  <a:lnTo>
                    <a:pt x="621" y="547"/>
                  </a:lnTo>
                  <a:lnTo>
                    <a:pt x="621" y="530"/>
                  </a:lnTo>
                  <a:lnTo>
                    <a:pt x="590" y="530"/>
                  </a:lnTo>
                  <a:lnTo>
                    <a:pt x="590" y="547"/>
                  </a:lnTo>
                  <a:lnTo>
                    <a:pt x="575" y="563"/>
                  </a:lnTo>
                  <a:lnTo>
                    <a:pt x="545" y="611"/>
                  </a:lnTo>
                  <a:lnTo>
                    <a:pt x="530" y="659"/>
                  </a:lnTo>
                  <a:lnTo>
                    <a:pt x="484" y="691"/>
                  </a:lnTo>
                  <a:lnTo>
                    <a:pt x="424" y="723"/>
                  </a:lnTo>
                  <a:lnTo>
                    <a:pt x="378" y="723"/>
                  </a:lnTo>
                  <a:lnTo>
                    <a:pt x="363" y="739"/>
                  </a:lnTo>
                  <a:lnTo>
                    <a:pt x="303" y="723"/>
                  </a:lnTo>
                  <a:lnTo>
                    <a:pt x="257" y="707"/>
                  </a:lnTo>
                  <a:lnTo>
                    <a:pt x="212" y="659"/>
                  </a:lnTo>
                  <a:lnTo>
                    <a:pt x="151" y="563"/>
                  </a:lnTo>
                  <a:lnTo>
                    <a:pt x="151" y="514"/>
                  </a:lnTo>
                  <a:lnTo>
                    <a:pt x="136" y="450"/>
                  </a:lnTo>
                  <a:lnTo>
                    <a:pt x="136" y="370"/>
                  </a:lnTo>
                  <a:lnTo>
                    <a:pt x="575" y="370"/>
                  </a:lnTo>
                  <a:close/>
                  <a:moveTo>
                    <a:pt x="136" y="322"/>
                  </a:moveTo>
                  <a:lnTo>
                    <a:pt x="166" y="177"/>
                  </a:lnTo>
                  <a:lnTo>
                    <a:pt x="212" y="81"/>
                  </a:lnTo>
                  <a:lnTo>
                    <a:pt x="288" y="48"/>
                  </a:lnTo>
                  <a:lnTo>
                    <a:pt x="333" y="32"/>
                  </a:lnTo>
                  <a:lnTo>
                    <a:pt x="409" y="64"/>
                  </a:lnTo>
                  <a:lnTo>
                    <a:pt x="469" y="113"/>
                  </a:lnTo>
                  <a:lnTo>
                    <a:pt x="500" y="193"/>
                  </a:lnTo>
                  <a:lnTo>
                    <a:pt x="515" y="273"/>
                  </a:lnTo>
                  <a:lnTo>
                    <a:pt x="515" y="322"/>
                  </a:lnTo>
                  <a:lnTo>
                    <a:pt x="136" y="322"/>
                  </a:lnTo>
                  <a:close/>
                </a:path>
              </a:pathLst>
            </a:custGeom>
            <a:solidFill>
              <a:srgbClr val="000000"/>
            </a:solidFill>
            <a:ln w="0">
              <a:solidFill>
                <a:srgbClr val="000000"/>
              </a:solidFill>
              <a:prstDash val="solid"/>
              <a:round/>
              <a:headEnd/>
              <a:tailEnd/>
            </a:ln>
          </p:spPr>
          <p:txBody>
            <a:bodyPr/>
            <a:lstStyle/>
            <a:p>
              <a:endParaRPr lang="en-US"/>
            </a:p>
          </p:txBody>
        </p:sp>
        <p:sp>
          <p:nvSpPr>
            <p:cNvPr id="52272" name="Freeform 341"/>
            <p:cNvSpPr>
              <a:spLocks noEditPoints="1"/>
            </p:cNvSpPr>
            <p:nvPr/>
          </p:nvSpPr>
          <p:spPr bwMode="auto">
            <a:xfrm>
              <a:off x="34687" y="4414"/>
              <a:ext cx="711" cy="772"/>
            </a:xfrm>
            <a:custGeom>
              <a:avLst/>
              <a:gdLst>
                <a:gd name="T0" fmla="*/ 469 w 711"/>
                <a:gd name="T1" fmla="*/ 675 h 772"/>
                <a:gd name="T2" fmla="*/ 515 w 711"/>
                <a:gd name="T3" fmla="*/ 739 h 772"/>
                <a:gd name="T4" fmla="*/ 590 w 711"/>
                <a:gd name="T5" fmla="*/ 772 h 772"/>
                <a:gd name="T6" fmla="*/ 621 w 711"/>
                <a:gd name="T7" fmla="*/ 755 h 772"/>
                <a:gd name="T8" fmla="*/ 711 w 711"/>
                <a:gd name="T9" fmla="*/ 659 h 772"/>
                <a:gd name="T10" fmla="*/ 681 w 711"/>
                <a:gd name="T11" fmla="*/ 514 h 772"/>
                <a:gd name="T12" fmla="*/ 666 w 711"/>
                <a:gd name="T13" fmla="*/ 691 h 772"/>
                <a:gd name="T14" fmla="*/ 590 w 711"/>
                <a:gd name="T15" fmla="*/ 707 h 772"/>
                <a:gd name="T16" fmla="*/ 575 w 711"/>
                <a:gd name="T17" fmla="*/ 675 h 772"/>
                <a:gd name="T18" fmla="*/ 560 w 711"/>
                <a:gd name="T19" fmla="*/ 225 h 772"/>
                <a:gd name="T20" fmla="*/ 499 w 711"/>
                <a:gd name="T21" fmla="*/ 81 h 772"/>
                <a:gd name="T22" fmla="*/ 393 w 711"/>
                <a:gd name="T23" fmla="*/ 16 h 772"/>
                <a:gd name="T24" fmla="*/ 287 w 711"/>
                <a:gd name="T25" fmla="*/ 0 h 772"/>
                <a:gd name="T26" fmla="*/ 76 w 711"/>
                <a:gd name="T27" fmla="*/ 81 h 772"/>
                <a:gd name="T28" fmla="*/ 45 w 711"/>
                <a:gd name="T29" fmla="*/ 225 h 772"/>
                <a:gd name="T30" fmla="*/ 121 w 711"/>
                <a:gd name="T31" fmla="*/ 273 h 772"/>
                <a:gd name="T32" fmla="*/ 182 w 711"/>
                <a:gd name="T33" fmla="*/ 225 h 772"/>
                <a:gd name="T34" fmla="*/ 166 w 711"/>
                <a:gd name="T35" fmla="*/ 129 h 772"/>
                <a:gd name="T36" fmla="*/ 106 w 711"/>
                <a:gd name="T37" fmla="*/ 113 h 772"/>
                <a:gd name="T38" fmla="*/ 242 w 711"/>
                <a:gd name="T39" fmla="*/ 32 h 772"/>
                <a:gd name="T40" fmla="*/ 363 w 711"/>
                <a:gd name="T41" fmla="*/ 48 h 772"/>
                <a:gd name="T42" fmla="*/ 424 w 711"/>
                <a:gd name="T43" fmla="*/ 129 h 772"/>
                <a:gd name="T44" fmla="*/ 454 w 711"/>
                <a:gd name="T45" fmla="*/ 241 h 772"/>
                <a:gd name="T46" fmla="*/ 303 w 711"/>
                <a:gd name="T47" fmla="*/ 322 h 772"/>
                <a:gd name="T48" fmla="*/ 91 w 711"/>
                <a:gd name="T49" fmla="*/ 402 h 772"/>
                <a:gd name="T50" fmla="*/ 15 w 711"/>
                <a:gd name="T51" fmla="*/ 498 h 772"/>
                <a:gd name="T52" fmla="*/ 0 w 711"/>
                <a:gd name="T53" fmla="*/ 595 h 772"/>
                <a:gd name="T54" fmla="*/ 91 w 711"/>
                <a:gd name="T55" fmla="*/ 739 h 772"/>
                <a:gd name="T56" fmla="*/ 318 w 711"/>
                <a:gd name="T57" fmla="*/ 772 h 772"/>
                <a:gd name="T58" fmla="*/ 439 w 711"/>
                <a:gd name="T59" fmla="*/ 675 h 772"/>
                <a:gd name="T60" fmla="*/ 454 w 711"/>
                <a:gd name="T61" fmla="*/ 354 h 772"/>
                <a:gd name="T62" fmla="*/ 439 w 711"/>
                <a:gd name="T63" fmla="*/ 579 h 772"/>
                <a:gd name="T64" fmla="*/ 393 w 711"/>
                <a:gd name="T65" fmla="*/ 675 h 772"/>
                <a:gd name="T66" fmla="*/ 333 w 711"/>
                <a:gd name="T67" fmla="*/ 723 h 772"/>
                <a:gd name="T68" fmla="*/ 257 w 711"/>
                <a:gd name="T69" fmla="*/ 739 h 772"/>
                <a:gd name="T70" fmla="*/ 182 w 711"/>
                <a:gd name="T71" fmla="*/ 707 h 772"/>
                <a:gd name="T72" fmla="*/ 121 w 711"/>
                <a:gd name="T73" fmla="*/ 595 h 772"/>
                <a:gd name="T74" fmla="*/ 182 w 711"/>
                <a:gd name="T75" fmla="*/ 434 h 772"/>
                <a:gd name="T76" fmla="*/ 454 w 711"/>
                <a:gd name="T77" fmla="*/ 354 h 7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1"/>
                <a:gd name="T118" fmla="*/ 0 h 772"/>
                <a:gd name="T119" fmla="*/ 711 w 711"/>
                <a:gd name="T120" fmla="*/ 772 h 7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1" h="772">
                  <a:moveTo>
                    <a:pt x="454" y="627"/>
                  </a:moveTo>
                  <a:lnTo>
                    <a:pt x="469" y="675"/>
                  </a:lnTo>
                  <a:lnTo>
                    <a:pt x="484" y="707"/>
                  </a:lnTo>
                  <a:lnTo>
                    <a:pt x="515" y="739"/>
                  </a:lnTo>
                  <a:lnTo>
                    <a:pt x="545" y="755"/>
                  </a:lnTo>
                  <a:lnTo>
                    <a:pt x="590" y="772"/>
                  </a:lnTo>
                  <a:lnTo>
                    <a:pt x="605" y="772"/>
                  </a:lnTo>
                  <a:lnTo>
                    <a:pt x="621" y="755"/>
                  </a:lnTo>
                  <a:lnTo>
                    <a:pt x="681" y="723"/>
                  </a:lnTo>
                  <a:lnTo>
                    <a:pt x="711" y="659"/>
                  </a:lnTo>
                  <a:lnTo>
                    <a:pt x="711" y="514"/>
                  </a:lnTo>
                  <a:lnTo>
                    <a:pt x="681" y="514"/>
                  </a:lnTo>
                  <a:lnTo>
                    <a:pt x="681" y="659"/>
                  </a:lnTo>
                  <a:lnTo>
                    <a:pt x="666" y="691"/>
                  </a:lnTo>
                  <a:lnTo>
                    <a:pt x="651" y="707"/>
                  </a:lnTo>
                  <a:lnTo>
                    <a:pt x="590" y="707"/>
                  </a:lnTo>
                  <a:lnTo>
                    <a:pt x="575" y="691"/>
                  </a:lnTo>
                  <a:lnTo>
                    <a:pt x="575" y="675"/>
                  </a:lnTo>
                  <a:lnTo>
                    <a:pt x="560" y="659"/>
                  </a:lnTo>
                  <a:lnTo>
                    <a:pt x="560" y="225"/>
                  </a:lnTo>
                  <a:lnTo>
                    <a:pt x="530" y="129"/>
                  </a:lnTo>
                  <a:lnTo>
                    <a:pt x="499" y="81"/>
                  </a:lnTo>
                  <a:lnTo>
                    <a:pt x="454" y="48"/>
                  </a:lnTo>
                  <a:lnTo>
                    <a:pt x="393" y="16"/>
                  </a:lnTo>
                  <a:lnTo>
                    <a:pt x="333" y="0"/>
                  </a:lnTo>
                  <a:lnTo>
                    <a:pt x="287" y="0"/>
                  </a:lnTo>
                  <a:lnTo>
                    <a:pt x="166" y="16"/>
                  </a:lnTo>
                  <a:lnTo>
                    <a:pt x="76" y="81"/>
                  </a:lnTo>
                  <a:lnTo>
                    <a:pt x="45" y="193"/>
                  </a:lnTo>
                  <a:lnTo>
                    <a:pt x="45" y="225"/>
                  </a:lnTo>
                  <a:lnTo>
                    <a:pt x="60" y="241"/>
                  </a:lnTo>
                  <a:lnTo>
                    <a:pt x="121" y="273"/>
                  </a:lnTo>
                  <a:lnTo>
                    <a:pt x="151" y="257"/>
                  </a:lnTo>
                  <a:lnTo>
                    <a:pt x="182" y="225"/>
                  </a:lnTo>
                  <a:lnTo>
                    <a:pt x="182" y="161"/>
                  </a:lnTo>
                  <a:lnTo>
                    <a:pt x="166" y="129"/>
                  </a:lnTo>
                  <a:lnTo>
                    <a:pt x="136" y="113"/>
                  </a:lnTo>
                  <a:lnTo>
                    <a:pt x="106" y="113"/>
                  </a:lnTo>
                  <a:lnTo>
                    <a:pt x="197" y="48"/>
                  </a:lnTo>
                  <a:lnTo>
                    <a:pt x="242" y="32"/>
                  </a:lnTo>
                  <a:lnTo>
                    <a:pt x="318" y="32"/>
                  </a:lnTo>
                  <a:lnTo>
                    <a:pt x="363" y="48"/>
                  </a:lnTo>
                  <a:lnTo>
                    <a:pt x="393" y="81"/>
                  </a:lnTo>
                  <a:lnTo>
                    <a:pt x="424" y="129"/>
                  </a:lnTo>
                  <a:lnTo>
                    <a:pt x="439" y="177"/>
                  </a:lnTo>
                  <a:lnTo>
                    <a:pt x="454" y="241"/>
                  </a:lnTo>
                  <a:lnTo>
                    <a:pt x="454" y="306"/>
                  </a:lnTo>
                  <a:lnTo>
                    <a:pt x="303" y="322"/>
                  </a:lnTo>
                  <a:lnTo>
                    <a:pt x="151" y="370"/>
                  </a:lnTo>
                  <a:lnTo>
                    <a:pt x="91" y="402"/>
                  </a:lnTo>
                  <a:lnTo>
                    <a:pt x="45" y="450"/>
                  </a:lnTo>
                  <a:lnTo>
                    <a:pt x="15" y="498"/>
                  </a:lnTo>
                  <a:lnTo>
                    <a:pt x="0" y="547"/>
                  </a:lnTo>
                  <a:lnTo>
                    <a:pt x="0" y="595"/>
                  </a:lnTo>
                  <a:lnTo>
                    <a:pt x="15" y="675"/>
                  </a:lnTo>
                  <a:lnTo>
                    <a:pt x="91" y="739"/>
                  </a:lnTo>
                  <a:lnTo>
                    <a:pt x="166" y="772"/>
                  </a:lnTo>
                  <a:lnTo>
                    <a:pt x="318" y="772"/>
                  </a:lnTo>
                  <a:lnTo>
                    <a:pt x="409" y="707"/>
                  </a:lnTo>
                  <a:lnTo>
                    <a:pt x="439" y="675"/>
                  </a:lnTo>
                  <a:lnTo>
                    <a:pt x="454" y="627"/>
                  </a:lnTo>
                  <a:close/>
                  <a:moveTo>
                    <a:pt x="454" y="354"/>
                  </a:moveTo>
                  <a:lnTo>
                    <a:pt x="454" y="514"/>
                  </a:lnTo>
                  <a:lnTo>
                    <a:pt x="439" y="579"/>
                  </a:lnTo>
                  <a:lnTo>
                    <a:pt x="424" y="627"/>
                  </a:lnTo>
                  <a:lnTo>
                    <a:pt x="393" y="675"/>
                  </a:lnTo>
                  <a:lnTo>
                    <a:pt x="363" y="707"/>
                  </a:lnTo>
                  <a:lnTo>
                    <a:pt x="333" y="723"/>
                  </a:lnTo>
                  <a:lnTo>
                    <a:pt x="287" y="739"/>
                  </a:lnTo>
                  <a:lnTo>
                    <a:pt x="257" y="739"/>
                  </a:lnTo>
                  <a:lnTo>
                    <a:pt x="212" y="723"/>
                  </a:lnTo>
                  <a:lnTo>
                    <a:pt x="182" y="707"/>
                  </a:lnTo>
                  <a:lnTo>
                    <a:pt x="121" y="643"/>
                  </a:lnTo>
                  <a:lnTo>
                    <a:pt x="121" y="595"/>
                  </a:lnTo>
                  <a:lnTo>
                    <a:pt x="136" y="514"/>
                  </a:lnTo>
                  <a:lnTo>
                    <a:pt x="182" y="434"/>
                  </a:lnTo>
                  <a:lnTo>
                    <a:pt x="287" y="370"/>
                  </a:lnTo>
                  <a:lnTo>
                    <a:pt x="454" y="354"/>
                  </a:lnTo>
                  <a:close/>
                </a:path>
              </a:pathLst>
            </a:custGeom>
            <a:solidFill>
              <a:srgbClr val="000000"/>
            </a:solidFill>
            <a:ln w="0">
              <a:solidFill>
                <a:srgbClr val="000000"/>
              </a:solidFill>
              <a:prstDash val="solid"/>
              <a:round/>
              <a:headEnd/>
              <a:tailEnd/>
            </a:ln>
          </p:spPr>
          <p:txBody>
            <a:bodyPr/>
            <a:lstStyle/>
            <a:p>
              <a:endParaRPr lang="en-US"/>
            </a:p>
          </p:txBody>
        </p:sp>
        <p:sp>
          <p:nvSpPr>
            <p:cNvPr id="52273" name="Freeform 342"/>
            <p:cNvSpPr>
              <a:spLocks/>
            </p:cNvSpPr>
            <p:nvPr/>
          </p:nvSpPr>
          <p:spPr bwMode="auto">
            <a:xfrm>
              <a:off x="35398" y="4430"/>
              <a:ext cx="788" cy="756"/>
            </a:xfrm>
            <a:custGeom>
              <a:avLst/>
              <a:gdLst>
                <a:gd name="T0" fmla="*/ 636 w 788"/>
                <a:gd name="T1" fmla="*/ 177 h 756"/>
                <a:gd name="T2" fmla="*/ 651 w 788"/>
                <a:gd name="T3" fmla="*/ 161 h 756"/>
                <a:gd name="T4" fmla="*/ 651 w 788"/>
                <a:gd name="T5" fmla="*/ 129 h 756"/>
                <a:gd name="T6" fmla="*/ 697 w 788"/>
                <a:gd name="T7" fmla="*/ 81 h 756"/>
                <a:gd name="T8" fmla="*/ 742 w 788"/>
                <a:gd name="T9" fmla="*/ 65 h 756"/>
                <a:gd name="T10" fmla="*/ 788 w 788"/>
                <a:gd name="T11" fmla="*/ 65 h 756"/>
                <a:gd name="T12" fmla="*/ 788 w 788"/>
                <a:gd name="T13" fmla="*/ 0 h 756"/>
                <a:gd name="T14" fmla="*/ 727 w 788"/>
                <a:gd name="T15" fmla="*/ 16 h 756"/>
                <a:gd name="T16" fmla="*/ 546 w 788"/>
                <a:gd name="T17" fmla="*/ 16 h 756"/>
                <a:gd name="T18" fmla="*/ 530 w 788"/>
                <a:gd name="T19" fmla="*/ 0 h 756"/>
                <a:gd name="T20" fmla="*/ 530 w 788"/>
                <a:gd name="T21" fmla="*/ 65 h 756"/>
                <a:gd name="T22" fmla="*/ 561 w 788"/>
                <a:gd name="T23" fmla="*/ 65 h 756"/>
                <a:gd name="T24" fmla="*/ 591 w 788"/>
                <a:gd name="T25" fmla="*/ 81 h 756"/>
                <a:gd name="T26" fmla="*/ 591 w 788"/>
                <a:gd name="T27" fmla="*/ 113 h 756"/>
                <a:gd name="T28" fmla="*/ 606 w 788"/>
                <a:gd name="T29" fmla="*/ 129 h 756"/>
                <a:gd name="T30" fmla="*/ 606 w 788"/>
                <a:gd name="T31" fmla="*/ 145 h 756"/>
                <a:gd name="T32" fmla="*/ 591 w 788"/>
                <a:gd name="T33" fmla="*/ 177 h 756"/>
                <a:gd name="T34" fmla="*/ 424 w 788"/>
                <a:gd name="T35" fmla="*/ 611 h 756"/>
                <a:gd name="T36" fmla="*/ 243 w 788"/>
                <a:gd name="T37" fmla="*/ 129 h 756"/>
                <a:gd name="T38" fmla="*/ 243 w 788"/>
                <a:gd name="T39" fmla="*/ 81 h 756"/>
                <a:gd name="T40" fmla="*/ 258 w 788"/>
                <a:gd name="T41" fmla="*/ 65 h 756"/>
                <a:gd name="T42" fmla="*/ 334 w 788"/>
                <a:gd name="T43" fmla="*/ 65 h 756"/>
                <a:gd name="T44" fmla="*/ 334 w 788"/>
                <a:gd name="T45" fmla="*/ 0 h 756"/>
                <a:gd name="T46" fmla="*/ 288 w 788"/>
                <a:gd name="T47" fmla="*/ 0 h 756"/>
                <a:gd name="T48" fmla="*/ 243 w 788"/>
                <a:gd name="T49" fmla="*/ 16 h 756"/>
                <a:gd name="T50" fmla="*/ 46 w 788"/>
                <a:gd name="T51" fmla="*/ 16 h 756"/>
                <a:gd name="T52" fmla="*/ 0 w 788"/>
                <a:gd name="T53" fmla="*/ 0 h 756"/>
                <a:gd name="T54" fmla="*/ 0 w 788"/>
                <a:gd name="T55" fmla="*/ 65 h 756"/>
                <a:gd name="T56" fmla="*/ 76 w 788"/>
                <a:gd name="T57" fmla="*/ 65 h 756"/>
                <a:gd name="T58" fmla="*/ 106 w 788"/>
                <a:gd name="T59" fmla="*/ 81 h 756"/>
                <a:gd name="T60" fmla="*/ 122 w 788"/>
                <a:gd name="T61" fmla="*/ 97 h 756"/>
                <a:gd name="T62" fmla="*/ 122 w 788"/>
                <a:gd name="T63" fmla="*/ 129 h 756"/>
                <a:gd name="T64" fmla="*/ 364 w 788"/>
                <a:gd name="T65" fmla="*/ 723 h 756"/>
                <a:gd name="T66" fmla="*/ 364 w 788"/>
                <a:gd name="T67" fmla="*/ 739 h 756"/>
                <a:gd name="T68" fmla="*/ 379 w 788"/>
                <a:gd name="T69" fmla="*/ 756 h 756"/>
                <a:gd name="T70" fmla="*/ 409 w 788"/>
                <a:gd name="T71" fmla="*/ 756 h 756"/>
                <a:gd name="T72" fmla="*/ 424 w 788"/>
                <a:gd name="T73" fmla="*/ 739 h 756"/>
                <a:gd name="T74" fmla="*/ 424 w 788"/>
                <a:gd name="T75" fmla="*/ 723 h 756"/>
                <a:gd name="T76" fmla="*/ 636 w 788"/>
                <a:gd name="T77" fmla="*/ 177 h 7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8"/>
                <a:gd name="T118" fmla="*/ 0 h 756"/>
                <a:gd name="T119" fmla="*/ 788 w 788"/>
                <a:gd name="T120" fmla="*/ 756 h 7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8" h="756">
                  <a:moveTo>
                    <a:pt x="636" y="177"/>
                  </a:moveTo>
                  <a:lnTo>
                    <a:pt x="651" y="161"/>
                  </a:lnTo>
                  <a:lnTo>
                    <a:pt x="651" y="129"/>
                  </a:lnTo>
                  <a:lnTo>
                    <a:pt x="697" y="81"/>
                  </a:lnTo>
                  <a:lnTo>
                    <a:pt x="742" y="65"/>
                  </a:lnTo>
                  <a:lnTo>
                    <a:pt x="788" y="65"/>
                  </a:lnTo>
                  <a:lnTo>
                    <a:pt x="788" y="0"/>
                  </a:lnTo>
                  <a:lnTo>
                    <a:pt x="727" y="16"/>
                  </a:lnTo>
                  <a:lnTo>
                    <a:pt x="546" y="16"/>
                  </a:lnTo>
                  <a:lnTo>
                    <a:pt x="530" y="0"/>
                  </a:lnTo>
                  <a:lnTo>
                    <a:pt x="530" y="65"/>
                  </a:lnTo>
                  <a:lnTo>
                    <a:pt x="561" y="65"/>
                  </a:lnTo>
                  <a:lnTo>
                    <a:pt x="591" y="81"/>
                  </a:lnTo>
                  <a:lnTo>
                    <a:pt x="591" y="113"/>
                  </a:lnTo>
                  <a:lnTo>
                    <a:pt x="606" y="129"/>
                  </a:lnTo>
                  <a:lnTo>
                    <a:pt x="606" y="145"/>
                  </a:lnTo>
                  <a:lnTo>
                    <a:pt x="591" y="177"/>
                  </a:lnTo>
                  <a:lnTo>
                    <a:pt x="424" y="611"/>
                  </a:lnTo>
                  <a:lnTo>
                    <a:pt x="243" y="129"/>
                  </a:lnTo>
                  <a:lnTo>
                    <a:pt x="243" y="81"/>
                  </a:lnTo>
                  <a:lnTo>
                    <a:pt x="258" y="65"/>
                  </a:lnTo>
                  <a:lnTo>
                    <a:pt x="334" y="65"/>
                  </a:lnTo>
                  <a:lnTo>
                    <a:pt x="334" y="0"/>
                  </a:lnTo>
                  <a:lnTo>
                    <a:pt x="288" y="0"/>
                  </a:lnTo>
                  <a:lnTo>
                    <a:pt x="243" y="16"/>
                  </a:lnTo>
                  <a:lnTo>
                    <a:pt x="46" y="16"/>
                  </a:lnTo>
                  <a:lnTo>
                    <a:pt x="0" y="0"/>
                  </a:lnTo>
                  <a:lnTo>
                    <a:pt x="0" y="65"/>
                  </a:lnTo>
                  <a:lnTo>
                    <a:pt x="76" y="65"/>
                  </a:lnTo>
                  <a:lnTo>
                    <a:pt x="106" y="81"/>
                  </a:lnTo>
                  <a:lnTo>
                    <a:pt x="122" y="97"/>
                  </a:lnTo>
                  <a:lnTo>
                    <a:pt x="122" y="129"/>
                  </a:lnTo>
                  <a:lnTo>
                    <a:pt x="364" y="723"/>
                  </a:lnTo>
                  <a:lnTo>
                    <a:pt x="364" y="739"/>
                  </a:lnTo>
                  <a:lnTo>
                    <a:pt x="379" y="756"/>
                  </a:lnTo>
                  <a:lnTo>
                    <a:pt x="409" y="756"/>
                  </a:lnTo>
                  <a:lnTo>
                    <a:pt x="424" y="739"/>
                  </a:lnTo>
                  <a:lnTo>
                    <a:pt x="424" y="723"/>
                  </a:lnTo>
                  <a:lnTo>
                    <a:pt x="636" y="177"/>
                  </a:lnTo>
                  <a:close/>
                </a:path>
              </a:pathLst>
            </a:custGeom>
            <a:solidFill>
              <a:srgbClr val="000000"/>
            </a:solidFill>
            <a:ln w="0">
              <a:solidFill>
                <a:srgbClr val="000000"/>
              </a:solidFill>
              <a:prstDash val="solid"/>
              <a:round/>
              <a:headEnd/>
              <a:tailEnd/>
            </a:ln>
          </p:spPr>
          <p:txBody>
            <a:bodyPr/>
            <a:lstStyle/>
            <a:p>
              <a:endParaRPr lang="en-US"/>
            </a:p>
          </p:txBody>
        </p:sp>
        <p:sp>
          <p:nvSpPr>
            <p:cNvPr id="52274" name="Freeform 343"/>
            <p:cNvSpPr>
              <a:spLocks noEditPoints="1"/>
            </p:cNvSpPr>
            <p:nvPr/>
          </p:nvSpPr>
          <p:spPr bwMode="auto">
            <a:xfrm>
              <a:off x="36216" y="4414"/>
              <a:ext cx="621" cy="772"/>
            </a:xfrm>
            <a:custGeom>
              <a:avLst/>
              <a:gdLst>
                <a:gd name="T0" fmla="*/ 575 w 621"/>
                <a:gd name="T1" fmla="*/ 370 h 772"/>
                <a:gd name="T2" fmla="*/ 606 w 621"/>
                <a:gd name="T3" fmla="*/ 370 h 772"/>
                <a:gd name="T4" fmla="*/ 621 w 621"/>
                <a:gd name="T5" fmla="*/ 354 h 772"/>
                <a:gd name="T6" fmla="*/ 621 w 621"/>
                <a:gd name="T7" fmla="*/ 322 h 772"/>
                <a:gd name="T8" fmla="*/ 606 w 621"/>
                <a:gd name="T9" fmla="*/ 209 h 772"/>
                <a:gd name="T10" fmla="*/ 545 w 621"/>
                <a:gd name="T11" fmla="*/ 97 h 772"/>
                <a:gd name="T12" fmla="*/ 454 w 621"/>
                <a:gd name="T13" fmla="*/ 16 h 772"/>
                <a:gd name="T14" fmla="*/ 333 w 621"/>
                <a:gd name="T15" fmla="*/ 0 h 772"/>
                <a:gd name="T16" fmla="*/ 197 w 621"/>
                <a:gd name="T17" fmla="*/ 32 h 772"/>
                <a:gd name="T18" fmla="*/ 91 w 621"/>
                <a:gd name="T19" fmla="*/ 113 h 772"/>
                <a:gd name="T20" fmla="*/ 30 w 621"/>
                <a:gd name="T21" fmla="*/ 225 h 772"/>
                <a:gd name="T22" fmla="*/ 0 w 621"/>
                <a:gd name="T23" fmla="*/ 386 h 772"/>
                <a:gd name="T24" fmla="*/ 30 w 621"/>
                <a:gd name="T25" fmla="*/ 547 h 772"/>
                <a:gd name="T26" fmla="*/ 106 w 621"/>
                <a:gd name="T27" fmla="*/ 659 h 772"/>
                <a:gd name="T28" fmla="*/ 212 w 621"/>
                <a:gd name="T29" fmla="*/ 739 h 772"/>
                <a:gd name="T30" fmla="*/ 348 w 621"/>
                <a:gd name="T31" fmla="*/ 772 h 772"/>
                <a:gd name="T32" fmla="*/ 469 w 621"/>
                <a:gd name="T33" fmla="*/ 739 h 772"/>
                <a:gd name="T34" fmla="*/ 560 w 621"/>
                <a:gd name="T35" fmla="*/ 675 h 772"/>
                <a:gd name="T36" fmla="*/ 606 w 621"/>
                <a:gd name="T37" fmla="*/ 595 h 772"/>
                <a:gd name="T38" fmla="*/ 621 w 621"/>
                <a:gd name="T39" fmla="*/ 547 h 772"/>
                <a:gd name="T40" fmla="*/ 606 w 621"/>
                <a:gd name="T41" fmla="*/ 530 h 772"/>
                <a:gd name="T42" fmla="*/ 591 w 621"/>
                <a:gd name="T43" fmla="*/ 530 h 772"/>
                <a:gd name="T44" fmla="*/ 575 w 621"/>
                <a:gd name="T45" fmla="*/ 547 h 772"/>
                <a:gd name="T46" fmla="*/ 575 w 621"/>
                <a:gd name="T47" fmla="*/ 563 h 772"/>
                <a:gd name="T48" fmla="*/ 515 w 621"/>
                <a:gd name="T49" fmla="*/ 659 h 772"/>
                <a:gd name="T50" fmla="*/ 485 w 621"/>
                <a:gd name="T51" fmla="*/ 691 h 772"/>
                <a:gd name="T52" fmla="*/ 424 w 621"/>
                <a:gd name="T53" fmla="*/ 723 h 772"/>
                <a:gd name="T54" fmla="*/ 379 w 621"/>
                <a:gd name="T55" fmla="*/ 723 h 772"/>
                <a:gd name="T56" fmla="*/ 363 w 621"/>
                <a:gd name="T57" fmla="*/ 739 h 772"/>
                <a:gd name="T58" fmla="*/ 303 w 621"/>
                <a:gd name="T59" fmla="*/ 723 h 772"/>
                <a:gd name="T60" fmla="*/ 257 w 621"/>
                <a:gd name="T61" fmla="*/ 707 h 772"/>
                <a:gd name="T62" fmla="*/ 212 w 621"/>
                <a:gd name="T63" fmla="*/ 659 h 772"/>
                <a:gd name="T64" fmla="*/ 151 w 621"/>
                <a:gd name="T65" fmla="*/ 563 h 772"/>
                <a:gd name="T66" fmla="*/ 136 w 621"/>
                <a:gd name="T67" fmla="*/ 514 h 772"/>
                <a:gd name="T68" fmla="*/ 136 w 621"/>
                <a:gd name="T69" fmla="*/ 370 h 772"/>
                <a:gd name="T70" fmla="*/ 575 w 621"/>
                <a:gd name="T71" fmla="*/ 370 h 772"/>
                <a:gd name="T72" fmla="*/ 136 w 621"/>
                <a:gd name="T73" fmla="*/ 322 h 772"/>
                <a:gd name="T74" fmla="*/ 167 w 621"/>
                <a:gd name="T75" fmla="*/ 177 h 772"/>
                <a:gd name="T76" fmla="*/ 212 w 621"/>
                <a:gd name="T77" fmla="*/ 81 h 772"/>
                <a:gd name="T78" fmla="*/ 273 w 621"/>
                <a:gd name="T79" fmla="*/ 48 h 772"/>
                <a:gd name="T80" fmla="*/ 333 w 621"/>
                <a:gd name="T81" fmla="*/ 32 h 772"/>
                <a:gd name="T82" fmla="*/ 409 w 621"/>
                <a:gd name="T83" fmla="*/ 64 h 772"/>
                <a:gd name="T84" fmla="*/ 469 w 621"/>
                <a:gd name="T85" fmla="*/ 113 h 772"/>
                <a:gd name="T86" fmla="*/ 500 w 621"/>
                <a:gd name="T87" fmla="*/ 193 h 772"/>
                <a:gd name="T88" fmla="*/ 515 w 621"/>
                <a:gd name="T89" fmla="*/ 273 h 772"/>
                <a:gd name="T90" fmla="*/ 515 w 621"/>
                <a:gd name="T91" fmla="*/ 322 h 772"/>
                <a:gd name="T92" fmla="*/ 136 w 621"/>
                <a:gd name="T93" fmla="*/ 322 h 77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1"/>
                <a:gd name="T142" fmla="*/ 0 h 772"/>
                <a:gd name="T143" fmla="*/ 621 w 621"/>
                <a:gd name="T144" fmla="*/ 772 h 77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1" h="772">
                  <a:moveTo>
                    <a:pt x="575" y="370"/>
                  </a:moveTo>
                  <a:lnTo>
                    <a:pt x="606" y="370"/>
                  </a:lnTo>
                  <a:lnTo>
                    <a:pt x="621" y="354"/>
                  </a:lnTo>
                  <a:lnTo>
                    <a:pt x="621" y="322"/>
                  </a:lnTo>
                  <a:lnTo>
                    <a:pt x="606" y="209"/>
                  </a:lnTo>
                  <a:lnTo>
                    <a:pt x="545" y="97"/>
                  </a:lnTo>
                  <a:lnTo>
                    <a:pt x="454" y="16"/>
                  </a:lnTo>
                  <a:lnTo>
                    <a:pt x="333" y="0"/>
                  </a:lnTo>
                  <a:lnTo>
                    <a:pt x="197" y="32"/>
                  </a:lnTo>
                  <a:lnTo>
                    <a:pt x="91" y="113"/>
                  </a:lnTo>
                  <a:lnTo>
                    <a:pt x="30" y="225"/>
                  </a:lnTo>
                  <a:lnTo>
                    <a:pt x="0" y="386"/>
                  </a:lnTo>
                  <a:lnTo>
                    <a:pt x="30" y="547"/>
                  </a:lnTo>
                  <a:lnTo>
                    <a:pt x="106" y="659"/>
                  </a:lnTo>
                  <a:lnTo>
                    <a:pt x="212" y="739"/>
                  </a:lnTo>
                  <a:lnTo>
                    <a:pt x="348" y="772"/>
                  </a:lnTo>
                  <a:lnTo>
                    <a:pt x="469" y="739"/>
                  </a:lnTo>
                  <a:lnTo>
                    <a:pt x="560" y="675"/>
                  </a:lnTo>
                  <a:lnTo>
                    <a:pt x="606" y="595"/>
                  </a:lnTo>
                  <a:lnTo>
                    <a:pt x="621" y="547"/>
                  </a:lnTo>
                  <a:lnTo>
                    <a:pt x="606" y="530"/>
                  </a:lnTo>
                  <a:lnTo>
                    <a:pt x="591" y="530"/>
                  </a:lnTo>
                  <a:lnTo>
                    <a:pt x="575" y="547"/>
                  </a:lnTo>
                  <a:lnTo>
                    <a:pt x="575" y="563"/>
                  </a:lnTo>
                  <a:lnTo>
                    <a:pt x="515" y="659"/>
                  </a:lnTo>
                  <a:lnTo>
                    <a:pt x="485" y="691"/>
                  </a:lnTo>
                  <a:lnTo>
                    <a:pt x="424" y="723"/>
                  </a:lnTo>
                  <a:lnTo>
                    <a:pt x="379" y="723"/>
                  </a:lnTo>
                  <a:lnTo>
                    <a:pt x="363" y="739"/>
                  </a:lnTo>
                  <a:lnTo>
                    <a:pt x="303" y="723"/>
                  </a:lnTo>
                  <a:lnTo>
                    <a:pt x="257" y="707"/>
                  </a:lnTo>
                  <a:lnTo>
                    <a:pt x="212" y="659"/>
                  </a:lnTo>
                  <a:lnTo>
                    <a:pt x="151" y="563"/>
                  </a:lnTo>
                  <a:lnTo>
                    <a:pt x="136" y="514"/>
                  </a:lnTo>
                  <a:lnTo>
                    <a:pt x="136" y="370"/>
                  </a:lnTo>
                  <a:lnTo>
                    <a:pt x="575" y="370"/>
                  </a:lnTo>
                  <a:close/>
                  <a:moveTo>
                    <a:pt x="136" y="322"/>
                  </a:moveTo>
                  <a:lnTo>
                    <a:pt x="167" y="177"/>
                  </a:lnTo>
                  <a:lnTo>
                    <a:pt x="212" y="81"/>
                  </a:lnTo>
                  <a:lnTo>
                    <a:pt x="273" y="48"/>
                  </a:lnTo>
                  <a:lnTo>
                    <a:pt x="333" y="32"/>
                  </a:lnTo>
                  <a:lnTo>
                    <a:pt x="409" y="64"/>
                  </a:lnTo>
                  <a:lnTo>
                    <a:pt x="469" y="113"/>
                  </a:lnTo>
                  <a:lnTo>
                    <a:pt x="500" y="193"/>
                  </a:lnTo>
                  <a:lnTo>
                    <a:pt x="515" y="273"/>
                  </a:lnTo>
                  <a:lnTo>
                    <a:pt x="515" y="322"/>
                  </a:lnTo>
                  <a:lnTo>
                    <a:pt x="136" y="322"/>
                  </a:lnTo>
                  <a:close/>
                </a:path>
              </a:pathLst>
            </a:custGeom>
            <a:solidFill>
              <a:srgbClr val="000000"/>
            </a:solidFill>
            <a:ln w="0">
              <a:solidFill>
                <a:srgbClr val="000000"/>
              </a:solidFill>
              <a:prstDash val="solid"/>
              <a:round/>
              <a:headEnd/>
              <a:tailEnd/>
            </a:ln>
          </p:spPr>
          <p:txBody>
            <a:bodyPr/>
            <a:lstStyle/>
            <a:p>
              <a:endParaRPr lang="en-US"/>
            </a:p>
          </p:txBody>
        </p:sp>
        <p:sp>
          <p:nvSpPr>
            <p:cNvPr id="52275" name="Freeform 344"/>
            <p:cNvSpPr>
              <a:spLocks/>
            </p:cNvSpPr>
            <p:nvPr/>
          </p:nvSpPr>
          <p:spPr bwMode="auto">
            <a:xfrm>
              <a:off x="37034" y="3900"/>
              <a:ext cx="378" cy="1687"/>
            </a:xfrm>
            <a:custGeom>
              <a:avLst/>
              <a:gdLst>
                <a:gd name="T0" fmla="*/ 378 w 378"/>
                <a:gd name="T1" fmla="*/ 1671 h 1687"/>
                <a:gd name="T2" fmla="*/ 348 w 378"/>
                <a:gd name="T3" fmla="*/ 1639 h 1687"/>
                <a:gd name="T4" fmla="*/ 227 w 378"/>
                <a:gd name="T5" fmla="*/ 1462 h 1687"/>
                <a:gd name="T6" fmla="*/ 151 w 378"/>
                <a:gd name="T7" fmla="*/ 1253 h 1687"/>
                <a:gd name="T8" fmla="*/ 106 w 378"/>
                <a:gd name="T9" fmla="*/ 1044 h 1687"/>
                <a:gd name="T10" fmla="*/ 106 w 378"/>
                <a:gd name="T11" fmla="*/ 852 h 1687"/>
                <a:gd name="T12" fmla="*/ 121 w 378"/>
                <a:gd name="T13" fmla="*/ 627 h 1687"/>
                <a:gd name="T14" fmla="*/ 151 w 378"/>
                <a:gd name="T15" fmla="*/ 418 h 1687"/>
                <a:gd name="T16" fmla="*/ 227 w 378"/>
                <a:gd name="T17" fmla="*/ 209 h 1687"/>
                <a:gd name="T18" fmla="*/ 363 w 378"/>
                <a:gd name="T19" fmla="*/ 48 h 1687"/>
                <a:gd name="T20" fmla="*/ 378 w 378"/>
                <a:gd name="T21" fmla="*/ 32 h 1687"/>
                <a:gd name="T22" fmla="*/ 378 w 378"/>
                <a:gd name="T23" fmla="*/ 0 h 1687"/>
                <a:gd name="T24" fmla="*/ 363 w 378"/>
                <a:gd name="T25" fmla="*/ 0 h 1687"/>
                <a:gd name="T26" fmla="*/ 333 w 378"/>
                <a:gd name="T27" fmla="*/ 16 h 1687"/>
                <a:gd name="T28" fmla="*/ 257 w 378"/>
                <a:gd name="T29" fmla="*/ 80 h 1687"/>
                <a:gd name="T30" fmla="*/ 181 w 378"/>
                <a:gd name="T31" fmla="*/ 177 h 1687"/>
                <a:gd name="T32" fmla="*/ 106 w 378"/>
                <a:gd name="T33" fmla="*/ 321 h 1687"/>
                <a:gd name="T34" fmla="*/ 30 w 378"/>
                <a:gd name="T35" fmla="*/ 595 h 1687"/>
                <a:gd name="T36" fmla="*/ 0 w 378"/>
                <a:gd name="T37" fmla="*/ 852 h 1687"/>
                <a:gd name="T38" fmla="*/ 15 w 378"/>
                <a:gd name="T39" fmla="*/ 996 h 1687"/>
                <a:gd name="T40" fmla="*/ 45 w 378"/>
                <a:gd name="T41" fmla="*/ 1189 h 1687"/>
                <a:gd name="T42" fmla="*/ 106 w 378"/>
                <a:gd name="T43" fmla="*/ 1382 h 1687"/>
                <a:gd name="T44" fmla="*/ 181 w 378"/>
                <a:gd name="T45" fmla="*/ 1511 h 1687"/>
                <a:gd name="T46" fmla="*/ 333 w 378"/>
                <a:gd name="T47" fmla="*/ 1671 h 1687"/>
                <a:gd name="T48" fmla="*/ 363 w 378"/>
                <a:gd name="T49" fmla="*/ 1687 h 1687"/>
                <a:gd name="T50" fmla="*/ 378 w 378"/>
                <a:gd name="T51" fmla="*/ 1687 h 1687"/>
                <a:gd name="T52" fmla="*/ 378 w 378"/>
                <a:gd name="T53" fmla="*/ 1671 h 16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8"/>
                <a:gd name="T82" fmla="*/ 0 h 1687"/>
                <a:gd name="T83" fmla="*/ 378 w 378"/>
                <a:gd name="T84" fmla="*/ 1687 h 168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8" h="1687">
                  <a:moveTo>
                    <a:pt x="378" y="1671"/>
                  </a:moveTo>
                  <a:lnTo>
                    <a:pt x="348" y="1639"/>
                  </a:lnTo>
                  <a:lnTo>
                    <a:pt x="227" y="1462"/>
                  </a:lnTo>
                  <a:lnTo>
                    <a:pt x="151" y="1253"/>
                  </a:lnTo>
                  <a:lnTo>
                    <a:pt x="106" y="1044"/>
                  </a:lnTo>
                  <a:lnTo>
                    <a:pt x="106" y="852"/>
                  </a:lnTo>
                  <a:lnTo>
                    <a:pt x="121" y="627"/>
                  </a:lnTo>
                  <a:lnTo>
                    <a:pt x="151" y="418"/>
                  </a:lnTo>
                  <a:lnTo>
                    <a:pt x="227" y="209"/>
                  </a:lnTo>
                  <a:lnTo>
                    <a:pt x="363" y="48"/>
                  </a:lnTo>
                  <a:lnTo>
                    <a:pt x="378" y="32"/>
                  </a:lnTo>
                  <a:lnTo>
                    <a:pt x="378" y="0"/>
                  </a:lnTo>
                  <a:lnTo>
                    <a:pt x="363" y="0"/>
                  </a:lnTo>
                  <a:lnTo>
                    <a:pt x="333" y="16"/>
                  </a:lnTo>
                  <a:lnTo>
                    <a:pt x="257" y="80"/>
                  </a:lnTo>
                  <a:lnTo>
                    <a:pt x="181" y="177"/>
                  </a:lnTo>
                  <a:lnTo>
                    <a:pt x="106" y="321"/>
                  </a:lnTo>
                  <a:lnTo>
                    <a:pt x="30" y="595"/>
                  </a:lnTo>
                  <a:lnTo>
                    <a:pt x="0" y="852"/>
                  </a:lnTo>
                  <a:lnTo>
                    <a:pt x="15" y="996"/>
                  </a:lnTo>
                  <a:lnTo>
                    <a:pt x="45" y="1189"/>
                  </a:lnTo>
                  <a:lnTo>
                    <a:pt x="106" y="1382"/>
                  </a:lnTo>
                  <a:lnTo>
                    <a:pt x="181" y="1511"/>
                  </a:lnTo>
                  <a:lnTo>
                    <a:pt x="333" y="1671"/>
                  </a:lnTo>
                  <a:lnTo>
                    <a:pt x="363" y="1687"/>
                  </a:lnTo>
                  <a:lnTo>
                    <a:pt x="378" y="1687"/>
                  </a:lnTo>
                  <a:lnTo>
                    <a:pt x="378" y="1671"/>
                  </a:lnTo>
                  <a:close/>
                </a:path>
              </a:pathLst>
            </a:custGeom>
            <a:solidFill>
              <a:srgbClr val="000000"/>
            </a:solidFill>
            <a:ln w="0">
              <a:solidFill>
                <a:srgbClr val="000000"/>
              </a:solidFill>
              <a:prstDash val="solid"/>
              <a:round/>
              <a:headEnd/>
              <a:tailEnd/>
            </a:ln>
          </p:spPr>
          <p:txBody>
            <a:bodyPr/>
            <a:lstStyle/>
            <a:p>
              <a:endParaRPr lang="en-US"/>
            </a:p>
          </p:txBody>
        </p:sp>
        <p:sp>
          <p:nvSpPr>
            <p:cNvPr id="52276" name="Freeform 345"/>
            <p:cNvSpPr>
              <a:spLocks/>
            </p:cNvSpPr>
            <p:nvPr/>
          </p:nvSpPr>
          <p:spPr bwMode="auto">
            <a:xfrm>
              <a:off x="37548" y="4414"/>
              <a:ext cx="818" cy="772"/>
            </a:xfrm>
            <a:custGeom>
              <a:avLst/>
              <a:gdLst>
                <a:gd name="T0" fmla="*/ 530 w 818"/>
                <a:gd name="T1" fmla="*/ 707 h 772"/>
                <a:gd name="T2" fmla="*/ 606 w 818"/>
                <a:gd name="T3" fmla="*/ 772 h 772"/>
                <a:gd name="T4" fmla="*/ 727 w 818"/>
                <a:gd name="T5" fmla="*/ 755 h 772"/>
                <a:gd name="T6" fmla="*/ 773 w 818"/>
                <a:gd name="T7" fmla="*/ 675 h 772"/>
                <a:gd name="T8" fmla="*/ 803 w 818"/>
                <a:gd name="T9" fmla="*/ 595 h 772"/>
                <a:gd name="T10" fmla="*/ 818 w 818"/>
                <a:gd name="T11" fmla="*/ 498 h 772"/>
                <a:gd name="T12" fmla="*/ 788 w 818"/>
                <a:gd name="T13" fmla="*/ 530 h 772"/>
                <a:gd name="T14" fmla="*/ 697 w 818"/>
                <a:gd name="T15" fmla="*/ 723 h 772"/>
                <a:gd name="T16" fmla="*/ 636 w 818"/>
                <a:gd name="T17" fmla="*/ 739 h 772"/>
                <a:gd name="T18" fmla="*/ 621 w 818"/>
                <a:gd name="T19" fmla="*/ 691 h 772"/>
                <a:gd name="T20" fmla="*/ 606 w 818"/>
                <a:gd name="T21" fmla="*/ 627 h 772"/>
                <a:gd name="T22" fmla="*/ 667 w 818"/>
                <a:gd name="T23" fmla="*/ 386 h 772"/>
                <a:gd name="T24" fmla="*/ 697 w 818"/>
                <a:gd name="T25" fmla="*/ 241 h 772"/>
                <a:gd name="T26" fmla="*/ 712 w 818"/>
                <a:gd name="T27" fmla="*/ 177 h 772"/>
                <a:gd name="T28" fmla="*/ 727 w 818"/>
                <a:gd name="T29" fmla="*/ 113 h 772"/>
                <a:gd name="T30" fmla="*/ 742 w 818"/>
                <a:gd name="T31" fmla="*/ 64 h 772"/>
                <a:gd name="T32" fmla="*/ 682 w 818"/>
                <a:gd name="T33" fmla="*/ 16 h 772"/>
                <a:gd name="T34" fmla="*/ 651 w 818"/>
                <a:gd name="T35" fmla="*/ 32 h 772"/>
                <a:gd name="T36" fmla="*/ 636 w 818"/>
                <a:gd name="T37" fmla="*/ 81 h 772"/>
                <a:gd name="T38" fmla="*/ 576 w 818"/>
                <a:gd name="T39" fmla="*/ 354 h 772"/>
                <a:gd name="T40" fmla="*/ 515 w 818"/>
                <a:gd name="T41" fmla="*/ 595 h 772"/>
                <a:gd name="T42" fmla="*/ 485 w 818"/>
                <a:gd name="T43" fmla="*/ 627 h 772"/>
                <a:gd name="T44" fmla="*/ 424 w 818"/>
                <a:gd name="T45" fmla="*/ 707 h 772"/>
                <a:gd name="T46" fmla="*/ 288 w 818"/>
                <a:gd name="T47" fmla="*/ 739 h 772"/>
                <a:gd name="T48" fmla="*/ 243 w 818"/>
                <a:gd name="T49" fmla="*/ 659 h 772"/>
                <a:gd name="T50" fmla="*/ 228 w 818"/>
                <a:gd name="T51" fmla="*/ 595 h 772"/>
                <a:gd name="T52" fmla="*/ 273 w 818"/>
                <a:gd name="T53" fmla="*/ 370 h 772"/>
                <a:gd name="T54" fmla="*/ 334 w 818"/>
                <a:gd name="T55" fmla="*/ 209 h 772"/>
                <a:gd name="T56" fmla="*/ 349 w 818"/>
                <a:gd name="T57" fmla="*/ 145 h 772"/>
                <a:gd name="T58" fmla="*/ 318 w 818"/>
                <a:gd name="T59" fmla="*/ 64 h 772"/>
                <a:gd name="T60" fmla="*/ 258 w 818"/>
                <a:gd name="T61" fmla="*/ 16 h 772"/>
                <a:gd name="T62" fmla="*/ 122 w 818"/>
                <a:gd name="T63" fmla="*/ 48 h 772"/>
                <a:gd name="T64" fmla="*/ 0 w 818"/>
                <a:gd name="T65" fmla="*/ 273 h 772"/>
                <a:gd name="T66" fmla="*/ 46 w 818"/>
                <a:gd name="T67" fmla="*/ 257 h 772"/>
                <a:gd name="T68" fmla="*/ 106 w 818"/>
                <a:gd name="T69" fmla="*/ 113 h 772"/>
                <a:gd name="T70" fmla="*/ 228 w 818"/>
                <a:gd name="T71" fmla="*/ 48 h 772"/>
                <a:gd name="T72" fmla="*/ 243 w 818"/>
                <a:gd name="T73" fmla="*/ 145 h 772"/>
                <a:gd name="T74" fmla="*/ 228 w 818"/>
                <a:gd name="T75" fmla="*/ 209 h 772"/>
                <a:gd name="T76" fmla="*/ 137 w 818"/>
                <a:gd name="T77" fmla="*/ 482 h 772"/>
                <a:gd name="T78" fmla="*/ 137 w 818"/>
                <a:gd name="T79" fmla="*/ 627 h 772"/>
                <a:gd name="T80" fmla="*/ 182 w 818"/>
                <a:gd name="T81" fmla="*/ 723 h 772"/>
                <a:gd name="T82" fmla="*/ 288 w 818"/>
                <a:gd name="T83" fmla="*/ 772 h 772"/>
                <a:gd name="T84" fmla="*/ 409 w 818"/>
                <a:gd name="T85" fmla="*/ 755 h 772"/>
                <a:gd name="T86" fmla="*/ 515 w 818"/>
                <a:gd name="T87" fmla="*/ 659 h 7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18"/>
                <a:gd name="T133" fmla="*/ 0 h 772"/>
                <a:gd name="T134" fmla="*/ 818 w 818"/>
                <a:gd name="T135" fmla="*/ 772 h 77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18" h="772">
                  <a:moveTo>
                    <a:pt x="515" y="659"/>
                  </a:moveTo>
                  <a:lnTo>
                    <a:pt x="530" y="707"/>
                  </a:lnTo>
                  <a:lnTo>
                    <a:pt x="561" y="739"/>
                  </a:lnTo>
                  <a:lnTo>
                    <a:pt x="606" y="772"/>
                  </a:lnTo>
                  <a:lnTo>
                    <a:pt x="697" y="772"/>
                  </a:lnTo>
                  <a:lnTo>
                    <a:pt x="727" y="755"/>
                  </a:lnTo>
                  <a:lnTo>
                    <a:pt x="757" y="723"/>
                  </a:lnTo>
                  <a:lnTo>
                    <a:pt x="773" y="675"/>
                  </a:lnTo>
                  <a:lnTo>
                    <a:pt x="788" y="643"/>
                  </a:lnTo>
                  <a:lnTo>
                    <a:pt x="803" y="595"/>
                  </a:lnTo>
                  <a:lnTo>
                    <a:pt x="818" y="563"/>
                  </a:lnTo>
                  <a:lnTo>
                    <a:pt x="818" y="498"/>
                  </a:lnTo>
                  <a:lnTo>
                    <a:pt x="788" y="498"/>
                  </a:lnTo>
                  <a:lnTo>
                    <a:pt x="788" y="530"/>
                  </a:lnTo>
                  <a:lnTo>
                    <a:pt x="742" y="675"/>
                  </a:lnTo>
                  <a:lnTo>
                    <a:pt x="697" y="723"/>
                  </a:lnTo>
                  <a:lnTo>
                    <a:pt x="667" y="739"/>
                  </a:lnTo>
                  <a:lnTo>
                    <a:pt x="636" y="739"/>
                  </a:lnTo>
                  <a:lnTo>
                    <a:pt x="621" y="723"/>
                  </a:lnTo>
                  <a:lnTo>
                    <a:pt x="621" y="691"/>
                  </a:lnTo>
                  <a:lnTo>
                    <a:pt x="606" y="659"/>
                  </a:lnTo>
                  <a:lnTo>
                    <a:pt x="606" y="627"/>
                  </a:lnTo>
                  <a:lnTo>
                    <a:pt x="651" y="482"/>
                  </a:lnTo>
                  <a:lnTo>
                    <a:pt x="667" y="386"/>
                  </a:lnTo>
                  <a:lnTo>
                    <a:pt x="697" y="306"/>
                  </a:lnTo>
                  <a:lnTo>
                    <a:pt x="697" y="241"/>
                  </a:lnTo>
                  <a:lnTo>
                    <a:pt x="712" y="209"/>
                  </a:lnTo>
                  <a:lnTo>
                    <a:pt x="712" y="177"/>
                  </a:lnTo>
                  <a:lnTo>
                    <a:pt x="727" y="145"/>
                  </a:lnTo>
                  <a:lnTo>
                    <a:pt x="727" y="113"/>
                  </a:lnTo>
                  <a:lnTo>
                    <a:pt x="742" y="81"/>
                  </a:lnTo>
                  <a:lnTo>
                    <a:pt x="742" y="64"/>
                  </a:lnTo>
                  <a:lnTo>
                    <a:pt x="697" y="16"/>
                  </a:lnTo>
                  <a:lnTo>
                    <a:pt x="682" y="16"/>
                  </a:lnTo>
                  <a:lnTo>
                    <a:pt x="667" y="32"/>
                  </a:lnTo>
                  <a:lnTo>
                    <a:pt x="651" y="32"/>
                  </a:lnTo>
                  <a:lnTo>
                    <a:pt x="636" y="48"/>
                  </a:lnTo>
                  <a:lnTo>
                    <a:pt x="636" y="81"/>
                  </a:lnTo>
                  <a:lnTo>
                    <a:pt x="606" y="209"/>
                  </a:lnTo>
                  <a:lnTo>
                    <a:pt x="576" y="354"/>
                  </a:lnTo>
                  <a:lnTo>
                    <a:pt x="530" y="498"/>
                  </a:lnTo>
                  <a:lnTo>
                    <a:pt x="515" y="595"/>
                  </a:lnTo>
                  <a:lnTo>
                    <a:pt x="515" y="611"/>
                  </a:lnTo>
                  <a:lnTo>
                    <a:pt x="485" y="627"/>
                  </a:lnTo>
                  <a:lnTo>
                    <a:pt x="470" y="675"/>
                  </a:lnTo>
                  <a:lnTo>
                    <a:pt x="424" y="707"/>
                  </a:lnTo>
                  <a:lnTo>
                    <a:pt x="334" y="739"/>
                  </a:lnTo>
                  <a:lnTo>
                    <a:pt x="288" y="739"/>
                  </a:lnTo>
                  <a:lnTo>
                    <a:pt x="243" y="691"/>
                  </a:lnTo>
                  <a:lnTo>
                    <a:pt x="243" y="659"/>
                  </a:lnTo>
                  <a:lnTo>
                    <a:pt x="228" y="627"/>
                  </a:lnTo>
                  <a:lnTo>
                    <a:pt x="228" y="595"/>
                  </a:lnTo>
                  <a:lnTo>
                    <a:pt x="243" y="498"/>
                  </a:lnTo>
                  <a:lnTo>
                    <a:pt x="273" y="370"/>
                  </a:lnTo>
                  <a:lnTo>
                    <a:pt x="318" y="257"/>
                  </a:lnTo>
                  <a:lnTo>
                    <a:pt x="334" y="209"/>
                  </a:lnTo>
                  <a:lnTo>
                    <a:pt x="349" y="177"/>
                  </a:lnTo>
                  <a:lnTo>
                    <a:pt x="349" y="145"/>
                  </a:lnTo>
                  <a:lnTo>
                    <a:pt x="334" y="97"/>
                  </a:lnTo>
                  <a:lnTo>
                    <a:pt x="318" y="64"/>
                  </a:lnTo>
                  <a:lnTo>
                    <a:pt x="288" y="32"/>
                  </a:lnTo>
                  <a:lnTo>
                    <a:pt x="258" y="16"/>
                  </a:lnTo>
                  <a:lnTo>
                    <a:pt x="212" y="0"/>
                  </a:lnTo>
                  <a:lnTo>
                    <a:pt x="122" y="48"/>
                  </a:lnTo>
                  <a:lnTo>
                    <a:pt x="46" y="129"/>
                  </a:lnTo>
                  <a:lnTo>
                    <a:pt x="0" y="273"/>
                  </a:lnTo>
                  <a:lnTo>
                    <a:pt x="46" y="273"/>
                  </a:lnTo>
                  <a:lnTo>
                    <a:pt x="46" y="257"/>
                  </a:lnTo>
                  <a:lnTo>
                    <a:pt x="76" y="177"/>
                  </a:lnTo>
                  <a:lnTo>
                    <a:pt x="106" y="113"/>
                  </a:lnTo>
                  <a:lnTo>
                    <a:pt x="167" y="48"/>
                  </a:lnTo>
                  <a:lnTo>
                    <a:pt x="228" y="48"/>
                  </a:lnTo>
                  <a:lnTo>
                    <a:pt x="243" y="64"/>
                  </a:lnTo>
                  <a:lnTo>
                    <a:pt x="243" y="145"/>
                  </a:lnTo>
                  <a:lnTo>
                    <a:pt x="228" y="177"/>
                  </a:lnTo>
                  <a:lnTo>
                    <a:pt x="228" y="209"/>
                  </a:lnTo>
                  <a:lnTo>
                    <a:pt x="167" y="354"/>
                  </a:lnTo>
                  <a:lnTo>
                    <a:pt x="137" y="482"/>
                  </a:lnTo>
                  <a:lnTo>
                    <a:pt x="122" y="563"/>
                  </a:lnTo>
                  <a:lnTo>
                    <a:pt x="137" y="627"/>
                  </a:lnTo>
                  <a:lnTo>
                    <a:pt x="152" y="675"/>
                  </a:lnTo>
                  <a:lnTo>
                    <a:pt x="182" y="723"/>
                  </a:lnTo>
                  <a:lnTo>
                    <a:pt x="243" y="755"/>
                  </a:lnTo>
                  <a:lnTo>
                    <a:pt x="288" y="772"/>
                  </a:lnTo>
                  <a:lnTo>
                    <a:pt x="364" y="772"/>
                  </a:lnTo>
                  <a:lnTo>
                    <a:pt x="409" y="755"/>
                  </a:lnTo>
                  <a:lnTo>
                    <a:pt x="455" y="723"/>
                  </a:lnTo>
                  <a:lnTo>
                    <a:pt x="515" y="659"/>
                  </a:lnTo>
                  <a:close/>
                </a:path>
              </a:pathLst>
            </a:custGeom>
            <a:solidFill>
              <a:srgbClr val="000000"/>
            </a:solidFill>
            <a:ln w="0">
              <a:solidFill>
                <a:srgbClr val="000000"/>
              </a:solidFill>
              <a:prstDash val="solid"/>
              <a:round/>
              <a:headEnd/>
              <a:tailEnd/>
            </a:ln>
          </p:spPr>
          <p:txBody>
            <a:bodyPr/>
            <a:lstStyle/>
            <a:p>
              <a:endParaRPr lang="en-US"/>
            </a:p>
          </p:txBody>
        </p:sp>
        <p:sp>
          <p:nvSpPr>
            <p:cNvPr id="52277" name="Freeform 346"/>
            <p:cNvSpPr>
              <a:spLocks/>
            </p:cNvSpPr>
            <p:nvPr/>
          </p:nvSpPr>
          <p:spPr bwMode="auto">
            <a:xfrm>
              <a:off x="38517" y="3900"/>
              <a:ext cx="379" cy="1687"/>
            </a:xfrm>
            <a:custGeom>
              <a:avLst/>
              <a:gdLst>
                <a:gd name="T0" fmla="*/ 379 w 379"/>
                <a:gd name="T1" fmla="*/ 852 h 1687"/>
                <a:gd name="T2" fmla="*/ 364 w 379"/>
                <a:gd name="T3" fmla="*/ 691 h 1687"/>
                <a:gd name="T4" fmla="*/ 334 w 379"/>
                <a:gd name="T5" fmla="*/ 514 h 1687"/>
                <a:gd name="T6" fmla="*/ 273 w 379"/>
                <a:gd name="T7" fmla="*/ 321 h 1687"/>
                <a:gd name="T8" fmla="*/ 197 w 379"/>
                <a:gd name="T9" fmla="*/ 177 h 1687"/>
                <a:gd name="T10" fmla="*/ 46 w 379"/>
                <a:gd name="T11" fmla="*/ 16 h 1687"/>
                <a:gd name="T12" fmla="*/ 16 w 379"/>
                <a:gd name="T13" fmla="*/ 0 h 1687"/>
                <a:gd name="T14" fmla="*/ 0 w 379"/>
                <a:gd name="T15" fmla="*/ 0 h 1687"/>
                <a:gd name="T16" fmla="*/ 0 w 379"/>
                <a:gd name="T17" fmla="*/ 16 h 1687"/>
                <a:gd name="T18" fmla="*/ 31 w 379"/>
                <a:gd name="T19" fmla="*/ 48 h 1687"/>
                <a:gd name="T20" fmla="*/ 167 w 379"/>
                <a:gd name="T21" fmla="*/ 257 h 1687"/>
                <a:gd name="T22" fmla="*/ 243 w 379"/>
                <a:gd name="T23" fmla="*/ 514 h 1687"/>
                <a:gd name="T24" fmla="*/ 273 w 379"/>
                <a:gd name="T25" fmla="*/ 852 h 1687"/>
                <a:gd name="T26" fmla="*/ 258 w 379"/>
                <a:gd name="T27" fmla="*/ 1061 h 1687"/>
                <a:gd name="T28" fmla="*/ 228 w 379"/>
                <a:gd name="T29" fmla="*/ 1269 h 1687"/>
                <a:gd name="T30" fmla="*/ 152 w 379"/>
                <a:gd name="T31" fmla="*/ 1478 h 1687"/>
                <a:gd name="T32" fmla="*/ 16 w 379"/>
                <a:gd name="T33" fmla="*/ 1655 h 1687"/>
                <a:gd name="T34" fmla="*/ 0 w 379"/>
                <a:gd name="T35" fmla="*/ 1671 h 1687"/>
                <a:gd name="T36" fmla="*/ 0 w 379"/>
                <a:gd name="T37" fmla="*/ 1687 h 1687"/>
                <a:gd name="T38" fmla="*/ 16 w 379"/>
                <a:gd name="T39" fmla="*/ 1687 h 1687"/>
                <a:gd name="T40" fmla="*/ 46 w 379"/>
                <a:gd name="T41" fmla="*/ 1671 h 1687"/>
                <a:gd name="T42" fmla="*/ 122 w 379"/>
                <a:gd name="T43" fmla="*/ 1607 h 1687"/>
                <a:gd name="T44" fmla="*/ 197 w 379"/>
                <a:gd name="T45" fmla="*/ 1511 h 1687"/>
                <a:gd name="T46" fmla="*/ 273 w 379"/>
                <a:gd name="T47" fmla="*/ 1366 h 1687"/>
                <a:gd name="T48" fmla="*/ 349 w 379"/>
                <a:gd name="T49" fmla="*/ 1093 h 1687"/>
                <a:gd name="T50" fmla="*/ 379 w 379"/>
                <a:gd name="T51" fmla="*/ 852 h 16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79"/>
                <a:gd name="T79" fmla="*/ 0 h 1687"/>
                <a:gd name="T80" fmla="*/ 379 w 379"/>
                <a:gd name="T81" fmla="*/ 1687 h 16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79" h="1687">
                  <a:moveTo>
                    <a:pt x="379" y="852"/>
                  </a:moveTo>
                  <a:lnTo>
                    <a:pt x="364" y="691"/>
                  </a:lnTo>
                  <a:lnTo>
                    <a:pt x="334" y="514"/>
                  </a:lnTo>
                  <a:lnTo>
                    <a:pt x="273" y="321"/>
                  </a:lnTo>
                  <a:lnTo>
                    <a:pt x="197" y="177"/>
                  </a:lnTo>
                  <a:lnTo>
                    <a:pt x="46" y="16"/>
                  </a:lnTo>
                  <a:lnTo>
                    <a:pt x="16" y="0"/>
                  </a:lnTo>
                  <a:lnTo>
                    <a:pt x="0" y="0"/>
                  </a:lnTo>
                  <a:lnTo>
                    <a:pt x="0" y="16"/>
                  </a:lnTo>
                  <a:lnTo>
                    <a:pt x="31" y="48"/>
                  </a:lnTo>
                  <a:lnTo>
                    <a:pt x="167" y="257"/>
                  </a:lnTo>
                  <a:lnTo>
                    <a:pt x="243" y="514"/>
                  </a:lnTo>
                  <a:lnTo>
                    <a:pt x="273" y="852"/>
                  </a:lnTo>
                  <a:lnTo>
                    <a:pt x="258" y="1061"/>
                  </a:lnTo>
                  <a:lnTo>
                    <a:pt x="228" y="1269"/>
                  </a:lnTo>
                  <a:lnTo>
                    <a:pt x="152" y="1478"/>
                  </a:lnTo>
                  <a:lnTo>
                    <a:pt x="16" y="1655"/>
                  </a:lnTo>
                  <a:lnTo>
                    <a:pt x="0" y="1671"/>
                  </a:lnTo>
                  <a:lnTo>
                    <a:pt x="0" y="1687"/>
                  </a:lnTo>
                  <a:lnTo>
                    <a:pt x="16" y="1687"/>
                  </a:lnTo>
                  <a:lnTo>
                    <a:pt x="46" y="1671"/>
                  </a:lnTo>
                  <a:lnTo>
                    <a:pt x="122" y="1607"/>
                  </a:lnTo>
                  <a:lnTo>
                    <a:pt x="197" y="1511"/>
                  </a:lnTo>
                  <a:lnTo>
                    <a:pt x="273" y="1366"/>
                  </a:lnTo>
                  <a:lnTo>
                    <a:pt x="349" y="1093"/>
                  </a:lnTo>
                  <a:lnTo>
                    <a:pt x="379" y="852"/>
                  </a:lnTo>
                  <a:close/>
                </a:path>
              </a:pathLst>
            </a:custGeom>
            <a:solidFill>
              <a:srgbClr val="000000"/>
            </a:solidFill>
            <a:ln w="0">
              <a:solidFill>
                <a:srgbClr val="000000"/>
              </a:solidFill>
              <a:prstDash val="solid"/>
              <a:round/>
              <a:headEnd/>
              <a:tailEnd/>
            </a:ln>
          </p:spPr>
          <p:txBody>
            <a:bodyPr/>
            <a:lstStyle/>
            <a:p>
              <a:endParaRPr lang="en-US"/>
            </a:p>
          </p:txBody>
        </p:sp>
        <p:sp>
          <p:nvSpPr>
            <p:cNvPr id="52278" name="Freeform 347"/>
            <p:cNvSpPr>
              <a:spLocks/>
            </p:cNvSpPr>
            <p:nvPr/>
          </p:nvSpPr>
          <p:spPr bwMode="auto">
            <a:xfrm>
              <a:off x="39502" y="4157"/>
              <a:ext cx="878" cy="1045"/>
            </a:xfrm>
            <a:custGeom>
              <a:avLst/>
              <a:gdLst>
                <a:gd name="T0" fmla="*/ 878 w 878"/>
                <a:gd name="T1" fmla="*/ 64 h 1045"/>
                <a:gd name="T2" fmla="*/ 878 w 878"/>
                <a:gd name="T3" fmla="*/ 16 h 1045"/>
                <a:gd name="T4" fmla="*/ 863 w 878"/>
                <a:gd name="T5" fmla="*/ 0 h 1045"/>
                <a:gd name="T6" fmla="*/ 832 w 878"/>
                <a:gd name="T7" fmla="*/ 0 h 1045"/>
                <a:gd name="T8" fmla="*/ 817 w 878"/>
                <a:gd name="T9" fmla="*/ 32 h 1045"/>
                <a:gd name="T10" fmla="*/ 439 w 878"/>
                <a:gd name="T11" fmla="*/ 932 h 1045"/>
                <a:gd name="T12" fmla="*/ 60 w 878"/>
                <a:gd name="T13" fmla="*/ 32 h 1045"/>
                <a:gd name="T14" fmla="*/ 60 w 878"/>
                <a:gd name="T15" fmla="*/ 16 h 1045"/>
                <a:gd name="T16" fmla="*/ 45 w 878"/>
                <a:gd name="T17" fmla="*/ 0 h 1045"/>
                <a:gd name="T18" fmla="*/ 15 w 878"/>
                <a:gd name="T19" fmla="*/ 0 h 1045"/>
                <a:gd name="T20" fmla="*/ 0 w 878"/>
                <a:gd name="T21" fmla="*/ 16 h 1045"/>
                <a:gd name="T22" fmla="*/ 0 w 878"/>
                <a:gd name="T23" fmla="*/ 48 h 1045"/>
                <a:gd name="T24" fmla="*/ 15 w 878"/>
                <a:gd name="T25" fmla="*/ 64 h 1045"/>
                <a:gd name="T26" fmla="*/ 408 w 878"/>
                <a:gd name="T27" fmla="*/ 1012 h 1045"/>
                <a:gd name="T28" fmla="*/ 408 w 878"/>
                <a:gd name="T29" fmla="*/ 1029 h 1045"/>
                <a:gd name="T30" fmla="*/ 424 w 878"/>
                <a:gd name="T31" fmla="*/ 1045 h 1045"/>
                <a:gd name="T32" fmla="*/ 454 w 878"/>
                <a:gd name="T33" fmla="*/ 1045 h 1045"/>
                <a:gd name="T34" fmla="*/ 484 w 878"/>
                <a:gd name="T35" fmla="*/ 1012 h 1045"/>
                <a:gd name="T36" fmla="*/ 878 w 878"/>
                <a:gd name="T37" fmla="*/ 64 h 10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78"/>
                <a:gd name="T58" fmla="*/ 0 h 1045"/>
                <a:gd name="T59" fmla="*/ 878 w 878"/>
                <a:gd name="T60" fmla="*/ 1045 h 10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78" h="1045">
                  <a:moveTo>
                    <a:pt x="878" y="64"/>
                  </a:moveTo>
                  <a:lnTo>
                    <a:pt x="878" y="16"/>
                  </a:lnTo>
                  <a:lnTo>
                    <a:pt x="863" y="0"/>
                  </a:lnTo>
                  <a:lnTo>
                    <a:pt x="832" y="0"/>
                  </a:lnTo>
                  <a:lnTo>
                    <a:pt x="817" y="32"/>
                  </a:lnTo>
                  <a:lnTo>
                    <a:pt x="439" y="932"/>
                  </a:lnTo>
                  <a:lnTo>
                    <a:pt x="60" y="32"/>
                  </a:lnTo>
                  <a:lnTo>
                    <a:pt x="60" y="16"/>
                  </a:lnTo>
                  <a:lnTo>
                    <a:pt x="45" y="0"/>
                  </a:lnTo>
                  <a:lnTo>
                    <a:pt x="15" y="0"/>
                  </a:lnTo>
                  <a:lnTo>
                    <a:pt x="0" y="16"/>
                  </a:lnTo>
                  <a:lnTo>
                    <a:pt x="0" y="48"/>
                  </a:lnTo>
                  <a:lnTo>
                    <a:pt x="15" y="64"/>
                  </a:lnTo>
                  <a:lnTo>
                    <a:pt x="408" y="1012"/>
                  </a:lnTo>
                  <a:lnTo>
                    <a:pt x="408" y="1029"/>
                  </a:lnTo>
                  <a:lnTo>
                    <a:pt x="424" y="1045"/>
                  </a:lnTo>
                  <a:lnTo>
                    <a:pt x="454" y="1045"/>
                  </a:lnTo>
                  <a:lnTo>
                    <a:pt x="484" y="1012"/>
                  </a:lnTo>
                  <a:lnTo>
                    <a:pt x="878" y="64"/>
                  </a:lnTo>
                  <a:close/>
                </a:path>
              </a:pathLst>
            </a:custGeom>
            <a:solidFill>
              <a:srgbClr val="000000"/>
            </a:solidFill>
            <a:ln w="0">
              <a:solidFill>
                <a:srgbClr val="000000"/>
              </a:solidFill>
              <a:prstDash val="solid"/>
              <a:round/>
              <a:headEnd/>
              <a:tailEnd/>
            </a:ln>
          </p:spPr>
          <p:txBody>
            <a:bodyPr/>
            <a:lstStyle/>
            <a:p>
              <a:endParaRPr lang="en-US"/>
            </a:p>
          </p:txBody>
        </p:sp>
        <p:sp>
          <p:nvSpPr>
            <p:cNvPr id="52279" name="Freeform 348"/>
            <p:cNvSpPr>
              <a:spLocks noEditPoints="1"/>
            </p:cNvSpPr>
            <p:nvPr/>
          </p:nvSpPr>
          <p:spPr bwMode="auto">
            <a:xfrm>
              <a:off x="40879" y="4012"/>
              <a:ext cx="1106" cy="1190"/>
            </a:xfrm>
            <a:custGeom>
              <a:avLst/>
              <a:gdLst>
                <a:gd name="T0" fmla="*/ 303 w 1106"/>
                <a:gd name="T1" fmla="*/ 65 h 1190"/>
                <a:gd name="T2" fmla="*/ 334 w 1106"/>
                <a:gd name="T3" fmla="*/ 49 h 1190"/>
                <a:gd name="T4" fmla="*/ 606 w 1106"/>
                <a:gd name="T5" fmla="*/ 65 h 1190"/>
                <a:gd name="T6" fmla="*/ 727 w 1106"/>
                <a:gd name="T7" fmla="*/ 177 h 1190"/>
                <a:gd name="T8" fmla="*/ 742 w 1106"/>
                <a:gd name="T9" fmla="*/ 370 h 1190"/>
                <a:gd name="T10" fmla="*/ 682 w 1106"/>
                <a:gd name="T11" fmla="*/ 499 h 1190"/>
                <a:gd name="T12" fmla="*/ 470 w 1106"/>
                <a:gd name="T13" fmla="*/ 563 h 1190"/>
                <a:gd name="T14" fmla="*/ 636 w 1106"/>
                <a:gd name="T15" fmla="*/ 579 h 1190"/>
                <a:gd name="T16" fmla="*/ 879 w 1106"/>
                <a:gd name="T17" fmla="*/ 418 h 1190"/>
                <a:gd name="T18" fmla="*/ 879 w 1106"/>
                <a:gd name="T19" fmla="*/ 193 h 1190"/>
                <a:gd name="T20" fmla="*/ 667 w 1106"/>
                <a:gd name="T21" fmla="*/ 16 h 1190"/>
                <a:gd name="T22" fmla="*/ 0 w 1106"/>
                <a:gd name="T23" fmla="*/ 0 h 1190"/>
                <a:gd name="T24" fmla="*/ 122 w 1106"/>
                <a:gd name="T25" fmla="*/ 49 h 1190"/>
                <a:gd name="T26" fmla="*/ 167 w 1106"/>
                <a:gd name="T27" fmla="*/ 1061 h 1190"/>
                <a:gd name="T28" fmla="*/ 152 w 1106"/>
                <a:gd name="T29" fmla="*/ 1093 h 1190"/>
                <a:gd name="T30" fmla="*/ 91 w 1106"/>
                <a:gd name="T31" fmla="*/ 1109 h 1190"/>
                <a:gd name="T32" fmla="*/ 0 w 1106"/>
                <a:gd name="T33" fmla="*/ 1157 h 1190"/>
                <a:gd name="T34" fmla="*/ 470 w 1106"/>
                <a:gd name="T35" fmla="*/ 1109 h 1190"/>
                <a:gd name="T36" fmla="*/ 334 w 1106"/>
                <a:gd name="T37" fmla="*/ 1093 h 1190"/>
                <a:gd name="T38" fmla="*/ 303 w 1106"/>
                <a:gd name="T39" fmla="*/ 1077 h 1190"/>
                <a:gd name="T40" fmla="*/ 545 w 1106"/>
                <a:gd name="T41" fmla="*/ 595 h 1190"/>
                <a:gd name="T42" fmla="*/ 667 w 1106"/>
                <a:gd name="T43" fmla="*/ 708 h 1190"/>
                <a:gd name="T44" fmla="*/ 697 w 1106"/>
                <a:gd name="T45" fmla="*/ 1013 h 1190"/>
                <a:gd name="T46" fmla="*/ 757 w 1106"/>
                <a:gd name="T47" fmla="*/ 1125 h 1190"/>
                <a:gd name="T48" fmla="*/ 863 w 1106"/>
                <a:gd name="T49" fmla="*/ 1190 h 1190"/>
                <a:gd name="T50" fmla="*/ 1045 w 1106"/>
                <a:gd name="T51" fmla="*/ 1157 h 1190"/>
                <a:gd name="T52" fmla="*/ 1091 w 1106"/>
                <a:gd name="T53" fmla="*/ 1093 h 1190"/>
                <a:gd name="T54" fmla="*/ 1106 w 1106"/>
                <a:gd name="T55" fmla="*/ 981 h 1190"/>
                <a:gd name="T56" fmla="*/ 1075 w 1106"/>
                <a:gd name="T57" fmla="*/ 1013 h 1190"/>
                <a:gd name="T58" fmla="*/ 1045 w 1106"/>
                <a:gd name="T59" fmla="*/ 1109 h 1190"/>
                <a:gd name="T60" fmla="*/ 985 w 1106"/>
                <a:gd name="T61" fmla="*/ 1157 h 1190"/>
                <a:gd name="T62" fmla="*/ 909 w 1106"/>
                <a:gd name="T63" fmla="*/ 1125 h 1190"/>
                <a:gd name="T64" fmla="*/ 879 w 1106"/>
                <a:gd name="T65" fmla="*/ 1045 h 1190"/>
                <a:gd name="T66" fmla="*/ 833 w 1106"/>
                <a:gd name="T67" fmla="*/ 772 h 1190"/>
                <a:gd name="T68" fmla="*/ 727 w 1106"/>
                <a:gd name="T69" fmla="*/ 627 h 1190"/>
                <a:gd name="T70" fmla="*/ 636 w 1106"/>
                <a:gd name="T71" fmla="*/ 579 h 119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06"/>
                <a:gd name="T109" fmla="*/ 0 h 1190"/>
                <a:gd name="T110" fmla="*/ 1106 w 1106"/>
                <a:gd name="T111" fmla="*/ 1190 h 119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06" h="1190">
                  <a:moveTo>
                    <a:pt x="303" y="563"/>
                  </a:moveTo>
                  <a:lnTo>
                    <a:pt x="303" y="65"/>
                  </a:lnTo>
                  <a:lnTo>
                    <a:pt x="318" y="65"/>
                  </a:lnTo>
                  <a:lnTo>
                    <a:pt x="334" y="49"/>
                  </a:lnTo>
                  <a:lnTo>
                    <a:pt x="515" y="49"/>
                  </a:lnTo>
                  <a:lnTo>
                    <a:pt x="606" y="65"/>
                  </a:lnTo>
                  <a:lnTo>
                    <a:pt x="682" y="113"/>
                  </a:lnTo>
                  <a:lnTo>
                    <a:pt x="727" y="177"/>
                  </a:lnTo>
                  <a:lnTo>
                    <a:pt x="757" y="306"/>
                  </a:lnTo>
                  <a:lnTo>
                    <a:pt x="742" y="370"/>
                  </a:lnTo>
                  <a:lnTo>
                    <a:pt x="727" y="450"/>
                  </a:lnTo>
                  <a:lnTo>
                    <a:pt x="682" y="499"/>
                  </a:lnTo>
                  <a:lnTo>
                    <a:pt x="591" y="547"/>
                  </a:lnTo>
                  <a:lnTo>
                    <a:pt x="470" y="563"/>
                  </a:lnTo>
                  <a:lnTo>
                    <a:pt x="303" y="563"/>
                  </a:lnTo>
                  <a:close/>
                  <a:moveTo>
                    <a:pt x="636" y="579"/>
                  </a:moveTo>
                  <a:lnTo>
                    <a:pt x="773" y="515"/>
                  </a:lnTo>
                  <a:lnTo>
                    <a:pt x="879" y="418"/>
                  </a:lnTo>
                  <a:lnTo>
                    <a:pt x="909" y="306"/>
                  </a:lnTo>
                  <a:lnTo>
                    <a:pt x="879" y="193"/>
                  </a:lnTo>
                  <a:lnTo>
                    <a:pt x="788" y="97"/>
                  </a:lnTo>
                  <a:lnTo>
                    <a:pt x="667" y="16"/>
                  </a:lnTo>
                  <a:lnTo>
                    <a:pt x="500" y="0"/>
                  </a:lnTo>
                  <a:lnTo>
                    <a:pt x="0" y="0"/>
                  </a:lnTo>
                  <a:lnTo>
                    <a:pt x="0" y="49"/>
                  </a:lnTo>
                  <a:lnTo>
                    <a:pt x="122" y="49"/>
                  </a:lnTo>
                  <a:lnTo>
                    <a:pt x="167" y="97"/>
                  </a:lnTo>
                  <a:lnTo>
                    <a:pt x="167" y="1061"/>
                  </a:lnTo>
                  <a:lnTo>
                    <a:pt x="152" y="1077"/>
                  </a:lnTo>
                  <a:lnTo>
                    <a:pt x="152" y="1093"/>
                  </a:lnTo>
                  <a:lnTo>
                    <a:pt x="122" y="1093"/>
                  </a:lnTo>
                  <a:lnTo>
                    <a:pt x="91" y="1109"/>
                  </a:lnTo>
                  <a:lnTo>
                    <a:pt x="0" y="1109"/>
                  </a:lnTo>
                  <a:lnTo>
                    <a:pt x="0" y="1157"/>
                  </a:lnTo>
                  <a:lnTo>
                    <a:pt x="470" y="1157"/>
                  </a:lnTo>
                  <a:lnTo>
                    <a:pt x="470" y="1109"/>
                  </a:lnTo>
                  <a:lnTo>
                    <a:pt x="379" y="1109"/>
                  </a:lnTo>
                  <a:lnTo>
                    <a:pt x="334" y="1093"/>
                  </a:lnTo>
                  <a:lnTo>
                    <a:pt x="318" y="1093"/>
                  </a:lnTo>
                  <a:lnTo>
                    <a:pt x="303" y="1077"/>
                  </a:lnTo>
                  <a:lnTo>
                    <a:pt x="303" y="595"/>
                  </a:lnTo>
                  <a:lnTo>
                    <a:pt x="545" y="595"/>
                  </a:lnTo>
                  <a:lnTo>
                    <a:pt x="636" y="659"/>
                  </a:lnTo>
                  <a:lnTo>
                    <a:pt x="667" y="708"/>
                  </a:lnTo>
                  <a:lnTo>
                    <a:pt x="697" y="804"/>
                  </a:lnTo>
                  <a:lnTo>
                    <a:pt x="697" y="1013"/>
                  </a:lnTo>
                  <a:lnTo>
                    <a:pt x="727" y="1077"/>
                  </a:lnTo>
                  <a:lnTo>
                    <a:pt x="757" y="1125"/>
                  </a:lnTo>
                  <a:lnTo>
                    <a:pt x="803" y="1157"/>
                  </a:lnTo>
                  <a:lnTo>
                    <a:pt x="863" y="1190"/>
                  </a:lnTo>
                  <a:lnTo>
                    <a:pt x="1000" y="1190"/>
                  </a:lnTo>
                  <a:lnTo>
                    <a:pt x="1045" y="1157"/>
                  </a:lnTo>
                  <a:lnTo>
                    <a:pt x="1075" y="1141"/>
                  </a:lnTo>
                  <a:lnTo>
                    <a:pt x="1091" y="1093"/>
                  </a:lnTo>
                  <a:lnTo>
                    <a:pt x="1106" y="1061"/>
                  </a:lnTo>
                  <a:lnTo>
                    <a:pt x="1106" y="981"/>
                  </a:lnTo>
                  <a:lnTo>
                    <a:pt x="1075" y="981"/>
                  </a:lnTo>
                  <a:lnTo>
                    <a:pt x="1075" y="1013"/>
                  </a:lnTo>
                  <a:lnTo>
                    <a:pt x="1060" y="1077"/>
                  </a:lnTo>
                  <a:lnTo>
                    <a:pt x="1045" y="1109"/>
                  </a:lnTo>
                  <a:lnTo>
                    <a:pt x="1015" y="1141"/>
                  </a:lnTo>
                  <a:lnTo>
                    <a:pt x="985" y="1157"/>
                  </a:lnTo>
                  <a:lnTo>
                    <a:pt x="939" y="1157"/>
                  </a:lnTo>
                  <a:lnTo>
                    <a:pt x="909" y="1125"/>
                  </a:lnTo>
                  <a:lnTo>
                    <a:pt x="894" y="1093"/>
                  </a:lnTo>
                  <a:lnTo>
                    <a:pt x="879" y="1045"/>
                  </a:lnTo>
                  <a:lnTo>
                    <a:pt x="848" y="916"/>
                  </a:lnTo>
                  <a:lnTo>
                    <a:pt x="833" y="772"/>
                  </a:lnTo>
                  <a:lnTo>
                    <a:pt x="803" y="708"/>
                  </a:lnTo>
                  <a:lnTo>
                    <a:pt x="727" y="627"/>
                  </a:lnTo>
                  <a:lnTo>
                    <a:pt x="682" y="595"/>
                  </a:lnTo>
                  <a:lnTo>
                    <a:pt x="636" y="579"/>
                  </a:lnTo>
                  <a:close/>
                </a:path>
              </a:pathLst>
            </a:custGeom>
            <a:solidFill>
              <a:srgbClr val="000000"/>
            </a:solidFill>
            <a:ln w="0">
              <a:solidFill>
                <a:srgbClr val="000000"/>
              </a:solidFill>
              <a:prstDash val="solid"/>
              <a:round/>
              <a:headEnd/>
              <a:tailEnd/>
            </a:ln>
          </p:spPr>
          <p:txBody>
            <a:bodyPr/>
            <a:lstStyle/>
            <a:p>
              <a:endParaRPr lang="en-US"/>
            </a:p>
          </p:txBody>
        </p:sp>
        <p:sp>
          <p:nvSpPr>
            <p:cNvPr id="52280" name="Freeform 349"/>
            <p:cNvSpPr>
              <a:spLocks noEditPoints="1"/>
            </p:cNvSpPr>
            <p:nvPr/>
          </p:nvSpPr>
          <p:spPr bwMode="auto">
            <a:xfrm>
              <a:off x="42045" y="4414"/>
              <a:ext cx="621" cy="772"/>
            </a:xfrm>
            <a:custGeom>
              <a:avLst/>
              <a:gdLst>
                <a:gd name="T0" fmla="*/ 576 w 621"/>
                <a:gd name="T1" fmla="*/ 370 h 772"/>
                <a:gd name="T2" fmla="*/ 606 w 621"/>
                <a:gd name="T3" fmla="*/ 370 h 772"/>
                <a:gd name="T4" fmla="*/ 621 w 621"/>
                <a:gd name="T5" fmla="*/ 354 h 772"/>
                <a:gd name="T6" fmla="*/ 621 w 621"/>
                <a:gd name="T7" fmla="*/ 322 h 772"/>
                <a:gd name="T8" fmla="*/ 606 w 621"/>
                <a:gd name="T9" fmla="*/ 209 h 772"/>
                <a:gd name="T10" fmla="*/ 545 w 621"/>
                <a:gd name="T11" fmla="*/ 97 h 772"/>
                <a:gd name="T12" fmla="*/ 455 w 621"/>
                <a:gd name="T13" fmla="*/ 16 h 772"/>
                <a:gd name="T14" fmla="*/ 333 w 621"/>
                <a:gd name="T15" fmla="*/ 0 h 772"/>
                <a:gd name="T16" fmla="*/ 197 w 621"/>
                <a:gd name="T17" fmla="*/ 32 h 772"/>
                <a:gd name="T18" fmla="*/ 91 w 621"/>
                <a:gd name="T19" fmla="*/ 113 h 772"/>
                <a:gd name="T20" fmla="*/ 15 w 621"/>
                <a:gd name="T21" fmla="*/ 225 h 772"/>
                <a:gd name="T22" fmla="*/ 0 w 621"/>
                <a:gd name="T23" fmla="*/ 386 h 772"/>
                <a:gd name="T24" fmla="*/ 31 w 621"/>
                <a:gd name="T25" fmla="*/ 547 h 772"/>
                <a:gd name="T26" fmla="*/ 106 w 621"/>
                <a:gd name="T27" fmla="*/ 659 h 772"/>
                <a:gd name="T28" fmla="*/ 212 w 621"/>
                <a:gd name="T29" fmla="*/ 739 h 772"/>
                <a:gd name="T30" fmla="*/ 349 w 621"/>
                <a:gd name="T31" fmla="*/ 772 h 772"/>
                <a:gd name="T32" fmla="*/ 470 w 621"/>
                <a:gd name="T33" fmla="*/ 739 h 772"/>
                <a:gd name="T34" fmla="*/ 560 w 621"/>
                <a:gd name="T35" fmla="*/ 675 h 772"/>
                <a:gd name="T36" fmla="*/ 606 w 621"/>
                <a:gd name="T37" fmla="*/ 595 h 772"/>
                <a:gd name="T38" fmla="*/ 621 w 621"/>
                <a:gd name="T39" fmla="*/ 547 h 772"/>
                <a:gd name="T40" fmla="*/ 606 w 621"/>
                <a:gd name="T41" fmla="*/ 530 h 772"/>
                <a:gd name="T42" fmla="*/ 591 w 621"/>
                <a:gd name="T43" fmla="*/ 530 h 772"/>
                <a:gd name="T44" fmla="*/ 576 w 621"/>
                <a:gd name="T45" fmla="*/ 547 h 772"/>
                <a:gd name="T46" fmla="*/ 576 w 621"/>
                <a:gd name="T47" fmla="*/ 563 h 772"/>
                <a:gd name="T48" fmla="*/ 545 w 621"/>
                <a:gd name="T49" fmla="*/ 627 h 772"/>
                <a:gd name="T50" fmla="*/ 515 w 621"/>
                <a:gd name="T51" fmla="*/ 675 h 772"/>
                <a:gd name="T52" fmla="*/ 470 w 621"/>
                <a:gd name="T53" fmla="*/ 707 h 772"/>
                <a:gd name="T54" fmla="*/ 439 w 621"/>
                <a:gd name="T55" fmla="*/ 723 h 772"/>
                <a:gd name="T56" fmla="*/ 379 w 621"/>
                <a:gd name="T57" fmla="*/ 723 h 772"/>
                <a:gd name="T58" fmla="*/ 364 w 621"/>
                <a:gd name="T59" fmla="*/ 739 h 772"/>
                <a:gd name="T60" fmla="*/ 303 w 621"/>
                <a:gd name="T61" fmla="*/ 723 h 772"/>
                <a:gd name="T62" fmla="*/ 258 w 621"/>
                <a:gd name="T63" fmla="*/ 707 h 772"/>
                <a:gd name="T64" fmla="*/ 212 w 621"/>
                <a:gd name="T65" fmla="*/ 659 h 772"/>
                <a:gd name="T66" fmla="*/ 152 w 621"/>
                <a:gd name="T67" fmla="*/ 563 h 772"/>
                <a:gd name="T68" fmla="*/ 137 w 621"/>
                <a:gd name="T69" fmla="*/ 514 h 772"/>
                <a:gd name="T70" fmla="*/ 137 w 621"/>
                <a:gd name="T71" fmla="*/ 370 h 772"/>
                <a:gd name="T72" fmla="*/ 576 w 621"/>
                <a:gd name="T73" fmla="*/ 370 h 772"/>
                <a:gd name="T74" fmla="*/ 137 w 621"/>
                <a:gd name="T75" fmla="*/ 322 h 772"/>
                <a:gd name="T76" fmla="*/ 152 w 621"/>
                <a:gd name="T77" fmla="*/ 193 h 772"/>
                <a:gd name="T78" fmla="*/ 197 w 621"/>
                <a:gd name="T79" fmla="*/ 113 h 772"/>
                <a:gd name="T80" fmla="*/ 243 w 621"/>
                <a:gd name="T81" fmla="*/ 64 h 772"/>
                <a:gd name="T82" fmla="*/ 288 w 621"/>
                <a:gd name="T83" fmla="*/ 32 h 772"/>
                <a:gd name="T84" fmla="*/ 333 w 621"/>
                <a:gd name="T85" fmla="*/ 32 h 772"/>
                <a:gd name="T86" fmla="*/ 409 w 621"/>
                <a:gd name="T87" fmla="*/ 64 h 772"/>
                <a:gd name="T88" fmla="*/ 470 w 621"/>
                <a:gd name="T89" fmla="*/ 113 h 772"/>
                <a:gd name="T90" fmla="*/ 500 w 621"/>
                <a:gd name="T91" fmla="*/ 193 h 772"/>
                <a:gd name="T92" fmla="*/ 515 w 621"/>
                <a:gd name="T93" fmla="*/ 273 h 772"/>
                <a:gd name="T94" fmla="*/ 515 w 621"/>
                <a:gd name="T95" fmla="*/ 322 h 772"/>
                <a:gd name="T96" fmla="*/ 137 w 621"/>
                <a:gd name="T97" fmla="*/ 322 h 77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1"/>
                <a:gd name="T148" fmla="*/ 0 h 772"/>
                <a:gd name="T149" fmla="*/ 621 w 621"/>
                <a:gd name="T150" fmla="*/ 772 h 77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1" h="772">
                  <a:moveTo>
                    <a:pt x="576" y="370"/>
                  </a:moveTo>
                  <a:lnTo>
                    <a:pt x="606" y="370"/>
                  </a:lnTo>
                  <a:lnTo>
                    <a:pt x="621" y="354"/>
                  </a:lnTo>
                  <a:lnTo>
                    <a:pt x="621" y="322"/>
                  </a:lnTo>
                  <a:lnTo>
                    <a:pt x="606" y="209"/>
                  </a:lnTo>
                  <a:lnTo>
                    <a:pt x="545" y="97"/>
                  </a:lnTo>
                  <a:lnTo>
                    <a:pt x="455" y="16"/>
                  </a:lnTo>
                  <a:lnTo>
                    <a:pt x="333" y="0"/>
                  </a:lnTo>
                  <a:lnTo>
                    <a:pt x="197" y="32"/>
                  </a:lnTo>
                  <a:lnTo>
                    <a:pt x="91" y="113"/>
                  </a:lnTo>
                  <a:lnTo>
                    <a:pt x="15" y="225"/>
                  </a:lnTo>
                  <a:lnTo>
                    <a:pt x="0" y="386"/>
                  </a:lnTo>
                  <a:lnTo>
                    <a:pt x="31" y="547"/>
                  </a:lnTo>
                  <a:lnTo>
                    <a:pt x="106" y="659"/>
                  </a:lnTo>
                  <a:lnTo>
                    <a:pt x="212" y="739"/>
                  </a:lnTo>
                  <a:lnTo>
                    <a:pt x="349" y="772"/>
                  </a:lnTo>
                  <a:lnTo>
                    <a:pt x="470" y="739"/>
                  </a:lnTo>
                  <a:lnTo>
                    <a:pt x="560" y="675"/>
                  </a:lnTo>
                  <a:lnTo>
                    <a:pt x="606" y="595"/>
                  </a:lnTo>
                  <a:lnTo>
                    <a:pt x="621" y="547"/>
                  </a:lnTo>
                  <a:lnTo>
                    <a:pt x="606" y="530"/>
                  </a:lnTo>
                  <a:lnTo>
                    <a:pt x="591" y="530"/>
                  </a:lnTo>
                  <a:lnTo>
                    <a:pt x="576" y="547"/>
                  </a:lnTo>
                  <a:lnTo>
                    <a:pt x="576" y="563"/>
                  </a:lnTo>
                  <a:lnTo>
                    <a:pt x="545" y="627"/>
                  </a:lnTo>
                  <a:lnTo>
                    <a:pt x="515" y="675"/>
                  </a:lnTo>
                  <a:lnTo>
                    <a:pt x="470" y="707"/>
                  </a:lnTo>
                  <a:lnTo>
                    <a:pt x="439" y="723"/>
                  </a:lnTo>
                  <a:lnTo>
                    <a:pt x="379" y="723"/>
                  </a:lnTo>
                  <a:lnTo>
                    <a:pt x="364" y="739"/>
                  </a:lnTo>
                  <a:lnTo>
                    <a:pt x="303" y="723"/>
                  </a:lnTo>
                  <a:lnTo>
                    <a:pt x="258" y="707"/>
                  </a:lnTo>
                  <a:lnTo>
                    <a:pt x="212" y="659"/>
                  </a:lnTo>
                  <a:lnTo>
                    <a:pt x="152" y="563"/>
                  </a:lnTo>
                  <a:lnTo>
                    <a:pt x="137" y="514"/>
                  </a:lnTo>
                  <a:lnTo>
                    <a:pt x="137" y="370"/>
                  </a:lnTo>
                  <a:lnTo>
                    <a:pt x="576" y="370"/>
                  </a:lnTo>
                  <a:close/>
                  <a:moveTo>
                    <a:pt x="137" y="322"/>
                  </a:moveTo>
                  <a:lnTo>
                    <a:pt x="152" y="193"/>
                  </a:lnTo>
                  <a:lnTo>
                    <a:pt x="197" y="113"/>
                  </a:lnTo>
                  <a:lnTo>
                    <a:pt x="243" y="64"/>
                  </a:lnTo>
                  <a:lnTo>
                    <a:pt x="288" y="32"/>
                  </a:lnTo>
                  <a:lnTo>
                    <a:pt x="333" y="32"/>
                  </a:lnTo>
                  <a:lnTo>
                    <a:pt x="409" y="64"/>
                  </a:lnTo>
                  <a:lnTo>
                    <a:pt x="470" y="113"/>
                  </a:lnTo>
                  <a:lnTo>
                    <a:pt x="500" y="193"/>
                  </a:lnTo>
                  <a:lnTo>
                    <a:pt x="515" y="273"/>
                  </a:lnTo>
                  <a:lnTo>
                    <a:pt x="515" y="322"/>
                  </a:lnTo>
                  <a:lnTo>
                    <a:pt x="137" y="322"/>
                  </a:lnTo>
                  <a:close/>
                </a:path>
              </a:pathLst>
            </a:custGeom>
            <a:solidFill>
              <a:srgbClr val="000000"/>
            </a:solidFill>
            <a:ln w="0">
              <a:solidFill>
                <a:srgbClr val="000000"/>
              </a:solidFill>
              <a:prstDash val="solid"/>
              <a:round/>
              <a:headEnd/>
              <a:tailEnd/>
            </a:ln>
          </p:spPr>
          <p:txBody>
            <a:bodyPr/>
            <a:lstStyle/>
            <a:p>
              <a:endParaRPr lang="en-US"/>
            </a:p>
          </p:txBody>
        </p:sp>
        <p:sp>
          <p:nvSpPr>
            <p:cNvPr id="52281" name="Freeform 350"/>
            <p:cNvSpPr>
              <a:spLocks/>
            </p:cNvSpPr>
            <p:nvPr/>
          </p:nvSpPr>
          <p:spPr bwMode="auto">
            <a:xfrm>
              <a:off x="42757" y="4414"/>
              <a:ext cx="1257" cy="755"/>
            </a:xfrm>
            <a:custGeom>
              <a:avLst/>
              <a:gdLst>
                <a:gd name="T0" fmla="*/ 121 w 1257"/>
                <a:gd name="T1" fmla="*/ 659 h 755"/>
                <a:gd name="T2" fmla="*/ 91 w 1257"/>
                <a:gd name="T3" fmla="*/ 691 h 755"/>
                <a:gd name="T4" fmla="*/ 0 w 1257"/>
                <a:gd name="T5" fmla="*/ 707 h 755"/>
                <a:gd name="T6" fmla="*/ 363 w 1257"/>
                <a:gd name="T7" fmla="*/ 755 h 755"/>
                <a:gd name="T8" fmla="*/ 303 w 1257"/>
                <a:gd name="T9" fmla="*/ 707 h 755"/>
                <a:gd name="T10" fmla="*/ 257 w 1257"/>
                <a:gd name="T11" fmla="*/ 691 h 755"/>
                <a:gd name="T12" fmla="*/ 242 w 1257"/>
                <a:gd name="T13" fmla="*/ 322 h 755"/>
                <a:gd name="T14" fmla="*/ 303 w 1257"/>
                <a:gd name="T15" fmla="*/ 113 h 755"/>
                <a:gd name="T16" fmla="*/ 454 w 1257"/>
                <a:gd name="T17" fmla="*/ 48 h 755"/>
                <a:gd name="T18" fmla="*/ 530 w 1257"/>
                <a:gd name="T19" fmla="*/ 64 h 755"/>
                <a:gd name="T20" fmla="*/ 560 w 1257"/>
                <a:gd name="T21" fmla="*/ 145 h 755"/>
                <a:gd name="T22" fmla="*/ 575 w 1257"/>
                <a:gd name="T23" fmla="*/ 659 h 755"/>
                <a:gd name="T24" fmla="*/ 545 w 1257"/>
                <a:gd name="T25" fmla="*/ 691 h 755"/>
                <a:gd name="T26" fmla="*/ 454 w 1257"/>
                <a:gd name="T27" fmla="*/ 707 h 755"/>
                <a:gd name="T28" fmla="*/ 802 w 1257"/>
                <a:gd name="T29" fmla="*/ 755 h 755"/>
                <a:gd name="T30" fmla="*/ 757 w 1257"/>
                <a:gd name="T31" fmla="*/ 707 h 755"/>
                <a:gd name="T32" fmla="*/ 696 w 1257"/>
                <a:gd name="T33" fmla="*/ 691 h 755"/>
                <a:gd name="T34" fmla="*/ 681 w 1257"/>
                <a:gd name="T35" fmla="*/ 322 h 755"/>
                <a:gd name="T36" fmla="*/ 757 w 1257"/>
                <a:gd name="T37" fmla="*/ 113 h 755"/>
                <a:gd name="T38" fmla="*/ 893 w 1257"/>
                <a:gd name="T39" fmla="*/ 48 h 755"/>
                <a:gd name="T40" fmla="*/ 969 w 1257"/>
                <a:gd name="T41" fmla="*/ 64 h 755"/>
                <a:gd name="T42" fmla="*/ 1014 w 1257"/>
                <a:gd name="T43" fmla="*/ 145 h 755"/>
                <a:gd name="T44" fmla="*/ 999 w 1257"/>
                <a:gd name="T45" fmla="*/ 691 h 755"/>
                <a:gd name="T46" fmla="*/ 954 w 1257"/>
                <a:gd name="T47" fmla="*/ 707 h 755"/>
                <a:gd name="T48" fmla="*/ 893 w 1257"/>
                <a:gd name="T49" fmla="*/ 755 h 755"/>
                <a:gd name="T50" fmla="*/ 1257 w 1257"/>
                <a:gd name="T51" fmla="*/ 707 h 755"/>
                <a:gd name="T52" fmla="*/ 1151 w 1257"/>
                <a:gd name="T53" fmla="*/ 691 h 755"/>
                <a:gd name="T54" fmla="*/ 1120 w 1257"/>
                <a:gd name="T55" fmla="*/ 145 h 755"/>
                <a:gd name="T56" fmla="*/ 1060 w 1257"/>
                <a:gd name="T57" fmla="*/ 48 h 755"/>
                <a:gd name="T58" fmla="*/ 908 w 1257"/>
                <a:gd name="T59" fmla="*/ 0 h 755"/>
                <a:gd name="T60" fmla="*/ 802 w 1257"/>
                <a:gd name="T61" fmla="*/ 32 h 755"/>
                <a:gd name="T62" fmla="*/ 696 w 1257"/>
                <a:gd name="T63" fmla="*/ 129 h 755"/>
                <a:gd name="T64" fmla="*/ 666 w 1257"/>
                <a:gd name="T65" fmla="*/ 113 h 755"/>
                <a:gd name="T66" fmla="*/ 530 w 1257"/>
                <a:gd name="T67" fmla="*/ 16 h 755"/>
                <a:gd name="T68" fmla="*/ 469 w 1257"/>
                <a:gd name="T69" fmla="*/ 0 h 755"/>
                <a:gd name="T70" fmla="*/ 257 w 1257"/>
                <a:gd name="T71" fmla="*/ 129 h 755"/>
                <a:gd name="T72" fmla="*/ 227 w 1257"/>
                <a:gd name="T73" fmla="*/ 0 h 755"/>
                <a:gd name="T74" fmla="*/ 0 w 1257"/>
                <a:gd name="T75" fmla="*/ 81 h 755"/>
                <a:gd name="T76" fmla="*/ 121 w 1257"/>
                <a:gd name="T77" fmla="*/ 97 h 75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257"/>
                <a:gd name="T118" fmla="*/ 0 h 755"/>
                <a:gd name="T119" fmla="*/ 1257 w 1257"/>
                <a:gd name="T120" fmla="*/ 755 h 75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257" h="755">
                  <a:moveTo>
                    <a:pt x="121" y="177"/>
                  </a:moveTo>
                  <a:lnTo>
                    <a:pt x="121" y="659"/>
                  </a:lnTo>
                  <a:lnTo>
                    <a:pt x="106" y="691"/>
                  </a:lnTo>
                  <a:lnTo>
                    <a:pt x="91" y="691"/>
                  </a:lnTo>
                  <a:lnTo>
                    <a:pt x="60" y="707"/>
                  </a:lnTo>
                  <a:lnTo>
                    <a:pt x="0" y="707"/>
                  </a:lnTo>
                  <a:lnTo>
                    <a:pt x="0" y="755"/>
                  </a:lnTo>
                  <a:lnTo>
                    <a:pt x="363" y="755"/>
                  </a:lnTo>
                  <a:lnTo>
                    <a:pt x="363" y="707"/>
                  </a:lnTo>
                  <a:lnTo>
                    <a:pt x="303" y="707"/>
                  </a:lnTo>
                  <a:lnTo>
                    <a:pt x="272" y="691"/>
                  </a:lnTo>
                  <a:lnTo>
                    <a:pt x="257" y="691"/>
                  </a:lnTo>
                  <a:lnTo>
                    <a:pt x="242" y="659"/>
                  </a:lnTo>
                  <a:lnTo>
                    <a:pt x="242" y="322"/>
                  </a:lnTo>
                  <a:lnTo>
                    <a:pt x="257" y="193"/>
                  </a:lnTo>
                  <a:lnTo>
                    <a:pt x="303" y="113"/>
                  </a:lnTo>
                  <a:lnTo>
                    <a:pt x="378" y="64"/>
                  </a:lnTo>
                  <a:lnTo>
                    <a:pt x="454" y="48"/>
                  </a:lnTo>
                  <a:lnTo>
                    <a:pt x="500" y="48"/>
                  </a:lnTo>
                  <a:lnTo>
                    <a:pt x="530" y="64"/>
                  </a:lnTo>
                  <a:lnTo>
                    <a:pt x="545" y="97"/>
                  </a:lnTo>
                  <a:lnTo>
                    <a:pt x="560" y="145"/>
                  </a:lnTo>
                  <a:lnTo>
                    <a:pt x="575" y="177"/>
                  </a:lnTo>
                  <a:lnTo>
                    <a:pt x="575" y="659"/>
                  </a:lnTo>
                  <a:lnTo>
                    <a:pt x="560" y="691"/>
                  </a:lnTo>
                  <a:lnTo>
                    <a:pt x="545" y="691"/>
                  </a:lnTo>
                  <a:lnTo>
                    <a:pt x="500" y="707"/>
                  </a:lnTo>
                  <a:lnTo>
                    <a:pt x="454" y="707"/>
                  </a:lnTo>
                  <a:lnTo>
                    <a:pt x="454" y="755"/>
                  </a:lnTo>
                  <a:lnTo>
                    <a:pt x="802" y="755"/>
                  </a:lnTo>
                  <a:lnTo>
                    <a:pt x="802" y="707"/>
                  </a:lnTo>
                  <a:lnTo>
                    <a:pt x="757" y="707"/>
                  </a:lnTo>
                  <a:lnTo>
                    <a:pt x="712" y="691"/>
                  </a:lnTo>
                  <a:lnTo>
                    <a:pt x="696" y="691"/>
                  </a:lnTo>
                  <a:lnTo>
                    <a:pt x="681" y="659"/>
                  </a:lnTo>
                  <a:lnTo>
                    <a:pt x="681" y="322"/>
                  </a:lnTo>
                  <a:lnTo>
                    <a:pt x="696" y="193"/>
                  </a:lnTo>
                  <a:lnTo>
                    <a:pt x="757" y="113"/>
                  </a:lnTo>
                  <a:lnTo>
                    <a:pt x="818" y="64"/>
                  </a:lnTo>
                  <a:lnTo>
                    <a:pt x="893" y="48"/>
                  </a:lnTo>
                  <a:lnTo>
                    <a:pt x="939" y="48"/>
                  </a:lnTo>
                  <a:lnTo>
                    <a:pt x="969" y="64"/>
                  </a:lnTo>
                  <a:lnTo>
                    <a:pt x="999" y="97"/>
                  </a:lnTo>
                  <a:lnTo>
                    <a:pt x="1014" y="145"/>
                  </a:lnTo>
                  <a:lnTo>
                    <a:pt x="1014" y="659"/>
                  </a:lnTo>
                  <a:lnTo>
                    <a:pt x="999" y="691"/>
                  </a:lnTo>
                  <a:lnTo>
                    <a:pt x="984" y="691"/>
                  </a:lnTo>
                  <a:lnTo>
                    <a:pt x="954" y="707"/>
                  </a:lnTo>
                  <a:lnTo>
                    <a:pt x="893" y="707"/>
                  </a:lnTo>
                  <a:lnTo>
                    <a:pt x="893" y="755"/>
                  </a:lnTo>
                  <a:lnTo>
                    <a:pt x="1257" y="755"/>
                  </a:lnTo>
                  <a:lnTo>
                    <a:pt x="1257" y="707"/>
                  </a:lnTo>
                  <a:lnTo>
                    <a:pt x="1181" y="707"/>
                  </a:lnTo>
                  <a:lnTo>
                    <a:pt x="1151" y="691"/>
                  </a:lnTo>
                  <a:lnTo>
                    <a:pt x="1120" y="659"/>
                  </a:lnTo>
                  <a:lnTo>
                    <a:pt x="1120" y="145"/>
                  </a:lnTo>
                  <a:lnTo>
                    <a:pt x="1105" y="97"/>
                  </a:lnTo>
                  <a:lnTo>
                    <a:pt x="1060" y="48"/>
                  </a:lnTo>
                  <a:lnTo>
                    <a:pt x="969" y="16"/>
                  </a:lnTo>
                  <a:lnTo>
                    <a:pt x="908" y="0"/>
                  </a:lnTo>
                  <a:lnTo>
                    <a:pt x="848" y="16"/>
                  </a:lnTo>
                  <a:lnTo>
                    <a:pt x="802" y="32"/>
                  </a:lnTo>
                  <a:lnTo>
                    <a:pt x="757" y="64"/>
                  </a:lnTo>
                  <a:lnTo>
                    <a:pt x="696" y="129"/>
                  </a:lnTo>
                  <a:lnTo>
                    <a:pt x="681" y="177"/>
                  </a:lnTo>
                  <a:lnTo>
                    <a:pt x="666" y="113"/>
                  </a:lnTo>
                  <a:lnTo>
                    <a:pt x="575" y="16"/>
                  </a:lnTo>
                  <a:lnTo>
                    <a:pt x="530" y="16"/>
                  </a:lnTo>
                  <a:lnTo>
                    <a:pt x="500" y="0"/>
                  </a:lnTo>
                  <a:lnTo>
                    <a:pt x="469" y="0"/>
                  </a:lnTo>
                  <a:lnTo>
                    <a:pt x="348" y="32"/>
                  </a:lnTo>
                  <a:lnTo>
                    <a:pt x="257" y="129"/>
                  </a:lnTo>
                  <a:lnTo>
                    <a:pt x="227" y="177"/>
                  </a:lnTo>
                  <a:lnTo>
                    <a:pt x="227" y="0"/>
                  </a:lnTo>
                  <a:lnTo>
                    <a:pt x="0" y="16"/>
                  </a:lnTo>
                  <a:lnTo>
                    <a:pt x="0" y="81"/>
                  </a:lnTo>
                  <a:lnTo>
                    <a:pt x="91" y="81"/>
                  </a:lnTo>
                  <a:lnTo>
                    <a:pt x="121" y="97"/>
                  </a:lnTo>
                  <a:lnTo>
                    <a:pt x="121" y="177"/>
                  </a:lnTo>
                  <a:close/>
                </a:path>
              </a:pathLst>
            </a:custGeom>
            <a:solidFill>
              <a:srgbClr val="000000"/>
            </a:solidFill>
            <a:ln w="0">
              <a:solidFill>
                <a:srgbClr val="000000"/>
              </a:solidFill>
              <a:prstDash val="solid"/>
              <a:round/>
              <a:headEnd/>
              <a:tailEnd/>
            </a:ln>
          </p:spPr>
          <p:txBody>
            <a:bodyPr/>
            <a:lstStyle/>
            <a:p>
              <a:endParaRPr lang="en-US"/>
            </a:p>
          </p:txBody>
        </p:sp>
        <p:sp>
          <p:nvSpPr>
            <p:cNvPr id="52282" name="Freeform 351"/>
            <p:cNvSpPr>
              <a:spLocks noEditPoints="1"/>
            </p:cNvSpPr>
            <p:nvPr/>
          </p:nvSpPr>
          <p:spPr bwMode="auto">
            <a:xfrm>
              <a:off x="44089" y="4414"/>
              <a:ext cx="712" cy="772"/>
            </a:xfrm>
            <a:custGeom>
              <a:avLst/>
              <a:gdLst>
                <a:gd name="T0" fmla="*/ 712 w 712"/>
                <a:gd name="T1" fmla="*/ 386 h 772"/>
                <a:gd name="T2" fmla="*/ 682 w 712"/>
                <a:gd name="T3" fmla="*/ 241 h 772"/>
                <a:gd name="T4" fmla="*/ 606 w 712"/>
                <a:gd name="T5" fmla="*/ 113 h 772"/>
                <a:gd name="T6" fmla="*/ 485 w 712"/>
                <a:gd name="T7" fmla="*/ 32 h 772"/>
                <a:gd name="T8" fmla="*/ 349 w 712"/>
                <a:gd name="T9" fmla="*/ 0 h 772"/>
                <a:gd name="T10" fmla="*/ 212 w 712"/>
                <a:gd name="T11" fmla="*/ 32 h 772"/>
                <a:gd name="T12" fmla="*/ 106 w 712"/>
                <a:gd name="T13" fmla="*/ 113 h 772"/>
                <a:gd name="T14" fmla="*/ 31 w 712"/>
                <a:gd name="T15" fmla="*/ 241 h 772"/>
                <a:gd name="T16" fmla="*/ 0 w 712"/>
                <a:gd name="T17" fmla="*/ 386 h 772"/>
                <a:gd name="T18" fmla="*/ 31 w 712"/>
                <a:gd name="T19" fmla="*/ 547 h 772"/>
                <a:gd name="T20" fmla="*/ 106 w 712"/>
                <a:gd name="T21" fmla="*/ 659 h 772"/>
                <a:gd name="T22" fmla="*/ 212 w 712"/>
                <a:gd name="T23" fmla="*/ 739 h 772"/>
                <a:gd name="T24" fmla="*/ 349 w 712"/>
                <a:gd name="T25" fmla="*/ 772 h 772"/>
                <a:gd name="T26" fmla="*/ 485 w 712"/>
                <a:gd name="T27" fmla="*/ 739 h 772"/>
                <a:gd name="T28" fmla="*/ 606 w 712"/>
                <a:gd name="T29" fmla="*/ 659 h 772"/>
                <a:gd name="T30" fmla="*/ 682 w 712"/>
                <a:gd name="T31" fmla="*/ 547 h 772"/>
                <a:gd name="T32" fmla="*/ 712 w 712"/>
                <a:gd name="T33" fmla="*/ 386 h 772"/>
                <a:gd name="T34" fmla="*/ 349 w 712"/>
                <a:gd name="T35" fmla="*/ 739 h 772"/>
                <a:gd name="T36" fmla="*/ 258 w 712"/>
                <a:gd name="T37" fmla="*/ 707 h 772"/>
                <a:gd name="T38" fmla="*/ 212 w 712"/>
                <a:gd name="T39" fmla="*/ 675 h 772"/>
                <a:gd name="T40" fmla="*/ 167 w 712"/>
                <a:gd name="T41" fmla="*/ 611 h 772"/>
                <a:gd name="T42" fmla="*/ 152 w 712"/>
                <a:gd name="T43" fmla="*/ 547 h 772"/>
                <a:gd name="T44" fmla="*/ 137 w 712"/>
                <a:gd name="T45" fmla="*/ 498 h 772"/>
                <a:gd name="T46" fmla="*/ 137 w 712"/>
                <a:gd name="T47" fmla="*/ 273 h 772"/>
                <a:gd name="T48" fmla="*/ 167 w 712"/>
                <a:gd name="T49" fmla="*/ 145 h 772"/>
                <a:gd name="T50" fmla="*/ 212 w 712"/>
                <a:gd name="T51" fmla="*/ 97 h 772"/>
                <a:gd name="T52" fmla="*/ 303 w 712"/>
                <a:gd name="T53" fmla="*/ 32 h 772"/>
                <a:gd name="T54" fmla="*/ 409 w 712"/>
                <a:gd name="T55" fmla="*/ 32 h 772"/>
                <a:gd name="T56" fmla="*/ 500 w 712"/>
                <a:gd name="T57" fmla="*/ 97 h 772"/>
                <a:gd name="T58" fmla="*/ 530 w 712"/>
                <a:gd name="T59" fmla="*/ 145 h 772"/>
                <a:gd name="T60" fmla="*/ 561 w 712"/>
                <a:gd name="T61" fmla="*/ 209 h 772"/>
                <a:gd name="T62" fmla="*/ 576 w 712"/>
                <a:gd name="T63" fmla="*/ 257 h 772"/>
                <a:gd name="T64" fmla="*/ 576 w 712"/>
                <a:gd name="T65" fmla="*/ 482 h 772"/>
                <a:gd name="T66" fmla="*/ 545 w 712"/>
                <a:gd name="T67" fmla="*/ 611 h 772"/>
                <a:gd name="T68" fmla="*/ 515 w 712"/>
                <a:gd name="T69" fmla="*/ 659 h 772"/>
                <a:gd name="T70" fmla="*/ 470 w 712"/>
                <a:gd name="T71" fmla="*/ 691 h 772"/>
                <a:gd name="T72" fmla="*/ 409 w 712"/>
                <a:gd name="T73" fmla="*/ 723 h 772"/>
                <a:gd name="T74" fmla="*/ 349 w 712"/>
                <a:gd name="T75" fmla="*/ 739 h 77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2"/>
                <a:gd name="T115" fmla="*/ 0 h 772"/>
                <a:gd name="T116" fmla="*/ 712 w 712"/>
                <a:gd name="T117" fmla="*/ 772 h 77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2" h="772">
                  <a:moveTo>
                    <a:pt x="712" y="386"/>
                  </a:moveTo>
                  <a:lnTo>
                    <a:pt x="682" y="241"/>
                  </a:lnTo>
                  <a:lnTo>
                    <a:pt x="606" y="113"/>
                  </a:lnTo>
                  <a:lnTo>
                    <a:pt x="485" y="32"/>
                  </a:lnTo>
                  <a:lnTo>
                    <a:pt x="349" y="0"/>
                  </a:lnTo>
                  <a:lnTo>
                    <a:pt x="212" y="32"/>
                  </a:lnTo>
                  <a:lnTo>
                    <a:pt x="106" y="113"/>
                  </a:lnTo>
                  <a:lnTo>
                    <a:pt x="31" y="241"/>
                  </a:lnTo>
                  <a:lnTo>
                    <a:pt x="0" y="386"/>
                  </a:lnTo>
                  <a:lnTo>
                    <a:pt x="31" y="547"/>
                  </a:lnTo>
                  <a:lnTo>
                    <a:pt x="106" y="659"/>
                  </a:lnTo>
                  <a:lnTo>
                    <a:pt x="212" y="739"/>
                  </a:lnTo>
                  <a:lnTo>
                    <a:pt x="349" y="772"/>
                  </a:lnTo>
                  <a:lnTo>
                    <a:pt x="485" y="739"/>
                  </a:lnTo>
                  <a:lnTo>
                    <a:pt x="606" y="659"/>
                  </a:lnTo>
                  <a:lnTo>
                    <a:pt x="682" y="547"/>
                  </a:lnTo>
                  <a:lnTo>
                    <a:pt x="712" y="386"/>
                  </a:lnTo>
                  <a:close/>
                  <a:moveTo>
                    <a:pt x="349" y="739"/>
                  </a:moveTo>
                  <a:lnTo>
                    <a:pt x="258" y="707"/>
                  </a:lnTo>
                  <a:lnTo>
                    <a:pt x="212" y="675"/>
                  </a:lnTo>
                  <a:lnTo>
                    <a:pt x="167" y="611"/>
                  </a:lnTo>
                  <a:lnTo>
                    <a:pt x="152" y="547"/>
                  </a:lnTo>
                  <a:lnTo>
                    <a:pt x="137" y="498"/>
                  </a:lnTo>
                  <a:lnTo>
                    <a:pt x="137" y="273"/>
                  </a:lnTo>
                  <a:lnTo>
                    <a:pt x="167" y="145"/>
                  </a:lnTo>
                  <a:lnTo>
                    <a:pt x="212" y="97"/>
                  </a:lnTo>
                  <a:lnTo>
                    <a:pt x="303" y="32"/>
                  </a:lnTo>
                  <a:lnTo>
                    <a:pt x="409" y="32"/>
                  </a:lnTo>
                  <a:lnTo>
                    <a:pt x="500" y="97"/>
                  </a:lnTo>
                  <a:lnTo>
                    <a:pt x="530" y="145"/>
                  </a:lnTo>
                  <a:lnTo>
                    <a:pt x="561" y="209"/>
                  </a:lnTo>
                  <a:lnTo>
                    <a:pt x="576" y="257"/>
                  </a:lnTo>
                  <a:lnTo>
                    <a:pt x="576" y="482"/>
                  </a:lnTo>
                  <a:lnTo>
                    <a:pt x="545" y="611"/>
                  </a:lnTo>
                  <a:lnTo>
                    <a:pt x="515" y="659"/>
                  </a:lnTo>
                  <a:lnTo>
                    <a:pt x="470" y="691"/>
                  </a:lnTo>
                  <a:lnTo>
                    <a:pt x="409" y="723"/>
                  </a:lnTo>
                  <a:lnTo>
                    <a:pt x="349" y="739"/>
                  </a:lnTo>
                  <a:close/>
                </a:path>
              </a:pathLst>
            </a:custGeom>
            <a:solidFill>
              <a:srgbClr val="000000"/>
            </a:solidFill>
            <a:ln w="0">
              <a:solidFill>
                <a:srgbClr val="000000"/>
              </a:solidFill>
              <a:prstDash val="solid"/>
              <a:round/>
              <a:headEnd/>
              <a:tailEnd/>
            </a:ln>
          </p:spPr>
          <p:txBody>
            <a:bodyPr/>
            <a:lstStyle/>
            <a:p>
              <a:endParaRPr lang="en-US"/>
            </a:p>
          </p:txBody>
        </p:sp>
        <p:sp>
          <p:nvSpPr>
            <p:cNvPr id="52283" name="Freeform 352"/>
            <p:cNvSpPr>
              <a:spLocks/>
            </p:cNvSpPr>
            <p:nvPr/>
          </p:nvSpPr>
          <p:spPr bwMode="auto">
            <a:xfrm>
              <a:off x="44831" y="4430"/>
              <a:ext cx="788" cy="756"/>
            </a:xfrm>
            <a:custGeom>
              <a:avLst/>
              <a:gdLst>
                <a:gd name="T0" fmla="*/ 636 w 788"/>
                <a:gd name="T1" fmla="*/ 177 h 756"/>
                <a:gd name="T2" fmla="*/ 651 w 788"/>
                <a:gd name="T3" fmla="*/ 161 h 756"/>
                <a:gd name="T4" fmla="*/ 651 w 788"/>
                <a:gd name="T5" fmla="*/ 129 h 756"/>
                <a:gd name="T6" fmla="*/ 697 w 788"/>
                <a:gd name="T7" fmla="*/ 81 h 756"/>
                <a:gd name="T8" fmla="*/ 742 w 788"/>
                <a:gd name="T9" fmla="*/ 65 h 756"/>
                <a:gd name="T10" fmla="*/ 788 w 788"/>
                <a:gd name="T11" fmla="*/ 65 h 756"/>
                <a:gd name="T12" fmla="*/ 788 w 788"/>
                <a:gd name="T13" fmla="*/ 0 h 756"/>
                <a:gd name="T14" fmla="*/ 727 w 788"/>
                <a:gd name="T15" fmla="*/ 16 h 756"/>
                <a:gd name="T16" fmla="*/ 545 w 788"/>
                <a:gd name="T17" fmla="*/ 16 h 756"/>
                <a:gd name="T18" fmla="*/ 530 w 788"/>
                <a:gd name="T19" fmla="*/ 0 h 756"/>
                <a:gd name="T20" fmla="*/ 530 w 788"/>
                <a:gd name="T21" fmla="*/ 65 h 756"/>
                <a:gd name="T22" fmla="*/ 560 w 788"/>
                <a:gd name="T23" fmla="*/ 65 h 756"/>
                <a:gd name="T24" fmla="*/ 591 w 788"/>
                <a:gd name="T25" fmla="*/ 81 h 756"/>
                <a:gd name="T26" fmla="*/ 591 w 788"/>
                <a:gd name="T27" fmla="*/ 113 h 756"/>
                <a:gd name="T28" fmla="*/ 606 w 788"/>
                <a:gd name="T29" fmla="*/ 129 h 756"/>
                <a:gd name="T30" fmla="*/ 606 w 788"/>
                <a:gd name="T31" fmla="*/ 145 h 756"/>
                <a:gd name="T32" fmla="*/ 591 w 788"/>
                <a:gd name="T33" fmla="*/ 177 h 756"/>
                <a:gd name="T34" fmla="*/ 424 w 788"/>
                <a:gd name="T35" fmla="*/ 611 h 756"/>
                <a:gd name="T36" fmla="*/ 242 w 788"/>
                <a:gd name="T37" fmla="*/ 129 h 756"/>
                <a:gd name="T38" fmla="*/ 242 w 788"/>
                <a:gd name="T39" fmla="*/ 81 h 756"/>
                <a:gd name="T40" fmla="*/ 258 w 788"/>
                <a:gd name="T41" fmla="*/ 65 h 756"/>
                <a:gd name="T42" fmla="*/ 333 w 788"/>
                <a:gd name="T43" fmla="*/ 65 h 756"/>
                <a:gd name="T44" fmla="*/ 333 w 788"/>
                <a:gd name="T45" fmla="*/ 0 h 756"/>
                <a:gd name="T46" fmla="*/ 288 w 788"/>
                <a:gd name="T47" fmla="*/ 0 h 756"/>
                <a:gd name="T48" fmla="*/ 242 w 788"/>
                <a:gd name="T49" fmla="*/ 16 h 756"/>
                <a:gd name="T50" fmla="*/ 46 w 788"/>
                <a:gd name="T51" fmla="*/ 16 h 756"/>
                <a:gd name="T52" fmla="*/ 0 w 788"/>
                <a:gd name="T53" fmla="*/ 0 h 756"/>
                <a:gd name="T54" fmla="*/ 0 w 788"/>
                <a:gd name="T55" fmla="*/ 65 h 756"/>
                <a:gd name="T56" fmla="*/ 76 w 788"/>
                <a:gd name="T57" fmla="*/ 65 h 756"/>
                <a:gd name="T58" fmla="*/ 106 w 788"/>
                <a:gd name="T59" fmla="*/ 81 h 756"/>
                <a:gd name="T60" fmla="*/ 121 w 788"/>
                <a:gd name="T61" fmla="*/ 97 h 756"/>
                <a:gd name="T62" fmla="*/ 121 w 788"/>
                <a:gd name="T63" fmla="*/ 129 h 756"/>
                <a:gd name="T64" fmla="*/ 364 w 788"/>
                <a:gd name="T65" fmla="*/ 723 h 756"/>
                <a:gd name="T66" fmla="*/ 364 w 788"/>
                <a:gd name="T67" fmla="*/ 739 h 756"/>
                <a:gd name="T68" fmla="*/ 379 w 788"/>
                <a:gd name="T69" fmla="*/ 756 h 756"/>
                <a:gd name="T70" fmla="*/ 409 w 788"/>
                <a:gd name="T71" fmla="*/ 756 h 756"/>
                <a:gd name="T72" fmla="*/ 424 w 788"/>
                <a:gd name="T73" fmla="*/ 739 h 756"/>
                <a:gd name="T74" fmla="*/ 424 w 788"/>
                <a:gd name="T75" fmla="*/ 723 h 756"/>
                <a:gd name="T76" fmla="*/ 636 w 788"/>
                <a:gd name="T77" fmla="*/ 177 h 7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88"/>
                <a:gd name="T118" fmla="*/ 0 h 756"/>
                <a:gd name="T119" fmla="*/ 788 w 788"/>
                <a:gd name="T120" fmla="*/ 756 h 75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88" h="756">
                  <a:moveTo>
                    <a:pt x="636" y="177"/>
                  </a:moveTo>
                  <a:lnTo>
                    <a:pt x="651" y="161"/>
                  </a:lnTo>
                  <a:lnTo>
                    <a:pt x="651" y="129"/>
                  </a:lnTo>
                  <a:lnTo>
                    <a:pt x="697" y="81"/>
                  </a:lnTo>
                  <a:lnTo>
                    <a:pt x="742" y="65"/>
                  </a:lnTo>
                  <a:lnTo>
                    <a:pt x="788" y="65"/>
                  </a:lnTo>
                  <a:lnTo>
                    <a:pt x="788" y="0"/>
                  </a:lnTo>
                  <a:lnTo>
                    <a:pt x="727" y="16"/>
                  </a:lnTo>
                  <a:lnTo>
                    <a:pt x="545" y="16"/>
                  </a:lnTo>
                  <a:lnTo>
                    <a:pt x="530" y="0"/>
                  </a:lnTo>
                  <a:lnTo>
                    <a:pt x="530" y="65"/>
                  </a:lnTo>
                  <a:lnTo>
                    <a:pt x="560" y="65"/>
                  </a:lnTo>
                  <a:lnTo>
                    <a:pt x="591" y="81"/>
                  </a:lnTo>
                  <a:lnTo>
                    <a:pt x="591" y="113"/>
                  </a:lnTo>
                  <a:lnTo>
                    <a:pt x="606" y="129"/>
                  </a:lnTo>
                  <a:lnTo>
                    <a:pt x="606" y="145"/>
                  </a:lnTo>
                  <a:lnTo>
                    <a:pt x="591" y="177"/>
                  </a:lnTo>
                  <a:lnTo>
                    <a:pt x="424" y="611"/>
                  </a:lnTo>
                  <a:lnTo>
                    <a:pt x="242" y="129"/>
                  </a:lnTo>
                  <a:lnTo>
                    <a:pt x="242" y="81"/>
                  </a:lnTo>
                  <a:lnTo>
                    <a:pt x="258" y="65"/>
                  </a:lnTo>
                  <a:lnTo>
                    <a:pt x="333" y="65"/>
                  </a:lnTo>
                  <a:lnTo>
                    <a:pt x="333" y="0"/>
                  </a:lnTo>
                  <a:lnTo>
                    <a:pt x="288" y="0"/>
                  </a:lnTo>
                  <a:lnTo>
                    <a:pt x="242" y="16"/>
                  </a:lnTo>
                  <a:lnTo>
                    <a:pt x="46" y="16"/>
                  </a:lnTo>
                  <a:lnTo>
                    <a:pt x="0" y="0"/>
                  </a:lnTo>
                  <a:lnTo>
                    <a:pt x="0" y="65"/>
                  </a:lnTo>
                  <a:lnTo>
                    <a:pt x="76" y="65"/>
                  </a:lnTo>
                  <a:lnTo>
                    <a:pt x="106" y="81"/>
                  </a:lnTo>
                  <a:lnTo>
                    <a:pt x="121" y="97"/>
                  </a:lnTo>
                  <a:lnTo>
                    <a:pt x="121" y="129"/>
                  </a:lnTo>
                  <a:lnTo>
                    <a:pt x="364" y="723"/>
                  </a:lnTo>
                  <a:lnTo>
                    <a:pt x="364" y="739"/>
                  </a:lnTo>
                  <a:lnTo>
                    <a:pt x="379" y="756"/>
                  </a:lnTo>
                  <a:lnTo>
                    <a:pt x="409" y="756"/>
                  </a:lnTo>
                  <a:lnTo>
                    <a:pt x="424" y="739"/>
                  </a:lnTo>
                  <a:lnTo>
                    <a:pt x="424" y="723"/>
                  </a:lnTo>
                  <a:lnTo>
                    <a:pt x="636" y="177"/>
                  </a:lnTo>
                  <a:close/>
                </a:path>
              </a:pathLst>
            </a:custGeom>
            <a:solidFill>
              <a:srgbClr val="000000"/>
            </a:solidFill>
            <a:ln w="0">
              <a:solidFill>
                <a:srgbClr val="000000"/>
              </a:solidFill>
              <a:prstDash val="solid"/>
              <a:round/>
              <a:headEnd/>
              <a:tailEnd/>
            </a:ln>
          </p:spPr>
          <p:txBody>
            <a:bodyPr/>
            <a:lstStyle/>
            <a:p>
              <a:endParaRPr lang="en-US"/>
            </a:p>
          </p:txBody>
        </p:sp>
        <p:sp>
          <p:nvSpPr>
            <p:cNvPr id="52284" name="Freeform 353"/>
            <p:cNvSpPr>
              <a:spLocks noEditPoints="1"/>
            </p:cNvSpPr>
            <p:nvPr/>
          </p:nvSpPr>
          <p:spPr bwMode="auto">
            <a:xfrm>
              <a:off x="45649" y="4414"/>
              <a:ext cx="621" cy="772"/>
            </a:xfrm>
            <a:custGeom>
              <a:avLst/>
              <a:gdLst>
                <a:gd name="T0" fmla="*/ 575 w 621"/>
                <a:gd name="T1" fmla="*/ 370 h 772"/>
                <a:gd name="T2" fmla="*/ 605 w 621"/>
                <a:gd name="T3" fmla="*/ 370 h 772"/>
                <a:gd name="T4" fmla="*/ 621 w 621"/>
                <a:gd name="T5" fmla="*/ 354 h 772"/>
                <a:gd name="T6" fmla="*/ 621 w 621"/>
                <a:gd name="T7" fmla="*/ 322 h 772"/>
                <a:gd name="T8" fmla="*/ 605 w 621"/>
                <a:gd name="T9" fmla="*/ 209 h 772"/>
                <a:gd name="T10" fmla="*/ 545 w 621"/>
                <a:gd name="T11" fmla="*/ 97 h 772"/>
                <a:gd name="T12" fmla="*/ 454 w 621"/>
                <a:gd name="T13" fmla="*/ 16 h 772"/>
                <a:gd name="T14" fmla="*/ 333 w 621"/>
                <a:gd name="T15" fmla="*/ 0 h 772"/>
                <a:gd name="T16" fmla="*/ 197 w 621"/>
                <a:gd name="T17" fmla="*/ 32 h 772"/>
                <a:gd name="T18" fmla="*/ 91 w 621"/>
                <a:gd name="T19" fmla="*/ 113 h 772"/>
                <a:gd name="T20" fmla="*/ 30 w 621"/>
                <a:gd name="T21" fmla="*/ 225 h 772"/>
                <a:gd name="T22" fmla="*/ 0 w 621"/>
                <a:gd name="T23" fmla="*/ 386 h 772"/>
                <a:gd name="T24" fmla="*/ 30 w 621"/>
                <a:gd name="T25" fmla="*/ 547 h 772"/>
                <a:gd name="T26" fmla="*/ 106 w 621"/>
                <a:gd name="T27" fmla="*/ 659 h 772"/>
                <a:gd name="T28" fmla="*/ 212 w 621"/>
                <a:gd name="T29" fmla="*/ 739 h 772"/>
                <a:gd name="T30" fmla="*/ 348 w 621"/>
                <a:gd name="T31" fmla="*/ 772 h 772"/>
                <a:gd name="T32" fmla="*/ 469 w 621"/>
                <a:gd name="T33" fmla="*/ 739 h 772"/>
                <a:gd name="T34" fmla="*/ 560 w 621"/>
                <a:gd name="T35" fmla="*/ 675 h 772"/>
                <a:gd name="T36" fmla="*/ 605 w 621"/>
                <a:gd name="T37" fmla="*/ 595 h 772"/>
                <a:gd name="T38" fmla="*/ 621 w 621"/>
                <a:gd name="T39" fmla="*/ 547 h 772"/>
                <a:gd name="T40" fmla="*/ 605 w 621"/>
                <a:gd name="T41" fmla="*/ 530 h 772"/>
                <a:gd name="T42" fmla="*/ 590 w 621"/>
                <a:gd name="T43" fmla="*/ 530 h 772"/>
                <a:gd name="T44" fmla="*/ 575 w 621"/>
                <a:gd name="T45" fmla="*/ 547 h 772"/>
                <a:gd name="T46" fmla="*/ 575 w 621"/>
                <a:gd name="T47" fmla="*/ 563 h 772"/>
                <a:gd name="T48" fmla="*/ 515 w 621"/>
                <a:gd name="T49" fmla="*/ 659 h 772"/>
                <a:gd name="T50" fmla="*/ 484 w 621"/>
                <a:gd name="T51" fmla="*/ 691 h 772"/>
                <a:gd name="T52" fmla="*/ 424 w 621"/>
                <a:gd name="T53" fmla="*/ 723 h 772"/>
                <a:gd name="T54" fmla="*/ 378 w 621"/>
                <a:gd name="T55" fmla="*/ 723 h 772"/>
                <a:gd name="T56" fmla="*/ 363 w 621"/>
                <a:gd name="T57" fmla="*/ 739 h 772"/>
                <a:gd name="T58" fmla="*/ 303 w 621"/>
                <a:gd name="T59" fmla="*/ 723 h 772"/>
                <a:gd name="T60" fmla="*/ 257 w 621"/>
                <a:gd name="T61" fmla="*/ 707 h 772"/>
                <a:gd name="T62" fmla="*/ 212 w 621"/>
                <a:gd name="T63" fmla="*/ 659 h 772"/>
                <a:gd name="T64" fmla="*/ 151 w 621"/>
                <a:gd name="T65" fmla="*/ 563 h 772"/>
                <a:gd name="T66" fmla="*/ 136 w 621"/>
                <a:gd name="T67" fmla="*/ 514 h 772"/>
                <a:gd name="T68" fmla="*/ 136 w 621"/>
                <a:gd name="T69" fmla="*/ 370 h 772"/>
                <a:gd name="T70" fmla="*/ 575 w 621"/>
                <a:gd name="T71" fmla="*/ 370 h 772"/>
                <a:gd name="T72" fmla="*/ 136 w 621"/>
                <a:gd name="T73" fmla="*/ 322 h 772"/>
                <a:gd name="T74" fmla="*/ 166 w 621"/>
                <a:gd name="T75" fmla="*/ 177 h 772"/>
                <a:gd name="T76" fmla="*/ 212 w 621"/>
                <a:gd name="T77" fmla="*/ 81 h 772"/>
                <a:gd name="T78" fmla="*/ 272 w 621"/>
                <a:gd name="T79" fmla="*/ 48 h 772"/>
                <a:gd name="T80" fmla="*/ 333 w 621"/>
                <a:gd name="T81" fmla="*/ 32 h 772"/>
                <a:gd name="T82" fmla="*/ 409 w 621"/>
                <a:gd name="T83" fmla="*/ 64 h 772"/>
                <a:gd name="T84" fmla="*/ 469 w 621"/>
                <a:gd name="T85" fmla="*/ 113 h 772"/>
                <a:gd name="T86" fmla="*/ 499 w 621"/>
                <a:gd name="T87" fmla="*/ 193 h 772"/>
                <a:gd name="T88" fmla="*/ 515 w 621"/>
                <a:gd name="T89" fmla="*/ 273 h 772"/>
                <a:gd name="T90" fmla="*/ 515 w 621"/>
                <a:gd name="T91" fmla="*/ 322 h 772"/>
                <a:gd name="T92" fmla="*/ 136 w 621"/>
                <a:gd name="T93" fmla="*/ 322 h 77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1"/>
                <a:gd name="T142" fmla="*/ 0 h 772"/>
                <a:gd name="T143" fmla="*/ 621 w 621"/>
                <a:gd name="T144" fmla="*/ 772 h 77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1" h="772">
                  <a:moveTo>
                    <a:pt x="575" y="370"/>
                  </a:moveTo>
                  <a:lnTo>
                    <a:pt x="605" y="370"/>
                  </a:lnTo>
                  <a:lnTo>
                    <a:pt x="621" y="354"/>
                  </a:lnTo>
                  <a:lnTo>
                    <a:pt x="621" y="322"/>
                  </a:lnTo>
                  <a:lnTo>
                    <a:pt x="605" y="209"/>
                  </a:lnTo>
                  <a:lnTo>
                    <a:pt x="545" y="97"/>
                  </a:lnTo>
                  <a:lnTo>
                    <a:pt x="454" y="16"/>
                  </a:lnTo>
                  <a:lnTo>
                    <a:pt x="333" y="0"/>
                  </a:lnTo>
                  <a:lnTo>
                    <a:pt x="197" y="32"/>
                  </a:lnTo>
                  <a:lnTo>
                    <a:pt x="91" y="113"/>
                  </a:lnTo>
                  <a:lnTo>
                    <a:pt x="30" y="225"/>
                  </a:lnTo>
                  <a:lnTo>
                    <a:pt x="0" y="386"/>
                  </a:lnTo>
                  <a:lnTo>
                    <a:pt x="30" y="547"/>
                  </a:lnTo>
                  <a:lnTo>
                    <a:pt x="106" y="659"/>
                  </a:lnTo>
                  <a:lnTo>
                    <a:pt x="212" y="739"/>
                  </a:lnTo>
                  <a:lnTo>
                    <a:pt x="348" y="772"/>
                  </a:lnTo>
                  <a:lnTo>
                    <a:pt x="469" y="739"/>
                  </a:lnTo>
                  <a:lnTo>
                    <a:pt x="560" y="675"/>
                  </a:lnTo>
                  <a:lnTo>
                    <a:pt x="605" y="595"/>
                  </a:lnTo>
                  <a:lnTo>
                    <a:pt x="621" y="547"/>
                  </a:lnTo>
                  <a:lnTo>
                    <a:pt x="605" y="530"/>
                  </a:lnTo>
                  <a:lnTo>
                    <a:pt x="590" y="530"/>
                  </a:lnTo>
                  <a:lnTo>
                    <a:pt x="575" y="547"/>
                  </a:lnTo>
                  <a:lnTo>
                    <a:pt x="575" y="563"/>
                  </a:lnTo>
                  <a:lnTo>
                    <a:pt x="515" y="659"/>
                  </a:lnTo>
                  <a:lnTo>
                    <a:pt x="484" y="691"/>
                  </a:lnTo>
                  <a:lnTo>
                    <a:pt x="424" y="723"/>
                  </a:lnTo>
                  <a:lnTo>
                    <a:pt x="378" y="723"/>
                  </a:lnTo>
                  <a:lnTo>
                    <a:pt x="363" y="739"/>
                  </a:lnTo>
                  <a:lnTo>
                    <a:pt x="303" y="723"/>
                  </a:lnTo>
                  <a:lnTo>
                    <a:pt x="257" y="707"/>
                  </a:lnTo>
                  <a:lnTo>
                    <a:pt x="212" y="659"/>
                  </a:lnTo>
                  <a:lnTo>
                    <a:pt x="151" y="563"/>
                  </a:lnTo>
                  <a:lnTo>
                    <a:pt x="136" y="514"/>
                  </a:lnTo>
                  <a:lnTo>
                    <a:pt x="136" y="370"/>
                  </a:lnTo>
                  <a:lnTo>
                    <a:pt x="575" y="370"/>
                  </a:lnTo>
                  <a:close/>
                  <a:moveTo>
                    <a:pt x="136" y="322"/>
                  </a:moveTo>
                  <a:lnTo>
                    <a:pt x="166" y="177"/>
                  </a:lnTo>
                  <a:lnTo>
                    <a:pt x="212" y="81"/>
                  </a:lnTo>
                  <a:lnTo>
                    <a:pt x="272" y="48"/>
                  </a:lnTo>
                  <a:lnTo>
                    <a:pt x="333" y="32"/>
                  </a:lnTo>
                  <a:lnTo>
                    <a:pt x="409" y="64"/>
                  </a:lnTo>
                  <a:lnTo>
                    <a:pt x="469" y="113"/>
                  </a:lnTo>
                  <a:lnTo>
                    <a:pt x="499" y="193"/>
                  </a:lnTo>
                  <a:lnTo>
                    <a:pt x="515" y="273"/>
                  </a:lnTo>
                  <a:lnTo>
                    <a:pt x="515" y="322"/>
                  </a:lnTo>
                  <a:lnTo>
                    <a:pt x="136" y="322"/>
                  </a:lnTo>
                  <a:close/>
                </a:path>
              </a:pathLst>
            </a:custGeom>
            <a:solidFill>
              <a:srgbClr val="000000"/>
            </a:solidFill>
            <a:ln w="0">
              <a:solidFill>
                <a:srgbClr val="000000"/>
              </a:solidFill>
              <a:prstDash val="solid"/>
              <a:round/>
              <a:headEnd/>
              <a:tailEnd/>
            </a:ln>
          </p:spPr>
          <p:txBody>
            <a:bodyPr/>
            <a:lstStyle/>
            <a:p>
              <a:endParaRPr lang="en-US"/>
            </a:p>
          </p:txBody>
        </p:sp>
        <p:sp>
          <p:nvSpPr>
            <p:cNvPr id="52285" name="Freeform 354"/>
            <p:cNvSpPr>
              <a:spLocks/>
            </p:cNvSpPr>
            <p:nvPr/>
          </p:nvSpPr>
          <p:spPr bwMode="auto">
            <a:xfrm>
              <a:off x="46466" y="3900"/>
              <a:ext cx="379" cy="1687"/>
            </a:xfrm>
            <a:custGeom>
              <a:avLst/>
              <a:gdLst>
                <a:gd name="T0" fmla="*/ 379 w 379"/>
                <a:gd name="T1" fmla="*/ 1671 h 1687"/>
                <a:gd name="T2" fmla="*/ 349 w 379"/>
                <a:gd name="T3" fmla="*/ 1639 h 1687"/>
                <a:gd name="T4" fmla="*/ 228 w 379"/>
                <a:gd name="T5" fmla="*/ 1462 h 1687"/>
                <a:gd name="T6" fmla="*/ 152 w 379"/>
                <a:gd name="T7" fmla="*/ 1253 h 1687"/>
                <a:gd name="T8" fmla="*/ 106 w 379"/>
                <a:gd name="T9" fmla="*/ 1044 h 1687"/>
                <a:gd name="T10" fmla="*/ 106 w 379"/>
                <a:gd name="T11" fmla="*/ 852 h 1687"/>
                <a:gd name="T12" fmla="*/ 122 w 379"/>
                <a:gd name="T13" fmla="*/ 627 h 1687"/>
                <a:gd name="T14" fmla="*/ 152 w 379"/>
                <a:gd name="T15" fmla="*/ 418 h 1687"/>
                <a:gd name="T16" fmla="*/ 228 w 379"/>
                <a:gd name="T17" fmla="*/ 209 h 1687"/>
                <a:gd name="T18" fmla="*/ 364 w 379"/>
                <a:gd name="T19" fmla="*/ 48 h 1687"/>
                <a:gd name="T20" fmla="*/ 379 w 379"/>
                <a:gd name="T21" fmla="*/ 32 h 1687"/>
                <a:gd name="T22" fmla="*/ 379 w 379"/>
                <a:gd name="T23" fmla="*/ 0 h 1687"/>
                <a:gd name="T24" fmla="*/ 364 w 379"/>
                <a:gd name="T25" fmla="*/ 0 h 1687"/>
                <a:gd name="T26" fmla="*/ 334 w 379"/>
                <a:gd name="T27" fmla="*/ 16 h 1687"/>
                <a:gd name="T28" fmla="*/ 258 w 379"/>
                <a:gd name="T29" fmla="*/ 80 h 1687"/>
                <a:gd name="T30" fmla="*/ 182 w 379"/>
                <a:gd name="T31" fmla="*/ 177 h 1687"/>
                <a:gd name="T32" fmla="*/ 106 w 379"/>
                <a:gd name="T33" fmla="*/ 321 h 1687"/>
                <a:gd name="T34" fmla="*/ 31 w 379"/>
                <a:gd name="T35" fmla="*/ 595 h 1687"/>
                <a:gd name="T36" fmla="*/ 0 w 379"/>
                <a:gd name="T37" fmla="*/ 852 h 1687"/>
                <a:gd name="T38" fmla="*/ 16 w 379"/>
                <a:gd name="T39" fmla="*/ 996 h 1687"/>
                <a:gd name="T40" fmla="*/ 46 w 379"/>
                <a:gd name="T41" fmla="*/ 1189 h 1687"/>
                <a:gd name="T42" fmla="*/ 106 w 379"/>
                <a:gd name="T43" fmla="*/ 1382 h 1687"/>
                <a:gd name="T44" fmla="*/ 182 w 379"/>
                <a:gd name="T45" fmla="*/ 1511 h 1687"/>
                <a:gd name="T46" fmla="*/ 334 w 379"/>
                <a:gd name="T47" fmla="*/ 1671 h 1687"/>
                <a:gd name="T48" fmla="*/ 364 w 379"/>
                <a:gd name="T49" fmla="*/ 1687 h 1687"/>
                <a:gd name="T50" fmla="*/ 379 w 379"/>
                <a:gd name="T51" fmla="*/ 1687 h 1687"/>
                <a:gd name="T52" fmla="*/ 379 w 379"/>
                <a:gd name="T53" fmla="*/ 1671 h 16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9"/>
                <a:gd name="T82" fmla="*/ 0 h 1687"/>
                <a:gd name="T83" fmla="*/ 379 w 379"/>
                <a:gd name="T84" fmla="*/ 1687 h 168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9" h="1687">
                  <a:moveTo>
                    <a:pt x="379" y="1671"/>
                  </a:moveTo>
                  <a:lnTo>
                    <a:pt x="349" y="1639"/>
                  </a:lnTo>
                  <a:lnTo>
                    <a:pt x="228" y="1462"/>
                  </a:lnTo>
                  <a:lnTo>
                    <a:pt x="152" y="1253"/>
                  </a:lnTo>
                  <a:lnTo>
                    <a:pt x="106" y="1044"/>
                  </a:lnTo>
                  <a:lnTo>
                    <a:pt x="106" y="852"/>
                  </a:lnTo>
                  <a:lnTo>
                    <a:pt x="122" y="627"/>
                  </a:lnTo>
                  <a:lnTo>
                    <a:pt x="152" y="418"/>
                  </a:lnTo>
                  <a:lnTo>
                    <a:pt x="228" y="209"/>
                  </a:lnTo>
                  <a:lnTo>
                    <a:pt x="364" y="48"/>
                  </a:lnTo>
                  <a:lnTo>
                    <a:pt x="379" y="32"/>
                  </a:lnTo>
                  <a:lnTo>
                    <a:pt x="379" y="0"/>
                  </a:lnTo>
                  <a:lnTo>
                    <a:pt x="364" y="0"/>
                  </a:lnTo>
                  <a:lnTo>
                    <a:pt x="334" y="16"/>
                  </a:lnTo>
                  <a:lnTo>
                    <a:pt x="258" y="80"/>
                  </a:lnTo>
                  <a:lnTo>
                    <a:pt x="182" y="177"/>
                  </a:lnTo>
                  <a:lnTo>
                    <a:pt x="106" y="321"/>
                  </a:lnTo>
                  <a:lnTo>
                    <a:pt x="31" y="595"/>
                  </a:lnTo>
                  <a:lnTo>
                    <a:pt x="0" y="852"/>
                  </a:lnTo>
                  <a:lnTo>
                    <a:pt x="16" y="996"/>
                  </a:lnTo>
                  <a:lnTo>
                    <a:pt x="46" y="1189"/>
                  </a:lnTo>
                  <a:lnTo>
                    <a:pt x="106" y="1382"/>
                  </a:lnTo>
                  <a:lnTo>
                    <a:pt x="182" y="1511"/>
                  </a:lnTo>
                  <a:lnTo>
                    <a:pt x="334" y="1671"/>
                  </a:lnTo>
                  <a:lnTo>
                    <a:pt x="364" y="1687"/>
                  </a:lnTo>
                  <a:lnTo>
                    <a:pt x="379" y="1687"/>
                  </a:lnTo>
                  <a:lnTo>
                    <a:pt x="379" y="1671"/>
                  </a:lnTo>
                  <a:close/>
                </a:path>
              </a:pathLst>
            </a:custGeom>
            <a:solidFill>
              <a:srgbClr val="000000"/>
            </a:solidFill>
            <a:ln w="0">
              <a:solidFill>
                <a:srgbClr val="000000"/>
              </a:solidFill>
              <a:prstDash val="solid"/>
              <a:round/>
              <a:headEnd/>
              <a:tailEnd/>
            </a:ln>
          </p:spPr>
          <p:txBody>
            <a:bodyPr/>
            <a:lstStyle/>
            <a:p>
              <a:endParaRPr lang="en-US"/>
            </a:p>
          </p:txBody>
        </p:sp>
        <p:sp>
          <p:nvSpPr>
            <p:cNvPr id="52286" name="Freeform 355"/>
            <p:cNvSpPr>
              <a:spLocks noEditPoints="1"/>
            </p:cNvSpPr>
            <p:nvPr/>
          </p:nvSpPr>
          <p:spPr bwMode="auto">
            <a:xfrm>
              <a:off x="46996" y="4414"/>
              <a:ext cx="697" cy="772"/>
            </a:xfrm>
            <a:custGeom>
              <a:avLst/>
              <a:gdLst>
                <a:gd name="T0" fmla="*/ 697 w 697"/>
                <a:gd name="T1" fmla="*/ 289 h 772"/>
                <a:gd name="T2" fmla="*/ 651 w 697"/>
                <a:gd name="T3" fmla="*/ 145 h 772"/>
                <a:gd name="T4" fmla="*/ 561 w 697"/>
                <a:gd name="T5" fmla="*/ 32 h 772"/>
                <a:gd name="T6" fmla="*/ 439 w 697"/>
                <a:gd name="T7" fmla="*/ 0 h 772"/>
                <a:gd name="T8" fmla="*/ 273 w 697"/>
                <a:gd name="T9" fmla="*/ 48 h 772"/>
                <a:gd name="T10" fmla="*/ 137 w 697"/>
                <a:gd name="T11" fmla="*/ 161 h 772"/>
                <a:gd name="T12" fmla="*/ 46 w 697"/>
                <a:gd name="T13" fmla="*/ 306 h 772"/>
                <a:gd name="T14" fmla="*/ 0 w 697"/>
                <a:gd name="T15" fmla="*/ 482 h 772"/>
                <a:gd name="T16" fmla="*/ 31 w 697"/>
                <a:gd name="T17" fmla="*/ 627 h 772"/>
                <a:gd name="T18" fmla="*/ 121 w 697"/>
                <a:gd name="T19" fmla="*/ 739 h 772"/>
                <a:gd name="T20" fmla="*/ 258 w 697"/>
                <a:gd name="T21" fmla="*/ 772 h 772"/>
                <a:gd name="T22" fmla="*/ 424 w 697"/>
                <a:gd name="T23" fmla="*/ 739 h 772"/>
                <a:gd name="T24" fmla="*/ 561 w 697"/>
                <a:gd name="T25" fmla="*/ 627 h 772"/>
                <a:gd name="T26" fmla="*/ 651 w 697"/>
                <a:gd name="T27" fmla="*/ 466 h 772"/>
                <a:gd name="T28" fmla="*/ 697 w 697"/>
                <a:gd name="T29" fmla="*/ 289 h 772"/>
                <a:gd name="T30" fmla="*/ 258 w 697"/>
                <a:gd name="T31" fmla="*/ 739 h 772"/>
                <a:gd name="T32" fmla="*/ 227 w 697"/>
                <a:gd name="T33" fmla="*/ 739 h 772"/>
                <a:gd name="T34" fmla="*/ 197 w 697"/>
                <a:gd name="T35" fmla="*/ 723 h 772"/>
                <a:gd name="T36" fmla="*/ 167 w 697"/>
                <a:gd name="T37" fmla="*/ 691 h 772"/>
                <a:gd name="T38" fmla="*/ 152 w 697"/>
                <a:gd name="T39" fmla="*/ 659 h 772"/>
                <a:gd name="T40" fmla="*/ 137 w 697"/>
                <a:gd name="T41" fmla="*/ 611 h 772"/>
                <a:gd name="T42" fmla="*/ 121 w 697"/>
                <a:gd name="T43" fmla="*/ 547 h 772"/>
                <a:gd name="T44" fmla="*/ 137 w 697"/>
                <a:gd name="T45" fmla="*/ 434 h 772"/>
                <a:gd name="T46" fmla="*/ 167 w 697"/>
                <a:gd name="T47" fmla="*/ 306 h 772"/>
                <a:gd name="T48" fmla="*/ 212 w 697"/>
                <a:gd name="T49" fmla="*/ 193 h 772"/>
                <a:gd name="T50" fmla="*/ 258 w 697"/>
                <a:gd name="T51" fmla="*/ 129 h 772"/>
                <a:gd name="T52" fmla="*/ 318 w 697"/>
                <a:gd name="T53" fmla="*/ 81 h 772"/>
                <a:gd name="T54" fmla="*/ 364 w 697"/>
                <a:gd name="T55" fmla="*/ 64 h 772"/>
                <a:gd name="T56" fmla="*/ 394 w 697"/>
                <a:gd name="T57" fmla="*/ 48 h 772"/>
                <a:gd name="T58" fmla="*/ 485 w 697"/>
                <a:gd name="T59" fmla="*/ 48 h 772"/>
                <a:gd name="T60" fmla="*/ 530 w 697"/>
                <a:gd name="T61" fmla="*/ 81 h 772"/>
                <a:gd name="T62" fmla="*/ 545 w 697"/>
                <a:gd name="T63" fmla="*/ 113 h 772"/>
                <a:gd name="T64" fmla="*/ 561 w 697"/>
                <a:gd name="T65" fmla="*/ 161 h 772"/>
                <a:gd name="T66" fmla="*/ 576 w 697"/>
                <a:gd name="T67" fmla="*/ 225 h 772"/>
                <a:gd name="T68" fmla="*/ 561 w 697"/>
                <a:gd name="T69" fmla="*/ 322 h 772"/>
                <a:gd name="T70" fmla="*/ 530 w 697"/>
                <a:gd name="T71" fmla="*/ 450 h 772"/>
                <a:gd name="T72" fmla="*/ 485 w 697"/>
                <a:gd name="T73" fmla="*/ 579 h 772"/>
                <a:gd name="T74" fmla="*/ 439 w 697"/>
                <a:gd name="T75" fmla="*/ 643 h 772"/>
                <a:gd name="T76" fmla="*/ 379 w 697"/>
                <a:gd name="T77" fmla="*/ 691 h 772"/>
                <a:gd name="T78" fmla="*/ 318 w 697"/>
                <a:gd name="T79" fmla="*/ 723 h 772"/>
                <a:gd name="T80" fmla="*/ 258 w 697"/>
                <a:gd name="T81" fmla="*/ 739 h 7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97"/>
                <a:gd name="T124" fmla="*/ 0 h 772"/>
                <a:gd name="T125" fmla="*/ 697 w 697"/>
                <a:gd name="T126" fmla="*/ 772 h 77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97" h="772">
                  <a:moveTo>
                    <a:pt x="697" y="289"/>
                  </a:moveTo>
                  <a:lnTo>
                    <a:pt x="651" y="145"/>
                  </a:lnTo>
                  <a:lnTo>
                    <a:pt x="561" y="32"/>
                  </a:lnTo>
                  <a:lnTo>
                    <a:pt x="439" y="0"/>
                  </a:lnTo>
                  <a:lnTo>
                    <a:pt x="273" y="48"/>
                  </a:lnTo>
                  <a:lnTo>
                    <a:pt x="137" y="161"/>
                  </a:lnTo>
                  <a:lnTo>
                    <a:pt x="46" y="306"/>
                  </a:lnTo>
                  <a:lnTo>
                    <a:pt x="0" y="482"/>
                  </a:lnTo>
                  <a:lnTo>
                    <a:pt x="31" y="627"/>
                  </a:lnTo>
                  <a:lnTo>
                    <a:pt x="121" y="739"/>
                  </a:lnTo>
                  <a:lnTo>
                    <a:pt x="258" y="772"/>
                  </a:lnTo>
                  <a:lnTo>
                    <a:pt x="424" y="739"/>
                  </a:lnTo>
                  <a:lnTo>
                    <a:pt x="561" y="627"/>
                  </a:lnTo>
                  <a:lnTo>
                    <a:pt x="651" y="466"/>
                  </a:lnTo>
                  <a:lnTo>
                    <a:pt x="697" y="289"/>
                  </a:lnTo>
                  <a:close/>
                  <a:moveTo>
                    <a:pt x="258" y="739"/>
                  </a:moveTo>
                  <a:lnTo>
                    <a:pt x="227" y="739"/>
                  </a:lnTo>
                  <a:lnTo>
                    <a:pt x="197" y="723"/>
                  </a:lnTo>
                  <a:lnTo>
                    <a:pt x="167" y="691"/>
                  </a:lnTo>
                  <a:lnTo>
                    <a:pt x="152" y="659"/>
                  </a:lnTo>
                  <a:lnTo>
                    <a:pt x="137" y="611"/>
                  </a:lnTo>
                  <a:lnTo>
                    <a:pt x="121" y="547"/>
                  </a:lnTo>
                  <a:lnTo>
                    <a:pt x="137" y="434"/>
                  </a:lnTo>
                  <a:lnTo>
                    <a:pt x="167" y="306"/>
                  </a:lnTo>
                  <a:lnTo>
                    <a:pt x="212" y="193"/>
                  </a:lnTo>
                  <a:lnTo>
                    <a:pt x="258" y="129"/>
                  </a:lnTo>
                  <a:lnTo>
                    <a:pt x="318" y="81"/>
                  </a:lnTo>
                  <a:lnTo>
                    <a:pt x="364" y="64"/>
                  </a:lnTo>
                  <a:lnTo>
                    <a:pt x="394" y="48"/>
                  </a:lnTo>
                  <a:lnTo>
                    <a:pt x="485" y="48"/>
                  </a:lnTo>
                  <a:lnTo>
                    <a:pt x="530" y="81"/>
                  </a:lnTo>
                  <a:lnTo>
                    <a:pt x="545" y="113"/>
                  </a:lnTo>
                  <a:lnTo>
                    <a:pt x="561" y="161"/>
                  </a:lnTo>
                  <a:lnTo>
                    <a:pt x="576" y="225"/>
                  </a:lnTo>
                  <a:lnTo>
                    <a:pt x="561" y="322"/>
                  </a:lnTo>
                  <a:lnTo>
                    <a:pt x="530" y="450"/>
                  </a:lnTo>
                  <a:lnTo>
                    <a:pt x="485" y="579"/>
                  </a:lnTo>
                  <a:lnTo>
                    <a:pt x="439" y="643"/>
                  </a:lnTo>
                  <a:lnTo>
                    <a:pt x="379" y="691"/>
                  </a:lnTo>
                  <a:lnTo>
                    <a:pt x="318" y="723"/>
                  </a:lnTo>
                  <a:lnTo>
                    <a:pt x="258" y="739"/>
                  </a:lnTo>
                  <a:close/>
                </a:path>
              </a:pathLst>
            </a:custGeom>
            <a:solidFill>
              <a:srgbClr val="000000"/>
            </a:solidFill>
            <a:ln w="0">
              <a:solidFill>
                <a:srgbClr val="000000"/>
              </a:solidFill>
              <a:prstDash val="solid"/>
              <a:round/>
              <a:headEnd/>
              <a:tailEnd/>
            </a:ln>
          </p:spPr>
          <p:txBody>
            <a:bodyPr/>
            <a:lstStyle/>
            <a:p>
              <a:endParaRPr lang="en-US"/>
            </a:p>
          </p:txBody>
        </p:sp>
        <p:sp>
          <p:nvSpPr>
            <p:cNvPr id="52287" name="Freeform 356"/>
            <p:cNvSpPr>
              <a:spLocks/>
            </p:cNvSpPr>
            <p:nvPr/>
          </p:nvSpPr>
          <p:spPr bwMode="auto">
            <a:xfrm>
              <a:off x="47799" y="3900"/>
              <a:ext cx="378" cy="1687"/>
            </a:xfrm>
            <a:custGeom>
              <a:avLst/>
              <a:gdLst>
                <a:gd name="T0" fmla="*/ 378 w 378"/>
                <a:gd name="T1" fmla="*/ 852 h 1687"/>
                <a:gd name="T2" fmla="*/ 363 w 378"/>
                <a:gd name="T3" fmla="*/ 691 h 1687"/>
                <a:gd name="T4" fmla="*/ 333 w 378"/>
                <a:gd name="T5" fmla="*/ 514 h 1687"/>
                <a:gd name="T6" fmla="*/ 272 w 378"/>
                <a:gd name="T7" fmla="*/ 321 h 1687"/>
                <a:gd name="T8" fmla="*/ 197 w 378"/>
                <a:gd name="T9" fmla="*/ 177 h 1687"/>
                <a:gd name="T10" fmla="*/ 45 w 378"/>
                <a:gd name="T11" fmla="*/ 16 h 1687"/>
                <a:gd name="T12" fmla="*/ 15 w 378"/>
                <a:gd name="T13" fmla="*/ 0 h 1687"/>
                <a:gd name="T14" fmla="*/ 0 w 378"/>
                <a:gd name="T15" fmla="*/ 0 h 1687"/>
                <a:gd name="T16" fmla="*/ 0 w 378"/>
                <a:gd name="T17" fmla="*/ 16 h 1687"/>
                <a:gd name="T18" fmla="*/ 30 w 378"/>
                <a:gd name="T19" fmla="*/ 48 h 1687"/>
                <a:gd name="T20" fmla="*/ 166 w 378"/>
                <a:gd name="T21" fmla="*/ 257 h 1687"/>
                <a:gd name="T22" fmla="*/ 242 w 378"/>
                <a:gd name="T23" fmla="*/ 514 h 1687"/>
                <a:gd name="T24" fmla="*/ 272 w 378"/>
                <a:gd name="T25" fmla="*/ 852 h 1687"/>
                <a:gd name="T26" fmla="*/ 257 w 378"/>
                <a:gd name="T27" fmla="*/ 1061 h 1687"/>
                <a:gd name="T28" fmla="*/ 227 w 378"/>
                <a:gd name="T29" fmla="*/ 1269 h 1687"/>
                <a:gd name="T30" fmla="*/ 151 w 378"/>
                <a:gd name="T31" fmla="*/ 1478 h 1687"/>
                <a:gd name="T32" fmla="*/ 15 w 378"/>
                <a:gd name="T33" fmla="*/ 1655 h 1687"/>
                <a:gd name="T34" fmla="*/ 0 w 378"/>
                <a:gd name="T35" fmla="*/ 1671 h 1687"/>
                <a:gd name="T36" fmla="*/ 0 w 378"/>
                <a:gd name="T37" fmla="*/ 1687 h 1687"/>
                <a:gd name="T38" fmla="*/ 15 w 378"/>
                <a:gd name="T39" fmla="*/ 1687 h 1687"/>
                <a:gd name="T40" fmla="*/ 45 w 378"/>
                <a:gd name="T41" fmla="*/ 1671 h 1687"/>
                <a:gd name="T42" fmla="*/ 121 w 378"/>
                <a:gd name="T43" fmla="*/ 1607 h 1687"/>
                <a:gd name="T44" fmla="*/ 197 w 378"/>
                <a:gd name="T45" fmla="*/ 1511 h 1687"/>
                <a:gd name="T46" fmla="*/ 272 w 378"/>
                <a:gd name="T47" fmla="*/ 1366 h 1687"/>
                <a:gd name="T48" fmla="*/ 348 w 378"/>
                <a:gd name="T49" fmla="*/ 1093 h 1687"/>
                <a:gd name="T50" fmla="*/ 378 w 378"/>
                <a:gd name="T51" fmla="*/ 852 h 168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78"/>
                <a:gd name="T79" fmla="*/ 0 h 1687"/>
                <a:gd name="T80" fmla="*/ 378 w 378"/>
                <a:gd name="T81" fmla="*/ 1687 h 168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78" h="1687">
                  <a:moveTo>
                    <a:pt x="378" y="852"/>
                  </a:moveTo>
                  <a:lnTo>
                    <a:pt x="363" y="691"/>
                  </a:lnTo>
                  <a:lnTo>
                    <a:pt x="333" y="514"/>
                  </a:lnTo>
                  <a:lnTo>
                    <a:pt x="272" y="321"/>
                  </a:lnTo>
                  <a:lnTo>
                    <a:pt x="197" y="177"/>
                  </a:lnTo>
                  <a:lnTo>
                    <a:pt x="45" y="16"/>
                  </a:lnTo>
                  <a:lnTo>
                    <a:pt x="15" y="0"/>
                  </a:lnTo>
                  <a:lnTo>
                    <a:pt x="0" y="0"/>
                  </a:lnTo>
                  <a:lnTo>
                    <a:pt x="0" y="16"/>
                  </a:lnTo>
                  <a:lnTo>
                    <a:pt x="30" y="48"/>
                  </a:lnTo>
                  <a:lnTo>
                    <a:pt x="166" y="257"/>
                  </a:lnTo>
                  <a:lnTo>
                    <a:pt x="242" y="514"/>
                  </a:lnTo>
                  <a:lnTo>
                    <a:pt x="272" y="852"/>
                  </a:lnTo>
                  <a:lnTo>
                    <a:pt x="257" y="1061"/>
                  </a:lnTo>
                  <a:lnTo>
                    <a:pt x="227" y="1269"/>
                  </a:lnTo>
                  <a:lnTo>
                    <a:pt x="151" y="1478"/>
                  </a:lnTo>
                  <a:lnTo>
                    <a:pt x="15" y="1655"/>
                  </a:lnTo>
                  <a:lnTo>
                    <a:pt x="0" y="1671"/>
                  </a:lnTo>
                  <a:lnTo>
                    <a:pt x="0" y="1687"/>
                  </a:lnTo>
                  <a:lnTo>
                    <a:pt x="15" y="1687"/>
                  </a:lnTo>
                  <a:lnTo>
                    <a:pt x="45" y="1671"/>
                  </a:lnTo>
                  <a:lnTo>
                    <a:pt x="121" y="1607"/>
                  </a:lnTo>
                  <a:lnTo>
                    <a:pt x="197" y="1511"/>
                  </a:lnTo>
                  <a:lnTo>
                    <a:pt x="272" y="1366"/>
                  </a:lnTo>
                  <a:lnTo>
                    <a:pt x="348" y="1093"/>
                  </a:lnTo>
                  <a:lnTo>
                    <a:pt x="378" y="852"/>
                  </a:lnTo>
                  <a:close/>
                </a:path>
              </a:pathLst>
            </a:custGeom>
            <a:solidFill>
              <a:srgbClr val="000000"/>
            </a:solidFill>
            <a:ln w="0">
              <a:solidFill>
                <a:srgbClr val="000000"/>
              </a:solidFill>
              <a:prstDash val="solid"/>
              <a:round/>
              <a:headEnd/>
              <a:tailEnd/>
            </a:ln>
          </p:spPr>
          <p:txBody>
            <a:bodyPr/>
            <a:lstStyle/>
            <a:p>
              <a:endParaRPr lang="en-US"/>
            </a:p>
          </p:txBody>
        </p:sp>
        <p:sp>
          <p:nvSpPr>
            <p:cNvPr id="52288" name="Freeform 357"/>
            <p:cNvSpPr>
              <a:spLocks/>
            </p:cNvSpPr>
            <p:nvPr/>
          </p:nvSpPr>
          <p:spPr bwMode="auto">
            <a:xfrm>
              <a:off x="48420" y="3900"/>
              <a:ext cx="378" cy="1687"/>
            </a:xfrm>
            <a:custGeom>
              <a:avLst/>
              <a:gdLst>
                <a:gd name="T0" fmla="*/ 378 w 378"/>
                <a:gd name="T1" fmla="*/ 852 h 1687"/>
                <a:gd name="T2" fmla="*/ 363 w 378"/>
                <a:gd name="T3" fmla="*/ 691 h 1687"/>
                <a:gd name="T4" fmla="*/ 333 w 378"/>
                <a:gd name="T5" fmla="*/ 514 h 1687"/>
                <a:gd name="T6" fmla="*/ 272 w 378"/>
                <a:gd name="T7" fmla="*/ 321 h 1687"/>
                <a:gd name="T8" fmla="*/ 196 w 378"/>
                <a:gd name="T9" fmla="*/ 177 h 1687"/>
                <a:gd name="T10" fmla="*/ 45 w 378"/>
                <a:gd name="T11" fmla="*/ 16 h 1687"/>
                <a:gd name="T12" fmla="*/ 15 w 378"/>
                <a:gd name="T13" fmla="*/ 0 h 1687"/>
                <a:gd name="T14" fmla="*/ 0 w 378"/>
                <a:gd name="T15" fmla="*/ 0 h 1687"/>
                <a:gd name="T16" fmla="*/ 0 w 378"/>
                <a:gd name="T17" fmla="*/ 16 h 1687"/>
                <a:gd name="T18" fmla="*/ 30 w 378"/>
                <a:gd name="T19" fmla="*/ 48 h 1687"/>
                <a:gd name="T20" fmla="*/ 166 w 378"/>
                <a:gd name="T21" fmla="*/ 257 h 1687"/>
                <a:gd name="T22" fmla="*/ 257 w 378"/>
                <a:gd name="T23" fmla="*/ 514 h 1687"/>
                <a:gd name="T24" fmla="*/ 287 w 378"/>
                <a:gd name="T25" fmla="*/ 852 h 1687"/>
                <a:gd name="T26" fmla="*/ 272 w 378"/>
                <a:gd name="T27" fmla="*/ 1061 h 1687"/>
                <a:gd name="T28" fmla="*/ 227 w 378"/>
                <a:gd name="T29" fmla="*/ 1269 h 1687"/>
                <a:gd name="T30" fmla="*/ 151 w 378"/>
                <a:gd name="T31" fmla="*/ 1478 h 1687"/>
                <a:gd name="T32" fmla="*/ 30 w 378"/>
                <a:gd name="T33" fmla="*/ 1655 h 1687"/>
                <a:gd name="T34" fmla="*/ 15 w 378"/>
                <a:gd name="T35" fmla="*/ 1671 h 1687"/>
                <a:gd name="T36" fmla="*/ 0 w 378"/>
                <a:gd name="T37" fmla="*/ 1671 h 1687"/>
                <a:gd name="T38" fmla="*/ 0 w 378"/>
                <a:gd name="T39" fmla="*/ 1687 h 1687"/>
                <a:gd name="T40" fmla="*/ 15 w 378"/>
                <a:gd name="T41" fmla="*/ 1687 h 1687"/>
                <a:gd name="T42" fmla="*/ 45 w 378"/>
                <a:gd name="T43" fmla="*/ 1671 h 1687"/>
                <a:gd name="T44" fmla="*/ 121 w 378"/>
                <a:gd name="T45" fmla="*/ 1607 h 1687"/>
                <a:gd name="T46" fmla="*/ 196 w 378"/>
                <a:gd name="T47" fmla="*/ 1511 h 1687"/>
                <a:gd name="T48" fmla="*/ 272 w 378"/>
                <a:gd name="T49" fmla="*/ 1366 h 1687"/>
                <a:gd name="T50" fmla="*/ 348 w 378"/>
                <a:gd name="T51" fmla="*/ 1093 h 1687"/>
                <a:gd name="T52" fmla="*/ 378 w 378"/>
                <a:gd name="T53" fmla="*/ 852 h 16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8"/>
                <a:gd name="T82" fmla="*/ 0 h 1687"/>
                <a:gd name="T83" fmla="*/ 378 w 378"/>
                <a:gd name="T84" fmla="*/ 1687 h 168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8" h="1687">
                  <a:moveTo>
                    <a:pt x="378" y="852"/>
                  </a:moveTo>
                  <a:lnTo>
                    <a:pt x="363" y="691"/>
                  </a:lnTo>
                  <a:lnTo>
                    <a:pt x="333" y="514"/>
                  </a:lnTo>
                  <a:lnTo>
                    <a:pt x="272" y="321"/>
                  </a:lnTo>
                  <a:lnTo>
                    <a:pt x="196" y="177"/>
                  </a:lnTo>
                  <a:lnTo>
                    <a:pt x="45" y="16"/>
                  </a:lnTo>
                  <a:lnTo>
                    <a:pt x="15" y="0"/>
                  </a:lnTo>
                  <a:lnTo>
                    <a:pt x="0" y="0"/>
                  </a:lnTo>
                  <a:lnTo>
                    <a:pt x="0" y="16"/>
                  </a:lnTo>
                  <a:lnTo>
                    <a:pt x="30" y="48"/>
                  </a:lnTo>
                  <a:lnTo>
                    <a:pt x="166" y="257"/>
                  </a:lnTo>
                  <a:lnTo>
                    <a:pt x="257" y="514"/>
                  </a:lnTo>
                  <a:lnTo>
                    <a:pt x="287" y="852"/>
                  </a:lnTo>
                  <a:lnTo>
                    <a:pt x="272" y="1061"/>
                  </a:lnTo>
                  <a:lnTo>
                    <a:pt x="227" y="1269"/>
                  </a:lnTo>
                  <a:lnTo>
                    <a:pt x="151" y="1478"/>
                  </a:lnTo>
                  <a:lnTo>
                    <a:pt x="30" y="1655"/>
                  </a:lnTo>
                  <a:lnTo>
                    <a:pt x="15" y="1671"/>
                  </a:lnTo>
                  <a:lnTo>
                    <a:pt x="0" y="1671"/>
                  </a:lnTo>
                  <a:lnTo>
                    <a:pt x="0" y="1687"/>
                  </a:lnTo>
                  <a:lnTo>
                    <a:pt x="15" y="1687"/>
                  </a:lnTo>
                  <a:lnTo>
                    <a:pt x="45" y="1671"/>
                  </a:lnTo>
                  <a:lnTo>
                    <a:pt x="121" y="1607"/>
                  </a:lnTo>
                  <a:lnTo>
                    <a:pt x="196" y="1511"/>
                  </a:lnTo>
                  <a:lnTo>
                    <a:pt x="272" y="1366"/>
                  </a:lnTo>
                  <a:lnTo>
                    <a:pt x="348" y="1093"/>
                  </a:lnTo>
                  <a:lnTo>
                    <a:pt x="378" y="852"/>
                  </a:lnTo>
                  <a:close/>
                </a:path>
              </a:pathLst>
            </a:custGeom>
            <a:solidFill>
              <a:srgbClr val="000000"/>
            </a:solidFill>
            <a:ln w="0">
              <a:solidFill>
                <a:srgbClr val="000000"/>
              </a:solidFill>
              <a:prstDash val="solid"/>
              <a:round/>
              <a:headEnd/>
              <a:tailEnd/>
            </a:ln>
          </p:spPr>
          <p:txBody>
            <a:bodyPr/>
            <a:lstStyle/>
            <a:p>
              <a:endParaRPr lang="en-US"/>
            </a:p>
          </p:txBody>
        </p:sp>
        <p:sp>
          <p:nvSpPr>
            <p:cNvPr id="52289" name="Freeform 358"/>
            <p:cNvSpPr>
              <a:spLocks/>
            </p:cNvSpPr>
            <p:nvPr/>
          </p:nvSpPr>
          <p:spPr bwMode="auto">
            <a:xfrm>
              <a:off x="49040" y="3900"/>
              <a:ext cx="379" cy="1687"/>
            </a:xfrm>
            <a:custGeom>
              <a:avLst/>
              <a:gdLst>
                <a:gd name="T0" fmla="*/ 379 w 379"/>
                <a:gd name="T1" fmla="*/ 852 h 1687"/>
                <a:gd name="T2" fmla="*/ 364 w 379"/>
                <a:gd name="T3" fmla="*/ 691 h 1687"/>
                <a:gd name="T4" fmla="*/ 333 w 379"/>
                <a:gd name="T5" fmla="*/ 514 h 1687"/>
                <a:gd name="T6" fmla="*/ 273 w 379"/>
                <a:gd name="T7" fmla="*/ 321 h 1687"/>
                <a:gd name="T8" fmla="*/ 197 w 379"/>
                <a:gd name="T9" fmla="*/ 177 h 1687"/>
                <a:gd name="T10" fmla="*/ 121 w 379"/>
                <a:gd name="T11" fmla="*/ 80 h 1687"/>
                <a:gd name="T12" fmla="*/ 46 w 379"/>
                <a:gd name="T13" fmla="*/ 16 h 1687"/>
                <a:gd name="T14" fmla="*/ 15 w 379"/>
                <a:gd name="T15" fmla="*/ 0 h 1687"/>
                <a:gd name="T16" fmla="*/ 0 w 379"/>
                <a:gd name="T17" fmla="*/ 0 h 1687"/>
                <a:gd name="T18" fmla="*/ 0 w 379"/>
                <a:gd name="T19" fmla="*/ 16 h 1687"/>
                <a:gd name="T20" fmla="*/ 31 w 379"/>
                <a:gd name="T21" fmla="*/ 48 h 1687"/>
                <a:gd name="T22" fmla="*/ 167 w 379"/>
                <a:gd name="T23" fmla="*/ 257 h 1687"/>
                <a:gd name="T24" fmla="*/ 258 w 379"/>
                <a:gd name="T25" fmla="*/ 514 h 1687"/>
                <a:gd name="T26" fmla="*/ 288 w 379"/>
                <a:gd name="T27" fmla="*/ 852 h 1687"/>
                <a:gd name="T28" fmla="*/ 273 w 379"/>
                <a:gd name="T29" fmla="*/ 1061 h 1687"/>
                <a:gd name="T30" fmla="*/ 227 w 379"/>
                <a:gd name="T31" fmla="*/ 1269 h 1687"/>
                <a:gd name="T32" fmla="*/ 152 w 379"/>
                <a:gd name="T33" fmla="*/ 1478 h 1687"/>
                <a:gd name="T34" fmla="*/ 31 w 379"/>
                <a:gd name="T35" fmla="*/ 1655 h 1687"/>
                <a:gd name="T36" fmla="*/ 15 w 379"/>
                <a:gd name="T37" fmla="*/ 1671 h 1687"/>
                <a:gd name="T38" fmla="*/ 0 w 379"/>
                <a:gd name="T39" fmla="*/ 1671 h 1687"/>
                <a:gd name="T40" fmla="*/ 15 w 379"/>
                <a:gd name="T41" fmla="*/ 1687 h 1687"/>
                <a:gd name="T42" fmla="*/ 46 w 379"/>
                <a:gd name="T43" fmla="*/ 1671 h 1687"/>
                <a:gd name="T44" fmla="*/ 121 w 379"/>
                <a:gd name="T45" fmla="*/ 1607 h 1687"/>
                <a:gd name="T46" fmla="*/ 197 w 379"/>
                <a:gd name="T47" fmla="*/ 1511 h 1687"/>
                <a:gd name="T48" fmla="*/ 273 w 379"/>
                <a:gd name="T49" fmla="*/ 1366 h 1687"/>
                <a:gd name="T50" fmla="*/ 349 w 379"/>
                <a:gd name="T51" fmla="*/ 1093 h 1687"/>
                <a:gd name="T52" fmla="*/ 379 w 379"/>
                <a:gd name="T53" fmla="*/ 852 h 16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9"/>
                <a:gd name="T82" fmla="*/ 0 h 1687"/>
                <a:gd name="T83" fmla="*/ 379 w 379"/>
                <a:gd name="T84" fmla="*/ 1687 h 168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9" h="1687">
                  <a:moveTo>
                    <a:pt x="379" y="852"/>
                  </a:moveTo>
                  <a:lnTo>
                    <a:pt x="364" y="691"/>
                  </a:lnTo>
                  <a:lnTo>
                    <a:pt x="333" y="514"/>
                  </a:lnTo>
                  <a:lnTo>
                    <a:pt x="273" y="321"/>
                  </a:lnTo>
                  <a:lnTo>
                    <a:pt x="197" y="177"/>
                  </a:lnTo>
                  <a:lnTo>
                    <a:pt x="121" y="80"/>
                  </a:lnTo>
                  <a:lnTo>
                    <a:pt x="46" y="16"/>
                  </a:lnTo>
                  <a:lnTo>
                    <a:pt x="15" y="0"/>
                  </a:lnTo>
                  <a:lnTo>
                    <a:pt x="0" y="0"/>
                  </a:lnTo>
                  <a:lnTo>
                    <a:pt x="0" y="16"/>
                  </a:lnTo>
                  <a:lnTo>
                    <a:pt x="31" y="48"/>
                  </a:lnTo>
                  <a:lnTo>
                    <a:pt x="167" y="257"/>
                  </a:lnTo>
                  <a:lnTo>
                    <a:pt x="258" y="514"/>
                  </a:lnTo>
                  <a:lnTo>
                    <a:pt x="288" y="852"/>
                  </a:lnTo>
                  <a:lnTo>
                    <a:pt x="273" y="1061"/>
                  </a:lnTo>
                  <a:lnTo>
                    <a:pt x="227" y="1269"/>
                  </a:lnTo>
                  <a:lnTo>
                    <a:pt x="152" y="1478"/>
                  </a:lnTo>
                  <a:lnTo>
                    <a:pt x="31" y="1655"/>
                  </a:lnTo>
                  <a:lnTo>
                    <a:pt x="15" y="1671"/>
                  </a:lnTo>
                  <a:lnTo>
                    <a:pt x="0" y="1671"/>
                  </a:lnTo>
                  <a:lnTo>
                    <a:pt x="15" y="1687"/>
                  </a:lnTo>
                  <a:lnTo>
                    <a:pt x="46" y="1671"/>
                  </a:lnTo>
                  <a:lnTo>
                    <a:pt x="121" y="1607"/>
                  </a:lnTo>
                  <a:lnTo>
                    <a:pt x="197" y="1511"/>
                  </a:lnTo>
                  <a:lnTo>
                    <a:pt x="273" y="1366"/>
                  </a:lnTo>
                  <a:lnTo>
                    <a:pt x="349" y="1093"/>
                  </a:lnTo>
                  <a:lnTo>
                    <a:pt x="379" y="852"/>
                  </a:lnTo>
                  <a:close/>
                </a:path>
              </a:pathLst>
            </a:custGeom>
            <a:solidFill>
              <a:srgbClr val="000000"/>
            </a:solidFill>
            <a:ln w="0">
              <a:solidFill>
                <a:srgbClr val="000000"/>
              </a:solidFill>
              <a:prstDash val="solid"/>
              <a:round/>
              <a:headEnd/>
              <a:tailEnd/>
            </a:ln>
          </p:spPr>
          <p:txBody>
            <a:bodyPr/>
            <a:lstStyle/>
            <a:p>
              <a:endParaRPr lang="en-US"/>
            </a:p>
          </p:txBody>
        </p:sp>
        <p:sp>
          <p:nvSpPr>
            <p:cNvPr id="52290" name="Freeform 359"/>
            <p:cNvSpPr>
              <a:spLocks/>
            </p:cNvSpPr>
            <p:nvPr/>
          </p:nvSpPr>
          <p:spPr bwMode="auto">
            <a:xfrm>
              <a:off x="49661" y="3900"/>
              <a:ext cx="379" cy="1687"/>
            </a:xfrm>
            <a:custGeom>
              <a:avLst/>
              <a:gdLst>
                <a:gd name="T0" fmla="*/ 379 w 379"/>
                <a:gd name="T1" fmla="*/ 852 h 1687"/>
                <a:gd name="T2" fmla="*/ 364 w 379"/>
                <a:gd name="T3" fmla="*/ 691 h 1687"/>
                <a:gd name="T4" fmla="*/ 333 w 379"/>
                <a:gd name="T5" fmla="*/ 514 h 1687"/>
                <a:gd name="T6" fmla="*/ 273 w 379"/>
                <a:gd name="T7" fmla="*/ 321 h 1687"/>
                <a:gd name="T8" fmla="*/ 197 w 379"/>
                <a:gd name="T9" fmla="*/ 177 h 1687"/>
                <a:gd name="T10" fmla="*/ 121 w 379"/>
                <a:gd name="T11" fmla="*/ 80 h 1687"/>
                <a:gd name="T12" fmla="*/ 61 w 379"/>
                <a:gd name="T13" fmla="*/ 16 h 1687"/>
                <a:gd name="T14" fmla="*/ 15 w 379"/>
                <a:gd name="T15" fmla="*/ 0 h 1687"/>
                <a:gd name="T16" fmla="*/ 0 w 379"/>
                <a:gd name="T17" fmla="*/ 16 h 1687"/>
                <a:gd name="T18" fmla="*/ 15 w 379"/>
                <a:gd name="T19" fmla="*/ 16 h 1687"/>
                <a:gd name="T20" fmla="*/ 15 w 379"/>
                <a:gd name="T21" fmla="*/ 32 h 1687"/>
                <a:gd name="T22" fmla="*/ 30 w 379"/>
                <a:gd name="T23" fmla="*/ 48 h 1687"/>
                <a:gd name="T24" fmla="*/ 167 w 379"/>
                <a:gd name="T25" fmla="*/ 257 h 1687"/>
                <a:gd name="T26" fmla="*/ 258 w 379"/>
                <a:gd name="T27" fmla="*/ 514 h 1687"/>
                <a:gd name="T28" fmla="*/ 288 w 379"/>
                <a:gd name="T29" fmla="*/ 852 h 1687"/>
                <a:gd name="T30" fmla="*/ 273 w 379"/>
                <a:gd name="T31" fmla="*/ 1061 h 1687"/>
                <a:gd name="T32" fmla="*/ 227 w 379"/>
                <a:gd name="T33" fmla="*/ 1269 h 1687"/>
                <a:gd name="T34" fmla="*/ 152 w 379"/>
                <a:gd name="T35" fmla="*/ 1478 h 1687"/>
                <a:gd name="T36" fmla="*/ 30 w 379"/>
                <a:gd name="T37" fmla="*/ 1655 h 1687"/>
                <a:gd name="T38" fmla="*/ 15 w 379"/>
                <a:gd name="T39" fmla="*/ 1671 h 1687"/>
                <a:gd name="T40" fmla="*/ 0 w 379"/>
                <a:gd name="T41" fmla="*/ 1671 h 1687"/>
                <a:gd name="T42" fmla="*/ 15 w 379"/>
                <a:gd name="T43" fmla="*/ 1687 h 1687"/>
                <a:gd name="T44" fmla="*/ 46 w 379"/>
                <a:gd name="T45" fmla="*/ 1671 h 1687"/>
                <a:gd name="T46" fmla="*/ 121 w 379"/>
                <a:gd name="T47" fmla="*/ 1607 h 1687"/>
                <a:gd name="T48" fmla="*/ 197 w 379"/>
                <a:gd name="T49" fmla="*/ 1511 h 1687"/>
                <a:gd name="T50" fmla="*/ 273 w 379"/>
                <a:gd name="T51" fmla="*/ 1366 h 1687"/>
                <a:gd name="T52" fmla="*/ 364 w 379"/>
                <a:gd name="T53" fmla="*/ 1093 h 1687"/>
                <a:gd name="T54" fmla="*/ 379 w 379"/>
                <a:gd name="T55" fmla="*/ 852 h 168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9"/>
                <a:gd name="T85" fmla="*/ 0 h 1687"/>
                <a:gd name="T86" fmla="*/ 379 w 379"/>
                <a:gd name="T87" fmla="*/ 1687 h 168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9" h="1687">
                  <a:moveTo>
                    <a:pt x="379" y="852"/>
                  </a:moveTo>
                  <a:lnTo>
                    <a:pt x="364" y="691"/>
                  </a:lnTo>
                  <a:lnTo>
                    <a:pt x="333" y="514"/>
                  </a:lnTo>
                  <a:lnTo>
                    <a:pt x="273" y="321"/>
                  </a:lnTo>
                  <a:lnTo>
                    <a:pt x="197" y="177"/>
                  </a:lnTo>
                  <a:lnTo>
                    <a:pt x="121" y="80"/>
                  </a:lnTo>
                  <a:lnTo>
                    <a:pt x="61" y="16"/>
                  </a:lnTo>
                  <a:lnTo>
                    <a:pt x="15" y="0"/>
                  </a:lnTo>
                  <a:lnTo>
                    <a:pt x="0" y="16"/>
                  </a:lnTo>
                  <a:lnTo>
                    <a:pt x="15" y="16"/>
                  </a:lnTo>
                  <a:lnTo>
                    <a:pt x="15" y="32"/>
                  </a:lnTo>
                  <a:lnTo>
                    <a:pt x="30" y="48"/>
                  </a:lnTo>
                  <a:lnTo>
                    <a:pt x="167" y="257"/>
                  </a:lnTo>
                  <a:lnTo>
                    <a:pt x="258" y="514"/>
                  </a:lnTo>
                  <a:lnTo>
                    <a:pt x="288" y="852"/>
                  </a:lnTo>
                  <a:lnTo>
                    <a:pt x="273" y="1061"/>
                  </a:lnTo>
                  <a:lnTo>
                    <a:pt x="227" y="1269"/>
                  </a:lnTo>
                  <a:lnTo>
                    <a:pt x="152" y="1478"/>
                  </a:lnTo>
                  <a:lnTo>
                    <a:pt x="30" y="1655"/>
                  </a:lnTo>
                  <a:lnTo>
                    <a:pt x="15" y="1671"/>
                  </a:lnTo>
                  <a:lnTo>
                    <a:pt x="0" y="1671"/>
                  </a:lnTo>
                  <a:lnTo>
                    <a:pt x="15" y="1687"/>
                  </a:lnTo>
                  <a:lnTo>
                    <a:pt x="46" y="1671"/>
                  </a:lnTo>
                  <a:lnTo>
                    <a:pt x="121" y="1607"/>
                  </a:lnTo>
                  <a:lnTo>
                    <a:pt x="197" y="1511"/>
                  </a:lnTo>
                  <a:lnTo>
                    <a:pt x="273" y="1366"/>
                  </a:lnTo>
                  <a:lnTo>
                    <a:pt x="364" y="1093"/>
                  </a:lnTo>
                  <a:lnTo>
                    <a:pt x="379" y="852"/>
                  </a:lnTo>
                  <a:close/>
                </a:path>
              </a:pathLst>
            </a:custGeom>
            <a:solidFill>
              <a:srgbClr val="000000"/>
            </a:solidFill>
            <a:ln w="0">
              <a:solidFill>
                <a:srgbClr val="000000"/>
              </a:solidFill>
              <a:prstDash val="solid"/>
              <a:round/>
              <a:headEnd/>
              <a:tailEnd/>
            </a:ln>
          </p:spPr>
          <p:txBody>
            <a:bodyPr/>
            <a:lstStyle/>
            <a:p>
              <a:endParaRPr lang="en-US"/>
            </a:p>
          </p:txBody>
        </p:sp>
      </p:grpSp>
      <p:sp>
        <p:nvSpPr>
          <p:cNvPr id="255" name="Content Placeholder 2"/>
          <p:cNvSpPr txBox="1">
            <a:spLocks/>
          </p:cNvSpPr>
          <p:nvPr/>
        </p:nvSpPr>
        <p:spPr bwMode="auto">
          <a:xfrm>
            <a:off x="609600" y="4267200"/>
            <a:ext cx="8229600" cy="685800"/>
          </a:xfrm>
          <a:prstGeom prst="rect">
            <a:avLst/>
          </a:prstGeom>
          <a:noFill/>
          <a:ln w="9525">
            <a:noFill/>
            <a:miter lim="800000"/>
            <a:headEnd/>
            <a:tailEnd/>
          </a:ln>
        </p:spPr>
        <p:txBody>
          <a:bodyPr/>
          <a:lstStyle/>
          <a:p>
            <a:pPr marL="273050" indent="-273050">
              <a:spcBef>
                <a:spcPts val="575"/>
              </a:spcBef>
              <a:buClr>
                <a:schemeClr val="accent1"/>
              </a:buClr>
              <a:buSzPct val="85000"/>
              <a:buFont typeface="Wingdings 2" pitchFamily="18" charset="2"/>
              <a:buChar char=""/>
              <a:defRPr/>
            </a:pPr>
            <a:r>
              <a:rPr lang="en-US" sz="2800" dirty="0">
                <a:latin typeface="+mn-lt"/>
                <a:cs typeface="Arial" charset="0"/>
              </a:rPr>
              <a:t>Drop the parameters for convenience</a:t>
            </a:r>
            <a:endParaRPr lang="en-US" sz="2600" dirty="0">
              <a:latin typeface="+mn-lt"/>
              <a:cs typeface="+mn-cs"/>
            </a:endParaRPr>
          </a:p>
        </p:txBody>
      </p:sp>
      <p:cxnSp>
        <p:nvCxnSpPr>
          <p:cNvPr id="258" name="Straight Connector 257"/>
          <p:cNvCxnSpPr/>
          <p:nvPr/>
        </p:nvCxnSpPr>
        <p:spPr>
          <a:xfrm>
            <a:off x="1295400" y="2057400"/>
            <a:ext cx="152400"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 name="Rounded Rectangle 658"/>
          <p:cNvSpPr/>
          <p:nvPr/>
        </p:nvSpPr>
        <p:spPr>
          <a:xfrm>
            <a:off x="304800" y="2743200"/>
            <a:ext cx="7391400" cy="10668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251" name="Title 1"/>
          <p:cNvSpPr>
            <a:spLocks noGrp="1"/>
          </p:cNvSpPr>
          <p:nvPr>
            <p:ph type="title"/>
          </p:nvPr>
        </p:nvSpPr>
        <p:spPr/>
        <p:txBody>
          <a:bodyPr/>
          <a:lstStyle/>
          <a:p>
            <a:pPr eaLnBrk="1" hangingPunct="1"/>
            <a:r>
              <a:rPr lang="en-US" smtClean="0"/>
              <a:t>Well-Formed Traces</a:t>
            </a:r>
          </a:p>
        </p:txBody>
      </p:sp>
      <p:sp>
        <p:nvSpPr>
          <p:cNvPr id="53252" name="Content Placeholder 2"/>
          <p:cNvSpPr>
            <a:spLocks noGrp="1"/>
          </p:cNvSpPr>
          <p:nvPr>
            <p:ph sz="quarter" idx="1"/>
          </p:nvPr>
        </p:nvSpPr>
        <p:spPr>
          <a:xfrm>
            <a:off x="457200" y="1371600"/>
            <a:ext cx="8153400" cy="1447800"/>
          </a:xfrm>
        </p:spPr>
        <p:txBody>
          <a:bodyPr/>
          <a:lstStyle/>
          <a:p>
            <a:pPr eaLnBrk="1" hangingPunct="1"/>
            <a:r>
              <a:rPr lang="en-US" sz="2400" smtClean="0"/>
              <a:t>Multiple events cannot occur in a state for the same user (or object)</a:t>
            </a:r>
          </a:p>
          <a:p>
            <a:pPr lvl="1" eaLnBrk="1" hangingPunct="1"/>
            <a:r>
              <a:rPr lang="en-US" sz="2200" u="sng" smtClean="0"/>
              <a:t>E.g. 1</a:t>
            </a:r>
            <a:r>
              <a:rPr lang="en-US" sz="2200" smtClean="0"/>
              <a:t> User cannot join and leave in the same state</a:t>
            </a:r>
          </a:p>
          <a:p>
            <a:pPr lvl="1" eaLnBrk="1" hangingPunct="1"/>
            <a:r>
              <a:rPr lang="en-US" sz="2200" u="sng" smtClean="0"/>
              <a:t>E.g. 2</a:t>
            </a:r>
            <a:r>
              <a:rPr lang="en-US" sz="2200" smtClean="0"/>
              <a:t> Two types of join cannot occur in the same state</a:t>
            </a:r>
          </a:p>
        </p:txBody>
      </p:sp>
      <p:sp>
        <p:nvSpPr>
          <p:cNvPr id="295" name="Slide Number Placeholder 294"/>
          <p:cNvSpPr>
            <a:spLocks noGrp="1"/>
          </p:cNvSpPr>
          <p:nvPr>
            <p:ph type="sldNum" sz="quarter" idx="12"/>
          </p:nvPr>
        </p:nvSpPr>
        <p:spPr/>
        <p:txBody>
          <a:bodyPr/>
          <a:lstStyle/>
          <a:p>
            <a:pPr>
              <a:defRPr/>
            </a:pPr>
            <a:fld id="{AEB4D75C-CA30-40CA-8DA9-C85A8F7D9F8C}" type="slidenum">
              <a:rPr lang="en-US"/>
              <a:pPr>
                <a:defRPr/>
              </a:pPr>
              <a:t>45</a:t>
            </a:fld>
            <a:endParaRPr lang="en-US"/>
          </a:p>
        </p:txBody>
      </p:sp>
      <p:sp>
        <p:nvSpPr>
          <p:cNvPr id="504" name="Multiply 503"/>
          <p:cNvSpPr/>
          <p:nvPr/>
        </p:nvSpPr>
        <p:spPr>
          <a:xfrm>
            <a:off x="7772400" y="2971800"/>
            <a:ext cx="5334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255" name="TextBox 504"/>
          <p:cNvSpPr txBox="1">
            <a:spLocks noChangeArrowheads="1"/>
          </p:cNvSpPr>
          <p:nvPr/>
        </p:nvSpPr>
        <p:spPr bwMode="auto">
          <a:xfrm>
            <a:off x="7696200" y="3581400"/>
            <a:ext cx="1295400" cy="646113"/>
          </a:xfrm>
          <a:prstGeom prst="rect">
            <a:avLst/>
          </a:prstGeom>
          <a:noFill/>
          <a:ln w="9525">
            <a:noFill/>
            <a:miter lim="800000"/>
            <a:headEnd/>
            <a:tailEnd/>
          </a:ln>
        </p:spPr>
        <p:txBody>
          <a:bodyPr>
            <a:spAutoFit/>
          </a:bodyPr>
          <a:lstStyle/>
          <a:p>
            <a:r>
              <a:rPr lang="en-US"/>
              <a:t>Malformed trace</a:t>
            </a:r>
          </a:p>
        </p:txBody>
      </p:sp>
      <p:sp>
        <p:nvSpPr>
          <p:cNvPr id="53256" name="TextBox 662"/>
          <p:cNvSpPr txBox="1">
            <a:spLocks noChangeArrowheads="1"/>
          </p:cNvSpPr>
          <p:nvPr/>
        </p:nvSpPr>
        <p:spPr bwMode="auto">
          <a:xfrm>
            <a:off x="914400" y="3440113"/>
            <a:ext cx="457200" cy="369887"/>
          </a:xfrm>
          <a:prstGeom prst="rect">
            <a:avLst/>
          </a:prstGeom>
          <a:noFill/>
          <a:ln w="9525">
            <a:noFill/>
            <a:miter lim="800000"/>
            <a:headEnd/>
            <a:tailEnd/>
          </a:ln>
        </p:spPr>
        <p:txBody>
          <a:bodyPr>
            <a:spAutoFit/>
          </a:bodyPr>
          <a:lstStyle/>
          <a:p>
            <a:r>
              <a:rPr lang="en-US" b="1">
                <a:solidFill>
                  <a:srgbClr val="0046D2"/>
                </a:solidFill>
              </a:rPr>
              <a:t>s</a:t>
            </a:r>
            <a:r>
              <a:rPr lang="en-US" b="1" baseline="-25000">
                <a:solidFill>
                  <a:srgbClr val="0046D2"/>
                </a:solidFill>
              </a:rPr>
              <a:t>0</a:t>
            </a:r>
          </a:p>
        </p:txBody>
      </p:sp>
      <p:sp>
        <p:nvSpPr>
          <p:cNvPr id="53257" name="TextBox 663"/>
          <p:cNvSpPr txBox="1">
            <a:spLocks noChangeArrowheads="1"/>
          </p:cNvSpPr>
          <p:nvPr/>
        </p:nvSpPr>
        <p:spPr bwMode="auto">
          <a:xfrm>
            <a:off x="2667000" y="3440113"/>
            <a:ext cx="457200" cy="369887"/>
          </a:xfrm>
          <a:prstGeom prst="rect">
            <a:avLst/>
          </a:prstGeom>
          <a:noFill/>
          <a:ln w="9525">
            <a:noFill/>
            <a:miter lim="800000"/>
            <a:headEnd/>
            <a:tailEnd/>
          </a:ln>
        </p:spPr>
        <p:txBody>
          <a:bodyPr>
            <a:spAutoFit/>
          </a:bodyPr>
          <a:lstStyle/>
          <a:p>
            <a:r>
              <a:rPr lang="en-US" b="1">
                <a:solidFill>
                  <a:srgbClr val="0046D2"/>
                </a:solidFill>
              </a:rPr>
              <a:t>s</a:t>
            </a:r>
            <a:r>
              <a:rPr lang="en-US" b="1" baseline="-25000">
                <a:solidFill>
                  <a:srgbClr val="0046D2"/>
                </a:solidFill>
              </a:rPr>
              <a:t>1</a:t>
            </a:r>
          </a:p>
        </p:txBody>
      </p:sp>
      <p:sp>
        <p:nvSpPr>
          <p:cNvPr id="53258" name="TextBox 664"/>
          <p:cNvSpPr txBox="1">
            <a:spLocks noChangeArrowheads="1"/>
          </p:cNvSpPr>
          <p:nvPr/>
        </p:nvSpPr>
        <p:spPr bwMode="auto">
          <a:xfrm>
            <a:off x="4495800" y="3440113"/>
            <a:ext cx="457200" cy="369887"/>
          </a:xfrm>
          <a:prstGeom prst="rect">
            <a:avLst/>
          </a:prstGeom>
          <a:noFill/>
          <a:ln w="9525">
            <a:noFill/>
            <a:miter lim="800000"/>
            <a:headEnd/>
            <a:tailEnd/>
          </a:ln>
        </p:spPr>
        <p:txBody>
          <a:bodyPr>
            <a:spAutoFit/>
          </a:bodyPr>
          <a:lstStyle/>
          <a:p>
            <a:r>
              <a:rPr lang="en-US" b="1">
                <a:solidFill>
                  <a:srgbClr val="0046D2"/>
                </a:solidFill>
              </a:rPr>
              <a:t>s</a:t>
            </a:r>
            <a:r>
              <a:rPr lang="en-US" b="1" baseline="-25000">
                <a:solidFill>
                  <a:srgbClr val="0046D2"/>
                </a:solidFill>
              </a:rPr>
              <a:t>2</a:t>
            </a:r>
          </a:p>
        </p:txBody>
      </p:sp>
      <p:sp>
        <p:nvSpPr>
          <p:cNvPr id="53259" name="TextBox 665"/>
          <p:cNvSpPr txBox="1">
            <a:spLocks noChangeArrowheads="1"/>
          </p:cNvSpPr>
          <p:nvPr/>
        </p:nvSpPr>
        <p:spPr bwMode="auto">
          <a:xfrm>
            <a:off x="6629400" y="3429000"/>
            <a:ext cx="457200" cy="369888"/>
          </a:xfrm>
          <a:prstGeom prst="rect">
            <a:avLst/>
          </a:prstGeom>
          <a:noFill/>
          <a:ln w="9525">
            <a:noFill/>
            <a:miter lim="800000"/>
            <a:headEnd/>
            <a:tailEnd/>
          </a:ln>
        </p:spPr>
        <p:txBody>
          <a:bodyPr>
            <a:spAutoFit/>
          </a:bodyPr>
          <a:lstStyle/>
          <a:p>
            <a:r>
              <a:rPr lang="en-US" b="1">
                <a:solidFill>
                  <a:srgbClr val="0046D2"/>
                </a:solidFill>
              </a:rPr>
              <a:t>s</a:t>
            </a:r>
            <a:r>
              <a:rPr lang="en-US" b="1" baseline="-25000">
                <a:solidFill>
                  <a:srgbClr val="0046D2"/>
                </a:solidFill>
              </a:rPr>
              <a:t>3</a:t>
            </a:r>
          </a:p>
        </p:txBody>
      </p:sp>
      <p:grpSp>
        <p:nvGrpSpPr>
          <p:cNvPr id="53260" name="Group 375"/>
          <p:cNvGrpSpPr>
            <a:grpSpLocks noChangeAspect="1"/>
          </p:cNvGrpSpPr>
          <p:nvPr>
            <p:custDataLst>
              <p:tags r:id="rId1"/>
            </p:custDataLst>
          </p:nvPr>
        </p:nvGrpSpPr>
        <p:grpSpPr bwMode="auto">
          <a:xfrm>
            <a:off x="2057400" y="2895600"/>
            <a:ext cx="1762125" cy="582613"/>
            <a:chOff x="996" y="1907"/>
            <a:chExt cx="12010" cy="3974"/>
          </a:xfrm>
        </p:grpSpPr>
        <p:sp>
          <p:nvSpPr>
            <p:cNvPr id="53394" name="Freeform 377"/>
            <p:cNvSpPr>
              <a:spLocks/>
            </p:cNvSpPr>
            <p:nvPr/>
          </p:nvSpPr>
          <p:spPr bwMode="auto">
            <a:xfrm>
              <a:off x="996" y="1907"/>
              <a:ext cx="779" cy="3974"/>
            </a:xfrm>
            <a:custGeom>
              <a:avLst/>
              <a:gdLst>
                <a:gd name="T0" fmla="*/ 332 w 779"/>
                <a:gd name="T1" fmla="*/ 3556 h 3974"/>
                <a:gd name="T2" fmla="*/ 401 w 779"/>
                <a:gd name="T3" fmla="*/ 3723 h 3974"/>
                <a:gd name="T4" fmla="*/ 525 w 779"/>
                <a:gd name="T5" fmla="*/ 3855 h 3974"/>
                <a:gd name="T6" fmla="*/ 683 w 779"/>
                <a:gd name="T7" fmla="*/ 3954 h 3974"/>
                <a:gd name="T8" fmla="*/ 718 w 779"/>
                <a:gd name="T9" fmla="*/ 3970 h 3974"/>
                <a:gd name="T10" fmla="*/ 760 w 779"/>
                <a:gd name="T11" fmla="*/ 3974 h 3974"/>
                <a:gd name="T12" fmla="*/ 776 w 779"/>
                <a:gd name="T13" fmla="*/ 3970 h 3974"/>
                <a:gd name="T14" fmla="*/ 779 w 779"/>
                <a:gd name="T15" fmla="*/ 3914 h 3974"/>
                <a:gd name="T16" fmla="*/ 733 w 779"/>
                <a:gd name="T17" fmla="*/ 3882 h 3974"/>
                <a:gd name="T18" fmla="*/ 648 w 779"/>
                <a:gd name="T19" fmla="*/ 3827 h 3974"/>
                <a:gd name="T20" fmla="*/ 552 w 779"/>
                <a:gd name="T21" fmla="*/ 3735 h 3974"/>
                <a:gd name="T22" fmla="*/ 478 w 779"/>
                <a:gd name="T23" fmla="*/ 3604 h 3974"/>
                <a:gd name="T24" fmla="*/ 455 w 779"/>
                <a:gd name="T25" fmla="*/ 3505 h 3974"/>
                <a:gd name="T26" fmla="*/ 448 w 779"/>
                <a:gd name="T27" fmla="*/ 2419 h 3974"/>
                <a:gd name="T28" fmla="*/ 405 w 779"/>
                <a:gd name="T29" fmla="*/ 2275 h 3974"/>
                <a:gd name="T30" fmla="*/ 282 w 779"/>
                <a:gd name="T31" fmla="*/ 2120 h 3974"/>
                <a:gd name="T32" fmla="*/ 89 w 779"/>
                <a:gd name="T33" fmla="*/ 1989 h 3974"/>
                <a:gd name="T34" fmla="*/ 262 w 779"/>
                <a:gd name="T35" fmla="*/ 1874 h 3974"/>
                <a:gd name="T36" fmla="*/ 370 w 779"/>
                <a:gd name="T37" fmla="*/ 1750 h 3974"/>
                <a:gd name="T38" fmla="*/ 432 w 779"/>
                <a:gd name="T39" fmla="*/ 1635 h 3974"/>
                <a:gd name="T40" fmla="*/ 455 w 779"/>
                <a:gd name="T41" fmla="*/ 1536 h 3974"/>
                <a:gd name="T42" fmla="*/ 459 w 779"/>
                <a:gd name="T43" fmla="*/ 462 h 3974"/>
                <a:gd name="T44" fmla="*/ 482 w 779"/>
                <a:gd name="T45" fmla="*/ 358 h 3974"/>
                <a:gd name="T46" fmla="*/ 548 w 779"/>
                <a:gd name="T47" fmla="*/ 243 h 3974"/>
                <a:gd name="T48" fmla="*/ 675 w 779"/>
                <a:gd name="T49" fmla="*/ 128 h 3974"/>
                <a:gd name="T50" fmla="*/ 776 w 779"/>
                <a:gd name="T51" fmla="*/ 68 h 3974"/>
                <a:gd name="T52" fmla="*/ 779 w 779"/>
                <a:gd name="T53" fmla="*/ 60 h 3974"/>
                <a:gd name="T54" fmla="*/ 776 w 779"/>
                <a:gd name="T55" fmla="*/ 8 h 3974"/>
                <a:gd name="T56" fmla="*/ 729 w 779"/>
                <a:gd name="T57" fmla="*/ 0 h 3974"/>
                <a:gd name="T58" fmla="*/ 702 w 779"/>
                <a:gd name="T59" fmla="*/ 8 h 3974"/>
                <a:gd name="T60" fmla="*/ 610 w 779"/>
                <a:gd name="T61" fmla="*/ 60 h 3974"/>
                <a:gd name="T62" fmla="*/ 482 w 779"/>
                <a:gd name="T63" fmla="*/ 155 h 3974"/>
                <a:gd name="T64" fmla="*/ 382 w 779"/>
                <a:gd name="T65" fmla="*/ 279 h 3974"/>
                <a:gd name="T66" fmla="*/ 328 w 779"/>
                <a:gd name="T67" fmla="*/ 434 h 3974"/>
                <a:gd name="T68" fmla="*/ 324 w 779"/>
                <a:gd name="T69" fmla="*/ 1448 h 3974"/>
                <a:gd name="T70" fmla="*/ 320 w 779"/>
                <a:gd name="T71" fmla="*/ 1516 h 3974"/>
                <a:gd name="T72" fmla="*/ 278 w 779"/>
                <a:gd name="T73" fmla="*/ 1679 h 3974"/>
                <a:gd name="T74" fmla="*/ 181 w 779"/>
                <a:gd name="T75" fmla="*/ 1826 h 3974"/>
                <a:gd name="T76" fmla="*/ 27 w 779"/>
                <a:gd name="T77" fmla="*/ 1945 h 3974"/>
                <a:gd name="T78" fmla="*/ 0 w 779"/>
                <a:gd name="T79" fmla="*/ 1965 h 3974"/>
                <a:gd name="T80" fmla="*/ 4 w 779"/>
                <a:gd name="T81" fmla="*/ 2017 h 3974"/>
                <a:gd name="T82" fmla="*/ 70 w 779"/>
                <a:gd name="T83" fmla="*/ 2061 h 3974"/>
                <a:gd name="T84" fmla="*/ 174 w 779"/>
                <a:gd name="T85" fmla="*/ 2144 h 3974"/>
                <a:gd name="T86" fmla="*/ 262 w 779"/>
                <a:gd name="T87" fmla="*/ 2260 h 3974"/>
                <a:gd name="T88" fmla="*/ 316 w 779"/>
                <a:gd name="T89" fmla="*/ 2419 h 3974"/>
                <a:gd name="T90" fmla="*/ 320 w 779"/>
                <a:gd name="T91" fmla="*/ 2454 h 3974"/>
                <a:gd name="T92" fmla="*/ 324 w 779"/>
                <a:gd name="T93" fmla="*/ 2478 h 397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79"/>
                <a:gd name="T142" fmla="*/ 0 h 3974"/>
                <a:gd name="T143" fmla="*/ 779 w 779"/>
                <a:gd name="T144" fmla="*/ 3974 h 397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79" h="3974">
                  <a:moveTo>
                    <a:pt x="324" y="3461"/>
                  </a:moveTo>
                  <a:lnTo>
                    <a:pt x="332" y="3556"/>
                  </a:lnTo>
                  <a:lnTo>
                    <a:pt x="359" y="3648"/>
                  </a:lnTo>
                  <a:lnTo>
                    <a:pt x="401" y="3723"/>
                  </a:lnTo>
                  <a:lnTo>
                    <a:pt x="455" y="3795"/>
                  </a:lnTo>
                  <a:lnTo>
                    <a:pt x="525" y="3855"/>
                  </a:lnTo>
                  <a:lnTo>
                    <a:pt x="598" y="3910"/>
                  </a:lnTo>
                  <a:lnTo>
                    <a:pt x="683" y="3954"/>
                  </a:lnTo>
                  <a:lnTo>
                    <a:pt x="702" y="3966"/>
                  </a:lnTo>
                  <a:lnTo>
                    <a:pt x="718" y="3970"/>
                  </a:lnTo>
                  <a:lnTo>
                    <a:pt x="729" y="3974"/>
                  </a:lnTo>
                  <a:lnTo>
                    <a:pt x="760" y="3974"/>
                  </a:lnTo>
                  <a:lnTo>
                    <a:pt x="768" y="3970"/>
                  </a:lnTo>
                  <a:lnTo>
                    <a:pt x="776" y="3970"/>
                  </a:lnTo>
                  <a:lnTo>
                    <a:pt x="779" y="3962"/>
                  </a:lnTo>
                  <a:lnTo>
                    <a:pt x="779" y="3914"/>
                  </a:lnTo>
                  <a:lnTo>
                    <a:pt x="764" y="3898"/>
                  </a:lnTo>
                  <a:lnTo>
                    <a:pt x="733" y="3882"/>
                  </a:lnTo>
                  <a:lnTo>
                    <a:pt x="695" y="3859"/>
                  </a:lnTo>
                  <a:lnTo>
                    <a:pt x="648" y="3827"/>
                  </a:lnTo>
                  <a:lnTo>
                    <a:pt x="602" y="3787"/>
                  </a:lnTo>
                  <a:lnTo>
                    <a:pt x="552" y="3735"/>
                  </a:lnTo>
                  <a:lnTo>
                    <a:pt x="513" y="3676"/>
                  </a:lnTo>
                  <a:lnTo>
                    <a:pt x="478" y="3604"/>
                  </a:lnTo>
                  <a:lnTo>
                    <a:pt x="459" y="3520"/>
                  </a:lnTo>
                  <a:lnTo>
                    <a:pt x="455" y="3505"/>
                  </a:lnTo>
                  <a:lnTo>
                    <a:pt x="455" y="2482"/>
                  </a:lnTo>
                  <a:lnTo>
                    <a:pt x="448" y="2419"/>
                  </a:lnTo>
                  <a:lnTo>
                    <a:pt x="432" y="2351"/>
                  </a:lnTo>
                  <a:lnTo>
                    <a:pt x="405" y="2275"/>
                  </a:lnTo>
                  <a:lnTo>
                    <a:pt x="355" y="2200"/>
                  </a:lnTo>
                  <a:lnTo>
                    <a:pt x="282" y="2120"/>
                  </a:lnTo>
                  <a:lnTo>
                    <a:pt x="193" y="2049"/>
                  </a:lnTo>
                  <a:lnTo>
                    <a:pt x="89" y="1989"/>
                  </a:lnTo>
                  <a:lnTo>
                    <a:pt x="185" y="1933"/>
                  </a:lnTo>
                  <a:lnTo>
                    <a:pt x="262" y="1874"/>
                  </a:lnTo>
                  <a:lnTo>
                    <a:pt x="324" y="1814"/>
                  </a:lnTo>
                  <a:lnTo>
                    <a:pt x="370" y="1750"/>
                  </a:lnTo>
                  <a:lnTo>
                    <a:pt x="405" y="1691"/>
                  </a:lnTo>
                  <a:lnTo>
                    <a:pt x="432" y="1635"/>
                  </a:lnTo>
                  <a:lnTo>
                    <a:pt x="444" y="1583"/>
                  </a:lnTo>
                  <a:lnTo>
                    <a:pt x="455" y="1536"/>
                  </a:lnTo>
                  <a:lnTo>
                    <a:pt x="455" y="509"/>
                  </a:lnTo>
                  <a:lnTo>
                    <a:pt x="459" y="462"/>
                  </a:lnTo>
                  <a:lnTo>
                    <a:pt x="467" y="414"/>
                  </a:lnTo>
                  <a:lnTo>
                    <a:pt x="482" y="358"/>
                  </a:lnTo>
                  <a:lnTo>
                    <a:pt x="509" y="303"/>
                  </a:lnTo>
                  <a:lnTo>
                    <a:pt x="548" y="243"/>
                  </a:lnTo>
                  <a:lnTo>
                    <a:pt x="602" y="183"/>
                  </a:lnTo>
                  <a:lnTo>
                    <a:pt x="675" y="128"/>
                  </a:lnTo>
                  <a:lnTo>
                    <a:pt x="768" y="72"/>
                  </a:lnTo>
                  <a:lnTo>
                    <a:pt x="776" y="68"/>
                  </a:lnTo>
                  <a:lnTo>
                    <a:pt x="776" y="64"/>
                  </a:lnTo>
                  <a:lnTo>
                    <a:pt x="779" y="60"/>
                  </a:lnTo>
                  <a:lnTo>
                    <a:pt x="779" y="12"/>
                  </a:lnTo>
                  <a:lnTo>
                    <a:pt x="776" y="8"/>
                  </a:lnTo>
                  <a:lnTo>
                    <a:pt x="760" y="0"/>
                  </a:lnTo>
                  <a:lnTo>
                    <a:pt x="729" y="0"/>
                  </a:lnTo>
                  <a:lnTo>
                    <a:pt x="718" y="4"/>
                  </a:lnTo>
                  <a:lnTo>
                    <a:pt x="702" y="8"/>
                  </a:lnTo>
                  <a:lnTo>
                    <a:pt x="679" y="20"/>
                  </a:lnTo>
                  <a:lnTo>
                    <a:pt x="610" y="60"/>
                  </a:lnTo>
                  <a:lnTo>
                    <a:pt x="544" y="104"/>
                  </a:lnTo>
                  <a:lnTo>
                    <a:pt x="482" y="155"/>
                  </a:lnTo>
                  <a:lnTo>
                    <a:pt x="428" y="215"/>
                  </a:lnTo>
                  <a:lnTo>
                    <a:pt x="382" y="279"/>
                  </a:lnTo>
                  <a:lnTo>
                    <a:pt x="347" y="354"/>
                  </a:lnTo>
                  <a:lnTo>
                    <a:pt x="328" y="434"/>
                  </a:lnTo>
                  <a:lnTo>
                    <a:pt x="324" y="454"/>
                  </a:lnTo>
                  <a:lnTo>
                    <a:pt x="324" y="1448"/>
                  </a:lnTo>
                  <a:lnTo>
                    <a:pt x="320" y="1492"/>
                  </a:lnTo>
                  <a:lnTo>
                    <a:pt x="320" y="1516"/>
                  </a:lnTo>
                  <a:lnTo>
                    <a:pt x="305" y="1599"/>
                  </a:lnTo>
                  <a:lnTo>
                    <a:pt x="278" y="1679"/>
                  </a:lnTo>
                  <a:lnTo>
                    <a:pt x="235" y="1754"/>
                  </a:lnTo>
                  <a:lnTo>
                    <a:pt x="181" y="1826"/>
                  </a:lnTo>
                  <a:lnTo>
                    <a:pt x="108" y="1886"/>
                  </a:lnTo>
                  <a:lnTo>
                    <a:pt x="27" y="1945"/>
                  </a:lnTo>
                  <a:lnTo>
                    <a:pt x="16" y="1949"/>
                  </a:lnTo>
                  <a:lnTo>
                    <a:pt x="0" y="1965"/>
                  </a:lnTo>
                  <a:lnTo>
                    <a:pt x="0" y="2009"/>
                  </a:lnTo>
                  <a:lnTo>
                    <a:pt x="4" y="2017"/>
                  </a:lnTo>
                  <a:lnTo>
                    <a:pt x="12" y="2021"/>
                  </a:lnTo>
                  <a:lnTo>
                    <a:pt x="70" y="2061"/>
                  </a:lnTo>
                  <a:lnTo>
                    <a:pt x="124" y="2096"/>
                  </a:lnTo>
                  <a:lnTo>
                    <a:pt x="174" y="2144"/>
                  </a:lnTo>
                  <a:lnTo>
                    <a:pt x="220" y="2196"/>
                  </a:lnTo>
                  <a:lnTo>
                    <a:pt x="262" y="2260"/>
                  </a:lnTo>
                  <a:lnTo>
                    <a:pt x="297" y="2335"/>
                  </a:lnTo>
                  <a:lnTo>
                    <a:pt x="316" y="2419"/>
                  </a:lnTo>
                  <a:lnTo>
                    <a:pt x="320" y="2435"/>
                  </a:lnTo>
                  <a:lnTo>
                    <a:pt x="320" y="2454"/>
                  </a:lnTo>
                  <a:lnTo>
                    <a:pt x="324" y="2462"/>
                  </a:lnTo>
                  <a:lnTo>
                    <a:pt x="324" y="2478"/>
                  </a:lnTo>
                  <a:lnTo>
                    <a:pt x="324" y="3461"/>
                  </a:lnTo>
                  <a:close/>
                </a:path>
              </a:pathLst>
            </a:custGeom>
            <a:solidFill>
              <a:srgbClr val="000000"/>
            </a:solidFill>
            <a:ln w="0">
              <a:solidFill>
                <a:srgbClr val="000000"/>
              </a:solidFill>
              <a:prstDash val="solid"/>
              <a:round/>
              <a:headEnd/>
              <a:tailEnd/>
            </a:ln>
          </p:spPr>
          <p:txBody>
            <a:bodyPr/>
            <a:lstStyle/>
            <a:p>
              <a:endParaRPr lang="en-US"/>
            </a:p>
          </p:txBody>
        </p:sp>
        <p:sp>
          <p:nvSpPr>
            <p:cNvPr id="53395" name="Freeform 378"/>
            <p:cNvSpPr>
              <a:spLocks noEditPoints="1"/>
            </p:cNvSpPr>
            <p:nvPr/>
          </p:nvSpPr>
          <p:spPr bwMode="auto">
            <a:xfrm>
              <a:off x="4040" y="2560"/>
              <a:ext cx="725" cy="759"/>
            </a:xfrm>
            <a:custGeom>
              <a:avLst/>
              <a:gdLst>
                <a:gd name="T0" fmla="*/ 478 w 725"/>
                <a:gd name="T1" fmla="*/ 652 h 759"/>
                <a:gd name="T2" fmla="*/ 521 w 725"/>
                <a:gd name="T3" fmla="*/ 720 h 759"/>
                <a:gd name="T4" fmla="*/ 594 w 725"/>
                <a:gd name="T5" fmla="*/ 747 h 759"/>
                <a:gd name="T6" fmla="*/ 637 w 725"/>
                <a:gd name="T7" fmla="*/ 739 h 759"/>
                <a:gd name="T8" fmla="*/ 683 w 725"/>
                <a:gd name="T9" fmla="*/ 712 h 759"/>
                <a:gd name="T10" fmla="*/ 721 w 725"/>
                <a:gd name="T11" fmla="*/ 644 h 759"/>
                <a:gd name="T12" fmla="*/ 725 w 725"/>
                <a:gd name="T13" fmla="*/ 501 h 759"/>
                <a:gd name="T14" fmla="*/ 687 w 725"/>
                <a:gd name="T15" fmla="*/ 592 h 759"/>
                <a:gd name="T16" fmla="*/ 671 w 725"/>
                <a:gd name="T17" fmla="*/ 672 h 759"/>
                <a:gd name="T18" fmla="*/ 640 w 725"/>
                <a:gd name="T19" fmla="*/ 696 h 759"/>
                <a:gd name="T20" fmla="*/ 602 w 725"/>
                <a:gd name="T21" fmla="*/ 692 h 759"/>
                <a:gd name="T22" fmla="*/ 575 w 725"/>
                <a:gd name="T23" fmla="*/ 648 h 759"/>
                <a:gd name="T24" fmla="*/ 567 w 725"/>
                <a:gd name="T25" fmla="*/ 616 h 759"/>
                <a:gd name="T26" fmla="*/ 559 w 725"/>
                <a:gd name="T27" fmla="*/ 183 h 759"/>
                <a:gd name="T28" fmla="*/ 509 w 725"/>
                <a:gd name="T29" fmla="*/ 87 h 759"/>
                <a:gd name="T30" fmla="*/ 405 w 725"/>
                <a:gd name="T31" fmla="*/ 19 h 759"/>
                <a:gd name="T32" fmla="*/ 289 w 725"/>
                <a:gd name="T33" fmla="*/ 0 h 759"/>
                <a:gd name="T34" fmla="*/ 170 w 725"/>
                <a:gd name="T35" fmla="*/ 23 h 759"/>
                <a:gd name="T36" fmla="*/ 81 w 725"/>
                <a:gd name="T37" fmla="*/ 87 h 759"/>
                <a:gd name="T38" fmla="*/ 50 w 725"/>
                <a:gd name="T39" fmla="*/ 187 h 759"/>
                <a:gd name="T40" fmla="*/ 69 w 725"/>
                <a:gd name="T41" fmla="*/ 242 h 759"/>
                <a:gd name="T42" fmla="*/ 123 w 725"/>
                <a:gd name="T43" fmla="*/ 262 h 759"/>
                <a:gd name="T44" fmla="*/ 177 w 725"/>
                <a:gd name="T45" fmla="*/ 242 h 759"/>
                <a:gd name="T46" fmla="*/ 197 w 725"/>
                <a:gd name="T47" fmla="*/ 187 h 759"/>
                <a:gd name="T48" fmla="*/ 189 w 725"/>
                <a:gd name="T49" fmla="*/ 151 h 759"/>
                <a:gd name="T50" fmla="*/ 150 w 725"/>
                <a:gd name="T51" fmla="*/ 119 h 759"/>
                <a:gd name="T52" fmla="*/ 154 w 725"/>
                <a:gd name="T53" fmla="*/ 75 h 759"/>
                <a:gd name="T54" fmla="*/ 247 w 725"/>
                <a:gd name="T55" fmla="*/ 39 h 759"/>
                <a:gd name="T56" fmla="*/ 328 w 725"/>
                <a:gd name="T57" fmla="*/ 39 h 759"/>
                <a:gd name="T58" fmla="*/ 401 w 725"/>
                <a:gd name="T59" fmla="*/ 83 h 759"/>
                <a:gd name="T60" fmla="*/ 451 w 725"/>
                <a:gd name="T61" fmla="*/ 179 h 759"/>
                <a:gd name="T62" fmla="*/ 459 w 725"/>
                <a:gd name="T63" fmla="*/ 306 h 759"/>
                <a:gd name="T64" fmla="*/ 316 w 725"/>
                <a:gd name="T65" fmla="*/ 322 h 759"/>
                <a:gd name="T66" fmla="*/ 162 w 725"/>
                <a:gd name="T67" fmla="*/ 366 h 759"/>
                <a:gd name="T68" fmla="*/ 54 w 725"/>
                <a:gd name="T69" fmla="*/ 445 h 759"/>
                <a:gd name="T70" fmla="*/ 8 w 725"/>
                <a:gd name="T71" fmla="*/ 537 h 759"/>
                <a:gd name="T72" fmla="*/ 8 w 725"/>
                <a:gd name="T73" fmla="*/ 632 h 759"/>
                <a:gd name="T74" fmla="*/ 69 w 725"/>
                <a:gd name="T75" fmla="*/ 708 h 759"/>
                <a:gd name="T76" fmla="*/ 162 w 725"/>
                <a:gd name="T77" fmla="*/ 747 h 759"/>
                <a:gd name="T78" fmla="*/ 259 w 725"/>
                <a:gd name="T79" fmla="*/ 759 h 759"/>
                <a:gd name="T80" fmla="*/ 370 w 725"/>
                <a:gd name="T81" fmla="*/ 731 h 759"/>
                <a:gd name="T82" fmla="*/ 448 w 725"/>
                <a:gd name="T83" fmla="*/ 660 h 759"/>
                <a:gd name="T84" fmla="*/ 459 w 725"/>
                <a:gd name="T85" fmla="*/ 342 h 759"/>
                <a:gd name="T86" fmla="*/ 451 w 725"/>
                <a:gd name="T87" fmla="*/ 568 h 759"/>
                <a:gd name="T88" fmla="*/ 405 w 725"/>
                <a:gd name="T89" fmla="*/ 660 h 759"/>
                <a:gd name="T90" fmla="*/ 340 w 725"/>
                <a:gd name="T91" fmla="*/ 708 h 759"/>
                <a:gd name="T92" fmla="*/ 270 w 725"/>
                <a:gd name="T93" fmla="*/ 720 h 759"/>
                <a:gd name="T94" fmla="*/ 185 w 725"/>
                <a:gd name="T95" fmla="*/ 696 h 759"/>
                <a:gd name="T96" fmla="*/ 131 w 725"/>
                <a:gd name="T97" fmla="*/ 628 h 759"/>
                <a:gd name="T98" fmla="*/ 131 w 725"/>
                <a:gd name="T99" fmla="*/ 544 h 759"/>
                <a:gd name="T100" fmla="*/ 162 w 725"/>
                <a:gd name="T101" fmla="*/ 469 h 759"/>
                <a:gd name="T102" fmla="*/ 235 w 725"/>
                <a:gd name="T103" fmla="*/ 397 h 759"/>
                <a:gd name="T104" fmla="*/ 367 w 725"/>
                <a:gd name="T105" fmla="*/ 350 h 75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25"/>
                <a:gd name="T160" fmla="*/ 0 h 759"/>
                <a:gd name="T161" fmla="*/ 725 w 725"/>
                <a:gd name="T162" fmla="*/ 759 h 75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25" h="759">
                  <a:moveTo>
                    <a:pt x="471" y="612"/>
                  </a:moveTo>
                  <a:lnTo>
                    <a:pt x="478" y="652"/>
                  </a:lnTo>
                  <a:lnTo>
                    <a:pt x="494" y="688"/>
                  </a:lnTo>
                  <a:lnTo>
                    <a:pt x="521" y="720"/>
                  </a:lnTo>
                  <a:lnTo>
                    <a:pt x="552" y="743"/>
                  </a:lnTo>
                  <a:lnTo>
                    <a:pt x="594" y="747"/>
                  </a:lnTo>
                  <a:lnTo>
                    <a:pt x="613" y="747"/>
                  </a:lnTo>
                  <a:lnTo>
                    <a:pt x="637" y="739"/>
                  </a:lnTo>
                  <a:lnTo>
                    <a:pt x="660" y="727"/>
                  </a:lnTo>
                  <a:lnTo>
                    <a:pt x="683" y="712"/>
                  </a:lnTo>
                  <a:lnTo>
                    <a:pt x="706" y="684"/>
                  </a:lnTo>
                  <a:lnTo>
                    <a:pt x="721" y="644"/>
                  </a:lnTo>
                  <a:lnTo>
                    <a:pt x="725" y="592"/>
                  </a:lnTo>
                  <a:lnTo>
                    <a:pt x="725" y="501"/>
                  </a:lnTo>
                  <a:lnTo>
                    <a:pt x="687" y="501"/>
                  </a:lnTo>
                  <a:lnTo>
                    <a:pt x="687" y="592"/>
                  </a:lnTo>
                  <a:lnTo>
                    <a:pt x="683" y="640"/>
                  </a:lnTo>
                  <a:lnTo>
                    <a:pt x="671" y="672"/>
                  </a:lnTo>
                  <a:lnTo>
                    <a:pt x="656" y="688"/>
                  </a:lnTo>
                  <a:lnTo>
                    <a:pt x="640" y="696"/>
                  </a:lnTo>
                  <a:lnTo>
                    <a:pt x="629" y="700"/>
                  </a:lnTo>
                  <a:lnTo>
                    <a:pt x="602" y="692"/>
                  </a:lnTo>
                  <a:lnTo>
                    <a:pt x="583" y="672"/>
                  </a:lnTo>
                  <a:lnTo>
                    <a:pt x="575" y="648"/>
                  </a:lnTo>
                  <a:lnTo>
                    <a:pt x="571" y="628"/>
                  </a:lnTo>
                  <a:lnTo>
                    <a:pt x="567" y="616"/>
                  </a:lnTo>
                  <a:lnTo>
                    <a:pt x="567" y="234"/>
                  </a:lnTo>
                  <a:lnTo>
                    <a:pt x="559" y="183"/>
                  </a:lnTo>
                  <a:lnTo>
                    <a:pt x="544" y="135"/>
                  </a:lnTo>
                  <a:lnTo>
                    <a:pt x="509" y="87"/>
                  </a:lnTo>
                  <a:lnTo>
                    <a:pt x="459" y="47"/>
                  </a:lnTo>
                  <a:lnTo>
                    <a:pt x="405" y="19"/>
                  </a:lnTo>
                  <a:lnTo>
                    <a:pt x="347" y="4"/>
                  </a:lnTo>
                  <a:lnTo>
                    <a:pt x="289" y="0"/>
                  </a:lnTo>
                  <a:lnTo>
                    <a:pt x="228" y="4"/>
                  </a:lnTo>
                  <a:lnTo>
                    <a:pt x="170" y="23"/>
                  </a:lnTo>
                  <a:lnTo>
                    <a:pt x="120" y="51"/>
                  </a:lnTo>
                  <a:lnTo>
                    <a:pt x="81" y="87"/>
                  </a:lnTo>
                  <a:lnTo>
                    <a:pt x="58" y="135"/>
                  </a:lnTo>
                  <a:lnTo>
                    <a:pt x="50" y="187"/>
                  </a:lnTo>
                  <a:lnTo>
                    <a:pt x="54" y="218"/>
                  </a:lnTo>
                  <a:lnTo>
                    <a:pt x="69" y="242"/>
                  </a:lnTo>
                  <a:lnTo>
                    <a:pt x="93" y="258"/>
                  </a:lnTo>
                  <a:lnTo>
                    <a:pt x="123" y="262"/>
                  </a:lnTo>
                  <a:lnTo>
                    <a:pt x="154" y="258"/>
                  </a:lnTo>
                  <a:lnTo>
                    <a:pt x="177" y="242"/>
                  </a:lnTo>
                  <a:lnTo>
                    <a:pt x="189" y="218"/>
                  </a:lnTo>
                  <a:lnTo>
                    <a:pt x="197" y="187"/>
                  </a:lnTo>
                  <a:lnTo>
                    <a:pt x="197" y="171"/>
                  </a:lnTo>
                  <a:lnTo>
                    <a:pt x="189" y="151"/>
                  </a:lnTo>
                  <a:lnTo>
                    <a:pt x="174" y="131"/>
                  </a:lnTo>
                  <a:lnTo>
                    <a:pt x="150" y="119"/>
                  </a:lnTo>
                  <a:lnTo>
                    <a:pt x="116" y="111"/>
                  </a:lnTo>
                  <a:lnTo>
                    <a:pt x="154" y="75"/>
                  </a:lnTo>
                  <a:lnTo>
                    <a:pt x="197" y="51"/>
                  </a:lnTo>
                  <a:lnTo>
                    <a:pt x="247" y="39"/>
                  </a:lnTo>
                  <a:lnTo>
                    <a:pt x="289" y="35"/>
                  </a:lnTo>
                  <a:lnTo>
                    <a:pt x="328" y="39"/>
                  </a:lnTo>
                  <a:lnTo>
                    <a:pt x="367" y="55"/>
                  </a:lnTo>
                  <a:lnTo>
                    <a:pt x="401" y="83"/>
                  </a:lnTo>
                  <a:lnTo>
                    <a:pt x="432" y="127"/>
                  </a:lnTo>
                  <a:lnTo>
                    <a:pt x="451" y="179"/>
                  </a:lnTo>
                  <a:lnTo>
                    <a:pt x="459" y="246"/>
                  </a:lnTo>
                  <a:lnTo>
                    <a:pt x="459" y="306"/>
                  </a:lnTo>
                  <a:lnTo>
                    <a:pt x="394" y="310"/>
                  </a:lnTo>
                  <a:lnTo>
                    <a:pt x="316" y="322"/>
                  </a:lnTo>
                  <a:lnTo>
                    <a:pt x="239" y="338"/>
                  </a:lnTo>
                  <a:lnTo>
                    <a:pt x="162" y="366"/>
                  </a:lnTo>
                  <a:lnTo>
                    <a:pt x="100" y="401"/>
                  </a:lnTo>
                  <a:lnTo>
                    <a:pt x="54" y="445"/>
                  </a:lnTo>
                  <a:lnTo>
                    <a:pt x="23" y="493"/>
                  </a:lnTo>
                  <a:lnTo>
                    <a:pt x="8" y="537"/>
                  </a:lnTo>
                  <a:lnTo>
                    <a:pt x="0" y="580"/>
                  </a:lnTo>
                  <a:lnTo>
                    <a:pt x="8" y="632"/>
                  </a:lnTo>
                  <a:lnTo>
                    <a:pt x="35" y="676"/>
                  </a:lnTo>
                  <a:lnTo>
                    <a:pt x="69" y="708"/>
                  </a:lnTo>
                  <a:lnTo>
                    <a:pt x="116" y="731"/>
                  </a:lnTo>
                  <a:lnTo>
                    <a:pt x="162" y="747"/>
                  </a:lnTo>
                  <a:lnTo>
                    <a:pt x="212" y="755"/>
                  </a:lnTo>
                  <a:lnTo>
                    <a:pt x="259" y="759"/>
                  </a:lnTo>
                  <a:lnTo>
                    <a:pt x="316" y="751"/>
                  </a:lnTo>
                  <a:lnTo>
                    <a:pt x="370" y="731"/>
                  </a:lnTo>
                  <a:lnTo>
                    <a:pt x="413" y="700"/>
                  </a:lnTo>
                  <a:lnTo>
                    <a:pt x="448" y="660"/>
                  </a:lnTo>
                  <a:lnTo>
                    <a:pt x="471" y="612"/>
                  </a:lnTo>
                  <a:close/>
                  <a:moveTo>
                    <a:pt x="459" y="342"/>
                  </a:moveTo>
                  <a:lnTo>
                    <a:pt x="459" y="509"/>
                  </a:lnTo>
                  <a:lnTo>
                    <a:pt x="451" y="568"/>
                  </a:lnTo>
                  <a:lnTo>
                    <a:pt x="432" y="620"/>
                  </a:lnTo>
                  <a:lnTo>
                    <a:pt x="405" y="660"/>
                  </a:lnTo>
                  <a:lnTo>
                    <a:pt x="374" y="688"/>
                  </a:lnTo>
                  <a:lnTo>
                    <a:pt x="340" y="708"/>
                  </a:lnTo>
                  <a:lnTo>
                    <a:pt x="305" y="720"/>
                  </a:lnTo>
                  <a:lnTo>
                    <a:pt x="270" y="720"/>
                  </a:lnTo>
                  <a:lnTo>
                    <a:pt x="224" y="716"/>
                  </a:lnTo>
                  <a:lnTo>
                    <a:pt x="185" y="696"/>
                  </a:lnTo>
                  <a:lnTo>
                    <a:pt x="154" y="664"/>
                  </a:lnTo>
                  <a:lnTo>
                    <a:pt x="131" y="628"/>
                  </a:lnTo>
                  <a:lnTo>
                    <a:pt x="127" y="580"/>
                  </a:lnTo>
                  <a:lnTo>
                    <a:pt x="131" y="544"/>
                  </a:lnTo>
                  <a:lnTo>
                    <a:pt x="143" y="505"/>
                  </a:lnTo>
                  <a:lnTo>
                    <a:pt x="162" y="469"/>
                  </a:lnTo>
                  <a:lnTo>
                    <a:pt x="193" y="429"/>
                  </a:lnTo>
                  <a:lnTo>
                    <a:pt x="235" y="397"/>
                  </a:lnTo>
                  <a:lnTo>
                    <a:pt x="293" y="369"/>
                  </a:lnTo>
                  <a:lnTo>
                    <a:pt x="367" y="350"/>
                  </a:lnTo>
                  <a:lnTo>
                    <a:pt x="459" y="342"/>
                  </a:lnTo>
                  <a:close/>
                </a:path>
              </a:pathLst>
            </a:custGeom>
            <a:solidFill>
              <a:srgbClr val="000000"/>
            </a:solidFill>
            <a:ln w="0">
              <a:solidFill>
                <a:srgbClr val="000000"/>
              </a:solidFill>
              <a:prstDash val="solid"/>
              <a:round/>
              <a:headEnd/>
              <a:tailEnd/>
            </a:ln>
          </p:spPr>
          <p:txBody>
            <a:bodyPr/>
            <a:lstStyle/>
            <a:p>
              <a:endParaRPr lang="en-US"/>
            </a:p>
          </p:txBody>
        </p:sp>
        <p:sp>
          <p:nvSpPr>
            <p:cNvPr id="53396" name="Freeform 379"/>
            <p:cNvSpPr>
              <a:spLocks noEditPoints="1"/>
            </p:cNvSpPr>
            <p:nvPr/>
          </p:nvSpPr>
          <p:spPr bwMode="auto">
            <a:xfrm>
              <a:off x="4831" y="2150"/>
              <a:ext cx="791" cy="1169"/>
            </a:xfrm>
            <a:custGeom>
              <a:avLst/>
              <a:gdLst>
                <a:gd name="T0" fmla="*/ 555 w 791"/>
                <a:gd name="T1" fmla="*/ 1169 h 1169"/>
                <a:gd name="T2" fmla="*/ 791 w 791"/>
                <a:gd name="T3" fmla="*/ 1098 h 1169"/>
                <a:gd name="T4" fmla="*/ 698 w 791"/>
                <a:gd name="T5" fmla="*/ 1090 h 1169"/>
                <a:gd name="T6" fmla="*/ 671 w 791"/>
                <a:gd name="T7" fmla="*/ 1046 h 1169"/>
                <a:gd name="T8" fmla="*/ 667 w 791"/>
                <a:gd name="T9" fmla="*/ 0 h 1169"/>
                <a:gd name="T10" fmla="*/ 436 w 791"/>
                <a:gd name="T11" fmla="*/ 71 h 1169"/>
                <a:gd name="T12" fmla="*/ 528 w 791"/>
                <a:gd name="T13" fmla="*/ 79 h 1169"/>
                <a:gd name="T14" fmla="*/ 559 w 791"/>
                <a:gd name="T15" fmla="*/ 123 h 1169"/>
                <a:gd name="T16" fmla="*/ 521 w 791"/>
                <a:gd name="T17" fmla="*/ 481 h 1169"/>
                <a:gd name="T18" fmla="*/ 420 w 791"/>
                <a:gd name="T19" fmla="*/ 425 h 1169"/>
                <a:gd name="T20" fmla="*/ 278 w 791"/>
                <a:gd name="T21" fmla="*/ 425 h 1169"/>
                <a:gd name="T22" fmla="*/ 139 w 791"/>
                <a:gd name="T23" fmla="*/ 497 h 1169"/>
                <a:gd name="T24" fmla="*/ 38 w 791"/>
                <a:gd name="T25" fmla="*/ 624 h 1169"/>
                <a:gd name="T26" fmla="*/ 0 w 791"/>
                <a:gd name="T27" fmla="*/ 795 h 1169"/>
                <a:gd name="T28" fmla="*/ 35 w 791"/>
                <a:gd name="T29" fmla="*/ 958 h 1169"/>
                <a:gd name="T30" fmla="*/ 131 w 791"/>
                <a:gd name="T31" fmla="*/ 1086 h 1169"/>
                <a:gd name="T32" fmla="*/ 266 w 791"/>
                <a:gd name="T33" fmla="*/ 1157 h 1169"/>
                <a:gd name="T34" fmla="*/ 397 w 791"/>
                <a:gd name="T35" fmla="*/ 1161 h 1169"/>
                <a:gd name="T36" fmla="*/ 494 w 791"/>
                <a:gd name="T37" fmla="*/ 1122 h 1169"/>
                <a:gd name="T38" fmla="*/ 555 w 791"/>
                <a:gd name="T39" fmla="*/ 1058 h 1169"/>
                <a:gd name="T40" fmla="*/ 555 w 791"/>
                <a:gd name="T41" fmla="*/ 986 h 1169"/>
                <a:gd name="T42" fmla="*/ 540 w 791"/>
                <a:gd name="T43" fmla="*/ 1014 h 1169"/>
                <a:gd name="T44" fmla="*/ 451 w 791"/>
                <a:gd name="T45" fmla="*/ 1102 h 1169"/>
                <a:gd name="T46" fmla="*/ 351 w 791"/>
                <a:gd name="T47" fmla="*/ 1130 h 1169"/>
                <a:gd name="T48" fmla="*/ 251 w 791"/>
                <a:gd name="T49" fmla="*/ 1102 h 1169"/>
                <a:gd name="T50" fmla="*/ 181 w 791"/>
                <a:gd name="T51" fmla="*/ 1026 h 1169"/>
                <a:gd name="T52" fmla="*/ 143 w 791"/>
                <a:gd name="T53" fmla="*/ 911 h 1169"/>
                <a:gd name="T54" fmla="*/ 135 w 791"/>
                <a:gd name="T55" fmla="*/ 744 h 1169"/>
                <a:gd name="T56" fmla="*/ 158 w 791"/>
                <a:gd name="T57" fmla="*/ 620 h 1169"/>
                <a:gd name="T58" fmla="*/ 216 w 791"/>
                <a:gd name="T59" fmla="*/ 521 h 1169"/>
                <a:gd name="T60" fmla="*/ 305 w 791"/>
                <a:gd name="T61" fmla="*/ 465 h 1169"/>
                <a:gd name="T62" fmla="*/ 409 w 791"/>
                <a:gd name="T63" fmla="*/ 457 h 1169"/>
                <a:gd name="T64" fmla="*/ 498 w 791"/>
                <a:gd name="T65" fmla="*/ 505 h 1169"/>
                <a:gd name="T66" fmla="*/ 548 w 791"/>
                <a:gd name="T67" fmla="*/ 565 h 1169"/>
                <a:gd name="T68" fmla="*/ 555 w 791"/>
                <a:gd name="T69" fmla="*/ 585 h 11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91"/>
                <a:gd name="T106" fmla="*/ 0 h 1169"/>
                <a:gd name="T107" fmla="*/ 791 w 791"/>
                <a:gd name="T108" fmla="*/ 1169 h 11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91" h="1169">
                  <a:moveTo>
                    <a:pt x="555" y="1058"/>
                  </a:moveTo>
                  <a:lnTo>
                    <a:pt x="555" y="1169"/>
                  </a:lnTo>
                  <a:lnTo>
                    <a:pt x="791" y="1149"/>
                  </a:lnTo>
                  <a:lnTo>
                    <a:pt x="791" y="1098"/>
                  </a:lnTo>
                  <a:lnTo>
                    <a:pt x="737" y="1098"/>
                  </a:lnTo>
                  <a:lnTo>
                    <a:pt x="698" y="1090"/>
                  </a:lnTo>
                  <a:lnTo>
                    <a:pt x="679" y="1074"/>
                  </a:lnTo>
                  <a:lnTo>
                    <a:pt x="671" y="1046"/>
                  </a:lnTo>
                  <a:lnTo>
                    <a:pt x="667" y="1006"/>
                  </a:lnTo>
                  <a:lnTo>
                    <a:pt x="667" y="0"/>
                  </a:lnTo>
                  <a:lnTo>
                    <a:pt x="436" y="20"/>
                  </a:lnTo>
                  <a:lnTo>
                    <a:pt x="436" y="71"/>
                  </a:lnTo>
                  <a:lnTo>
                    <a:pt x="494" y="71"/>
                  </a:lnTo>
                  <a:lnTo>
                    <a:pt x="528" y="79"/>
                  </a:lnTo>
                  <a:lnTo>
                    <a:pt x="548" y="95"/>
                  </a:lnTo>
                  <a:lnTo>
                    <a:pt x="559" y="123"/>
                  </a:lnTo>
                  <a:lnTo>
                    <a:pt x="559" y="521"/>
                  </a:lnTo>
                  <a:lnTo>
                    <a:pt x="521" y="481"/>
                  </a:lnTo>
                  <a:lnTo>
                    <a:pt x="474" y="445"/>
                  </a:lnTo>
                  <a:lnTo>
                    <a:pt x="420" y="425"/>
                  </a:lnTo>
                  <a:lnTo>
                    <a:pt x="359" y="418"/>
                  </a:lnTo>
                  <a:lnTo>
                    <a:pt x="278" y="425"/>
                  </a:lnTo>
                  <a:lnTo>
                    <a:pt x="204" y="453"/>
                  </a:lnTo>
                  <a:lnTo>
                    <a:pt x="139" y="497"/>
                  </a:lnTo>
                  <a:lnTo>
                    <a:pt x="81" y="557"/>
                  </a:lnTo>
                  <a:lnTo>
                    <a:pt x="38" y="624"/>
                  </a:lnTo>
                  <a:lnTo>
                    <a:pt x="11" y="704"/>
                  </a:lnTo>
                  <a:lnTo>
                    <a:pt x="0" y="795"/>
                  </a:lnTo>
                  <a:lnTo>
                    <a:pt x="8" y="883"/>
                  </a:lnTo>
                  <a:lnTo>
                    <a:pt x="35" y="958"/>
                  </a:lnTo>
                  <a:lnTo>
                    <a:pt x="77" y="1030"/>
                  </a:lnTo>
                  <a:lnTo>
                    <a:pt x="131" y="1086"/>
                  </a:lnTo>
                  <a:lnTo>
                    <a:pt x="193" y="1130"/>
                  </a:lnTo>
                  <a:lnTo>
                    <a:pt x="266" y="1157"/>
                  </a:lnTo>
                  <a:lnTo>
                    <a:pt x="339" y="1169"/>
                  </a:lnTo>
                  <a:lnTo>
                    <a:pt x="397" y="1161"/>
                  </a:lnTo>
                  <a:lnTo>
                    <a:pt x="447" y="1145"/>
                  </a:lnTo>
                  <a:lnTo>
                    <a:pt x="494" y="1122"/>
                  </a:lnTo>
                  <a:lnTo>
                    <a:pt x="528" y="1090"/>
                  </a:lnTo>
                  <a:lnTo>
                    <a:pt x="555" y="1058"/>
                  </a:lnTo>
                  <a:close/>
                  <a:moveTo>
                    <a:pt x="555" y="616"/>
                  </a:moveTo>
                  <a:lnTo>
                    <a:pt x="555" y="986"/>
                  </a:lnTo>
                  <a:lnTo>
                    <a:pt x="548" y="1002"/>
                  </a:lnTo>
                  <a:lnTo>
                    <a:pt x="540" y="1014"/>
                  </a:lnTo>
                  <a:lnTo>
                    <a:pt x="498" y="1066"/>
                  </a:lnTo>
                  <a:lnTo>
                    <a:pt x="451" y="1102"/>
                  </a:lnTo>
                  <a:lnTo>
                    <a:pt x="401" y="1126"/>
                  </a:lnTo>
                  <a:lnTo>
                    <a:pt x="351" y="1130"/>
                  </a:lnTo>
                  <a:lnTo>
                    <a:pt x="297" y="1122"/>
                  </a:lnTo>
                  <a:lnTo>
                    <a:pt x="251" y="1102"/>
                  </a:lnTo>
                  <a:lnTo>
                    <a:pt x="212" y="1070"/>
                  </a:lnTo>
                  <a:lnTo>
                    <a:pt x="181" y="1026"/>
                  </a:lnTo>
                  <a:lnTo>
                    <a:pt x="154" y="970"/>
                  </a:lnTo>
                  <a:lnTo>
                    <a:pt x="143" y="911"/>
                  </a:lnTo>
                  <a:lnTo>
                    <a:pt x="135" y="851"/>
                  </a:lnTo>
                  <a:lnTo>
                    <a:pt x="135" y="744"/>
                  </a:lnTo>
                  <a:lnTo>
                    <a:pt x="143" y="684"/>
                  </a:lnTo>
                  <a:lnTo>
                    <a:pt x="158" y="620"/>
                  </a:lnTo>
                  <a:lnTo>
                    <a:pt x="185" y="561"/>
                  </a:lnTo>
                  <a:lnTo>
                    <a:pt x="216" y="521"/>
                  </a:lnTo>
                  <a:lnTo>
                    <a:pt x="255" y="489"/>
                  </a:lnTo>
                  <a:lnTo>
                    <a:pt x="305" y="465"/>
                  </a:lnTo>
                  <a:lnTo>
                    <a:pt x="366" y="453"/>
                  </a:lnTo>
                  <a:lnTo>
                    <a:pt x="409" y="457"/>
                  </a:lnTo>
                  <a:lnTo>
                    <a:pt x="455" y="477"/>
                  </a:lnTo>
                  <a:lnTo>
                    <a:pt x="498" y="505"/>
                  </a:lnTo>
                  <a:lnTo>
                    <a:pt x="540" y="553"/>
                  </a:lnTo>
                  <a:lnTo>
                    <a:pt x="548" y="565"/>
                  </a:lnTo>
                  <a:lnTo>
                    <a:pt x="552" y="577"/>
                  </a:lnTo>
                  <a:lnTo>
                    <a:pt x="555" y="585"/>
                  </a:lnTo>
                  <a:lnTo>
                    <a:pt x="555" y="616"/>
                  </a:lnTo>
                  <a:close/>
                </a:path>
              </a:pathLst>
            </a:custGeom>
            <a:solidFill>
              <a:srgbClr val="000000"/>
            </a:solidFill>
            <a:ln w="0">
              <a:solidFill>
                <a:srgbClr val="000000"/>
              </a:solidFill>
              <a:prstDash val="solid"/>
              <a:round/>
              <a:headEnd/>
              <a:tailEnd/>
            </a:ln>
          </p:spPr>
          <p:txBody>
            <a:bodyPr/>
            <a:lstStyle/>
            <a:p>
              <a:endParaRPr lang="en-US"/>
            </a:p>
          </p:txBody>
        </p:sp>
        <p:sp>
          <p:nvSpPr>
            <p:cNvPr id="53397" name="Freeform 380"/>
            <p:cNvSpPr>
              <a:spLocks noEditPoints="1"/>
            </p:cNvSpPr>
            <p:nvPr/>
          </p:nvSpPr>
          <p:spPr bwMode="auto">
            <a:xfrm>
              <a:off x="5722" y="2150"/>
              <a:ext cx="795" cy="1169"/>
            </a:xfrm>
            <a:custGeom>
              <a:avLst/>
              <a:gdLst>
                <a:gd name="T0" fmla="*/ 556 w 795"/>
                <a:gd name="T1" fmla="*/ 1169 h 1169"/>
                <a:gd name="T2" fmla="*/ 795 w 795"/>
                <a:gd name="T3" fmla="*/ 1098 h 1169"/>
                <a:gd name="T4" fmla="*/ 702 w 795"/>
                <a:gd name="T5" fmla="*/ 1090 h 1169"/>
                <a:gd name="T6" fmla="*/ 671 w 795"/>
                <a:gd name="T7" fmla="*/ 1046 h 1169"/>
                <a:gd name="T8" fmla="*/ 668 w 795"/>
                <a:gd name="T9" fmla="*/ 0 h 1169"/>
                <a:gd name="T10" fmla="*/ 436 w 795"/>
                <a:gd name="T11" fmla="*/ 71 h 1169"/>
                <a:gd name="T12" fmla="*/ 529 w 795"/>
                <a:gd name="T13" fmla="*/ 79 h 1169"/>
                <a:gd name="T14" fmla="*/ 560 w 795"/>
                <a:gd name="T15" fmla="*/ 123 h 1169"/>
                <a:gd name="T16" fmla="*/ 563 w 795"/>
                <a:gd name="T17" fmla="*/ 521 h 1169"/>
                <a:gd name="T18" fmla="*/ 475 w 795"/>
                <a:gd name="T19" fmla="*/ 445 h 1169"/>
                <a:gd name="T20" fmla="*/ 359 w 795"/>
                <a:gd name="T21" fmla="*/ 418 h 1169"/>
                <a:gd name="T22" fmla="*/ 205 w 795"/>
                <a:gd name="T23" fmla="*/ 453 h 1169"/>
                <a:gd name="T24" fmla="*/ 81 w 795"/>
                <a:gd name="T25" fmla="*/ 557 h 1169"/>
                <a:gd name="T26" fmla="*/ 12 w 795"/>
                <a:gd name="T27" fmla="*/ 704 h 1169"/>
                <a:gd name="T28" fmla="*/ 12 w 795"/>
                <a:gd name="T29" fmla="*/ 883 h 1169"/>
                <a:gd name="T30" fmla="*/ 77 w 795"/>
                <a:gd name="T31" fmla="*/ 1030 h 1169"/>
                <a:gd name="T32" fmla="*/ 193 w 795"/>
                <a:gd name="T33" fmla="*/ 1130 h 1169"/>
                <a:gd name="T34" fmla="*/ 343 w 795"/>
                <a:gd name="T35" fmla="*/ 1169 h 1169"/>
                <a:gd name="T36" fmla="*/ 475 w 795"/>
                <a:gd name="T37" fmla="*/ 1133 h 1169"/>
                <a:gd name="T38" fmla="*/ 556 w 795"/>
                <a:gd name="T39" fmla="*/ 1058 h 1169"/>
                <a:gd name="T40" fmla="*/ 556 w 795"/>
                <a:gd name="T41" fmla="*/ 986 h 1169"/>
                <a:gd name="T42" fmla="*/ 540 w 795"/>
                <a:gd name="T43" fmla="*/ 1014 h 1169"/>
                <a:gd name="T44" fmla="*/ 451 w 795"/>
                <a:gd name="T45" fmla="*/ 1102 h 1169"/>
                <a:gd name="T46" fmla="*/ 351 w 795"/>
                <a:gd name="T47" fmla="*/ 1130 h 1169"/>
                <a:gd name="T48" fmla="*/ 255 w 795"/>
                <a:gd name="T49" fmla="*/ 1102 h 1169"/>
                <a:gd name="T50" fmla="*/ 181 w 795"/>
                <a:gd name="T51" fmla="*/ 1026 h 1169"/>
                <a:gd name="T52" fmla="*/ 143 w 795"/>
                <a:gd name="T53" fmla="*/ 911 h 1169"/>
                <a:gd name="T54" fmla="*/ 135 w 795"/>
                <a:gd name="T55" fmla="*/ 744 h 1169"/>
                <a:gd name="T56" fmla="*/ 158 w 795"/>
                <a:gd name="T57" fmla="*/ 620 h 1169"/>
                <a:gd name="T58" fmla="*/ 216 w 795"/>
                <a:gd name="T59" fmla="*/ 521 h 1169"/>
                <a:gd name="T60" fmla="*/ 305 w 795"/>
                <a:gd name="T61" fmla="*/ 465 h 1169"/>
                <a:gd name="T62" fmla="*/ 409 w 795"/>
                <a:gd name="T63" fmla="*/ 457 h 1169"/>
                <a:gd name="T64" fmla="*/ 498 w 795"/>
                <a:gd name="T65" fmla="*/ 505 h 1169"/>
                <a:gd name="T66" fmla="*/ 548 w 795"/>
                <a:gd name="T67" fmla="*/ 565 h 1169"/>
                <a:gd name="T68" fmla="*/ 556 w 795"/>
                <a:gd name="T69" fmla="*/ 585 h 11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95"/>
                <a:gd name="T106" fmla="*/ 0 h 1169"/>
                <a:gd name="T107" fmla="*/ 795 w 795"/>
                <a:gd name="T108" fmla="*/ 1169 h 11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95" h="1169">
                  <a:moveTo>
                    <a:pt x="556" y="1058"/>
                  </a:moveTo>
                  <a:lnTo>
                    <a:pt x="556" y="1169"/>
                  </a:lnTo>
                  <a:lnTo>
                    <a:pt x="795" y="1149"/>
                  </a:lnTo>
                  <a:lnTo>
                    <a:pt x="795" y="1098"/>
                  </a:lnTo>
                  <a:lnTo>
                    <a:pt x="737" y="1098"/>
                  </a:lnTo>
                  <a:lnTo>
                    <a:pt x="702" y="1090"/>
                  </a:lnTo>
                  <a:lnTo>
                    <a:pt x="679" y="1074"/>
                  </a:lnTo>
                  <a:lnTo>
                    <a:pt x="671" y="1046"/>
                  </a:lnTo>
                  <a:lnTo>
                    <a:pt x="668" y="1006"/>
                  </a:lnTo>
                  <a:lnTo>
                    <a:pt x="668" y="0"/>
                  </a:lnTo>
                  <a:lnTo>
                    <a:pt x="436" y="20"/>
                  </a:lnTo>
                  <a:lnTo>
                    <a:pt x="436" y="71"/>
                  </a:lnTo>
                  <a:lnTo>
                    <a:pt x="494" y="71"/>
                  </a:lnTo>
                  <a:lnTo>
                    <a:pt x="529" y="79"/>
                  </a:lnTo>
                  <a:lnTo>
                    <a:pt x="552" y="95"/>
                  </a:lnTo>
                  <a:lnTo>
                    <a:pt x="560" y="123"/>
                  </a:lnTo>
                  <a:lnTo>
                    <a:pt x="563" y="163"/>
                  </a:lnTo>
                  <a:lnTo>
                    <a:pt x="563" y="521"/>
                  </a:lnTo>
                  <a:lnTo>
                    <a:pt x="525" y="481"/>
                  </a:lnTo>
                  <a:lnTo>
                    <a:pt x="475" y="445"/>
                  </a:lnTo>
                  <a:lnTo>
                    <a:pt x="421" y="425"/>
                  </a:lnTo>
                  <a:lnTo>
                    <a:pt x="359" y="418"/>
                  </a:lnTo>
                  <a:lnTo>
                    <a:pt x="278" y="425"/>
                  </a:lnTo>
                  <a:lnTo>
                    <a:pt x="205" y="453"/>
                  </a:lnTo>
                  <a:lnTo>
                    <a:pt x="139" y="497"/>
                  </a:lnTo>
                  <a:lnTo>
                    <a:pt x="81" y="557"/>
                  </a:lnTo>
                  <a:lnTo>
                    <a:pt x="39" y="624"/>
                  </a:lnTo>
                  <a:lnTo>
                    <a:pt x="12" y="704"/>
                  </a:lnTo>
                  <a:lnTo>
                    <a:pt x="0" y="795"/>
                  </a:lnTo>
                  <a:lnTo>
                    <a:pt x="12" y="883"/>
                  </a:lnTo>
                  <a:lnTo>
                    <a:pt x="35" y="958"/>
                  </a:lnTo>
                  <a:lnTo>
                    <a:pt x="77" y="1030"/>
                  </a:lnTo>
                  <a:lnTo>
                    <a:pt x="131" y="1086"/>
                  </a:lnTo>
                  <a:lnTo>
                    <a:pt x="193" y="1130"/>
                  </a:lnTo>
                  <a:lnTo>
                    <a:pt x="266" y="1157"/>
                  </a:lnTo>
                  <a:lnTo>
                    <a:pt x="343" y="1169"/>
                  </a:lnTo>
                  <a:lnTo>
                    <a:pt x="413" y="1157"/>
                  </a:lnTo>
                  <a:lnTo>
                    <a:pt x="475" y="1133"/>
                  </a:lnTo>
                  <a:lnTo>
                    <a:pt x="521" y="1098"/>
                  </a:lnTo>
                  <a:lnTo>
                    <a:pt x="556" y="1058"/>
                  </a:lnTo>
                  <a:close/>
                  <a:moveTo>
                    <a:pt x="556" y="616"/>
                  </a:moveTo>
                  <a:lnTo>
                    <a:pt x="556" y="986"/>
                  </a:lnTo>
                  <a:lnTo>
                    <a:pt x="548" y="1002"/>
                  </a:lnTo>
                  <a:lnTo>
                    <a:pt x="540" y="1014"/>
                  </a:lnTo>
                  <a:lnTo>
                    <a:pt x="498" y="1066"/>
                  </a:lnTo>
                  <a:lnTo>
                    <a:pt x="451" y="1102"/>
                  </a:lnTo>
                  <a:lnTo>
                    <a:pt x="401" y="1126"/>
                  </a:lnTo>
                  <a:lnTo>
                    <a:pt x="351" y="1130"/>
                  </a:lnTo>
                  <a:lnTo>
                    <a:pt x="301" y="1122"/>
                  </a:lnTo>
                  <a:lnTo>
                    <a:pt x="255" y="1102"/>
                  </a:lnTo>
                  <a:lnTo>
                    <a:pt x="212" y="1070"/>
                  </a:lnTo>
                  <a:lnTo>
                    <a:pt x="181" y="1026"/>
                  </a:lnTo>
                  <a:lnTo>
                    <a:pt x="158" y="970"/>
                  </a:lnTo>
                  <a:lnTo>
                    <a:pt x="143" y="911"/>
                  </a:lnTo>
                  <a:lnTo>
                    <a:pt x="135" y="851"/>
                  </a:lnTo>
                  <a:lnTo>
                    <a:pt x="135" y="744"/>
                  </a:lnTo>
                  <a:lnTo>
                    <a:pt x="143" y="684"/>
                  </a:lnTo>
                  <a:lnTo>
                    <a:pt x="158" y="620"/>
                  </a:lnTo>
                  <a:lnTo>
                    <a:pt x="185" y="561"/>
                  </a:lnTo>
                  <a:lnTo>
                    <a:pt x="216" y="521"/>
                  </a:lnTo>
                  <a:lnTo>
                    <a:pt x="255" y="489"/>
                  </a:lnTo>
                  <a:lnTo>
                    <a:pt x="305" y="465"/>
                  </a:lnTo>
                  <a:lnTo>
                    <a:pt x="367" y="453"/>
                  </a:lnTo>
                  <a:lnTo>
                    <a:pt x="409" y="457"/>
                  </a:lnTo>
                  <a:lnTo>
                    <a:pt x="455" y="477"/>
                  </a:lnTo>
                  <a:lnTo>
                    <a:pt x="498" y="505"/>
                  </a:lnTo>
                  <a:lnTo>
                    <a:pt x="540" y="553"/>
                  </a:lnTo>
                  <a:lnTo>
                    <a:pt x="548" y="565"/>
                  </a:lnTo>
                  <a:lnTo>
                    <a:pt x="552" y="577"/>
                  </a:lnTo>
                  <a:lnTo>
                    <a:pt x="556" y="585"/>
                  </a:lnTo>
                  <a:lnTo>
                    <a:pt x="556" y="616"/>
                  </a:lnTo>
                  <a:close/>
                </a:path>
              </a:pathLst>
            </a:custGeom>
            <a:solidFill>
              <a:srgbClr val="000000"/>
            </a:solidFill>
            <a:ln w="0">
              <a:solidFill>
                <a:srgbClr val="000000"/>
              </a:solidFill>
              <a:prstDash val="solid"/>
              <a:round/>
              <a:headEnd/>
              <a:tailEnd/>
            </a:ln>
          </p:spPr>
          <p:txBody>
            <a:bodyPr/>
            <a:lstStyle/>
            <a:p>
              <a:endParaRPr lang="en-US"/>
            </a:p>
          </p:txBody>
        </p:sp>
        <p:sp>
          <p:nvSpPr>
            <p:cNvPr id="53398" name="Freeform 381"/>
            <p:cNvSpPr>
              <a:spLocks/>
            </p:cNvSpPr>
            <p:nvPr/>
          </p:nvSpPr>
          <p:spPr bwMode="auto">
            <a:xfrm>
              <a:off x="6683" y="2782"/>
              <a:ext cx="409" cy="768"/>
            </a:xfrm>
            <a:custGeom>
              <a:avLst/>
              <a:gdLst>
                <a:gd name="T0" fmla="*/ 254 w 409"/>
                <a:gd name="T1" fmla="*/ 32 h 768"/>
                <a:gd name="T2" fmla="*/ 254 w 409"/>
                <a:gd name="T3" fmla="*/ 16 h 768"/>
                <a:gd name="T4" fmla="*/ 251 w 409"/>
                <a:gd name="T5" fmla="*/ 8 h 768"/>
                <a:gd name="T6" fmla="*/ 243 w 409"/>
                <a:gd name="T7" fmla="*/ 0 h 768"/>
                <a:gd name="T8" fmla="*/ 220 w 409"/>
                <a:gd name="T9" fmla="*/ 0 h 768"/>
                <a:gd name="T10" fmla="*/ 173 w 409"/>
                <a:gd name="T11" fmla="*/ 36 h 768"/>
                <a:gd name="T12" fmla="*/ 123 w 409"/>
                <a:gd name="T13" fmla="*/ 56 h 768"/>
                <a:gd name="T14" fmla="*/ 77 w 409"/>
                <a:gd name="T15" fmla="*/ 68 h 768"/>
                <a:gd name="T16" fmla="*/ 31 w 409"/>
                <a:gd name="T17" fmla="*/ 72 h 768"/>
                <a:gd name="T18" fmla="*/ 0 w 409"/>
                <a:gd name="T19" fmla="*/ 72 h 768"/>
                <a:gd name="T20" fmla="*/ 0 w 409"/>
                <a:gd name="T21" fmla="*/ 116 h 768"/>
                <a:gd name="T22" fmla="*/ 27 w 409"/>
                <a:gd name="T23" fmla="*/ 116 h 768"/>
                <a:gd name="T24" fmla="*/ 69 w 409"/>
                <a:gd name="T25" fmla="*/ 112 h 768"/>
                <a:gd name="T26" fmla="*/ 115 w 409"/>
                <a:gd name="T27" fmla="*/ 100 h 768"/>
                <a:gd name="T28" fmla="*/ 162 w 409"/>
                <a:gd name="T29" fmla="*/ 84 h 768"/>
                <a:gd name="T30" fmla="*/ 162 w 409"/>
                <a:gd name="T31" fmla="*/ 692 h 768"/>
                <a:gd name="T32" fmla="*/ 154 w 409"/>
                <a:gd name="T33" fmla="*/ 708 h 768"/>
                <a:gd name="T34" fmla="*/ 139 w 409"/>
                <a:gd name="T35" fmla="*/ 720 h 768"/>
                <a:gd name="T36" fmla="*/ 104 w 409"/>
                <a:gd name="T37" fmla="*/ 724 h 768"/>
                <a:gd name="T38" fmla="*/ 50 w 409"/>
                <a:gd name="T39" fmla="*/ 728 h 768"/>
                <a:gd name="T40" fmla="*/ 7 w 409"/>
                <a:gd name="T41" fmla="*/ 728 h 768"/>
                <a:gd name="T42" fmla="*/ 7 w 409"/>
                <a:gd name="T43" fmla="*/ 768 h 768"/>
                <a:gd name="T44" fmla="*/ 31 w 409"/>
                <a:gd name="T45" fmla="*/ 768 h 768"/>
                <a:gd name="T46" fmla="*/ 73 w 409"/>
                <a:gd name="T47" fmla="*/ 764 h 768"/>
                <a:gd name="T48" fmla="*/ 335 w 409"/>
                <a:gd name="T49" fmla="*/ 764 h 768"/>
                <a:gd name="T50" fmla="*/ 382 w 409"/>
                <a:gd name="T51" fmla="*/ 768 h 768"/>
                <a:gd name="T52" fmla="*/ 409 w 409"/>
                <a:gd name="T53" fmla="*/ 768 h 768"/>
                <a:gd name="T54" fmla="*/ 409 w 409"/>
                <a:gd name="T55" fmla="*/ 728 h 768"/>
                <a:gd name="T56" fmla="*/ 366 w 409"/>
                <a:gd name="T57" fmla="*/ 728 h 768"/>
                <a:gd name="T58" fmla="*/ 312 w 409"/>
                <a:gd name="T59" fmla="*/ 724 h 768"/>
                <a:gd name="T60" fmla="*/ 278 w 409"/>
                <a:gd name="T61" fmla="*/ 720 h 768"/>
                <a:gd name="T62" fmla="*/ 258 w 409"/>
                <a:gd name="T63" fmla="*/ 708 h 768"/>
                <a:gd name="T64" fmla="*/ 254 w 409"/>
                <a:gd name="T65" fmla="*/ 692 h 768"/>
                <a:gd name="T66" fmla="*/ 254 w 409"/>
                <a:gd name="T67" fmla="*/ 673 h 768"/>
                <a:gd name="T68" fmla="*/ 254 w 409"/>
                <a:gd name="T69" fmla="*/ 32 h 7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09"/>
                <a:gd name="T106" fmla="*/ 0 h 768"/>
                <a:gd name="T107" fmla="*/ 409 w 409"/>
                <a:gd name="T108" fmla="*/ 768 h 7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09" h="768">
                  <a:moveTo>
                    <a:pt x="254" y="32"/>
                  </a:moveTo>
                  <a:lnTo>
                    <a:pt x="254" y="16"/>
                  </a:lnTo>
                  <a:lnTo>
                    <a:pt x="251" y="8"/>
                  </a:lnTo>
                  <a:lnTo>
                    <a:pt x="243" y="0"/>
                  </a:lnTo>
                  <a:lnTo>
                    <a:pt x="220" y="0"/>
                  </a:lnTo>
                  <a:lnTo>
                    <a:pt x="173" y="36"/>
                  </a:lnTo>
                  <a:lnTo>
                    <a:pt x="123" y="56"/>
                  </a:lnTo>
                  <a:lnTo>
                    <a:pt x="77" y="68"/>
                  </a:lnTo>
                  <a:lnTo>
                    <a:pt x="31" y="72"/>
                  </a:lnTo>
                  <a:lnTo>
                    <a:pt x="0" y="72"/>
                  </a:lnTo>
                  <a:lnTo>
                    <a:pt x="0" y="116"/>
                  </a:lnTo>
                  <a:lnTo>
                    <a:pt x="27" y="116"/>
                  </a:lnTo>
                  <a:lnTo>
                    <a:pt x="69" y="112"/>
                  </a:lnTo>
                  <a:lnTo>
                    <a:pt x="115" y="100"/>
                  </a:lnTo>
                  <a:lnTo>
                    <a:pt x="162" y="84"/>
                  </a:lnTo>
                  <a:lnTo>
                    <a:pt x="162" y="692"/>
                  </a:lnTo>
                  <a:lnTo>
                    <a:pt x="154" y="708"/>
                  </a:lnTo>
                  <a:lnTo>
                    <a:pt x="139" y="720"/>
                  </a:lnTo>
                  <a:lnTo>
                    <a:pt x="104" y="724"/>
                  </a:lnTo>
                  <a:lnTo>
                    <a:pt x="50" y="728"/>
                  </a:lnTo>
                  <a:lnTo>
                    <a:pt x="7" y="728"/>
                  </a:lnTo>
                  <a:lnTo>
                    <a:pt x="7" y="768"/>
                  </a:lnTo>
                  <a:lnTo>
                    <a:pt x="31" y="768"/>
                  </a:lnTo>
                  <a:lnTo>
                    <a:pt x="73" y="764"/>
                  </a:lnTo>
                  <a:lnTo>
                    <a:pt x="335" y="764"/>
                  </a:lnTo>
                  <a:lnTo>
                    <a:pt x="382" y="768"/>
                  </a:lnTo>
                  <a:lnTo>
                    <a:pt x="409" y="768"/>
                  </a:lnTo>
                  <a:lnTo>
                    <a:pt x="409" y="728"/>
                  </a:lnTo>
                  <a:lnTo>
                    <a:pt x="366" y="728"/>
                  </a:lnTo>
                  <a:lnTo>
                    <a:pt x="312" y="724"/>
                  </a:lnTo>
                  <a:lnTo>
                    <a:pt x="278" y="720"/>
                  </a:lnTo>
                  <a:lnTo>
                    <a:pt x="258" y="708"/>
                  </a:lnTo>
                  <a:lnTo>
                    <a:pt x="254" y="692"/>
                  </a:lnTo>
                  <a:lnTo>
                    <a:pt x="254" y="673"/>
                  </a:lnTo>
                  <a:lnTo>
                    <a:pt x="254" y="32"/>
                  </a:lnTo>
                  <a:close/>
                </a:path>
              </a:pathLst>
            </a:custGeom>
            <a:solidFill>
              <a:srgbClr val="000000"/>
            </a:solidFill>
            <a:ln w="0">
              <a:solidFill>
                <a:srgbClr val="000000"/>
              </a:solidFill>
              <a:prstDash val="solid"/>
              <a:round/>
              <a:headEnd/>
              <a:tailEnd/>
            </a:ln>
          </p:spPr>
          <p:txBody>
            <a:bodyPr/>
            <a:lstStyle/>
            <a:p>
              <a:endParaRPr lang="en-US"/>
            </a:p>
          </p:txBody>
        </p:sp>
        <p:sp>
          <p:nvSpPr>
            <p:cNvPr id="53399" name="Freeform 382"/>
            <p:cNvSpPr>
              <a:spLocks/>
            </p:cNvSpPr>
            <p:nvPr/>
          </p:nvSpPr>
          <p:spPr bwMode="auto">
            <a:xfrm>
              <a:off x="7439" y="2058"/>
              <a:ext cx="374" cy="1655"/>
            </a:xfrm>
            <a:custGeom>
              <a:avLst/>
              <a:gdLst>
                <a:gd name="T0" fmla="*/ 374 w 374"/>
                <a:gd name="T1" fmla="*/ 1639 h 1655"/>
                <a:gd name="T2" fmla="*/ 374 w 374"/>
                <a:gd name="T3" fmla="*/ 1635 h 1655"/>
                <a:gd name="T4" fmla="*/ 366 w 374"/>
                <a:gd name="T5" fmla="*/ 1627 h 1655"/>
                <a:gd name="T6" fmla="*/ 363 w 374"/>
                <a:gd name="T7" fmla="*/ 1619 h 1655"/>
                <a:gd name="T8" fmla="*/ 347 w 374"/>
                <a:gd name="T9" fmla="*/ 1603 h 1655"/>
                <a:gd name="T10" fmla="*/ 270 w 374"/>
                <a:gd name="T11" fmla="*/ 1508 h 1655"/>
                <a:gd name="T12" fmla="*/ 208 w 374"/>
                <a:gd name="T13" fmla="*/ 1401 h 1655"/>
                <a:gd name="T14" fmla="*/ 162 w 374"/>
                <a:gd name="T15" fmla="*/ 1289 h 1655"/>
                <a:gd name="T16" fmla="*/ 131 w 374"/>
                <a:gd name="T17" fmla="*/ 1174 h 1655"/>
                <a:gd name="T18" fmla="*/ 108 w 374"/>
                <a:gd name="T19" fmla="*/ 1054 h 1655"/>
                <a:gd name="T20" fmla="*/ 96 w 374"/>
                <a:gd name="T21" fmla="*/ 939 h 1655"/>
                <a:gd name="T22" fmla="*/ 92 w 374"/>
                <a:gd name="T23" fmla="*/ 828 h 1655"/>
                <a:gd name="T24" fmla="*/ 96 w 374"/>
                <a:gd name="T25" fmla="*/ 704 h 1655"/>
                <a:gd name="T26" fmla="*/ 112 w 374"/>
                <a:gd name="T27" fmla="*/ 581 h 1655"/>
                <a:gd name="T28" fmla="*/ 135 w 374"/>
                <a:gd name="T29" fmla="*/ 462 h 1655"/>
                <a:gd name="T30" fmla="*/ 166 w 374"/>
                <a:gd name="T31" fmla="*/ 350 h 1655"/>
                <a:gd name="T32" fmla="*/ 216 w 374"/>
                <a:gd name="T33" fmla="*/ 239 h 1655"/>
                <a:gd name="T34" fmla="*/ 278 w 374"/>
                <a:gd name="T35" fmla="*/ 140 h 1655"/>
                <a:gd name="T36" fmla="*/ 351 w 374"/>
                <a:gd name="T37" fmla="*/ 44 h 1655"/>
                <a:gd name="T38" fmla="*/ 374 w 374"/>
                <a:gd name="T39" fmla="*/ 20 h 1655"/>
                <a:gd name="T40" fmla="*/ 374 w 374"/>
                <a:gd name="T41" fmla="*/ 8 h 1655"/>
                <a:gd name="T42" fmla="*/ 370 w 374"/>
                <a:gd name="T43" fmla="*/ 4 h 1655"/>
                <a:gd name="T44" fmla="*/ 363 w 374"/>
                <a:gd name="T45" fmla="*/ 0 h 1655"/>
                <a:gd name="T46" fmla="*/ 359 w 374"/>
                <a:gd name="T47" fmla="*/ 0 h 1655"/>
                <a:gd name="T48" fmla="*/ 343 w 374"/>
                <a:gd name="T49" fmla="*/ 8 h 1655"/>
                <a:gd name="T50" fmla="*/ 316 w 374"/>
                <a:gd name="T51" fmla="*/ 28 h 1655"/>
                <a:gd name="T52" fmla="*/ 282 w 374"/>
                <a:gd name="T53" fmla="*/ 60 h 1655"/>
                <a:gd name="T54" fmla="*/ 235 w 374"/>
                <a:gd name="T55" fmla="*/ 108 h 1655"/>
                <a:gd name="T56" fmla="*/ 193 w 374"/>
                <a:gd name="T57" fmla="*/ 167 h 1655"/>
                <a:gd name="T58" fmla="*/ 147 w 374"/>
                <a:gd name="T59" fmla="*/ 239 h 1655"/>
                <a:gd name="T60" fmla="*/ 100 w 374"/>
                <a:gd name="T61" fmla="*/ 323 h 1655"/>
                <a:gd name="T62" fmla="*/ 50 w 374"/>
                <a:gd name="T63" fmla="*/ 458 h 1655"/>
                <a:gd name="T64" fmla="*/ 19 w 374"/>
                <a:gd name="T65" fmla="*/ 593 h 1655"/>
                <a:gd name="T66" fmla="*/ 4 w 374"/>
                <a:gd name="T67" fmla="*/ 716 h 1655"/>
                <a:gd name="T68" fmla="*/ 0 w 374"/>
                <a:gd name="T69" fmla="*/ 828 h 1655"/>
                <a:gd name="T70" fmla="*/ 4 w 374"/>
                <a:gd name="T71" fmla="*/ 911 h 1655"/>
                <a:gd name="T72" fmla="*/ 11 w 374"/>
                <a:gd name="T73" fmla="*/ 1011 h 1655"/>
                <a:gd name="T74" fmla="*/ 31 w 374"/>
                <a:gd name="T75" fmla="*/ 1118 h 1655"/>
                <a:gd name="T76" fmla="*/ 62 w 374"/>
                <a:gd name="T77" fmla="*/ 1229 h 1655"/>
                <a:gd name="T78" fmla="*/ 108 w 374"/>
                <a:gd name="T79" fmla="*/ 1345 h 1655"/>
                <a:gd name="T80" fmla="*/ 150 w 374"/>
                <a:gd name="T81" fmla="*/ 1424 h 1655"/>
                <a:gd name="T82" fmla="*/ 197 w 374"/>
                <a:gd name="T83" fmla="*/ 1496 h 1655"/>
                <a:gd name="T84" fmla="*/ 239 w 374"/>
                <a:gd name="T85" fmla="*/ 1552 h 1655"/>
                <a:gd name="T86" fmla="*/ 282 w 374"/>
                <a:gd name="T87" fmla="*/ 1595 h 1655"/>
                <a:gd name="T88" fmla="*/ 316 w 374"/>
                <a:gd name="T89" fmla="*/ 1627 h 1655"/>
                <a:gd name="T90" fmla="*/ 343 w 374"/>
                <a:gd name="T91" fmla="*/ 1647 h 1655"/>
                <a:gd name="T92" fmla="*/ 359 w 374"/>
                <a:gd name="T93" fmla="*/ 1655 h 1655"/>
                <a:gd name="T94" fmla="*/ 363 w 374"/>
                <a:gd name="T95" fmla="*/ 1655 h 1655"/>
                <a:gd name="T96" fmla="*/ 370 w 374"/>
                <a:gd name="T97" fmla="*/ 1651 h 1655"/>
                <a:gd name="T98" fmla="*/ 370 w 374"/>
                <a:gd name="T99" fmla="*/ 1647 h 1655"/>
                <a:gd name="T100" fmla="*/ 374 w 374"/>
                <a:gd name="T101" fmla="*/ 1639 h 165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74"/>
                <a:gd name="T154" fmla="*/ 0 h 1655"/>
                <a:gd name="T155" fmla="*/ 374 w 374"/>
                <a:gd name="T156" fmla="*/ 1655 h 165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74" h="1655">
                  <a:moveTo>
                    <a:pt x="374" y="1639"/>
                  </a:moveTo>
                  <a:lnTo>
                    <a:pt x="374" y="1635"/>
                  </a:lnTo>
                  <a:lnTo>
                    <a:pt x="366" y="1627"/>
                  </a:lnTo>
                  <a:lnTo>
                    <a:pt x="363" y="1619"/>
                  </a:lnTo>
                  <a:lnTo>
                    <a:pt x="347" y="1603"/>
                  </a:lnTo>
                  <a:lnTo>
                    <a:pt x="270" y="1508"/>
                  </a:lnTo>
                  <a:lnTo>
                    <a:pt x="208" y="1401"/>
                  </a:lnTo>
                  <a:lnTo>
                    <a:pt x="162" y="1289"/>
                  </a:lnTo>
                  <a:lnTo>
                    <a:pt x="131" y="1174"/>
                  </a:lnTo>
                  <a:lnTo>
                    <a:pt x="108" y="1054"/>
                  </a:lnTo>
                  <a:lnTo>
                    <a:pt x="96" y="939"/>
                  </a:lnTo>
                  <a:lnTo>
                    <a:pt x="92" y="828"/>
                  </a:lnTo>
                  <a:lnTo>
                    <a:pt x="96" y="704"/>
                  </a:lnTo>
                  <a:lnTo>
                    <a:pt x="112" y="581"/>
                  </a:lnTo>
                  <a:lnTo>
                    <a:pt x="135" y="462"/>
                  </a:lnTo>
                  <a:lnTo>
                    <a:pt x="166" y="350"/>
                  </a:lnTo>
                  <a:lnTo>
                    <a:pt x="216" y="239"/>
                  </a:lnTo>
                  <a:lnTo>
                    <a:pt x="278" y="140"/>
                  </a:lnTo>
                  <a:lnTo>
                    <a:pt x="351" y="44"/>
                  </a:lnTo>
                  <a:lnTo>
                    <a:pt x="374" y="20"/>
                  </a:lnTo>
                  <a:lnTo>
                    <a:pt x="374" y="8"/>
                  </a:lnTo>
                  <a:lnTo>
                    <a:pt x="370" y="4"/>
                  </a:lnTo>
                  <a:lnTo>
                    <a:pt x="363" y="0"/>
                  </a:lnTo>
                  <a:lnTo>
                    <a:pt x="359" y="0"/>
                  </a:lnTo>
                  <a:lnTo>
                    <a:pt x="343" y="8"/>
                  </a:lnTo>
                  <a:lnTo>
                    <a:pt x="316" y="28"/>
                  </a:lnTo>
                  <a:lnTo>
                    <a:pt x="282" y="60"/>
                  </a:lnTo>
                  <a:lnTo>
                    <a:pt x="235" y="108"/>
                  </a:lnTo>
                  <a:lnTo>
                    <a:pt x="193" y="167"/>
                  </a:lnTo>
                  <a:lnTo>
                    <a:pt x="147" y="239"/>
                  </a:lnTo>
                  <a:lnTo>
                    <a:pt x="100" y="323"/>
                  </a:lnTo>
                  <a:lnTo>
                    <a:pt x="50" y="458"/>
                  </a:lnTo>
                  <a:lnTo>
                    <a:pt x="19" y="593"/>
                  </a:lnTo>
                  <a:lnTo>
                    <a:pt x="4" y="716"/>
                  </a:lnTo>
                  <a:lnTo>
                    <a:pt x="0" y="828"/>
                  </a:lnTo>
                  <a:lnTo>
                    <a:pt x="4" y="911"/>
                  </a:lnTo>
                  <a:lnTo>
                    <a:pt x="11" y="1011"/>
                  </a:lnTo>
                  <a:lnTo>
                    <a:pt x="31" y="1118"/>
                  </a:lnTo>
                  <a:lnTo>
                    <a:pt x="62" y="1229"/>
                  </a:lnTo>
                  <a:lnTo>
                    <a:pt x="108" y="1345"/>
                  </a:lnTo>
                  <a:lnTo>
                    <a:pt x="150" y="1424"/>
                  </a:lnTo>
                  <a:lnTo>
                    <a:pt x="197" y="1496"/>
                  </a:lnTo>
                  <a:lnTo>
                    <a:pt x="239" y="1552"/>
                  </a:lnTo>
                  <a:lnTo>
                    <a:pt x="282" y="1595"/>
                  </a:lnTo>
                  <a:lnTo>
                    <a:pt x="316" y="1627"/>
                  </a:lnTo>
                  <a:lnTo>
                    <a:pt x="343" y="1647"/>
                  </a:lnTo>
                  <a:lnTo>
                    <a:pt x="359" y="1655"/>
                  </a:lnTo>
                  <a:lnTo>
                    <a:pt x="363" y="1655"/>
                  </a:lnTo>
                  <a:lnTo>
                    <a:pt x="370" y="1651"/>
                  </a:lnTo>
                  <a:lnTo>
                    <a:pt x="370" y="1647"/>
                  </a:lnTo>
                  <a:lnTo>
                    <a:pt x="374" y="1639"/>
                  </a:lnTo>
                  <a:close/>
                </a:path>
              </a:pathLst>
            </a:custGeom>
            <a:solidFill>
              <a:srgbClr val="000000"/>
            </a:solidFill>
            <a:ln w="0">
              <a:solidFill>
                <a:srgbClr val="000000"/>
              </a:solidFill>
              <a:prstDash val="solid"/>
              <a:round/>
              <a:headEnd/>
              <a:tailEnd/>
            </a:ln>
          </p:spPr>
          <p:txBody>
            <a:bodyPr/>
            <a:lstStyle/>
            <a:p>
              <a:endParaRPr lang="en-US"/>
            </a:p>
          </p:txBody>
        </p:sp>
        <p:sp>
          <p:nvSpPr>
            <p:cNvPr id="53400" name="Freeform 383"/>
            <p:cNvSpPr>
              <a:spLocks noEditPoints="1"/>
            </p:cNvSpPr>
            <p:nvPr/>
          </p:nvSpPr>
          <p:spPr bwMode="auto">
            <a:xfrm>
              <a:off x="7971" y="2568"/>
              <a:ext cx="687" cy="751"/>
            </a:xfrm>
            <a:custGeom>
              <a:avLst/>
              <a:gdLst>
                <a:gd name="T0" fmla="*/ 687 w 687"/>
                <a:gd name="T1" fmla="*/ 278 h 751"/>
                <a:gd name="T2" fmla="*/ 679 w 687"/>
                <a:gd name="T3" fmla="*/ 198 h 751"/>
                <a:gd name="T4" fmla="*/ 652 w 687"/>
                <a:gd name="T5" fmla="*/ 131 h 751"/>
                <a:gd name="T6" fmla="*/ 614 w 687"/>
                <a:gd name="T7" fmla="*/ 75 h 751"/>
                <a:gd name="T8" fmla="*/ 560 w 687"/>
                <a:gd name="T9" fmla="*/ 35 h 751"/>
                <a:gd name="T10" fmla="*/ 502 w 687"/>
                <a:gd name="T11" fmla="*/ 7 h 751"/>
                <a:gd name="T12" fmla="*/ 432 w 687"/>
                <a:gd name="T13" fmla="*/ 0 h 751"/>
                <a:gd name="T14" fmla="*/ 340 w 687"/>
                <a:gd name="T15" fmla="*/ 11 h 751"/>
                <a:gd name="T16" fmla="*/ 251 w 687"/>
                <a:gd name="T17" fmla="*/ 51 h 751"/>
                <a:gd name="T18" fmla="*/ 170 w 687"/>
                <a:gd name="T19" fmla="*/ 111 h 751"/>
                <a:gd name="T20" fmla="*/ 101 w 687"/>
                <a:gd name="T21" fmla="*/ 186 h 751"/>
                <a:gd name="T22" fmla="*/ 47 w 687"/>
                <a:gd name="T23" fmla="*/ 274 h 751"/>
                <a:gd name="T24" fmla="*/ 12 w 687"/>
                <a:gd name="T25" fmla="*/ 369 h 751"/>
                <a:gd name="T26" fmla="*/ 0 w 687"/>
                <a:gd name="T27" fmla="*/ 469 h 751"/>
                <a:gd name="T28" fmla="*/ 8 w 687"/>
                <a:gd name="T29" fmla="*/ 548 h 751"/>
                <a:gd name="T30" fmla="*/ 35 w 687"/>
                <a:gd name="T31" fmla="*/ 616 h 751"/>
                <a:gd name="T32" fmla="*/ 74 w 687"/>
                <a:gd name="T33" fmla="*/ 672 h 751"/>
                <a:gd name="T34" fmla="*/ 124 w 687"/>
                <a:gd name="T35" fmla="*/ 712 h 751"/>
                <a:gd name="T36" fmla="*/ 185 w 687"/>
                <a:gd name="T37" fmla="*/ 739 h 751"/>
                <a:gd name="T38" fmla="*/ 259 w 687"/>
                <a:gd name="T39" fmla="*/ 751 h 751"/>
                <a:gd name="T40" fmla="*/ 348 w 687"/>
                <a:gd name="T41" fmla="*/ 735 h 751"/>
                <a:gd name="T42" fmla="*/ 436 w 687"/>
                <a:gd name="T43" fmla="*/ 700 h 751"/>
                <a:gd name="T44" fmla="*/ 517 w 687"/>
                <a:gd name="T45" fmla="*/ 640 h 751"/>
                <a:gd name="T46" fmla="*/ 587 w 687"/>
                <a:gd name="T47" fmla="*/ 564 h 751"/>
                <a:gd name="T48" fmla="*/ 641 w 687"/>
                <a:gd name="T49" fmla="*/ 477 h 751"/>
                <a:gd name="T50" fmla="*/ 675 w 687"/>
                <a:gd name="T51" fmla="*/ 381 h 751"/>
                <a:gd name="T52" fmla="*/ 687 w 687"/>
                <a:gd name="T53" fmla="*/ 278 h 751"/>
                <a:gd name="T54" fmla="*/ 259 w 687"/>
                <a:gd name="T55" fmla="*/ 712 h 751"/>
                <a:gd name="T56" fmla="*/ 224 w 687"/>
                <a:gd name="T57" fmla="*/ 708 h 751"/>
                <a:gd name="T58" fmla="*/ 193 w 687"/>
                <a:gd name="T59" fmla="*/ 696 h 751"/>
                <a:gd name="T60" fmla="*/ 162 w 687"/>
                <a:gd name="T61" fmla="*/ 672 h 751"/>
                <a:gd name="T62" fmla="*/ 139 w 687"/>
                <a:gd name="T63" fmla="*/ 636 h 751"/>
                <a:gd name="T64" fmla="*/ 124 w 687"/>
                <a:gd name="T65" fmla="*/ 592 h 751"/>
                <a:gd name="T66" fmla="*/ 120 w 687"/>
                <a:gd name="T67" fmla="*/ 533 h 751"/>
                <a:gd name="T68" fmla="*/ 124 w 687"/>
                <a:gd name="T69" fmla="*/ 485 h 751"/>
                <a:gd name="T70" fmla="*/ 131 w 687"/>
                <a:gd name="T71" fmla="*/ 425 h 751"/>
                <a:gd name="T72" fmla="*/ 147 w 687"/>
                <a:gd name="T73" fmla="*/ 361 h 751"/>
                <a:gd name="T74" fmla="*/ 166 w 687"/>
                <a:gd name="T75" fmla="*/ 298 h 751"/>
                <a:gd name="T76" fmla="*/ 189 w 687"/>
                <a:gd name="T77" fmla="*/ 238 h 751"/>
                <a:gd name="T78" fmla="*/ 212 w 687"/>
                <a:gd name="T79" fmla="*/ 186 h 751"/>
                <a:gd name="T80" fmla="*/ 263 w 687"/>
                <a:gd name="T81" fmla="*/ 123 h 751"/>
                <a:gd name="T82" fmla="*/ 309 w 687"/>
                <a:gd name="T83" fmla="*/ 79 h 751"/>
                <a:gd name="T84" fmla="*/ 355 w 687"/>
                <a:gd name="T85" fmla="*/ 51 h 751"/>
                <a:gd name="T86" fmla="*/ 398 w 687"/>
                <a:gd name="T87" fmla="*/ 39 h 751"/>
                <a:gd name="T88" fmla="*/ 429 w 687"/>
                <a:gd name="T89" fmla="*/ 35 h 751"/>
                <a:gd name="T90" fmla="*/ 479 w 687"/>
                <a:gd name="T91" fmla="*/ 43 h 751"/>
                <a:gd name="T92" fmla="*/ 517 w 687"/>
                <a:gd name="T93" fmla="*/ 71 h 751"/>
                <a:gd name="T94" fmla="*/ 548 w 687"/>
                <a:gd name="T95" fmla="*/ 111 h 751"/>
                <a:gd name="T96" fmla="*/ 564 w 687"/>
                <a:gd name="T97" fmla="*/ 159 h 751"/>
                <a:gd name="T98" fmla="*/ 571 w 687"/>
                <a:gd name="T99" fmla="*/ 214 h 751"/>
                <a:gd name="T100" fmla="*/ 567 w 687"/>
                <a:gd name="T101" fmla="*/ 254 h 751"/>
                <a:gd name="T102" fmla="*/ 560 w 687"/>
                <a:gd name="T103" fmla="*/ 310 h 751"/>
                <a:gd name="T104" fmla="*/ 548 w 687"/>
                <a:gd name="T105" fmla="*/ 373 h 751"/>
                <a:gd name="T106" fmla="*/ 529 w 687"/>
                <a:gd name="T107" fmla="*/ 437 h 751"/>
                <a:gd name="T108" fmla="*/ 506 w 687"/>
                <a:gd name="T109" fmla="*/ 501 h 751"/>
                <a:gd name="T110" fmla="*/ 479 w 687"/>
                <a:gd name="T111" fmla="*/ 560 h 751"/>
                <a:gd name="T112" fmla="*/ 432 w 687"/>
                <a:gd name="T113" fmla="*/ 624 h 751"/>
                <a:gd name="T114" fmla="*/ 375 w 687"/>
                <a:gd name="T115" fmla="*/ 672 h 751"/>
                <a:gd name="T116" fmla="*/ 317 w 687"/>
                <a:gd name="T117" fmla="*/ 704 h 751"/>
                <a:gd name="T118" fmla="*/ 259 w 687"/>
                <a:gd name="T119" fmla="*/ 712 h 7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87"/>
                <a:gd name="T181" fmla="*/ 0 h 751"/>
                <a:gd name="T182" fmla="*/ 687 w 687"/>
                <a:gd name="T183" fmla="*/ 751 h 75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87" h="751">
                  <a:moveTo>
                    <a:pt x="687" y="278"/>
                  </a:moveTo>
                  <a:lnTo>
                    <a:pt x="679" y="198"/>
                  </a:lnTo>
                  <a:lnTo>
                    <a:pt x="652" y="131"/>
                  </a:lnTo>
                  <a:lnTo>
                    <a:pt x="614" y="75"/>
                  </a:lnTo>
                  <a:lnTo>
                    <a:pt x="560" y="35"/>
                  </a:lnTo>
                  <a:lnTo>
                    <a:pt x="502" y="7"/>
                  </a:lnTo>
                  <a:lnTo>
                    <a:pt x="432" y="0"/>
                  </a:lnTo>
                  <a:lnTo>
                    <a:pt x="340" y="11"/>
                  </a:lnTo>
                  <a:lnTo>
                    <a:pt x="251" y="51"/>
                  </a:lnTo>
                  <a:lnTo>
                    <a:pt x="170" y="111"/>
                  </a:lnTo>
                  <a:lnTo>
                    <a:pt x="101" y="186"/>
                  </a:lnTo>
                  <a:lnTo>
                    <a:pt x="47" y="274"/>
                  </a:lnTo>
                  <a:lnTo>
                    <a:pt x="12" y="369"/>
                  </a:lnTo>
                  <a:lnTo>
                    <a:pt x="0" y="469"/>
                  </a:lnTo>
                  <a:lnTo>
                    <a:pt x="8" y="548"/>
                  </a:lnTo>
                  <a:lnTo>
                    <a:pt x="35" y="616"/>
                  </a:lnTo>
                  <a:lnTo>
                    <a:pt x="74" y="672"/>
                  </a:lnTo>
                  <a:lnTo>
                    <a:pt x="124" y="712"/>
                  </a:lnTo>
                  <a:lnTo>
                    <a:pt x="185" y="739"/>
                  </a:lnTo>
                  <a:lnTo>
                    <a:pt x="259" y="751"/>
                  </a:lnTo>
                  <a:lnTo>
                    <a:pt x="348" y="735"/>
                  </a:lnTo>
                  <a:lnTo>
                    <a:pt x="436" y="700"/>
                  </a:lnTo>
                  <a:lnTo>
                    <a:pt x="517" y="640"/>
                  </a:lnTo>
                  <a:lnTo>
                    <a:pt x="587" y="564"/>
                  </a:lnTo>
                  <a:lnTo>
                    <a:pt x="641" y="477"/>
                  </a:lnTo>
                  <a:lnTo>
                    <a:pt x="675" y="381"/>
                  </a:lnTo>
                  <a:lnTo>
                    <a:pt x="687" y="278"/>
                  </a:lnTo>
                  <a:close/>
                  <a:moveTo>
                    <a:pt x="259" y="712"/>
                  </a:moveTo>
                  <a:lnTo>
                    <a:pt x="224" y="708"/>
                  </a:lnTo>
                  <a:lnTo>
                    <a:pt x="193" y="696"/>
                  </a:lnTo>
                  <a:lnTo>
                    <a:pt x="162" y="672"/>
                  </a:lnTo>
                  <a:lnTo>
                    <a:pt x="139" y="636"/>
                  </a:lnTo>
                  <a:lnTo>
                    <a:pt x="124" y="592"/>
                  </a:lnTo>
                  <a:lnTo>
                    <a:pt x="120" y="533"/>
                  </a:lnTo>
                  <a:lnTo>
                    <a:pt x="124" y="485"/>
                  </a:lnTo>
                  <a:lnTo>
                    <a:pt x="131" y="425"/>
                  </a:lnTo>
                  <a:lnTo>
                    <a:pt x="147" y="361"/>
                  </a:lnTo>
                  <a:lnTo>
                    <a:pt x="166" y="298"/>
                  </a:lnTo>
                  <a:lnTo>
                    <a:pt x="189" y="238"/>
                  </a:lnTo>
                  <a:lnTo>
                    <a:pt x="212" y="186"/>
                  </a:lnTo>
                  <a:lnTo>
                    <a:pt x="263" y="123"/>
                  </a:lnTo>
                  <a:lnTo>
                    <a:pt x="309" y="79"/>
                  </a:lnTo>
                  <a:lnTo>
                    <a:pt x="355" y="51"/>
                  </a:lnTo>
                  <a:lnTo>
                    <a:pt x="398" y="39"/>
                  </a:lnTo>
                  <a:lnTo>
                    <a:pt x="429" y="35"/>
                  </a:lnTo>
                  <a:lnTo>
                    <a:pt x="479" y="43"/>
                  </a:lnTo>
                  <a:lnTo>
                    <a:pt x="517" y="71"/>
                  </a:lnTo>
                  <a:lnTo>
                    <a:pt x="548" y="111"/>
                  </a:lnTo>
                  <a:lnTo>
                    <a:pt x="564" y="159"/>
                  </a:lnTo>
                  <a:lnTo>
                    <a:pt x="571" y="214"/>
                  </a:lnTo>
                  <a:lnTo>
                    <a:pt x="567" y="254"/>
                  </a:lnTo>
                  <a:lnTo>
                    <a:pt x="560" y="310"/>
                  </a:lnTo>
                  <a:lnTo>
                    <a:pt x="548" y="373"/>
                  </a:lnTo>
                  <a:lnTo>
                    <a:pt x="529" y="437"/>
                  </a:lnTo>
                  <a:lnTo>
                    <a:pt x="506" y="501"/>
                  </a:lnTo>
                  <a:lnTo>
                    <a:pt x="479" y="560"/>
                  </a:lnTo>
                  <a:lnTo>
                    <a:pt x="432" y="624"/>
                  </a:lnTo>
                  <a:lnTo>
                    <a:pt x="375" y="672"/>
                  </a:lnTo>
                  <a:lnTo>
                    <a:pt x="317" y="704"/>
                  </a:lnTo>
                  <a:lnTo>
                    <a:pt x="259" y="712"/>
                  </a:lnTo>
                  <a:close/>
                </a:path>
              </a:pathLst>
            </a:custGeom>
            <a:solidFill>
              <a:srgbClr val="000000"/>
            </a:solidFill>
            <a:ln w="0">
              <a:solidFill>
                <a:srgbClr val="000000"/>
              </a:solidFill>
              <a:prstDash val="solid"/>
              <a:round/>
              <a:headEnd/>
              <a:tailEnd/>
            </a:ln>
          </p:spPr>
          <p:txBody>
            <a:bodyPr/>
            <a:lstStyle/>
            <a:p>
              <a:endParaRPr lang="en-US"/>
            </a:p>
          </p:txBody>
        </p:sp>
        <p:sp>
          <p:nvSpPr>
            <p:cNvPr id="53401" name="Freeform 384"/>
            <p:cNvSpPr>
              <a:spLocks/>
            </p:cNvSpPr>
            <p:nvPr/>
          </p:nvSpPr>
          <p:spPr bwMode="auto">
            <a:xfrm>
              <a:off x="8808" y="2782"/>
              <a:ext cx="409" cy="768"/>
            </a:xfrm>
            <a:custGeom>
              <a:avLst/>
              <a:gdLst>
                <a:gd name="T0" fmla="*/ 255 w 409"/>
                <a:gd name="T1" fmla="*/ 32 h 768"/>
                <a:gd name="T2" fmla="*/ 255 w 409"/>
                <a:gd name="T3" fmla="*/ 16 h 768"/>
                <a:gd name="T4" fmla="*/ 251 w 409"/>
                <a:gd name="T5" fmla="*/ 8 h 768"/>
                <a:gd name="T6" fmla="*/ 244 w 409"/>
                <a:gd name="T7" fmla="*/ 0 h 768"/>
                <a:gd name="T8" fmla="*/ 220 w 409"/>
                <a:gd name="T9" fmla="*/ 0 h 768"/>
                <a:gd name="T10" fmla="*/ 174 w 409"/>
                <a:gd name="T11" fmla="*/ 36 h 768"/>
                <a:gd name="T12" fmla="*/ 124 w 409"/>
                <a:gd name="T13" fmla="*/ 56 h 768"/>
                <a:gd name="T14" fmla="*/ 78 w 409"/>
                <a:gd name="T15" fmla="*/ 68 h 768"/>
                <a:gd name="T16" fmla="*/ 31 w 409"/>
                <a:gd name="T17" fmla="*/ 72 h 768"/>
                <a:gd name="T18" fmla="*/ 0 w 409"/>
                <a:gd name="T19" fmla="*/ 72 h 768"/>
                <a:gd name="T20" fmla="*/ 0 w 409"/>
                <a:gd name="T21" fmla="*/ 116 h 768"/>
                <a:gd name="T22" fmla="*/ 27 w 409"/>
                <a:gd name="T23" fmla="*/ 116 h 768"/>
                <a:gd name="T24" fmla="*/ 70 w 409"/>
                <a:gd name="T25" fmla="*/ 112 h 768"/>
                <a:gd name="T26" fmla="*/ 116 w 409"/>
                <a:gd name="T27" fmla="*/ 100 h 768"/>
                <a:gd name="T28" fmla="*/ 163 w 409"/>
                <a:gd name="T29" fmla="*/ 84 h 768"/>
                <a:gd name="T30" fmla="*/ 163 w 409"/>
                <a:gd name="T31" fmla="*/ 692 h 768"/>
                <a:gd name="T32" fmla="*/ 155 w 409"/>
                <a:gd name="T33" fmla="*/ 708 h 768"/>
                <a:gd name="T34" fmla="*/ 139 w 409"/>
                <a:gd name="T35" fmla="*/ 720 h 768"/>
                <a:gd name="T36" fmla="*/ 105 w 409"/>
                <a:gd name="T37" fmla="*/ 724 h 768"/>
                <a:gd name="T38" fmla="*/ 51 w 409"/>
                <a:gd name="T39" fmla="*/ 728 h 768"/>
                <a:gd name="T40" fmla="*/ 8 w 409"/>
                <a:gd name="T41" fmla="*/ 728 h 768"/>
                <a:gd name="T42" fmla="*/ 8 w 409"/>
                <a:gd name="T43" fmla="*/ 768 h 768"/>
                <a:gd name="T44" fmla="*/ 31 w 409"/>
                <a:gd name="T45" fmla="*/ 768 h 768"/>
                <a:gd name="T46" fmla="*/ 74 w 409"/>
                <a:gd name="T47" fmla="*/ 764 h 768"/>
                <a:gd name="T48" fmla="*/ 336 w 409"/>
                <a:gd name="T49" fmla="*/ 764 h 768"/>
                <a:gd name="T50" fmla="*/ 382 w 409"/>
                <a:gd name="T51" fmla="*/ 768 h 768"/>
                <a:gd name="T52" fmla="*/ 409 w 409"/>
                <a:gd name="T53" fmla="*/ 768 h 768"/>
                <a:gd name="T54" fmla="*/ 409 w 409"/>
                <a:gd name="T55" fmla="*/ 728 h 768"/>
                <a:gd name="T56" fmla="*/ 367 w 409"/>
                <a:gd name="T57" fmla="*/ 728 h 768"/>
                <a:gd name="T58" fmla="*/ 313 w 409"/>
                <a:gd name="T59" fmla="*/ 724 h 768"/>
                <a:gd name="T60" fmla="*/ 278 w 409"/>
                <a:gd name="T61" fmla="*/ 720 h 768"/>
                <a:gd name="T62" fmla="*/ 259 w 409"/>
                <a:gd name="T63" fmla="*/ 708 h 768"/>
                <a:gd name="T64" fmla="*/ 255 w 409"/>
                <a:gd name="T65" fmla="*/ 692 h 768"/>
                <a:gd name="T66" fmla="*/ 255 w 409"/>
                <a:gd name="T67" fmla="*/ 673 h 768"/>
                <a:gd name="T68" fmla="*/ 255 w 409"/>
                <a:gd name="T69" fmla="*/ 32 h 7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09"/>
                <a:gd name="T106" fmla="*/ 0 h 768"/>
                <a:gd name="T107" fmla="*/ 409 w 409"/>
                <a:gd name="T108" fmla="*/ 768 h 7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09" h="768">
                  <a:moveTo>
                    <a:pt x="255" y="32"/>
                  </a:moveTo>
                  <a:lnTo>
                    <a:pt x="255" y="16"/>
                  </a:lnTo>
                  <a:lnTo>
                    <a:pt x="251" y="8"/>
                  </a:lnTo>
                  <a:lnTo>
                    <a:pt x="244" y="0"/>
                  </a:lnTo>
                  <a:lnTo>
                    <a:pt x="220" y="0"/>
                  </a:lnTo>
                  <a:lnTo>
                    <a:pt x="174" y="36"/>
                  </a:lnTo>
                  <a:lnTo>
                    <a:pt x="124" y="56"/>
                  </a:lnTo>
                  <a:lnTo>
                    <a:pt x="78" y="68"/>
                  </a:lnTo>
                  <a:lnTo>
                    <a:pt x="31" y="72"/>
                  </a:lnTo>
                  <a:lnTo>
                    <a:pt x="0" y="72"/>
                  </a:lnTo>
                  <a:lnTo>
                    <a:pt x="0" y="116"/>
                  </a:lnTo>
                  <a:lnTo>
                    <a:pt x="27" y="116"/>
                  </a:lnTo>
                  <a:lnTo>
                    <a:pt x="70" y="112"/>
                  </a:lnTo>
                  <a:lnTo>
                    <a:pt x="116" y="100"/>
                  </a:lnTo>
                  <a:lnTo>
                    <a:pt x="163" y="84"/>
                  </a:lnTo>
                  <a:lnTo>
                    <a:pt x="163" y="692"/>
                  </a:lnTo>
                  <a:lnTo>
                    <a:pt x="155" y="708"/>
                  </a:lnTo>
                  <a:lnTo>
                    <a:pt x="139" y="720"/>
                  </a:lnTo>
                  <a:lnTo>
                    <a:pt x="105" y="724"/>
                  </a:lnTo>
                  <a:lnTo>
                    <a:pt x="51" y="728"/>
                  </a:lnTo>
                  <a:lnTo>
                    <a:pt x="8" y="728"/>
                  </a:lnTo>
                  <a:lnTo>
                    <a:pt x="8" y="768"/>
                  </a:lnTo>
                  <a:lnTo>
                    <a:pt x="31" y="768"/>
                  </a:lnTo>
                  <a:lnTo>
                    <a:pt x="74" y="764"/>
                  </a:lnTo>
                  <a:lnTo>
                    <a:pt x="336" y="764"/>
                  </a:lnTo>
                  <a:lnTo>
                    <a:pt x="382" y="768"/>
                  </a:lnTo>
                  <a:lnTo>
                    <a:pt x="409" y="768"/>
                  </a:lnTo>
                  <a:lnTo>
                    <a:pt x="409" y="728"/>
                  </a:lnTo>
                  <a:lnTo>
                    <a:pt x="367" y="728"/>
                  </a:lnTo>
                  <a:lnTo>
                    <a:pt x="313" y="724"/>
                  </a:lnTo>
                  <a:lnTo>
                    <a:pt x="278" y="720"/>
                  </a:lnTo>
                  <a:lnTo>
                    <a:pt x="259" y="708"/>
                  </a:lnTo>
                  <a:lnTo>
                    <a:pt x="255" y="692"/>
                  </a:lnTo>
                  <a:lnTo>
                    <a:pt x="255" y="673"/>
                  </a:lnTo>
                  <a:lnTo>
                    <a:pt x="255" y="32"/>
                  </a:lnTo>
                  <a:close/>
                </a:path>
              </a:pathLst>
            </a:custGeom>
            <a:solidFill>
              <a:srgbClr val="000000"/>
            </a:solidFill>
            <a:ln w="0">
              <a:solidFill>
                <a:srgbClr val="000000"/>
              </a:solidFill>
              <a:prstDash val="solid"/>
              <a:round/>
              <a:headEnd/>
              <a:tailEnd/>
            </a:ln>
          </p:spPr>
          <p:txBody>
            <a:bodyPr/>
            <a:lstStyle/>
            <a:p>
              <a:endParaRPr lang="en-US"/>
            </a:p>
          </p:txBody>
        </p:sp>
        <p:sp>
          <p:nvSpPr>
            <p:cNvPr id="53402" name="Freeform 385"/>
            <p:cNvSpPr>
              <a:spLocks/>
            </p:cNvSpPr>
            <p:nvPr/>
          </p:nvSpPr>
          <p:spPr bwMode="auto">
            <a:xfrm>
              <a:off x="9495" y="2058"/>
              <a:ext cx="371" cy="1655"/>
            </a:xfrm>
            <a:custGeom>
              <a:avLst/>
              <a:gdLst>
                <a:gd name="T0" fmla="*/ 371 w 371"/>
                <a:gd name="T1" fmla="*/ 828 h 1655"/>
                <a:gd name="T2" fmla="*/ 367 w 371"/>
                <a:gd name="T3" fmla="*/ 744 h 1655"/>
                <a:gd name="T4" fmla="*/ 359 w 371"/>
                <a:gd name="T5" fmla="*/ 645 h 1655"/>
                <a:gd name="T6" fmla="*/ 340 w 371"/>
                <a:gd name="T7" fmla="*/ 537 h 1655"/>
                <a:gd name="T8" fmla="*/ 309 w 371"/>
                <a:gd name="T9" fmla="*/ 426 h 1655"/>
                <a:gd name="T10" fmla="*/ 266 w 371"/>
                <a:gd name="T11" fmla="*/ 311 h 1655"/>
                <a:gd name="T12" fmla="*/ 224 w 371"/>
                <a:gd name="T13" fmla="*/ 231 h 1655"/>
                <a:gd name="T14" fmla="*/ 178 w 371"/>
                <a:gd name="T15" fmla="*/ 159 h 1655"/>
                <a:gd name="T16" fmla="*/ 131 w 371"/>
                <a:gd name="T17" fmla="*/ 104 h 1655"/>
                <a:gd name="T18" fmla="*/ 54 w 371"/>
                <a:gd name="T19" fmla="*/ 24 h 1655"/>
                <a:gd name="T20" fmla="*/ 27 w 371"/>
                <a:gd name="T21" fmla="*/ 8 h 1655"/>
                <a:gd name="T22" fmla="*/ 16 w 371"/>
                <a:gd name="T23" fmla="*/ 0 h 1655"/>
                <a:gd name="T24" fmla="*/ 8 w 371"/>
                <a:gd name="T25" fmla="*/ 0 h 1655"/>
                <a:gd name="T26" fmla="*/ 0 w 371"/>
                <a:gd name="T27" fmla="*/ 8 h 1655"/>
                <a:gd name="T28" fmla="*/ 0 w 371"/>
                <a:gd name="T29" fmla="*/ 24 h 1655"/>
                <a:gd name="T30" fmla="*/ 31 w 371"/>
                <a:gd name="T31" fmla="*/ 56 h 1655"/>
                <a:gd name="T32" fmla="*/ 104 w 371"/>
                <a:gd name="T33" fmla="*/ 144 h 1655"/>
                <a:gd name="T34" fmla="*/ 166 w 371"/>
                <a:gd name="T35" fmla="*/ 251 h 1655"/>
                <a:gd name="T36" fmla="*/ 212 w 371"/>
                <a:gd name="T37" fmla="*/ 374 h 1655"/>
                <a:gd name="T38" fmla="*/ 247 w 371"/>
                <a:gd name="T39" fmla="*/ 510 h 1655"/>
                <a:gd name="T40" fmla="*/ 270 w 371"/>
                <a:gd name="T41" fmla="*/ 661 h 1655"/>
                <a:gd name="T42" fmla="*/ 278 w 371"/>
                <a:gd name="T43" fmla="*/ 828 h 1655"/>
                <a:gd name="T44" fmla="*/ 274 w 371"/>
                <a:gd name="T45" fmla="*/ 951 h 1655"/>
                <a:gd name="T46" fmla="*/ 263 w 371"/>
                <a:gd name="T47" fmla="*/ 1070 h 1655"/>
                <a:gd name="T48" fmla="*/ 239 w 371"/>
                <a:gd name="T49" fmla="*/ 1190 h 1655"/>
                <a:gd name="T50" fmla="*/ 205 w 371"/>
                <a:gd name="T51" fmla="*/ 1305 h 1655"/>
                <a:gd name="T52" fmla="*/ 158 w 371"/>
                <a:gd name="T53" fmla="*/ 1412 h 1655"/>
                <a:gd name="T54" fmla="*/ 97 w 371"/>
                <a:gd name="T55" fmla="*/ 1516 h 1655"/>
                <a:gd name="T56" fmla="*/ 19 w 371"/>
                <a:gd name="T57" fmla="*/ 1611 h 1655"/>
                <a:gd name="T58" fmla="*/ 0 w 371"/>
                <a:gd name="T59" fmla="*/ 1631 h 1655"/>
                <a:gd name="T60" fmla="*/ 0 w 371"/>
                <a:gd name="T61" fmla="*/ 1647 h 1655"/>
                <a:gd name="T62" fmla="*/ 8 w 371"/>
                <a:gd name="T63" fmla="*/ 1655 h 1655"/>
                <a:gd name="T64" fmla="*/ 16 w 371"/>
                <a:gd name="T65" fmla="*/ 1655 h 1655"/>
                <a:gd name="T66" fmla="*/ 31 w 371"/>
                <a:gd name="T67" fmla="*/ 1647 h 1655"/>
                <a:gd name="T68" fmla="*/ 58 w 371"/>
                <a:gd name="T69" fmla="*/ 1627 h 1655"/>
                <a:gd name="T70" fmla="*/ 93 w 371"/>
                <a:gd name="T71" fmla="*/ 1595 h 1655"/>
                <a:gd name="T72" fmla="*/ 135 w 371"/>
                <a:gd name="T73" fmla="*/ 1548 h 1655"/>
                <a:gd name="T74" fmla="*/ 182 w 371"/>
                <a:gd name="T75" fmla="*/ 1488 h 1655"/>
                <a:gd name="T76" fmla="*/ 228 w 371"/>
                <a:gd name="T77" fmla="*/ 1416 h 1655"/>
                <a:gd name="T78" fmla="*/ 270 w 371"/>
                <a:gd name="T79" fmla="*/ 1333 h 1655"/>
                <a:gd name="T80" fmla="*/ 320 w 371"/>
                <a:gd name="T81" fmla="*/ 1198 h 1655"/>
                <a:gd name="T82" fmla="*/ 351 w 371"/>
                <a:gd name="T83" fmla="*/ 1062 h 1655"/>
                <a:gd name="T84" fmla="*/ 367 w 371"/>
                <a:gd name="T85" fmla="*/ 939 h 1655"/>
                <a:gd name="T86" fmla="*/ 371 w 371"/>
                <a:gd name="T87" fmla="*/ 828 h 16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71"/>
                <a:gd name="T133" fmla="*/ 0 h 1655"/>
                <a:gd name="T134" fmla="*/ 371 w 371"/>
                <a:gd name="T135" fmla="*/ 1655 h 16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71" h="1655">
                  <a:moveTo>
                    <a:pt x="371" y="828"/>
                  </a:moveTo>
                  <a:lnTo>
                    <a:pt x="367" y="744"/>
                  </a:lnTo>
                  <a:lnTo>
                    <a:pt x="359" y="645"/>
                  </a:lnTo>
                  <a:lnTo>
                    <a:pt x="340" y="537"/>
                  </a:lnTo>
                  <a:lnTo>
                    <a:pt x="309" y="426"/>
                  </a:lnTo>
                  <a:lnTo>
                    <a:pt x="266" y="311"/>
                  </a:lnTo>
                  <a:lnTo>
                    <a:pt x="224" y="231"/>
                  </a:lnTo>
                  <a:lnTo>
                    <a:pt x="178" y="159"/>
                  </a:lnTo>
                  <a:lnTo>
                    <a:pt x="131" y="104"/>
                  </a:lnTo>
                  <a:lnTo>
                    <a:pt x="54" y="24"/>
                  </a:lnTo>
                  <a:lnTo>
                    <a:pt x="27" y="8"/>
                  </a:lnTo>
                  <a:lnTo>
                    <a:pt x="16" y="0"/>
                  </a:lnTo>
                  <a:lnTo>
                    <a:pt x="8" y="0"/>
                  </a:lnTo>
                  <a:lnTo>
                    <a:pt x="0" y="8"/>
                  </a:lnTo>
                  <a:lnTo>
                    <a:pt x="0" y="24"/>
                  </a:lnTo>
                  <a:lnTo>
                    <a:pt x="31" y="56"/>
                  </a:lnTo>
                  <a:lnTo>
                    <a:pt x="104" y="144"/>
                  </a:lnTo>
                  <a:lnTo>
                    <a:pt x="166" y="251"/>
                  </a:lnTo>
                  <a:lnTo>
                    <a:pt x="212" y="374"/>
                  </a:lnTo>
                  <a:lnTo>
                    <a:pt x="247" y="510"/>
                  </a:lnTo>
                  <a:lnTo>
                    <a:pt x="270" y="661"/>
                  </a:lnTo>
                  <a:lnTo>
                    <a:pt x="278" y="828"/>
                  </a:lnTo>
                  <a:lnTo>
                    <a:pt x="274" y="951"/>
                  </a:lnTo>
                  <a:lnTo>
                    <a:pt x="263" y="1070"/>
                  </a:lnTo>
                  <a:lnTo>
                    <a:pt x="239" y="1190"/>
                  </a:lnTo>
                  <a:lnTo>
                    <a:pt x="205" y="1305"/>
                  </a:lnTo>
                  <a:lnTo>
                    <a:pt x="158" y="1412"/>
                  </a:lnTo>
                  <a:lnTo>
                    <a:pt x="97" y="1516"/>
                  </a:lnTo>
                  <a:lnTo>
                    <a:pt x="19" y="1611"/>
                  </a:lnTo>
                  <a:lnTo>
                    <a:pt x="0" y="1631"/>
                  </a:lnTo>
                  <a:lnTo>
                    <a:pt x="0" y="1647"/>
                  </a:lnTo>
                  <a:lnTo>
                    <a:pt x="8" y="1655"/>
                  </a:lnTo>
                  <a:lnTo>
                    <a:pt x="16" y="1655"/>
                  </a:lnTo>
                  <a:lnTo>
                    <a:pt x="31" y="1647"/>
                  </a:lnTo>
                  <a:lnTo>
                    <a:pt x="58" y="1627"/>
                  </a:lnTo>
                  <a:lnTo>
                    <a:pt x="93" y="1595"/>
                  </a:lnTo>
                  <a:lnTo>
                    <a:pt x="135" y="1548"/>
                  </a:lnTo>
                  <a:lnTo>
                    <a:pt x="182" y="1488"/>
                  </a:lnTo>
                  <a:lnTo>
                    <a:pt x="228" y="1416"/>
                  </a:lnTo>
                  <a:lnTo>
                    <a:pt x="270" y="1333"/>
                  </a:lnTo>
                  <a:lnTo>
                    <a:pt x="320" y="1198"/>
                  </a:lnTo>
                  <a:lnTo>
                    <a:pt x="351" y="1062"/>
                  </a:lnTo>
                  <a:lnTo>
                    <a:pt x="367" y="939"/>
                  </a:lnTo>
                  <a:lnTo>
                    <a:pt x="371" y="828"/>
                  </a:lnTo>
                  <a:close/>
                </a:path>
              </a:pathLst>
            </a:custGeom>
            <a:solidFill>
              <a:srgbClr val="000000"/>
            </a:solidFill>
            <a:ln w="0">
              <a:solidFill>
                <a:srgbClr val="000000"/>
              </a:solidFill>
              <a:prstDash val="solid"/>
              <a:round/>
              <a:headEnd/>
              <a:tailEnd/>
            </a:ln>
          </p:spPr>
          <p:txBody>
            <a:bodyPr/>
            <a:lstStyle/>
            <a:p>
              <a:endParaRPr lang="en-US"/>
            </a:p>
          </p:txBody>
        </p:sp>
        <p:sp>
          <p:nvSpPr>
            <p:cNvPr id="53403" name="Freeform 386"/>
            <p:cNvSpPr>
              <a:spLocks/>
            </p:cNvSpPr>
            <p:nvPr/>
          </p:nvSpPr>
          <p:spPr bwMode="auto">
            <a:xfrm>
              <a:off x="2836" y="4552"/>
              <a:ext cx="537" cy="732"/>
            </a:xfrm>
            <a:custGeom>
              <a:avLst/>
              <a:gdLst>
                <a:gd name="T0" fmla="*/ 232 w 537"/>
                <a:gd name="T1" fmla="*/ 605 h 732"/>
                <a:gd name="T2" fmla="*/ 232 w 537"/>
                <a:gd name="T3" fmla="*/ 346 h 732"/>
                <a:gd name="T4" fmla="*/ 236 w 537"/>
                <a:gd name="T5" fmla="*/ 279 h 732"/>
                <a:gd name="T6" fmla="*/ 247 w 537"/>
                <a:gd name="T7" fmla="*/ 215 h 732"/>
                <a:gd name="T8" fmla="*/ 267 w 537"/>
                <a:gd name="T9" fmla="*/ 155 h 732"/>
                <a:gd name="T10" fmla="*/ 294 w 537"/>
                <a:gd name="T11" fmla="*/ 108 h 732"/>
                <a:gd name="T12" fmla="*/ 328 w 537"/>
                <a:gd name="T13" fmla="*/ 72 h 732"/>
                <a:gd name="T14" fmla="*/ 371 w 537"/>
                <a:gd name="T15" fmla="*/ 44 h 732"/>
                <a:gd name="T16" fmla="*/ 421 w 537"/>
                <a:gd name="T17" fmla="*/ 36 h 732"/>
                <a:gd name="T18" fmla="*/ 432 w 537"/>
                <a:gd name="T19" fmla="*/ 36 h 732"/>
                <a:gd name="T20" fmla="*/ 436 w 537"/>
                <a:gd name="T21" fmla="*/ 40 h 732"/>
                <a:gd name="T22" fmla="*/ 432 w 537"/>
                <a:gd name="T23" fmla="*/ 40 h 732"/>
                <a:gd name="T24" fmla="*/ 413 w 537"/>
                <a:gd name="T25" fmla="*/ 60 h 732"/>
                <a:gd name="T26" fmla="*/ 405 w 537"/>
                <a:gd name="T27" fmla="*/ 72 h 732"/>
                <a:gd name="T28" fmla="*/ 402 w 537"/>
                <a:gd name="T29" fmla="*/ 88 h 732"/>
                <a:gd name="T30" fmla="*/ 402 w 537"/>
                <a:gd name="T31" fmla="*/ 104 h 732"/>
                <a:gd name="T32" fmla="*/ 405 w 537"/>
                <a:gd name="T33" fmla="*/ 136 h 732"/>
                <a:gd name="T34" fmla="*/ 421 w 537"/>
                <a:gd name="T35" fmla="*/ 155 h 732"/>
                <a:gd name="T36" fmla="*/ 444 w 537"/>
                <a:gd name="T37" fmla="*/ 171 h 732"/>
                <a:gd name="T38" fmla="*/ 471 w 537"/>
                <a:gd name="T39" fmla="*/ 175 h 732"/>
                <a:gd name="T40" fmla="*/ 494 w 537"/>
                <a:gd name="T41" fmla="*/ 171 h 732"/>
                <a:gd name="T42" fmla="*/ 513 w 537"/>
                <a:gd name="T43" fmla="*/ 159 h 732"/>
                <a:gd name="T44" fmla="*/ 533 w 537"/>
                <a:gd name="T45" fmla="*/ 136 h 732"/>
                <a:gd name="T46" fmla="*/ 537 w 537"/>
                <a:gd name="T47" fmla="*/ 100 h 732"/>
                <a:gd name="T48" fmla="*/ 529 w 537"/>
                <a:gd name="T49" fmla="*/ 64 h 732"/>
                <a:gd name="T50" fmla="*/ 506 w 537"/>
                <a:gd name="T51" fmla="*/ 32 h 732"/>
                <a:gd name="T52" fmla="*/ 467 w 537"/>
                <a:gd name="T53" fmla="*/ 8 h 732"/>
                <a:gd name="T54" fmla="*/ 421 w 537"/>
                <a:gd name="T55" fmla="*/ 0 h 732"/>
                <a:gd name="T56" fmla="*/ 367 w 537"/>
                <a:gd name="T57" fmla="*/ 8 h 732"/>
                <a:gd name="T58" fmla="*/ 321 w 537"/>
                <a:gd name="T59" fmla="*/ 32 h 732"/>
                <a:gd name="T60" fmla="*/ 286 w 537"/>
                <a:gd name="T61" fmla="*/ 64 h 732"/>
                <a:gd name="T62" fmla="*/ 259 w 537"/>
                <a:gd name="T63" fmla="*/ 104 h 732"/>
                <a:gd name="T64" fmla="*/ 236 w 537"/>
                <a:gd name="T65" fmla="*/ 144 h 732"/>
                <a:gd name="T66" fmla="*/ 220 w 537"/>
                <a:gd name="T67" fmla="*/ 183 h 732"/>
                <a:gd name="T68" fmla="*/ 220 w 537"/>
                <a:gd name="T69" fmla="*/ 0 h 732"/>
                <a:gd name="T70" fmla="*/ 0 w 537"/>
                <a:gd name="T71" fmla="*/ 20 h 732"/>
                <a:gd name="T72" fmla="*/ 0 w 537"/>
                <a:gd name="T73" fmla="*/ 72 h 732"/>
                <a:gd name="T74" fmla="*/ 54 w 537"/>
                <a:gd name="T75" fmla="*/ 72 h 732"/>
                <a:gd name="T76" fmla="*/ 93 w 537"/>
                <a:gd name="T77" fmla="*/ 80 h 732"/>
                <a:gd name="T78" fmla="*/ 112 w 537"/>
                <a:gd name="T79" fmla="*/ 96 h 732"/>
                <a:gd name="T80" fmla="*/ 124 w 537"/>
                <a:gd name="T81" fmla="*/ 124 h 732"/>
                <a:gd name="T82" fmla="*/ 124 w 537"/>
                <a:gd name="T83" fmla="*/ 605 h 732"/>
                <a:gd name="T84" fmla="*/ 120 w 537"/>
                <a:gd name="T85" fmla="*/ 641 h 732"/>
                <a:gd name="T86" fmla="*/ 112 w 537"/>
                <a:gd name="T87" fmla="*/ 665 h 732"/>
                <a:gd name="T88" fmla="*/ 89 w 537"/>
                <a:gd name="T89" fmla="*/ 677 h 732"/>
                <a:gd name="T90" fmla="*/ 54 w 537"/>
                <a:gd name="T91" fmla="*/ 681 h 732"/>
                <a:gd name="T92" fmla="*/ 0 w 537"/>
                <a:gd name="T93" fmla="*/ 681 h 732"/>
                <a:gd name="T94" fmla="*/ 0 w 537"/>
                <a:gd name="T95" fmla="*/ 732 h 732"/>
                <a:gd name="T96" fmla="*/ 66 w 537"/>
                <a:gd name="T97" fmla="*/ 728 h 732"/>
                <a:gd name="T98" fmla="*/ 286 w 537"/>
                <a:gd name="T99" fmla="*/ 728 h 732"/>
                <a:gd name="T100" fmla="*/ 386 w 537"/>
                <a:gd name="T101" fmla="*/ 732 h 732"/>
                <a:gd name="T102" fmla="*/ 386 w 537"/>
                <a:gd name="T103" fmla="*/ 681 h 732"/>
                <a:gd name="T104" fmla="*/ 301 w 537"/>
                <a:gd name="T105" fmla="*/ 681 h 732"/>
                <a:gd name="T106" fmla="*/ 267 w 537"/>
                <a:gd name="T107" fmla="*/ 673 h 732"/>
                <a:gd name="T108" fmla="*/ 247 w 537"/>
                <a:gd name="T109" fmla="*/ 665 h 732"/>
                <a:gd name="T110" fmla="*/ 236 w 537"/>
                <a:gd name="T111" fmla="*/ 649 h 732"/>
                <a:gd name="T112" fmla="*/ 232 w 537"/>
                <a:gd name="T113" fmla="*/ 629 h 732"/>
                <a:gd name="T114" fmla="*/ 232 w 537"/>
                <a:gd name="T115" fmla="*/ 605 h 73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37"/>
                <a:gd name="T175" fmla="*/ 0 h 732"/>
                <a:gd name="T176" fmla="*/ 537 w 537"/>
                <a:gd name="T177" fmla="*/ 732 h 73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37" h="732">
                  <a:moveTo>
                    <a:pt x="232" y="605"/>
                  </a:moveTo>
                  <a:lnTo>
                    <a:pt x="232" y="346"/>
                  </a:lnTo>
                  <a:lnTo>
                    <a:pt x="236" y="279"/>
                  </a:lnTo>
                  <a:lnTo>
                    <a:pt x="247" y="215"/>
                  </a:lnTo>
                  <a:lnTo>
                    <a:pt x="267" y="155"/>
                  </a:lnTo>
                  <a:lnTo>
                    <a:pt x="294" y="108"/>
                  </a:lnTo>
                  <a:lnTo>
                    <a:pt x="328" y="72"/>
                  </a:lnTo>
                  <a:lnTo>
                    <a:pt x="371" y="44"/>
                  </a:lnTo>
                  <a:lnTo>
                    <a:pt x="421" y="36"/>
                  </a:lnTo>
                  <a:lnTo>
                    <a:pt x="432" y="36"/>
                  </a:lnTo>
                  <a:lnTo>
                    <a:pt x="436" y="40"/>
                  </a:lnTo>
                  <a:lnTo>
                    <a:pt x="432" y="40"/>
                  </a:lnTo>
                  <a:lnTo>
                    <a:pt x="413" y="60"/>
                  </a:lnTo>
                  <a:lnTo>
                    <a:pt x="405" y="72"/>
                  </a:lnTo>
                  <a:lnTo>
                    <a:pt x="402" y="88"/>
                  </a:lnTo>
                  <a:lnTo>
                    <a:pt x="402" y="104"/>
                  </a:lnTo>
                  <a:lnTo>
                    <a:pt x="405" y="136"/>
                  </a:lnTo>
                  <a:lnTo>
                    <a:pt x="421" y="155"/>
                  </a:lnTo>
                  <a:lnTo>
                    <a:pt x="444" y="171"/>
                  </a:lnTo>
                  <a:lnTo>
                    <a:pt x="471" y="175"/>
                  </a:lnTo>
                  <a:lnTo>
                    <a:pt x="494" y="171"/>
                  </a:lnTo>
                  <a:lnTo>
                    <a:pt x="513" y="159"/>
                  </a:lnTo>
                  <a:lnTo>
                    <a:pt x="533" y="136"/>
                  </a:lnTo>
                  <a:lnTo>
                    <a:pt x="537" y="100"/>
                  </a:lnTo>
                  <a:lnTo>
                    <a:pt x="529" y="64"/>
                  </a:lnTo>
                  <a:lnTo>
                    <a:pt x="506" y="32"/>
                  </a:lnTo>
                  <a:lnTo>
                    <a:pt x="467" y="8"/>
                  </a:lnTo>
                  <a:lnTo>
                    <a:pt x="421" y="0"/>
                  </a:lnTo>
                  <a:lnTo>
                    <a:pt x="367" y="8"/>
                  </a:lnTo>
                  <a:lnTo>
                    <a:pt x="321" y="32"/>
                  </a:lnTo>
                  <a:lnTo>
                    <a:pt x="286" y="64"/>
                  </a:lnTo>
                  <a:lnTo>
                    <a:pt x="259" y="104"/>
                  </a:lnTo>
                  <a:lnTo>
                    <a:pt x="236" y="144"/>
                  </a:lnTo>
                  <a:lnTo>
                    <a:pt x="220" y="183"/>
                  </a:lnTo>
                  <a:lnTo>
                    <a:pt x="220" y="0"/>
                  </a:lnTo>
                  <a:lnTo>
                    <a:pt x="0" y="20"/>
                  </a:lnTo>
                  <a:lnTo>
                    <a:pt x="0" y="72"/>
                  </a:lnTo>
                  <a:lnTo>
                    <a:pt x="54" y="72"/>
                  </a:lnTo>
                  <a:lnTo>
                    <a:pt x="93" y="80"/>
                  </a:lnTo>
                  <a:lnTo>
                    <a:pt x="112" y="96"/>
                  </a:lnTo>
                  <a:lnTo>
                    <a:pt x="124" y="124"/>
                  </a:lnTo>
                  <a:lnTo>
                    <a:pt x="124" y="605"/>
                  </a:lnTo>
                  <a:lnTo>
                    <a:pt x="120" y="641"/>
                  </a:lnTo>
                  <a:lnTo>
                    <a:pt x="112" y="665"/>
                  </a:lnTo>
                  <a:lnTo>
                    <a:pt x="89" y="677"/>
                  </a:lnTo>
                  <a:lnTo>
                    <a:pt x="54" y="681"/>
                  </a:lnTo>
                  <a:lnTo>
                    <a:pt x="0" y="681"/>
                  </a:lnTo>
                  <a:lnTo>
                    <a:pt x="0" y="732"/>
                  </a:lnTo>
                  <a:lnTo>
                    <a:pt x="66" y="728"/>
                  </a:lnTo>
                  <a:lnTo>
                    <a:pt x="286" y="728"/>
                  </a:lnTo>
                  <a:lnTo>
                    <a:pt x="386" y="732"/>
                  </a:lnTo>
                  <a:lnTo>
                    <a:pt x="386" y="681"/>
                  </a:lnTo>
                  <a:lnTo>
                    <a:pt x="301" y="681"/>
                  </a:lnTo>
                  <a:lnTo>
                    <a:pt x="267" y="673"/>
                  </a:lnTo>
                  <a:lnTo>
                    <a:pt x="247" y="665"/>
                  </a:lnTo>
                  <a:lnTo>
                    <a:pt x="236" y="649"/>
                  </a:lnTo>
                  <a:lnTo>
                    <a:pt x="232" y="629"/>
                  </a:lnTo>
                  <a:lnTo>
                    <a:pt x="232" y="605"/>
                  </a:lnTo>
                  <a:close/>
                </a:path>
              </a:pathLst>
            </a:custGeom>
            <a:solidFill>
              <a:srgbClr val="000000"/>
            </a:solidFill>
            <a:ln w="0">
              <a:solidFill>
                <a:srgbClr val="000000"/>
              </a:solidFill>
              <a:prstDash val="solid"/>
              <a:round/>
              <a:headEnd/>
              <a:tailEnd/>
            </a:ln>
          </p:spPr>
          <p:txBody>
            <a:bodyPr/>
            <a:lstStyle/>
            <a:p>
              <a:endParaRPr lang="en-US"/>
            </a:p>
          </p:txBody>
        </p:sp>
        <p:sp>
          <p:nvSpPr>
            <p:cNvPr id="53404" name="Freeform 387"/>
            <p:cNvSpPr>
              <a:spLocks noEditPoints="1"/>
            </p:cNvSpPr>
            <p:nvPr/>
          </p:nvSpPr>
          <p:spPr bwMode="auto">
            <a:xfrm>
              <a:off x="3465" y="4544"/>
              <a:ext cx="621" cy="760"/>
            </a:xfrm>
            <a:custGeom>
              <a:avLst/>
              <a:gdLst>
                <a:gd name="T0" fmla="*/ 606 w 621"/>
                <a:gd name="T1" fmla="*/ 358 h 760"/>
                <a:gd name="T2" fmla="*/ 621 w 621"/>
                <a:gd name="T3" fmla="*/ 338 h 760"/>
                <a:gd name="T4" fmla="*/ 617 w 621"/>
                <a:gd name="T5" fmla="*/ 263 h 760"/>
                <a:gd name="T6" fmla="*/ 583 w 621"/>
                <a:gd name="T7" fmla="*/ 148 h 760"/>
                <a:gd name="T8" fmla="*/ 513 w 621"/>
                <a:gd name="T9" fmla="*/ 56 h 760"/>
                <a:gd name="T10" fmla="*/ 401 w 621"/>
                <a:gd name="T11" fmla="*/ 4 h 760"/>
                <a:gd name="T12" fmla="*/ 255 w 621"/>
                <a:gd name="T13" fmla="*/ 8 h 760"/>
                <a:gd name="T14" fmla="*/ 124 w 621"/>
                <a:gd name="T15" fmla="*/ 84 h 760"/>
                <a:gd name="T16" fmla="*/ 31 w 621"/>
                <a:gd name="T17" fmla="*/ 211 h 760"/>
                <a:gd name="T18" fmla="*/ 0 w 621"/>
                <a:gd name="T19" fmla="*/ 374 h 760"/>
                <a:gd name="T20" fmla="*/ 39 w 621"/>
                <a:gd name="T21" fmla="*/ 549 h 760"/>
                <a:gd name="T22" fmla="*/ 135 w 621"/>
                <a:gd name="T23" fmla="*/ 677 h 760"/>
                <a:gd name="T24" fmla="*/ 274 w 621"/>
                <a:gd name="T25" fmla="*/ 748 h 760"/>
                <a:gd name="T26" fmla="*/ 421 w 621"/>
                <a:gd name="T27" fmla="*/ 752 h 760"/>
                <a:gd name="T28" fmla="*/ 521 w 621"/>
                <a:gd name="T29" fmla="*/ 700 h 760"/>
                <a:gd name="T30" fmla="*/ 587 w 621"/>
                <a:gd name="T31" fmla="*/ 625 h 760"/>
                <a:gd name="T32" fmla="*/ 617 w 621"/>
                <a:gd name="T33" fmla="*/ 561 h 760"/>
                <a:gd name="T34" fmla="*/ 617 w 621"/>
                <a:gd name="T35" fmla="*/ 533 h 760"/>
                <a:gd name="T36" fmla="*/ 606 w 621"/>
                <a:gd name="T37" fmla="*/ 525 h 760"/>
                <a:gd name="T38" fmla="*/ 583 w 621"/>
                <a:gd name="T39" fmla="*/ 529 h 760"/>
                <a:gd name="T40" fmla="*/ 579 w 621"/>
                <a:gd name="T41" fmla="*/ 545 h 760"/>
                <a:gd name="T42" fmla="*/ 525 w 621"/>
                <a:gd name="T43" fmla="*/ 645 h 760"/>
                <a:gd name="T44" fmla="*/ 455 w 621"/>
                <a:gd name="T45" fmla="*/ 696 h 760"/>
                <a:gd name="T46" fmla="*/ 394 w 621"/>
                <a:gd name="T47" fmla="*/ 712 h 760"/>
                <a:gd name="T48" fmla="*/ 363 w 621"/>
                <a:gd name="T49" fmla="*/ 716 h 760"/>
                <a:gd name="T50" fmla="*/ 255 w 621"/>
                <a:gd name="T51" fmla="*/ 685 h 760"/>
                <a:gd name="T52" fmla="*/ 182 w 621"/>
                <a:gd name="T53" fmla="*/ 605 h 760"/>
                <a:gd name="T54" fmla="*/ 139 w 621"/>
                <a:gd name="T55" fmla="*/ 474 h 760"/>
                <a:gd name="T56" fmla="*/ 131 w 621"/>
                <a:gd name="T57" fmla="*/ 358 h 760"/>
                <a:gd name="T58" fmla="*/ 135 w 621"/>
                <a:gd name="T59" fmla="*/ 323 h 760"/>
                <a:gd name="T60" fmla="*/ 162 w 621"/>
                <a:gd name="T61" fmla="*/ 175 h 760"/>
                <a:gd name="T62" fmla="*/ 216 w 621"/>
                <a:gd name="T63" fmla="*/ 88 h 760"/>
                <a:gd name="T64" fmla="*/ 282 w 621"/>
                <a:gd name="T65" fmla="*/ 44 h 760"/>
                <a:gd name="T66" fmla="*/ 332 w 621"/>
                <a:gd name="T67" fmla="*/ 36 h 760"/>
                <a:gd name="T68" fmla="*/ 421 w 621"/>
                <a:gd name="T69" fmla="*/ 64 h 760"/>
                <a:gd name="T70" fmla="*/ 475 w 621"/>
                <a:gd name="T71" fmla="*/ 136 h 760"/>
                <a:gd name="T72" fmla="*/ 506 w 621"/>
                <a:gd name="T73" fmla="*/ 219 h 760"/>
                <a:gd name="T74" fmla="*/ 513 w 621"/>
                <a:gd name="T75" fmla="*/ 295 h 760"/>
                <a:gd name="T76" fmla="*/ 135 w 621"/>
                <a:gd name="T77" fmla="*/ 323 h 76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21"/>
                <a:gd name="T118" fmla="*/ 0 h 760"/>
                <a:gd name="T119" fmla="*/ 621 w 621"/>
                <a:gd name="T120" fmla="*/ 760 h 76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21" h="760">
                  <a:moveTo>
                    <a:pt x="579" y="358"/>
                  </a:moveTo>
                  <a:lnTo>
                    <a:pt x="606" y="358"/>
                  </a:lnTo>
                  <a:lnTo>
                    <a:pt x="614" y="354"/>
                  </a:lnTo>
                  <a:lnTo>
                    <a:pt x="621" y="338"/>
                  </a:lnTo>
                  <a:lnTo>
                    <a:pt x="621" y="323"/>
                  </a:lnTo>
                  <a:lnTo>
                    <a:pt x="617" y="263"/>
                  </a:lnTo>
                  <a:lnTo>
                    <a:pt x="606" y="203"/>
                  </a:lnTo>
                  <a:lnTo>
                    <a:pt x="583" y="148"/>
                  </a:lnTo>
                  <a:lnTo>
                    <a:pt x="552" y="100"/>
                  </a:lnTo>
                  <a:lnTo>
                    <a:pt x="513" y="56"/>
                  </a:lnTo>
                  <a:lnTo>
                    <a:pt x="463" y="28"/>
                  </a:lnTo>
                  <a:lnTo>
                    <a:pt x="401" y="4"/>
                  </a:lnTo>
                  <a:lnTo>
                    <a:pt x="332" y="0"/>
                  </a:lnTo>
                  <a:lnTo>
                    <a:pt x="255" y="8"/>
                  </a:lnTo>
                  <a:lnTo>
                    <a:pt x="185" y="36"/>
                  </a:lnTo>
                  <a:lnTo>
                    <a:pt x="124" y="84"/>
                  </a:lnTo>
                  <a:lnTo>
                    <a:pt x="73" y="140"/>
                  </a:lnTo>
                  <a:lnTo>
                    <a:pt x="31" y="211"/>
                  </a:lnTo>
                  <a:lnTo>
                    <a:pt x="8" y="291"/>
                  </a:lnTo>
                  <a:lnTo>
                    <a:pt x="0" y="374"/>
                  </a:lnTo>
                  <a:lnTo>
                    <a:pt x="8" y="466"/>
                  </a:lnTo>
                  <a:lnTo>
                    <a:pt x="39" y="549"/>
                  </a:lnTo>
                  <a:lnTo>
                    <a:pt x="81" y="621"/>
                  </a:lnTo>
                  <a:lnTo>
                    <a:pt x="135" y="677"/>
                  </a:lnTo>
                  <a:lnTo>
                    <a:pt x="201" y="720"/>
                  </a:lnTo>
                  <a:lnTo>
                    <a:pt x="274" y="748"/>
                  </a:lnTo>
                  <a:lnTo>
                    <a:pt x="351" y="760"/>
                  </a:lnTo>
                  <a:lnTo>
                    <a:pt x="421" y="752"/>
                  </a:lnTo>
                  <a:lnTo>
                    <a:pt x="475" y="728"/>
                  </a:lnTo>
                  <a:lnTo>
                    <a:pt x="521" y="700"/>
                  </a:lnTo>
                  <a:lnTo>
                    <a:pt x="560" y="665"/>
                  </a:lnTo>
                  <a:lnTo>
                    <a:pt x="587" y="625"/>
                  </a:lnTo>
                  <a:lnTo>
                    <a:pt x="606" y="589"/>
                  </a:lnTo>
                  <a:lnTo>
                    <a:pt x="617" y="561"/>
                  </a:lnTo>
                  <a:lnTo>
                    <a:pt x="621" y="541"/>
                  </a:lnTo>
                  <a:lnTo>
                    <a:pt x="617" y="533"/>
                  </a:lnTo>
                  <a:lnTo>
                    <a:pt x="610" y="525"/>
                  </a:lnTo>
                  <a:lnTo>
                    <a:pt x="606" y="525"/>
                  </a:lnTo>
                  <a:lnTo>
                    <a:pt x="598" y="521"/>
                  </a:lnTo>
                  <a:lnTo>
                    <a:pt x="583" y="529"/>
                  </a:lnTo>
                  <a:lnTo>
                    <a:pt x="583" y="537"/>
                  </a:lnTo>
                  <a:lnTo>
                    <a:pt x="579" y="545"/>
                  </a:lnTo>
                  <a:lnTo>
                    <a:pt x="556" y="601"/>
                  </a:lnTo>
                  <a:lnTo>
                    <a:pt x="525" y="645"/>
                  </a:lnTo>
                  <a:lnTo>
                    <a:pt x="490" y="677"/>
                  </a:lnTo>
                  <a:lnTo>
                    <a:pt x="455" y="696"/>
                  </a:lnTo>
                  <a:lnTo>
                    <a:pt x="421" y="708"/>
                  </a:lnTo>
                  <a:lnTo>
                    <a:pt x="394" y="712"/>
                  </a:lnTo>
                  <a:lnTo>
                    <a:pt x="374" y="716"/>
                  </a:lnTo>
                  <a:lnTo>
                    <a:pt x="363" y="716"/>
                  </a:lnTo>
                  <a:lnTo>
                    <a:pt x="305" y="708"/>
                  </a:lnTo>
                  <a:lnTo>
                    <a:pt x="255" y="685"/>
                  </a:lnTo>
                  <a:lnTo>
                    <a:pt x="212" y="649"/>
                  </a:lnTo>
                  <a:lnTo>
                    <a:pt x="182" y="605"/>
                  </a:lnTo>
                  <a:lnTo>
                    <a:pt x="155" y="541"/>
                  </a:lnTo>
                  <a:lnTo>
                    <a:pt x="139" y="474"/>
                  </a:lnTo>
                  <a:lnTo>
                    <a:pt x="131" y="410"/>
                  </a:lnTo>
                  <a:lnTo>
                    <a:pt x="131" y="358"/>
                  </a:lnTo>
                  <a:lnTo>
                    <a:pt x="579" y="358"/>
                  </a:lnTo>
                  <a:close/>
                  <a:moveTo>
                    <a:pt x="135" y="323"/>
                  </a:moveTo>
                  <a:lnTo>
                    <a:pt x="143" y="239"/>
                  </a:lnTo>
                  <a:lnTo>
                    <a:pt x="162" y="175"/>
                  </a:lnTo>
                  <a:lnTo>
                    <a:pt x="185" y="124"/>
                  </a:lnTo>
                  <a:lnTo>
                    <a:pt x="216" y="88"/>
                  </a:lnTo>
                  <a:lnTo>
                    <a:pt x="247" y="60"/>
                  </a:lnTo>
                  <a:lnTo>
                    <a:pt x="282" y="44"/>
                  </a:lnTo>
                  <a:lnTo>
                    <a:pt x="309" y="36"/>
                  </a:lnTo>
                  <a:lnTo>
                    <a:pt x="332" y="36"/>
                  </a:lnTo>
                  <a:lnTo>
                    <a:pt x="382" y="44"/>
                  </a:lnTo>
                  <a:lnTo>
                    <a:pt x="421" y="64"/>
                  </a:lnTo>
                  <a:lnTo>
                    <a:pt x="452" y="96"/>
                  </a:lnTo>
                  <a:lnTo>
                    <a:pt x="475" y="136"/>
                  </a:lnTo>
                  <a:lnTo>
                    <a:pt x="494" y="175"/>
                  </a:lnTo>
                  <a:lnTo>
                    <a:pt x="506" y="219"/>
                  </a:lnTo>
                  <a:lnTo>
                    <a:pt x="509" y="259"/>
                  </a:lnTo>
                  <a:lnTo>
                    <a:pt x="513" y="295"/>
                  </a:lnTo>
                  <a:lnTo>
                    <a:pt x="513" y="323"/>
                  </a:lnTo>
                  <a:lnTo>
                    <a:pt x="135" y="323"/>
                  </a:lnTo>
                  <a:close/>
                </a:path>
              </a:pathLst>
            </a:custGeom>
            <a:solidFill>
              <a:srgbClr val="000000"/>
            </a:solidFill>
            <a:ln w="0">
              <a:solidFill>
                <a:srgbClr val="000000"/>
              </a:solidFill>
              <a:prstDash val="solid"/>
              <a:round/>
              <a:headEnd/>
              <a:tailEnd/>
            </a:ln>
          </p:spPr>
          <p:txBody>
            <a:bodyPr/>
            <a:lstStyle/>
            <a:p>
              <a:endParaRPr lang="en-US"/>
            </a:p>
          </p:txBody>
        </p:sp>
        <p:sp>
          <p:nvSpPr>
            <p:cNvPr id="53405" name="Freeform 388"/>
            <p:cNvSpPr>
              <a:spLocks/>
            </p:cNvSpPr>
            <p:nvPr/>
          </p:nvSpPr>
          <p:spPr bwMode="auto">
            <a:xfrm>
              <a:off x="4183" y="4552"/>
              <a:ext cx="1254" cy="732"/>
            </a:xfrm>
            <a:custGeom>
              <a:avLst/>
              <a:gdLst>
                <a:gd name="T0" fmla="*/ 127 w 1254"/>
                <a:gd name="T1" fmla="*/ 605 h 732"/>
                <a:gd name="T2" fmla="*/ 112 w 1254"/>
                <a:gd name="T3" fmla="*/ 665 h 732"/>
                <a:gd name="T4" fmla="*/ 54 w 1254"/>
                <a:gd name="T5" fmla="*/ 681 h 732"/>
                <a:gd name="T6" fmla="*/ 0 w 1254"/>
                <a:gd name="T7" fmla="*/ 732 h 732"/>
                <a:gd name="T8" fmla="*/ 235 w 1254"/>
                <a:gd name="T9" fmla="*/ 728 h 732"/>
                <a:gd name="T10" fmla="*/ 362 w 1254"/>
                <a:gd name="T11" fmla="*/ 732 h 732"/>
                <a:gd name="T12" fmla="*/ 308 w 1254"/>
                <a:gd name="T13" fmla="*/ 681 h 732"/>
                <a:gd name="T14" fmla="*/ 251 w 1254"/>
                <a:gd name="T15" fmla="*/ 665 h 732"/>
                <a:gd name="T16" fmla="*/ 235 w 1254"/>
                <a:gd name="T17" fmla="*/ 605 h 732"/>
                <a:gd name="T18" fmla="*/ 243 w 1254"/>
                <a:gd name="T19" fmla="*/ 235 h 732"/>
                <a:gd name="T20" fmla="*/ 289 w 1254"/>
                <a:gd name="T21" fmla="*/ 124 h 732"/>
                <a:gd name="T22" fmla="*/ 366 w 1254"/>
                <a:gd name="T23" fmla="*/ 60 h 732"/>
                <a:gd name="T24" fmla="*/ 455 w 1254"/>
                <a:gd name="T25" fmla="*/ 36 h 732"/>
                <a:gd name="T26" fmla="*/ 528 w 1254"/>
                <a:gd name="T27" fmla="*/ 64 h 732"/>
                <a:gd name="T28" fmla="*/ 563 w 1254"/>
                <a:gd name="T29" fmla="*/ 132 h 732"/>
                <a:gd name="T30" fmla="*/ 571 w 1254"/>
                <a:gd name="T31" fmla="*/ 641 h 732"/>
                <a:gd name="T32" fmla="*/ 536 w 1254"/>
                <a:gd name="T33" fmla="*/ 677 h 732"/>
                <a:gd name="T34" fmla="*/ 447 w 1254"/>
                <a:gd name="T35" fmla="*/ 681 h 732"/>
                <a:gd name="T36" fmla="*/ 509 w 1254"/>
                <a:gd name="T37" fmla="*/ 728 h 732"/>
                <a:gd name="T38" fmla="*/ 748 w 1254"/>
                <a:gd name="T39" fmla="*/ 732 h 732"/>
                <a:gd name="T40" fmla="*/ 810 w 1254"/>
                <a:gd name="T41" fmla="*/ 681 h 732"/>
                <a:gd name="T42" fmla="*/ 717 w 1254"/>
                <a:gd name="T43" fmla="*/ 677 h 732"/>
                <a:gd name="T44" fmla="*/ 686 w 1254"/>
                <a:gd name="T45" fmla="*/ 645 h 732"/>
                <a:gd name="T46" fmla="*/ 683 w 1254"/>
                <a:gd name="T47" fmla="*/ 303 h 732"/>
                <a:gd name="T48" fmla="*/ 710 w 1254"/>
                <a:gd name="T49" fmla="*/ 175 h 732"/>
                <a:gd name="T50" fmla="*/ 771 w 1254"/>
                <a:gd name="T51" fmla="*/ 88 h 732"/>
                <a:gd name="T52" fmla="*/ 856 w 1254"/>
                <a:gd name="T53" fmla="*/ 44 h 732"/>
                <a:gd name="T54" fmla="*/ 945 w 1254"/>
                <a:gd name="T55" fmla="*/ 44 h 732"/>
                <a:gd name="T56" fmla="*/ 999 w 1254"/>
                <a:gd name="T57" fmla="*/ 92 h 732"/>
                <a:gd name="T58" fmla="*/ 1018 w 1254"/>
                <a:gd name="T59" fmla="*/ 175 h 732"/>
                <a:gd name="T60" fmla="*/ 1014 w 1254"/>
                <a:gd name="T61" fmla="*/ 641 h 732"/>
                <a:gd name="T62" fmla="*/ 984 w 1254"/>
                <a:gd name="T63" fmla="*/ 677 h 732"/>
                <a:gd name="T64" fmla="*/ 895 w 1254"/>
                <a:gd name="T65" fmla="*/ 681 h 732"/>
                <a:gd name="T66" fmla="*/ 957 w 1254"/>
                <a:gd name="T67" fmla="*/ 728 h 732"/>
                <a:gd name="T68" fmla="*/ 1211 w 1254"/>
                <a:gd name="T69" fmla="*/ 732 h 732"/>
                <a:gd name="T70" fmla="*/ 1254 w 1254"/>
                <a:gd name="T71" fmla="*/ 681 h 732"/>
                <a:gd name="T72" fmla="*/ 1176 w 1254"/>
                <a:gd name="T73" fmla="*/ 677 h 732"/>
                <a:gd name="T74" fmla="*/ 1134 w 1254"/>
                <a:gd name="T75" fmla="*/ 657 h 732"/>
                <a:gd name="T76" fmla="*/ 1130 w 1254"/>
                <a:gd name="T77" fmla="*/ 239 h 732"/>
                <a:gd name="T78" fmla="*/ 1119 w 1254"/>
                <a:gd name="T79" fmla="*/ 136 h 732"/>
                <a:gd name="T80" fmla="*/ 1080 w 1254"/>
                <a:gd name="T81" fmla="*/ 60 h 732"/>
                <a:gd name="T82" fmla="*/ 1022 w 1254"/>
                <a:gd name="T83" fmla="*/ 20 h 732"/>
                <a:gd name="T84" fmla="*/ 910 w 1254"/>
                <a:gd name="T85" fmla="*/ 0 h 732"/>
                <a:gd name="T86" fmla="*/ 798 w 1254"/>
                <a:gd name="T87" fmla="*/ 28 h 732"/>
                <a:gd name="T88" fmla="*/ 721 w 1254"/>
                <a:gd name="T89" fmla="*/ 92 h 732"/>
                <a:gd name="T90" fmla="*/ 679 w 1254"/>
                <a:gd name="T91" fmla="*/ 163 h 732"/>
                <a:gd name="T92" fmla="*/ 640 w 1254"/>
                <a:gd name="T93" fmla="*/ 68 h 732"/>
                <a:gd name="T94" fmla="*/ 571 w 1254"/>
                <a:gd name="T95" fmla="*/ 20 h 732"/>
                <a:gd name="T96" fmla="*/ 497 w 1254"/>
                <a:gd name="T97" fmla="*/ 0 h 732"/>
                <a:gd name="T98" fmla="*/ 401 w 1254"/>
                <a:gd name="T99" fmla="*/ 8 h 732"/>
                <a:gd name="T100" fmla="*/ 297 w 1254"/>
                <a:gd name="T101" fmla="*/ 68 h 732"/>
                <a:gd name="T102" fmla="*/ 227 w 1254"/>
                <a:gd name="T103" fmla="*/ 175 h 732"/>
                <a:gd name="T104" fmla="*/ 0 w 1254"/>
                <a:gd name="T105" fmla="*/ 20 h 732"/>
                <a:gd name="T106" fmla="*/ 58 w 1254"/>
                <a:gd name="T107" fmla="*/ 72 h 732"/>
                <a:gd name="T108" fmla="*/ 116 w 1254"/>
                <a:gd name="T109" fmla="*/ 96 h 732"/>
                <a:gd name="T110" fmla="*/ 127 w 1254"/>
                <a:gd name="T111" fmla="*/ 163 h 7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254"/>
                <a:gd name="T169" fmla="*/ 0 h 732"/>
                <a:gd name="T170" fmla="*/ 1254 w 1254"/>
                <a:gd name="T171" fmla="*/ 732 h 7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254" h="732">
                  <a:moveTo>
                    <a:pt x="127" y="163"/>
                  </a:moveTo>
                  <a:lnTo>
                    <a:pt x="127" y="605"/>
                  </a:lnTo>
                  <a:lnTo>
                    <a:pt x="123" y="641"/>
                  </a:lnTo>
                  <a:lnTo>
                    <a:pt x="112" y="665"/>
                  </a:lnTo>
                  <a:lnTo>
                    <a:pt x="92" y="677"/>
                  </a:lnTo>
                  <a:lnTo>
                    <a:pt x="54" y="681"/>
                  </a:lnTo>
                  <a:lnTo>
                    <a:pt x="0" y="681"/>
                  </a:lnTo>
                  <a:lnTo>
                    <a:pt x="0" y="732"/>
                  </a:lnTo>
                  <a:lnTo>
                    <a:pt x="62" y="728"/>
                  </a:lnTo>
                  <a:lnTo>
                    <a:pt x="235" y="728"/>
                  </a:lnTo>
                  <a:lnTo>
                    <a:pt x="301" y="732"/>
                  </a:lnTo>
                  <a:lnTo>
                    <a:pt x="362" y="732"/>
                  </a:lnTo>
                  <a:lnTo>
                    <a:pt x="362" y="681"/>
                  </a:lnTo>
                  <a:lnTo>
                    <a:pt x="308" y="681"/>
                  </a:lnTo>
                  <a:lnTo>
                    <a:pt x="270" y="677"/>
                  </a:lnTo>
                  <a:lnTo>
                    <a:pt x="251" y="665"/>
                  </a:lnTo>
                  <a:lnTo>
                    <a:pt x="239" y="645"/>
                  </a:lnTo>
                  <a:lnTo>
                    <a:pt x="235" y="605"/>
                  </a:lnTo>
                  <a:lnTo>
                    <a:pt x="235" y="303"/>
                  </a:lnTo>
                  <a:lnTo>
                    <a:pt x="243" y="235"/>
                  </a:lnTo>
                  <a:lnTo>
                    <a:pt x="262" y="175"/>
                  </a:lnTo>
                  <a:lnTo>
                    <a:pt x="289" y="124"/>
                  </a:lnTo>
                  <a:lnTo>
                    <a:pt x="324" y="88"/>
                  </a:lnTo>
                  <a:lnTo>
                    <a:pt x="366" y="60"/>
                  </a:lnTo>
                  <a:lnTo>
                    <a:pt x="409" y="44"/>
                  </a:lnTo>
                  <a:lnTo>
                    <a:pt x="455" y="36"/>
                  </a:lnTo>
                  <a:lnTo>
                    <a:pt x="497" y="44"/>
                  </a:lnTo>
                  <a:lnTo>
                    <a:pt x="528" y="64"/>
                  </a:lnTo>
                  <a:lnTo>
                    <a:pt x="551" y="92"/>
                  </a:lnTo>
                  <a:lnTo>
                    <a:pt x="563" y="132"/>
                  </a:lnTo>
                  <a:lnTo>
                    <a:pt x="571" y="175"/>
                  </a:lnTo>
                  <a:lnTo>
                    <a:pt x="571" y="641"/>
                  </a:lnTo>
                  <a:lnTo>
                    <a:pt x="559" y="665"/>
                  </a:lnTo>
                  <a:lnTo>
                    <a:pt x="536" y="677"/>
                  </a:lnTo>
                  <a:lnTo>
                    <a:pt x="501" y="681"/>
                  </a:lnTo>
                  <a:lnTo>
                    <a:pt x="447" y="681"/>
                  </a:lnTo>
                  <a:lnTo>
                    <a:pt x="447" y="732"/>
                  </a:lnTo>
                  <a:lnTo>
                    <a:pt x="509" y="728"/>
                  </a:lnTo>
                  <a:lnTo>
                    <a:pt x="683" y="728"/>
                  </a:lnTo>
                  <a:lnTo>
                    <a:pt x="748" y="732"/>
                  </a:lnTo>
                  <a:lnTo>
                    <a:pt x="810" y="732"/>
                  </a:lnTo>
                  <a:lnTo>
                    <a:pt x="810" y="681"/>
                  </a:lnTo>
                  <a:lnTo>
                    <a:pt x="756" y="681"/>
                  </a:lnTo>
                  <a:lnTo>
                    <a:pt x="717" y="677"/>
                  </a:lnTo>
                  <a:lnTo>
                    <a:pt x="698" y="665"/>
                  </a:lnTo>
                  <a:lnTo>
                    <a:pt x="686" y="645"/>
                  </a:lnTo>
                  <a:lnTo>
                    <a:pt x="683" y="605"/>
                  </a:lnTo>
                  <a:lnTo>
                    <a:pt x="683" y="303"/>
                  </a:lnTo>
                  <a:lnTo>
                    <a:pt x="690" y="235"/>
                  </a:lnTo>
                  <a:lnTo>
                    <a:pt x="710" y="175"/>
                  </a:lnTo>
                  <a:lnTo>
                    <a:pt x="737" y="124"/>
                  </a:lnTo>
                  <a:lnTo>
                    <a:pt x="771" y="88"/>
                  </a:lnTo>
                  <a:lnTo>
                    <a:pt x="814" y="60"/>
                  </a:lnTo>
                  <a:lnTo>
                    <a:pt x="856" y="44"/>
                  </a:lnTo>
                  <a:lnTo>
                    <a:pt x="899" y="36"/>
                  </a:lnTo>
                  <a:lnTo>
                    <a:pt x="945" y="44"/>
                  </a:lnTo>
                  <a:lnTo>
                    <a:pt x="976" y="64"/>
                  </a:lnTo>
                  <a:lnTo>
                    <a:pt x="999" y="92"/>
                  </a:lnTo>
                  <a:lnTo>
                    <a:pt x="1011" y="132"/>
                  </a:lnTo>
                  <a:lnTo>
                    <a:pt x="1018" y="175"/>
                  </a:lnTo>
                  <a:lnTo>
                    <a:pt x="1018" y="605"/>
                  </a:lnTo>
                  <a:lnTo>
                    <a:pt x="1014" y="641"/>
                  </a:lnTo>
                  <a:lnTo>
                    <a:pt x="1007" y="665"/>
                  </a:lnTo>
                  <a:lnTo>
                    <a:pt x="984" y="677"/>
                  </a:lnTo>
                  <a:lnTo>
                    <a:pt x="949" y="681"/>
                  </a:lnTo>
                  <a:lnTo>
                    <a:pt x="895" y="681"/>
                  </a:lnTo>
                  <a:lnTo>
                    <a:pt x="895" y="732"/>
                  </a:lnTo>
                  <a:lnTo>
                    <a:pt x="957" y="728"/>
                  </a:lnTo>
                  <a:lnTo>
                    <a:pt x="1161" y="728"/>
                  </a:lnTo>
                  <a:lnTo>
                    <a:pt x="1211" y="732"/>
                  </a:lnTo>
                  <a:lnTo>
                    <a:pt x="1254" y="732"/>
                  </a:lnTo>
                  <a:lnTo>
                    <a:pt x="1254" y="681"/>
                  </a:lnTo>
                  <a:lnTo>
                    <a:pt x="1207" y="681"/>
                  </a:lnTo>
                  <a:lnTo>
                    <a:pt x="1176" y="677"/>
                  </a:lnTo>
                  <a:lnTo>
                    <a:pt x="1149" y="669"/>
                  </a:lnTo>
                  <a:lnTo>
                    <a:pt x="1134" y="657"/>
                  </a:lnTo>
                  <a:lnTo>
                    <a:pt x="1130" y="633"/>
                  </a:lnTo>
                  <a:lnTo>
                    <a:pt x="1130" y="239"/>
                  </a:lnTo>
                  <a:lnTo>
                    <a:pt x="1126" y="183"/>
                  </a:lnTo>
                  <a:lnTo>
                    <a:pt x="1119" y="136"/>
                  </a:lnTo>
                  <a:lnTo>
                    <a:pt x="1103" y="96"/>
                  </a:lnTo>
                  <a:lnTo>
                    <a:pt x="1080" y="60"/>
                  </a:lnTo>
                  <a:lnTo>
                    <a:pt x="1057" y="40"/>
                  </a:lnTo>
                  <a:lnTo>
                    <a:pt x="1022" y="20"/>
                  </a:lnTo>
                  <a:lnTo>
                    <a:pt x="972" y="4"/>
                  </a:lnTo>
                  <a:lnTo>
                    <a:pt x="910" y="0"/>
                  </a:lnTo>
                  <a:lnTo>
                    <a:pt x="849" y="8"/>
                  </a:lnTo>
                  <a:lnTo>
                    <a:pt x="798" y="28"/>
                  </a:lnTo>
                  <a:lnTo>
                    <a:pt x="756" y="60"/>
                  </a:lnTo>
                  <a:lnTo>
                    <a:pt x="721" y="92"/>
                  </a:lnTo>
                  <a:lnTo>
                    <a:pt x="694" y="128"/>
                  </a:lnTo>
                  <a:lnTo>
                    <a:pt x="679" y="163"/>
                  </a:lnTo>
                  <a:lnTo>
                    <a:pt x="663" y="108"/>
                  </a:lnTo>
                  <a:lnTo>
                    <a:pt x="640" y="68"/>
                  </a:lnTo>
                  <a:lnTo>
                    <a:pt x="609" y="40"/>
                  </a:lnTo>
                  <a:lnTo>
                    <a:pt x="571" y="20"/>
                  </a:lnTo>
                  <a:lnTo>
                    <a:pt x="536" y="8"/>
                  </a:lnTo>
                  <a:lnTo>
                    <a:pt x="497" y="0"/>
                  </a:lnTo>
                  <a:lnTo>
                    <a:pt x="467" y="0"/>
                  </a:lnTo>
                  <a:lnTo>
                    <a:pt x="401" y="8"/>
                  </a:lnTo>
                  <a:lnTo>
                    <a:pt x="343" y="32"/>
                  </a:lnTo>
                  <a:lnTo>
                    <a:pt x="297" y="68"/>
                  </a:lnTo>
                  <a:lnTo>
                    <a:pt x="258" y="116"/>
                  </a:lnTo>
                  <a:lnTo>
                    <a:pt x="227" y="175"/>
                  </a:lnTo>
                  <a:lnTo>
                    <a:pt x="227" y="0"/>
                  </a:lnTo>
                  <a:lnTo>
                    <a:pt x="0" y="20"/>
                  </a:lnTo>
                  <a:lnTo>
                    <a:pt x="0" y="72"/>
                  </a:lnTo>
                  <a:lnTo>
                    <a:pt x="58" y="72"/>
                  </a:lnTo>
                  <a:lnTo>
                    <a:pt x="92" y="80"/>
                  </a:lnTo>
                  <a:lnTo>
                    <a:pt x="116" y="96"/>
                  </a:lnTo>
                  <a:lnTo>
                    <a:pt x="123" y="124"/>
                  </a:lnTo>
                  <a:lnTo>
                    <a:pt x="127" y="163"/>
                  </a:lnTo>
                  <a:close/>
                </a:path>
              </a:pathLst>
            </a:custGeom>
            <a:solidFill>
              <a:srgbClr val="000000"/>
            </a:solidFill>
            <a:ln w="0">
              <a:solidFill>
                <a:srgbClr val="000000"/>
              </a:solidFill>
              <a:prstDash val="solid"/>
              <a:round/>
              <a:headEnd/>
              <a:tailEnd/>
            </a:ln>
          </p:spPr>
          <p:txBody>
            <a:bodyPr/>
            <a:lstStyle/>
            <a:p>
              <a:endParaRPr lang="en-US"/>
            </a:p>
          </p:txBody>
        </p:sp>
        <p:sp>
          <p:nvSpPr>
            <p:cNvPr id="53406" name="Freeform 389"/>
            <p:cNvSpPr>
              <a:spLocks noEditPoints="1"/>
            </p:cNvSpPr>
            <p:nvPr/>
          </p:nvSpPr>
          <p:spPr bwMode="auto">
            <a:xfrm>
              <a:off x="5514" y="4544"/>
              <a:ext cx="713" cy="760"/>
            </a:xfrm>
            <a:custGeom>
              <a:avLst/>
              <a:gdLst>
                <a:gd name="T0" fmla="*/ 713 w 713"/>
                <a:gd name="T1" fmla="*/ 386 h 760"/>
                <a:gd name="T2" fmla="*/ 702 w 713"/>
                <a:gd name="T3" fmla="*/ 299 h 760"/>
                <a:gd name="T4" fmla="*/ 675 w 713"/>
                <a:gd name="T5" fmla="*/ 215 h 760"/>
                <a:gd name="T6" fmla="*/ 632 w 713"/>
                <a:gd name="T7" fmla="*/ 144 h 760"/>
                <a:gd name="T8" fmla="*/ 578 w 713"/>
                <a:gd name="T9" fmla="*/ 84 h 760"/>
                <a:gd name="T10" fmla="*/ 513 w 713"/>
                <a:gd name="T11" fmla="*/ 40 h 760"/>
                <a:gd name="T12" fmla="*/ 440 w 713"/>
                <a:gd name="T13" fmla="*/ 8 h 760"/>
                <a:gd name="T14" fmla="*/ 359 w 713"/>
                <a:gd name="T15" fmla="*/ 0 h 760"/>
                <a:gd name="T16" fmla="*/ 274 w 713"/>
                <a:gd name="T17" fmla="*/ 12 h 760"/>
                <a:gd name="T18" fmla="*/ 200 w 713"/>
                <a:gd name="T19" fmla="*/ 40 h 760"/>
                <a:gd name="T20" fmla="*/ 135 w 713"/>
                <a:gd name="T21" fmla="*/ 88 h 760"/>
                <a:gd name="T22" fmla="*/ 77 w 713"/>
                <a:gd name="T23" fmla="*/ 148 h 760"/>
                <a:gd name="T24" fmla="*/ 38 w 713"/>
                <a:gd name="T25" fmla="*/ 219 h 760"/>
                <a:gd name="T26" fmla="*/ 11 w 713"/>
                <a:gd name="T27" fmla="*/ 299 h 760"/>
                <a:gd name="T28" fmla="*/ 0 w 713"/>
                <a:gd name="T29" fmla="*/ 386 h 760"/>
                <a:gd name="T30" fmla="*/ 11 w 713"/>
                <a:gd name="T31" fmla="*/ 474 h 760"/>
                <a:gd name="T32" fmla="*/ 38 w 713"/>
                <a:gd name="T33" fmla="*/ 553 h 760"/>
                <a:gd name="T34" fmla="*/ 81 w 713"/>
                <a:gd name="T35" fmla="*/ 621 h 760"/>
                <a:gd name="T36" fmla="*/ 139 w 713"/>
                <a:gd name="T37" fmla="*/ 681 h 760"/>
                <a:gd name="T38" fmla="*/ 204 w 713"/>
                <a:gd name="T39" fmla="*/ 720 h 760"/>
                <a:gd name="T40" fmla="*/ 278 w 713"/>
                <a:gd name="T41" fmla="*/ 748 h 760"/>
                <a:gd name="T42" fmla="*/ 355 w 713"/>
                <a:gd name="T43" fmla="*/ 760 h 760"/>
                <a:gd name="T44" fmla="*/ 436 w 713"/>
                <a:gd name="T45" fmla="*/ 748 h 760"/>
                <a:gd name="T46" fmla="*/ 513 w 713"/>
                <a:gd name="T47" fmla="*/ 720 h 760"/>
                <a:gd name="T48" fmla="*/ 578 w 713"/>
                <a:gd name="T49" fmla="*/ 677 h 760"/>
                <a:gd name="T50" fmla="*/ 632 w 713"/>
                <a:gd name="T51" fmla="*/ 621 h 760"/>
                <a:gd name="T52" fmla="*/ 675 w 713"/>
                <a:gd name="T53" fmla="*/ 553 h 760"/>
                <a:gd name="T54" fmla="*/ 702 w 713"/>
                <a:gd name="T55" fmla="*/ 474 h 760"/>
                <a:gd name="T56" fmla="*/ 713 w 713"/>
                <a:gd name="T57" fmla="*/ 386 h 760"/>
                <a:gd name="T58" fmla="*/ 359 w 713"/>
                <a:gd name="T59" fmla="*/ 716 h 760"/>
                <a:gd name="T60" fmla="*/ 308 w 713"/>
                <a:gd name="T61" fmla="*/ 708 h 760"/>
                <a:gd name="T62" fmla="*/ 258 w 713"/>
                <a:gd name="T63" fmla="*/ 689 h 760"/>
                <a:gd name="T64" fmla="*/ 212 w 713"/>
                <a:gd name="T65" fmla="*/ 657 h 760"/>
                <a:gd name="T66" fmla="*/ 173 w 713"/>
                <a:gd name="T67" fmla="*/ 605 h 760"/>
                <a:gd name="T68" fmla="*/ 150 w 713"/>
                <a:gd name="T69" fmla="*/ 545 h 760"/>
                <a:gd name="T70" fmla="*/ 139 w 713"/>
                <a:gd name="T71" fmla="*/ 486 h 760"/>
                <a:gd name="T72" fmla="*/ 135 w 713"/>
                <a:gd name="T73" fmla="*/ 426 h 760"/>
                <a:gd name="T74" fmla="*/ 135 w 713"/>
                <a:gd name="T75" fmla="*/ 323 h 760"/>
                <a:gd name="T76" fmla="*/ 139 w 713"/>
                <a:gd name="T77" fmla="*/ 263 h 760"/>
                <a:gd name="T78" fmla="*/ 150 w 713"/>
                <a:gd name="T79" fmla="*/ 203 h 760"/>
                <a:gd name="T80" fmla="*/ 173 w 713"/>
                <a:gd name="T81" fmla="*/ 148 h 760"/>
                <a:gd name="T82" fmla="*/ 212 w 713"/>
                <a:gd name="T83" fmla="*/ 96 h 760"/>
                <a:gd name="T84" fmla="*/ 258 w 713"/>
                <a:gd name="T85" fmla="*/ 64 h 760"/>
                <a:gd name="T86" fmla="*/ 308 w 713"/>
                <a:gd name="T87" fmla="*/ 40 h 760"/>
                <a:gd name="T88" fmla="*/ 355 w 713"/>
                <a:gd name="T89" fmla="*/ 36 h 760"/>
                <a:gd name="T90" fmla="*/ 409 w 713"/>
                <a:gd name="T91" fmla="*/ 44 h 760"/>
                <a:gd name="T92" fmla="*/ 459 w 713"/>
                <a:gd name="T93" fmla="*/ 64 h 760"/>
                <a:gd name="T94" fmla="*/ 501 w 713"/>
                <a:gd name="T95" fmla="*/ 96 h 760"/>
                <a:gd name="T96" fmla="*/ 536 w 713"/>
                <a:gd name="T97" fmla="*/ 144 h 760"/>
                <a:gd name="T98" fmla="*/ 559 w 713"/>
                <a:gd name="T99" fmla="*/ 199 h 760"/>
                <a:gd name="T100" fmla="*/ 575 w 713"/>
                <a:gd name="T101" fmla="*/ 259 h 760"/>
                <a:gd name="T102" fmla="*/ 578 w 713"/>
                <a:gd name="T103" fmla="*/ 319 h 760"/>
                <a:gd name="T104" fmla="*/ 578 w 713"/>
                <a:gd name="T105" fmla="*/ 422 h 760"/>
                <a:gd name="T106" fmla="*/ 575 w 713"/>
                <a:gd name="T107" fmla="*/ 478 h 760"/>
                <a:gd name="T108" fmla="*/ 563 w 713"/>
                <a:gd name="T109" fmla="*/ 537 h 760"/>
                <a:gd name="T110" fmla="*/ 544 w 713"/>
                <a:gd name="T111" fmla="*/ 593 h 760"/>
                <a:gd name="T112" fmla="*/ 513 w 713"/>
                <a:gd name="T113" fmla="*/ 645 h 760"/>
                <a:gd name="T114" fmla="*/ 467 w 713"/>
                <a:gd name="T115" fmla="*/ 685 h 760"/>
                <a:gd name="T116" fmla="*/ 416 w 713"/>
                <a:gd name="T117" fmla="*/ 708 h 760"/>
                <a:gd name="T118" fmla="*/ 359 w 713"/>
                <a:gd name="T119" fmla="*/ 716 h 76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13"/>
                <a:gd name="T181" fmla="*/ 0 h 760"/>
                <a:gd name="T182" fmla="*/ 713 w 713"/>
                <a:gd name="T183" fmla="*/ 760 h 76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13" h="760">
                  <a:moveTo>
                    <a:pt x="713" y="386"/>
                  </a:moveTo>
                  <a:lnTo>
                    <a:pt x="702" y="299"/>
                  </a:lnTo>
                  <a:lnTo>
                    <a:pt x="675" y="215"/>
                  </a:lnTo>
                  <a:lnTo>
                    <a:pt x="632" y="144"/>
                  </a:lnTo>
                  <a:lnTo>
                    <a:pt x="578" y="84"/>
                  </a:lnTo>
                  <a:lnTo>
                    <a:pt x="513" y="40"/>
                  </a:lnTo>
                  <a:lnTo>
                    <a:pt x="440" y="8"/>
                  </a:lnTo>
                  <a:lnTo>
                    <a:pt x="359" y="0"/>
                  </a:lnTo>
                  <a:lnTo>
                    <a:pt x="274" y="12"/>
                  </a:lnTo>
                  <a:lnTo>
                    <a:pt x="200" y="40"/>
                  </a:lnTo>
                  <a:lnTo>
                    <a:pt x="135" y="88"/>
                  </a:lnTo>
                  <a:lnTo>
                    <a:pt x="77" y="148"/>
                  </a:lnTo>
                  <a:lnTo>
                    <a:pt x="38" y="219"/>
                  </a:lnTo>
                  <a:lnTo>
                    <a:pt x="11" y="299"/>
                  </a:lnTo>
                  <a:lnTo>
                    <a:pt x="0" y="386"/>
                  </a:lnTo>
                  <a:lnTo>
                    <a:pt x="11" y="474"/>
                  </a:lnTo>
                  <a:lnTo>
                    <a:pt x="38" y="553"/>
                  </a:lnTo>
                  <a:lnTo>
                    <a:pt x="81" y="621"/>
                  </a:lnTo>
                  <a:lnTo>
                    <a:pt x="139" y="681"/>
                  </a:lnTo>
                  <a:lnTo>
                    <a:pt x="204" y="720"/>
                  </a:lnTo>
                  <a:lnTo>
                    <a:pt x="278" y="748"/>
                  </a:lnTo>
                  <a:lnTo>
                    <a:pt x="355" y="760"/>
                  </a:lnTo>
                  <a:lnTo>
                    <a:pt x="436" y="748"/>
                  </a:lnTo>
                  <a:lnTo>
                    <a:pt x="513" y="720"/>
                  </a:lnTo>
                  <a:lnTo>
                    <a:pt x="578" y="677"/>
                  </a:lnTo>
                  <a:lnTo>
                    <a:pt x="632" y="621"/>
                  </a:lnTo>
                  <a:lnTo>
                    <a:pt x="675" y="553"/>
                  </a:lnTo>
                  <a:lnTo>
                    <a:pt x="702" y="474"/>
                  </a:lnTo>
                  <a:lnTo>
                    <a:pt x="713" y="386"/>
                  </a:lnTo>
                  <a:close/>
                  <a:moveTo>
                    <a:pt x="359" y="716"/>
                  </a:moveTo>
                  <a:lnTo>
                    <a:pt x="308" y="708"/>
                  </a:lnTo>
                  <a:lnTo>
                    <a:pt x="258" y="689"/>
                  </a:lnTo>
                  <a:lnTo>
                    <a:pt x="212" y="657"/>
                  </a:lnTo>
                  <a:lnTo>
                    <a:pt x="173" y="605"/>
                  </a:lnTo>
                  <a:lnTo>
                    <a:pt x="150" y="545"/>
                  </a:lnTo>
                  <a:lnTo>
                    <a:pt x="139" y="486"/>
                  </a:lnTo>
                  <a:lnTo>
                    <a:pt x="135" y="426"/>
                  </a:lnTo>
                  <a:lnTo>
                    <a:pt x="135" y="323"/>
                  </a:lnTo>
                  <a:lnTo>
                    <a:pt x="139" y="263"/>
                  </a:lnTo>
                  <a:lnTo>
                    <a:pt x="150" y="203"/>
                  </a:lnTo>
                  <a:lnTo>
                    <a:pt x="173" y="148"/>
                  </a:lnTo>
                  <a:lnTo>
                    <a:pt x="212" y="96"/>
                  </a:lnTo>
                  <a:lnTo>
                    <a:pt x="258" y="64"/>
                  </a:lnTo>
                  <a:lnTo>
                    <a:pt x="308" y="40"/>
                  </a:lnTo>
                  <a:lnTo>
                    <a:pt x="355" y="36"/>
                  </a:lnTo>
                  <a:lnTo>
                    <a:pt x="409" y="44"/>
                  </a:lnTo>
                  <a:lnTo>
                    <a:pt x="459" y="64"/>
                  </a:lnTo>
                  <a:lnTo>
                    <a:pt x="501" y="96"/>
                  </a:lnTo>
                  <a:lnTo>
                    <a:pt x="536" y="144"/>
                  </a:lnTo>
                  <a:lnTo>
                    <a:pt x="559" y="199"/>
                  </a:lnTo>
                  <a:lnTo>
                    <a:pt x="575" y="259"/>
                  </a:lnTo>
                  <a:lnTo>
                    <a:pt x="578" y="319"/>
                  </a:lnTo>
                  <a:lnTo>
                    <a:pt x="578" y="422"/>
                  </a:lnTo>
                  <a:lnTo>
                    <a:pt x="575" y="478"/>
                  </a:lnTo>
                  <a:lnTo>
                    <a:pt x="563" y="537"/>
                  </a:lnTo>
                  <a:lnTo>
                    <a:pt x="544" y="593"/>
                  </a:lnTo>
                  <a:lnTo>
                    <a:pt x="513" y="645"/>
                  </a:lnTo>
                  <a:lnTo>
                    <a:pt x="467" y="685"/>
                  </a:lnTo>
                  <a:lnTo>
                    <a:pt x="416" y="708"/>
                  </a:lnTo>
                  <a:lnTo>
                    <a:pt x="359" y="716"/>
                  </a:lnTo>
                  <a:close/>
                </a:path>
              </a:pathLst>
            </a:custGeom>
            <a:solidFill>
              <a:srgbClr val="000000"/>
            </a:solidFill>
            <a:ln w="0">
              <a:solidFill>
                <a:srgbClr val="000000"/>
              </a:solidFill>
              <a:prstDash val="solid"/>
              <a:round/>
              <a:headEnd/>
              <a:tailEnd/>
            </a:ln>
          </p:spPr>
          <p:txBody>
            <a:bodyPr/>
            <a:lstStyle/>
            <a:p>
              <a:endParaRPr lang="en-US"/>
            </a:p>
          </p:txBody>
        </p:sp>
        <p:sp>
          <p:nvSpPr>
            <p:cNvPr id="53407" name="Freeform 390"/>
            <p:cNvSpPr>
              <a:spLocks/>
            </p:cNvSpPr>
            <p:nvPr/>
          </p:nvSpPr>
          <p:spPr bwMode="auto">
            <a:xfrm>
              <a:off x="6258" y="4572"/>
              <a:ext cx="784" cy="732"/>
            </a:xfrm>
            <a:custGeom>
              <a:avLst/>
              <a:gdLst>
                <a:gd name="T0" fmla="*/ 637 w 784"/>
                <a:gd name="T1" fmla="*/ 159 h 732"/>
                <a:gd name="T2" fmla="*/ 645 w 784"/>
                <a:gd name="T3" fmla="*/ 139 h 732"/>
                <a:gd name="T4" fmla="*/ 676 w 784"/>
                <a:gd name="T5" fmla="*/ 92 h 732"/>
                <a:gd name="T6" fmla="*/ 703 w 784"/>
                <a:gd name="T7" fmla="*/ 72 h 732"/>
                <a:gd name="T8" fmla="*/ 737 w 784"/>
                <a:gd name="T9" fmla="*/ 56 h 732"/>
                <a:gd name="T10" fmla="*/ 784 w 784"/>
                <a:gd name="T11" fmla="*/ 52 h 732"/>
                <a:gd name="T12" fmla="*/ 784 w 784"/>
                <a:gd name="T13" fmla="*/ 0 h 732"/>
                <a:gd name="T14" fmla="*/ 726 w 784"/>
                <a:gd name="T15" fmla="*/ 4 h 732"/>
                <a:gd name="T16" fmla="*/ 629 w 784"/>
                <a:gd name="T17" fmla="*/ 4 h 732"/>
                <a:gd name="T18" fmla="*/ 591 w 784"/>
                <a:gd name="T19" fmla="*/ 0 h 732"/>
                <a:gd name="T20" fmla="*/ 525 w 784"/>
                <a:gd name="T21" fmla="*/ 0 h 732"/>
                <a:gd name="T22" fmla="*/ 525 w 784"/>
                <a:gd name="T23" fmla="*/ 52 h 732"/>
                <a:gd name="T24" fmla="*/ 564 w 784"/>
                <a:gd name="T25" fmla="*/ 60 h 732"/>
                <a:gd name="T26" fmla="*/ 587 w 784"/>
                <a:gd name="T27" fmla="*/ 76 h 732"/>
                <a:gd name="T28" fmla="*/ 598 w 784"/>
                <a:gd name="T29" fmla="*/ 96 h 732"/>
                <a:gd name="T30" fmla="*/ 602 w 784"/>
                <a:gd name="T31" fmla="*/ 120 h 732"/>
                <a:gd name="T32" fmla="*/ 602 w 784"/>
                <a:gd name="T33" fmla="*/ 131 h 732"/>
                <a:gd name="T34" fmla="*/ 598 w 784"/>
                <a:gd name="T35" fmla="*/ 139 h 732"/>
                <a:gd name="T36" fmla="*/ 598 w 784"/>
                <a:gd name="T37" fmla="*/ 147 h 732"/>
                <a:gd name="T38" fmla="*/ 591 w 784"/>
                <a:gd name="T39" fmla="*/ 159 h 732"/>
                <a:gd name="T40" fmla="*/ 429 w 784"/>
                <a:gd name="T41" fmla="*/ 585 h 732"/>
                <a:gd name="T42" fmla="*/ 247 w 784"/>
                <a:gd name="T43" fmla="*/ 120 h 732"/>
                <a:gd name="T44" fmla="*/ 243 w 784"/>
                <a:gd name="T45" fmla="*/ 108 h 732"/>
                <a:gd name="T46" fmla="*/ 240 w 784"/>
                <a:gd name="T47" fmla="*/ 104 h 732"/>
                <a:gd name="T48" fmla="*/ 240 w 784"/>
                <a:gd name="T49" fmla="*/ 92 h 732"/>
                <a:gd name="T50" fmla="*/ 247 w 784"/>
                <a:gd name="T51" fmla="*/ 72 h 732"/>
                <a:gd name="T52" fmla="*/ 263 w 784"/>
                <a:gd name="T53" fmla="*/ 60 h 732"/>
                <a:gd name="T54" fmla="*/ 286 w 784"/>
                <a:gd name="T55" fmla="*/ 52 h 732"/>
                <a:gd name="T56" fmla="*/ 332 w 784"/>
                <a:gd name="T57" fmla="*/ 52 h 732"/>
                <a:gd name="T58" fmla="*/ 332 w 784"/>
                <a:gd name="T59" fmla="*/ 0 h 732"/>
                <a:gd name="T60" fmla="*/ 240 w 784"/>
                <a:gd name="T61" fmla="*/ 0 h 732"/>
                <a:gd name="T62" fmla="*/ 193 w 784"/>
                <a:gd name="T63" fmla="*/ 4 h 732"/>
                <a:gd name="T64" fmla="*/ 108 w 784"/>
                <a:gd name="T65" fmla="*/ 4 h 732"/>
                <a:gd name="T66" fmla="*/ 51 w 784"/>
                <a:gd name="T67" fmla="*/ 0 h 732"/>
                <a:gd name="T68" fmla="*/ 0 w 784"/>
                <a:gd name="T69" fmla="*/ 0 h 732"/>
                <a:gd name="T70" fmla="*/ 0 w 784"/>
                <a:gd name="T71" fmla="*/ 52 h 732"/>
                <a:gd name="T72" fmla="*/ 51 w 784"/>
                <a:gd name="T73" fmla="*/ 52 h 732"/>
                <a:gd name="T74" fmla="*/ 81 w 784"/>
                <a:gd name="T75" fmla="*/ 56 h 732"/>
                <a:gd name="T76" fmla="*/ 105 w 784"/>
                <a:gd name="T77" fmla="*/ 68 h 732"/>
                <a:gd name="T78" fmla="*/ 116 w 784"/>
                <a:gd name="T79" fmla="*/ 84 h 732"/>
                <a:gd name="T80" fmla="*/ 128 w 784"/>
                <a:gd name="T81" fmla="*/ 112 h 732"/>
                <a:gd name="T82" fmla="*/ 359 w 784"/>
                <a:gd name="T83" fmla="*/ 700 h 732"/>
                <a:gd name="T84" fmla="*/ 363 w 784"/>
                <a:gd name="T85" fmla="*/ 712 h 732"/>
                <a:gd name="T86" fmla="*/ 375 w 784"/>
                <a:gd name="T87" fmla="*/ 724 h 732"/>
                <a:gd name="T88" fmla="*/ 382 w 784"/>
                <a:gd name="T89" fmla="*/ 728 h 732"/>
                <a:gd name="T90" fmla="*/ 394 w 784"/>
                <a:gd name="T91" fmla="*/ 732 h 732"/>
                <a:gd name="T92" fmla="*/ 405 w 784"/>
                <a:gd name="T93" fmla="*/ 728 h 732"/>
                <a:gd name="T94" fmla="*/ 413 w 784"/>
                <a:gd name="T95" fmla="*/ 724 h 732"/>
                <a:gd name="T96" fmla="*/ 417 w 784"/>
                <a:gd name="T97" fmla="*/ 716 h 732"/>
                <a:gd name="T98" fmla="*/ 425 w 784"/>
                <a:gd name="T99" fmla="*/ 708 h 732"/>
                <a:gd name="T100" fmla="*/ 429 w 784"/>
                <a:gd name="T101" fmla="*/ 700 h 732"/>
                <a:gd name="T102" fmla="*/ 637 w 784"/>
                <a:gd name="T103" fmla="*/ 159 h 73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84"/>
                <a:gd name="T157" fmla="*/ 0 h 732"/>
                <a:gd name="T158" fmla="*/ 784 w 784"/>
                <a:gd name="T159" fmla="*/ 732 h 73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84" h="732">
                  <a:moveTo>
                    <a:pt x="637" y="159"/>
                  </a:moveTo>
                  <a:lnTo>
                    <a:pt x="645" y="139"/>
                  </a:lnTo>
                  <a:lnTo>
                    <a:pt x="676" y="92"/>
                  </a:lnTo>
                  <a:lnTo>
                    <a:pt x="703" y="72"/>
                  </a:lnTo>
                  <a:lnTo>
                    <a:pt x="737" y="56"/>
                  </a:lnTo>
                  <a:lnTo>
                    <a:pt x="784" y="52"/>
                  </a:lnTo>
                  <a:lnTo>
                    <a:pt x="784" y="0"/>
                  </a:lnTo>
                  <a:lnTo>
                    <a:pt x="726" y="4"/>
                  </a:lnTo>
                  <a:lnTo>
                    <a:pt x="629" y="4"/>
                  </a:lnTo>
                  <a:lnTo>
                    <a:pt x="591" y="0"/>
                  </a:lnTo>
                  <a:lnTo>
                    <a:pt x="525" y="0"/>
                  </a:lnTo>
                  <a:lnTo>
                    <a:pt x="525" y="52"/>
                  </a:lnTo>
                  <a:lnTo>
                    <a:pt x="564" y="60"/>
                  </a:lnTo>
                  <a:lnTo>
                    <a:pt x="587" y="76"/>
                  </a:lnTo>
                  <a:lnTo>
                    <a:pt x="598" y="96"/>
                  </a:lnTo>
                  <a:lnTo>
                    <a:pt x="602" y="120"/>
                  </a:lnTo>
                  <a:lnTo>
                    <a:pt x="602" y="131"/>
                  </a:lnTo>
                  <a:lnTo>
                    <a:pt x="598" y="139"/>
                  </a:lnTo>
                  <a:lnTo>
                    <a:pt x="598" y="147"/>
                  </a:lnTo>
                  <a:lnTo>
                    <a:pt x="591" y="159"/>
                  </a:lnTo>
                  <a:lnTo>
                    <a:pt x="429" y="585"/>
                  </a:lnTo>
                  <a:lnTo>
                    <a:pt x="247" y="120"/>
                  </a:lnTo>
                  <a:lnTo>
                    <a:pt x="243" y="108"/>
                  </a:lnTo>
                  <a:lnTo>
                    <a:pt x="240" y="104"/>
                  </a:lnTo>
                  <a:lnTo>
                    <a:pt x="240" y="92"/>
                  </a:lnTo>
                  <a:lnTo>
                    <a:pt x="247" y="72"/>
                  </a:lnTo>
                  <a:lnTo>
                    <a:pt x="263" y="60"/>
                  </a:lnTo>
                  <a:lnTo>
                    <a:pt x="286" y="52"/>
                  </a:lnTo>
                  <a:lnTo>
                    <a:pt x="332" y="52"/>
                  </a:lnTo>
                  <a:lnTo>
                    <a:pt x="332" y="0"/>
                  </a:lnTo>
                  <a:lnTo>
                    <a:pt x="240" y="0"/>
                  </a:lnTo>
                  <a:lnTo>
                    <a:pt x="193" y="4"/>
                  </a:lnTo>
                  <a:lnTo>
                    <a:pt x="108" y="4"/>
                  </a:lnTo>
                  <a:lnTo>
                    <a:pt x="51" y="0"/>
                  </a:lnTo>
                  <a:lnTo>
                    <a:pt x="0" y="0"/>
                  </a:lnTo>
                  <a:lnTo>
                    <a:pt x="0" y="52"/>
                  </a:lnTo>
                  <a:lnTo>
                    <a:pt x="51" y="52"/>
                  </a:lnTo>
                  <a:lnTo>
                    <a:pt x="81" y="56"/>
                  </a:lnTo>
                  <a:lnTo>
                    <a:pt x="105" y="68"/>
                  </a:lnTo>
                  <a:lnTo>
                    <a:pt x="116" y="84"/>
                  </a:lnTo>
                  <a:lnTo>
                    <a:pt x="128" y="112"/>
                  </a:lnTo>
                  <a:lnTo>
                    <a:pt x="359" y="700"/>
                  </a:lnTo>
                  <a:lnTo>
                    <a:pt x="363" y="712"/>
                  </a:lnTo>
                  <a:lnTo>
                    <a:pt x="375" y="724"/>
                  </a:lnTo>
                  <a:lnTo>
                    <a:pt x="382" y="728"/>
                  </a:lnTo>
                  <a:lnTo>
                    <a:pt x="394" y="732"/>
                  </a:lnTo>
                  <a:lnTo>
                    <a:pt x="405" y="728"/>
                  </a:lnTo>
                  <a:lnTo>
                    <a:pt x="413" y="724"/>
                  </a:lnTo>
                  <a:lnTo>
                    <a:pt x="417" y="716"/>
                  </a:lnTo>
                  <a:lnTo>
                    <a:pt x="425" y="708"/>
                  </a:lnTo>
                  <a:lnTo>
                    <a:pt x="429" y="700"/>
                  </a:lnTo>
                  <a:lnTo>
                    <a:pt x="637" y="159"/>
                  </a:lnTo>
                  <a:close/>
                </a:path>
              </a:pathLst>
            </a:custGeom>
            <a:solidFill>
              <a:srgbClr val="000000"/>
            </a:solidFill>
            <a:ln w="0">
              <a:solidFill>
                <a:srgbClr val="000000"/>
              </a:solidFill>
              <a:prstDash val="solid"/>
              <a:round/>
              <a:headEnd/>
              <a:tailEnd/>
            </a:ln>
          </p:spPr>
          <p:txBody>
            <a:bodyPr/>
            <a:lstStyle/>
            <a:p>
              <a:endParaRPr lang="en-US"/>
            </a:p>
          </p:txBody>
        </p:sp>
        <p:sp>
          <p:nvSpPr>
            <p:cNvPr id="53408" name="Freeform 391"/>
            <p:cNvSpPr>
              <a:spLocks noEditPoints="1"/>
            </p:cNvSpPr>
            <p:nvPr/>
          </p:nvSpPr>
          <p:spPr bwMode="auto">
            <a:xfrm>
              <a:off x="7076" y="4544"/>
              <a:ext cx="621" cy="760"/>
            </a:xfrm>
            <a:custGeom>
              <a:avLst/>
              <a:gdLst>
                <a:gd name="T0" fmla="*/ 606 w 621"/>
                <a:gd name="T1" fmla="*/ 358 h 760"/>
                <a:gd name="T2" fmla="*/ 621 w 621"/>
                <a:gd name="T3" fmla="*/ 338 h 760"/>
                <a:gd name="T4" fmla="*/ 618 w 621"/>
                <a:gd name="T5" fmla="*/ 263 h 760"/>
                <a:gd name="T6" fmla="*/ 583 w 621"/>
                <a:gd name="T7" fmla="*/ 148 h 760"/>
                <a:gd name="T8" fmla="*/ 513 w 621"/>
                <a:gd name="T9" fmla="*/ 56 h 760"/>
                <a:gd name="T10" fmla="*/ 401 w 621"/>
                <a:gd name="T11" fmla="*/ 4 h 760"/>
                <a:gd name="T12" fmla="*/ 255 w 621"/>
                <a:gd name="T13" fmla="*/ 8 h 760"/>
                <a:gd name="T14" fmla="*/ 124 w 621"/>
                <a:gd name="T15" fmla="*/ 84 h 760"/>
                <a:gd name="T16" fmla="*/ 31 w 621"/>
                <a:gd name="T17" fmla="*/ 211 h 760"/>
                <a:gd name="T18" fmla="*/ 0 w 621"/>
                <a:gd name="T19" fmla="*/ 374 h 760"/>
                <a:gd name="T20" fmla="*/ 39 w 621"/>
                <a:gd name="T21" fmla="*/ 549 h 760"/>
                <a:gd name="T22" fmla="*/ 135 w 621"/>
                <a:gd name="T23" fmla="*/ 677 h 760"/>
                <a:gd name="T24" fmla="*/ 274 w 621"/>
                <a:gd name="T25" fmla="*/ 748 h 760"/>
                <a:gd name="T26" fmla="*/ 421 w 621"/>
                <a:gd name="T27" fmla="*/ 752 h 760"/>
                <a:gd name="T28" fmla="*/ 521 w 621"/>
                <a:gd name="T29" fmla="*/ 700 h 760"/>
                <a:gd name="T30" fmla="*/ 587 w 621"/>
                <a:gd name="T31" fmla="*/ 625 h 760"/>
                <a:gd name="T32" fmla="*/ 618 w 621"/>
                <a:gd name="T33" fmla="*/ 561 h 760"/>
                <a:gd name="T34" fmla="*/ 618 w 621"/>
                <a:gd name="T35" fmla="*/ 533 h 760"/>
                <a:gd name="T36" fmla="*/ 606 w 621"/>
                <a:gd name="T37" fmla="*/ 525 h 760"/>
                <a:gd name="T38" fmla="*/ 583 w 621"/>
                <a:gd name="T39" fmla="*/ 529 h 760"/>
                <a:gd name="T40" fmla="*/ 579 w 621"/>
                <a:gd name="T41" fmla="*/ 545 h 760"/>
                <a:gd name="T42" fmla="*/ 525 w 621"/>
                <a:gd name="T43" fmla="*/ 645 h 760"/>
                <a:gd name="T44" fmla="*/ 455 w 621"/>
                <a:gd name="T45" fmla="*/ 696 h 760"/>
                <a:gd name="T46" fmla="*/ 394 w 621"/>
                <a:gd name="T47" fmla="*/ 712 h 760"/>
                <a:gd name="T48" fmla="*/ 363 w 621"/>
                <a:gd name="T49" fmla="*/ 716 h 760"/>
                <a:gd name="T50" fmla="*/ 255 w 621"/>
                <a:gd name="T51" fmla="*/ 685 h 760"/>
                <a:gd name="T52" fmla="*/ 182 w 621"/>
                <a:gd name="T53" fmla="*/ 605 h 760"/>
                <a:gd name="T54" fmla="*/ 139 w 621"/>
                <a:gd name="T55" fmla="*/ 474 h 760"/>
                <a:gd name="T56" fmla="*/ 131 w 621"/>
                <a:gd name="T57" fmla="*/ 358 h 760"/>
                <a:gd name="T58" fmla="*/ 135 w 621"/>
                <a:gd name="T59" fmla="*/ 323 h 760"/>
                <a:gd name="T60" fmla="*/ 162 w 621"/>
                <a:gd name="T61" fmla="*/ 175 h 760"/>
                <a:gd name="T62" fmla="*/ 216 w 621"/>
                <a:gd name="T63" fmla="*/ 88 h 760"/>
                <a:gd name="T64" fmla="*/ 282 w 621"/>
                <a:gd name="T65" fmla="*/ 44 h 760"/>
                <a:gd name="T66" fmla="*/ 332 w 621"/>
                <a:gd name="T67" fmla="*/ 36 h 760"/>
                <a:gd name="T68" fmla="*/ 421 w 621"/>
                <a:gd name="T69" fmla="*/ 64 h 760"/>
                <a:gd name="T70" fmla="*/ 475 w 621"/>
                <a:gd name="T71" fmla="*/ 136 h 760"/>
                <a:gd name="T72" fmla="*/ 506 w 621"/>
                <a:gd name="T73" fmla="*/ 219 h 760"/>
                <a:gd name="T74" fmla="*/ 513 w 621"/>
                <a:gd name="T75" fmla="*/ 295 h 760"/>
                <a:gd name="T76" fmla="*/ 135 w 621"/>
                <a:gd name="T77" fmla="*/ 323 h 76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21"/>
                <a:gd name="T118" fmla="*/ 0 h 760"/>
                <a:gd name="T119" fmla="*/ 621 w 621"/>
                <a:gd name="T120" fmla="*/ 760 h 76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21" h="760">
                  <a:moveTo>
                    <a:pt x="579" y="358"/>
                  </a:moveTo>
                  <a:lnTo>
                    <a:pt x="606" y="358"/>
                  </a:lnTo>
                  <a:lnTo>
                    <a:pt x="614" y="354"/>
                  </a:lnTo>
                  <a:lnTo>
                    <a:pt x="621" y="338"/>
                  </a:lnTo>
                  <a:lnTo>
                    <a:pt x="621" y="323"/>
                  </a:lnTo>
                  <a:lnTo>
                    <a:pt x="618" y="263"/>
                  </a:lnTo>
                  <a:lnTo>
                    <a:pt x="606" y="203"/>
                  </a:lnTo>
                  <a:lnTo>
                    <a:pt x="583" y="148"/>
                  </a:lnTo>
                  <a:lnTo>
                    <a:pt x="552" y="100"/>
                  </a:lnTo>
                  <a:lnTo>
                    <a:pt x="513" y="56"/>
                  </a:lnTo>
                  <a:lnTo>
                    <a:pt x="463" y="28"/>
                  </a:lnTo>
                  <a:lnTo>
                    <a:pt x="401" y="4"/>
                  </a:lnTo>
                  <a:lnTo>
                    <a:pt x="332" y="0"/>
                  </a:lnTo>
                  <a:lnTo>
                    <a:pt x="255" y="8"/>
                  </a:lnTo>
                  <a:lnTo>
                    <a:pt x="185" y="36"/>
                  </a:lnTo>
                  <a:lnTo>
                    <a:pt x="124" y="84"/>
                  </a:lnTo>
                  <a:lnTo>
                    <a:pt x="74" y="140"/>
                  </a:lnTo>
                  <a:lnTo>
                    <a:pt x="31" y="211"/>
                  </a:lnTo>
                  <a:lnTo>
                    <a:pt x="8" y="291"/>
                  </a:lnTo>
                  <a:lnTo>
                    <a:pt x="0" y="374"/>
                  </a:lnTo>
                  <a:lnTo>
                    <a:pt x="8" y="466"/>
                  </a:lnTo>
                  <a:lnTo>
                    <a:pt x="39" y="549"/>
                  </a:lnTo>
                  <a:lnTo>
                    <a:pt x="81" y="621"/>
                  </a:lnTo>
                  <a:lnTo>
                    <a:pt x="135" y="677"/>
                  </a:lnTo>
                  <a:lnTo>
                    <a:pt x="201" y="720"/>
                  </a:lnTo>
                  <a:lnTo>
                    <a:pt x="274" y="748"/>
                  </a:lnTo>
                  <a:lnTo>
                    <a:pt x="351" y="760"/>
                  </a:lnTo>
                  <a:lnTo>
                    <a:pt x="421" y="752"/>
                  </a:lnTo>
                  <a:lnTo>
                    <a:pt x="475" y="728"/>
                  </a:lnTo>
                  <a:lnTo>
                    <a:pt x="521" y="700"/>
                  </a:lnTo>
                  <a:lnTo>
                    <a:pt x="560" y="665"/>
                  </a:lnTo>
                  <a:lnTo>
                    <a:pt x="587" y="625"/>
                  </a:lnTo>
                  <a:lnTo>
                    <a:pt x="606" y="589"/>
                  </a:lnTo>
                  <a:lnTo>
                    <a:pt x="618" y="561"/>
                  </a:lnTo>
                  <a:lnTo>
                    <a:pt x="621" y="541"/>
                  </a:lnTo>
                  <a:lnTo>
                    <a:pt x="618" y="533"/>
                  </a:lnTo>
                  <a:lnTo>
                    <a:pt x="610" y="525"/>
                  </a:lnTo>
                  <a:lnTo>
                    <a:pt x="606" y="525"/>
                  </a:lnTo>
                  <a:lnTo>
                    <a:pt x="598" y="521"/>
                  </a:lnTo>
                  <a:lnTo>
                    <a:pt x="583" y="529"/>
                  </a:lnTo>
                  <a:lnTo>
                    <a:pt x="583" y="537"/>
                  </a:lnTo>
                  <a:lnTo>
                    <a:pt x="579" y="545"/>
                  </a:lnTo>
                  <a:lnTo>
                    <a:pt x="556" y="601"/>
                  </a:lnTo>
                  <a:lnTo>
                    <a:pt x="525" y="645"/>
                  </a:lnTo>
                  <a:lnTo>
                    <a:pt x="490" y="677"/>
                  </a:lnTo>
                  <a:lnTo>
                    <a:pt x="455" y="696"/>
                  </a:lnTo>
                  <a:lnTo>
                    <a:pt x="421" y="708"/>
                  </a:lnTo>
                  <a:lnTo>
                    <a:pt x="394" y="712"/>
                  </a:lnTo>
                  <a:lnTo>
                    <a:pt x="374" y="716"/>
                  </a:lnTo>
                  <a:lnTo>
                    <a:pt x="363" y="716"/>
                  </a:lnTo>
                  <a:lnTo>
                    <a:pt x="305" y="708"/>
                  </a:lnTo>
                  <a:lnTo>
                    <a:pt x="255" y="685"/>
                  </a:lnTo>
                  <a:lnTo>
                    <a:pt x="212" y="649"/>
                  </a:lnTo>
                  <a:lnTo>
                    <a:pt x="182" y="605"/>
                  </a:lnTo>
                  <a:lnTo>
                    <a:pt x="155" y="541"/>
                  </a:lnTo>
                  <a:lnTo>
                    <a:pt x="139" y="474"/>
                  </a:lnTo>
                  <a:lnTo>
                    <a:pt x="131" y="410"/>
                  </a:lnTo>
                  <a:lnTo>
                    <a:pt x="131" y="358"/>
                  </a:lnTo>
                  <a:lnTo>
                    <a:pt x="579" y="358"/>
                  </a:lnTo>
                  <a:close/>
                  <a:moveTo>
                    <a:pt x="135" y="323"/>
                  </a:moveTo>
                  <a:lnTo>
                    <a:pt x="143" y="239"/>
                  </a:lnTo>
                  <a:lnTo>
                    <a:pt x="162" y="175"/>
                  </a:lnTo>
                  <a:lnTo>
                    <a:pt x="185" y="124"/>
                  </a:lnTo>
                  <a:lnTo>
                    <a:pt x="216" y="88"/>
                  </a:lnTo>
                  <a:lnTo>
                    <a:pt x="247" y="60"/>
                  </a:lnTo>
                  <a:lnTo>
                    <a:pt x="282" y="44"/>
                  </a:lnTo>
                  <a:lnTo>
                    <a:pt x="309" y="36"/>
                  </a:lnTo>
                  <a:lnTo>
                    <a:pt x="332" y="36"/>
                  </a:lnTo>
                  <a:lnTo>
                    <a:pt x="382" y="44"/>
                  </a:lnTo>
                  <a:lnTo>
                    <a:pt x="421" y="64"/>
                  </a:lnTo>
                  <a:lnTo>
                    <a:pt x="452" y="96"/>
                  </a:lnTo>
                  <a:lnTo>
                    <a:pt x="475" y="136"/>
                  </a:lnTo>
                  <a:lnTo>
                    <a:pt x="494" y="175"/>
                  </a:lnTo>
                  <a:lnTo>
                    <a:pt x="506" y="219"/>
                  </a:lnTo>
                  <a:lnTo>
                    <a:pt x="510" y="259"/>
                  </a:lnTo>
                  <a:lnTo>
                    <a:pt x="513" y="295"/>
                  </a:lnTo>
                  <a:lnTo>
                    <a:pt x="513" y="323"/>
                  </a:lnTo>
                  <a:lnTo>
                    <a:pt x="135" y="323"/>
                  </a:lnTo>
                  <a:close/>
                </a:path>
              </a:pathLst>
            </a:custGeom>
            <a:solidFill>
              <a:srgbClr val="000000"/>
            </a:solidFill>
            <a:ln w="0">
              <a:solidFill>
                <a:srgbClr val="000000"/>
              </a:solidFill>
              <a:prstDash val="solid"/>
              <a:round/>
              <a:headEnd/>
              <a:tailEnd/>
            </a:ln>
          </p:spPr>
          <p:txBody>
            <a:bodyPr/>
            <a:lstStyle/>
            <a:p>
              <a:endParaRPr lang="en-US"/>
            </a:p>
          </p:txBody>
        </p:sp>
        <p:sp>
          <p:nvSpPr>
            <p:cNvPr id="53409" name="Freeform 392"/>
            <p:cNvSpPr>
              <a:spLocks noEditPoints="1"/>
            </p:cNvSpPr>
            <p:nvPr/>
          </p:nvSpPr>
          <p:spPr bwMode="auto">
            <a:xfrm>
              <a:off x="7805" y="4767"/>
              <a:ext cx="517" cy="792"/>
            </a:xfrm>
            <a:custGeom>
              <a:avLst/>
              <a:gdLst>
                <a:gd name="T0" fmla="*/ 108 w 517"/>
                <a:gd name="T1" fmla="*/ 318 h 792"/>
                <a:gd name="T2" fmla="*/ 132 w 517"/>
                <a:gd name="T3" fmla="*/ 195 h 792"/>
                <a:gd name="T4" fmla="*/ 189 w 517"/>
                <a:gd name="T5" fmla="*/ 96 h 792"/>
                <a:gd name="T6" fmla="*/ 278 w 517"/>
                <a:gd name="T7" fmla="*/ 40 h 792"/>
                <a:gd name="T8" fmla="*/ 363 w 517"/>
                <a:gd name="T9" fmla="*/ 36 h 792"/>
                <a:gd name="T10" fmla="*/ 429 w 517"/>
                <a:gd name="T11" fmla="*/ 72 h 792"/>
                <a:gd name="T12" fmla="*/ 394 w 517"/>
                <a:gd name="T13" fmla="*/ 88 h 792"/>
                <a:gd name="T14" fmla="*/ 378 w 517"/>
                <a:gd name="T15" fmla="*/ 143 h 792"/>
                <a:gd name="T16" fmla="*/ 390 w 517"/>
                <a:gd name="T17" fmla="*/ 167 h 792"/>
                <a:gd name="T18" fmla="*/ 432 w 517"/>
                <a:gd name="T19" fmla="*/ 183 h 792"/>
                <a:gd name="T20" fmla="*/ 460 w 517"/>
                <a:gd name="T21" fmla="*/ 175 h 792"/>
                <a:gd name="T22" fmla="*/ 479 w 517"/>
                <a:gd name="T23" fmla="*/ 155 h 792"/>
                <a:gd name="T24" fmla="*/ 487 w 517"/>
                <a:gd name="T25" fmla="*/ 127 h 792"/>
                <a:gd name="T26" fmla="*/ 463 w 517"/>
                <a:gd name="T27" fmla="*/ 52 h 792"/>
                <a:gd name="T28" fmla="*/ 386 w 517"/>
                <a:gd name="T29" fmla="*/ 4 h 792"/>
                <a:gd name="T30" fmla="*/ 267 w 517"/>
                <a:gd name="T31" fmla="*/ 8 h 792"/>
                <a:gd name="T32" fmla="*/ 151 w 517"/>
                <a:gd name="T33" fmla="*/ 60 h 792"/>
                <a:gd name="T34" fmla="*/ 62 w 517"/>
                <a:gd name="T35" fmla="*/ 163 h 792"/>
                <a:gd name="T36" fmla="*/ 8 w 517"/>
                <a:gd name="T37" fmla="*/ 310 h 792"/>
                <a:gd name="T38" fmla="*/ 4 w 517"/>
                <a:gd name="T39" fmla="*/ 493 h 792"/>
                <a:gd name="T40" fmla="*/ 39 w 517"/>
                <a:gd name="T41" fmla="*/ 637 h 792"/>
                <a:gd name="T42" fmla="*/ 101 w 517"/>
                <a:gd name="T43" fmla="*/ 728 h 792"/>
                <a:gd name="T44" fmla="*/ 178 w 517"/>
                <a:gd name="T45" fmla="*/ 776 h 792"/>
                <a:gd name="T46" fmla="*/ 259 w 517"/>
                <a:gd name="T47" fmla="*/ 792 h 792"/>
                <a:gd name="T48" fmla="*/ 386 w 517"/>
                <a:gd name="T49" fmla="*/ 756 h 792"/>
                <a:gd name="T50" fmla="*/ 479 w 517"/>
                <a:gd name="T51" fmla="*/ 664 h 792"/>
                <a:gd name="T52" fmla="*/ 517 w 517"/>
                <a:gd name="T53" fmla="*/ 533 h 792"/>
                <a:gd name="T54" fmla="*/ 483 w 517"/>
                <a:gd name="T55" fmla="*/ 402 h 792"/>
                <a:gd name="T56" fmla="*/ 394 w 517"/>
                <a:gd name="T57" fmla="*/ 310 h 792"/>
                <a:gd name="T58" fmla="*/ 270 w 517"/>
                <a:gd name="T59" fmla="*/ 275 h 792"/>
                <a:gd name="T60" fmla="*/ 182 w 517"/>
                <a:gd name="T61" fmla="*/ 298 h 792"/>
                <a:gd name="T62" fmla="*/ 124 w 517"/>
                <a:gd name="T63" fmla="*/ 358 h 792"/>
                <a:gd name="T64" fmla="*/ 259 w 517"/>
                <a:gd name="T65" fmla="*/ 756 h 792"/>
                <a:gd name="T66" fmla="*/ 166 w 517"/>
                <a:gd name="T67" fmla="*/ 712 h 792"/>
                <a:gd name="T68" fmla="*/ 124 w 517"/>
                <a:gd name="T69" fmla="*/ 629 h 792"/>
                <a:gd name="T70" fmla="*/ 112 w 517"/>
                <a:gd name="T71" fmla="*/ 505 h 792"/>
                <a:gd name="T72" fmla="*/ 139 w 517"/>
                <a:gd name="T73" fmla="*/ 390 h 792"/>
                <a:gd name="T74" fmla="*/ 216 w 517"/>
                <a:gd name="T75" fmla="*/ 318 h 792"/>
                <a:gd name="T76" fmla="*/ 313 w 517"/>
                <a:gd name="T77" fmla="*/ 314 h 792"/>
                <a:gd name="T78" fmla="*/ 378 w 517"/>
                <a:gd name="T79" fmla="*/ 370 h 792"/>
                <a:gd name="T80" fmla="*/ 405 w 517"/>
                <a:gd name="T81" fmla="*/ 469 h 792"/>
                <a:gd name="T82" fmla="*/ 409 w 517"/>
                <a:gd name="T83" fmla="*/ 593 h 792"/>
                <a:gd name="T84" fmla="*/ 378 w 517"/>
                <a:gd name="T85" fmla="*/ 692 h 792"/>
                <a:gd name="T86" fmla="*/ 309 w 517"/>
                <a:gd name="T87" fmla="*/ 748 h 79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17"/>
                <a:gd name="T133" fmla="*/ 0 h 792"/>
                <a:gd name="T134" fmla="*/ 517 w 517"/>
                <a:gd name="T135" fmla="*/ 792 h 79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17" h="792">
                  <a:moveTo>
                    <a:pt x="108" y="390"/>
                  </a:moveTo>
                  <a:lnTo>
                    <a:pt x="108" y="318"/>
                  </a:lnTo>
                  <a:lnTo>
                    <a:pt x="116" y="255"/>
                  </a:lnTo>
                  <a:lnTo>
                    <a:pt x="132" y="195"/>
                  </a:lnTo>
                  <a:lnTo>
                    <a:pt x="159" y="139"/>
                  </a:lnTo>
                  <a:lnTo>
                    <a:pt x="189" y="96"/>
                  </a:lnTo>
                  <a:lnTo>
                    <a:pt x="232" y="60"/>
                  </a:lnTo>
                  <a:lnTo>
                    <a:pt x="278" y="40"/>
                  </a:lnTo>
                  <a:lnTo>
                    <a:pt x="328" y="32"/>
                  </a:lnTo>
                  <a:lnTo>
                    <a:pt x="363" y="36"/>
                  </a:lnTo>
                  <a:lnTo>
                    <a:pt x="402" y="48"/>
                  </a:lnTo>
                  <a:lnTo>
                    <a:pt x="429" y="72"/>
                  </a:lnTo>
                  <a:lnTo>
                    <a:pt x="405" y="80"/>
                  </a:lnTo>
                  <a:lnTo>
                    <a:pt x="394" y="88"/>
                  </a:lnTo>
                  <a:lnTo>
                    <a:pt x="378" y="112"/>
                  </a:lnTo>
                  <a:lnTo>
                    <a:pt x="378" y="143"/>
                  </a:lnTo>
                  <a:lnTo>
                    <a:pt x="386" y="155"/>
                  </a:lnTo>
                  <a:lnTo>
                    <a:pt x="390" y="167"/>
                  </a:lnTo>
                  <a:lnTo>
                    <a:pt x="402" y="175"/>
                  </a:lnTo>
                  <a:lnTo>
                    <a:pt x="432" y="183"/>
                  </a:lnTo>
                  <a:lnTo>
                    <a:pt x="448" y="179"/>
                  </a:lnTo>
                  <a:lnTo>
                    <a:pt x="460" y="175"/>
                  </a:lnTo>
                  <a:lnTo>
                    <a:pt x="471" y="167"/>
                  </a:lnTo>
                  <a:lnTo>
                    <a:pt x="479" y="155"/>
                  </a:lnTo>
                  <a:lnTo>
                    <a:pt x="483" y="143"/>
                  </a:lnTo>
                  <a:lnTo>
                    <a:pt x="487" y="127"/>
                  </a:lnTo>
                  <a:lnTo>
                    <a:pt x="479" y="88"/>
                  </a:lnTo>
                  <a:lnTo>
                    <a:pt x="463" y="52"/>
                  </a:lnTo>
                  <a:lnTo>
                    <a:pt x="429" y="24"/>
                  </a:lnTo>
                  <a:lnTo>
                    <a:pt x="386" y="4"/>
                  </a:lnTo>
                  <a:lnTo>
                    <a:pt x="328" y="0"/>
                  </a:lnTo>
                  <a:lnTo>
                    <a:pt x="267" y="8"/>
                  </a:lnTo>
                  <a:lnTo>
                    <a:pt x="209" y="28"/>
                  </a:lnTo>
                  <a:lnTo>
                    <a:pt x="151" y="60"/>
                  </a:lnTo>
                  <a:lnTo>
                    <a:pt x="101" y="108"/>
                  </a:lnTo>
                  <a:lnTo>
                    <a:pt x="62" y="163"/>
                  </a:lnTo>
                  <a:lnTo>
                    <a:pt x="27" y="231"/>
                  </a:lnTo>
                  <a:lnTo>
                    <a:pt x="8" y="310"/>
                  </a:lnTo>
                  <a:lnTo>
                    <a:pt x="0" y="402"/>
                  </a:lnTo>
                  <a:lnTo>
                    <a:pt x="4" y="493"/>
                  </a:lnTo>
                  <a:lnTo>
                    <a:pt x="20" y="573"/>
                  </a:lnTo>
                  <a:lnTo>
                    <a:pt x="39" y="637"/>
                  </a:lnTo>
                  <a:lnTo>
                    <a:pt x="66" y="688"/>
                  </a:lnTo>
                  <a:lnTo>
                    <a:pt x="101" y="728"/>
                  </a:lnTo>
                  <a:lnTo>
                    <a:pt x="139" y="756"/>
                  </a:lnTo>
                  <a:lnTo>
                    <a:pt x="178" y="776"/>
                  </a:lnTo>
                  <a:lnTo>
                    <a:pt x="220" y="788"/>
                  </a:lnTo>
                  <a:lnTo>
                    <a:pt x="259" y="792"/>
                  </a:lnTo>
                  <a:lnTo>
                    <a:pt x="324" y="784"/>
                  </a:lnTo>
                  <a:lnTo>
                    <a:pt x="386" y="756"/>
                  </a:lnTo>
                  <a:lnTo>
                    <a:pt x="440" y="720"/>
                  </a:lnTo>
                  <a:lnTo>
                    <a:pt x="479" y="664"/>
                  </a:lnTo>
                  <a:lnTo>
                    <a:pt x="506" y="605"/>
                  </a:lnTo>
                  <a:lnTo>
                    <a:pt x="517" y="533"/>
                  </a:lnTo>
                  <a:lnTo>
                    <a:pt x="510" y="462"/>
                  </a:lnTo>
                  <a:lnTo>
                    <a:pt x="483" y="402"/>
                  </a:lnTo>
                  <a:lnTo>
                    <a:pt x="444" y="350"/>
                  </a:lnTo>
                  <a:lnTo>
                    <a:pt x="394" y="310"/>
                  </a:lnTo>
                  <a:lnTo>
                    <a:pt x="336" y="283"/>
                  </a:lnTo>
                  <a:lnTo>
                    <a:pt x="270" y="275"/>
                  </a:lnTo>
                  <a:lnTo>
                    <a:pt x="220" y="283"/>
                  </a:lnTo>
                  <a:lnTo>
                    <a:pt x="182" y="298"/>
                  </a:lnTo>
                  <a:lnTo>
                    <a:pt x="151" y="326"/>
                  </a:lnTo>
                  <a:lnTo>
                    <a:pt x="124" y="358"/>
                  </a:lnTo>
                  <a:lnTo>
                    <a:pt x="108" y="390"/>
                  </a:lnTo>
                  <a:close/>
                  <a:moveTo>
                    <a:pt x="259" y="756"/>
                  </a:moveTo>
                  <a:lnTo>
                    <a:pt x="209" y="744"/>
                  </a:lnTo>
                  <a:lnTo>
                    <a:pt x="166" y="712"/>
                  </a:lnTo>
                  <a:lnTo>
                    <a:pt x="135" y="668"/>
                  </a:lnTo>
                  <a:lnTo>
                    <a:pt x="124" y="629"/>
                  </a:lnTo>
                  <a:lnTo>
                    <a:pt x="112" y="573"/>
                  </a:lnTo>
                  <a:lnTo>
                    <a:pt x="112" y="505"/>
                  </a:lnTo>
                  <a:lnTo>
                    <a:pt x="120" y="442"/>
                  </a:lnTo>
                  <a:lnTo>
                    <a:pt x="139" y="390"/>
                  </a:lnTo>
                  <a:lnTo>
                    <a:pt x="174" y="346"/>
                  </a:lnTo>
                  <a:lnTo>
                    <a:pt x="216" y="318"/>
                  </a:lnTo>
                  <a:lnTo>
                    <a:pt x="267" y="306"/>
                  </a:lnTo>
                  <a:lnTo>
                    <a:pt x="313" y="314"/>
                  </a:lnTo>
                  <a:lnTo>
                    <a:pt x="351" y="334"/>
                  </a:lnTo>
                  <a:lnTo>
                    <a:pt x="378" y="370"/>
                  </a:lnTo>
                  <a:lnTo>
                    <a:pt x="398" y="418"/>
                  </a:lnTo>
                  <a:lnTo>
                    <a:pt x="405" y="469"/>
                  </a:lnTo>
                  <a:lnTo>
                    <a:pt x="409" y="533"/>
                  </a:lnTo>
                  <a:lnTo>
                    <a:pt x="409" y="593"/>
                  </a:lnTo>
                  <a:lnTo>
                    <a:pt x="398" y="645"/>
                  </a:lnTo>
                  <a:lnTo>
                    <a:pt x="378" y="692"/>
                  </a:lnTo>
                  <a:lnTo>
                    <a:pt x="348" y="724"/>
                  </a:lnTo>
                  <a:lnTo>
                    <a:pt x="309" y="748"/>
                  </a:lnTo>
                  <a:lnTo>
                    <a:pt x="259" y="756"/>
                  </a:lnTo>
                  <a:close/>
                </a:path>
              </a:pathLst>
            </a:custGeom>
            <a:solidFill>
              <a:srgbClr val="000000"/>
            </a:solidFill>
            <a:ln w="0">
              <a:solidFill>
                <a:srgbClr val="000000"/>
              </a:solidFill>
              <a:prstDash val="solid"/>
              <a:round/>
              <a:headEnd/>
              <a:tailEnd/>
            </a:ln>
          </p:spPr>
          <p:txBody>
            <a:bodyPr/>
            <a:lstStyle/>
            <a:p>
              <a:endParaRPr lang="en-US"/>
            </a:p>
          </p:txBody>
        </p:sp>
        <p:sp>
          <p:nvSpPr>
            <p:cNvPr id="53410" name="Freeform 393"/>
            <p:cNvSpPr>
              <a:spLocks/>
            </p:cNvSpPr>
            <p:nvPr/>
          </p:nvSpPr>
          <p:spPr bwMode="auto">
            <a:xfrm>
              <a:off x="8623" y="4043"/>
              <a:ext cx="375" cy="1655"/>
            </a:xfrm>
            <a:custGeom>
              <a:avLst/>
              <a:gdLst>
                <a:gd name="T0" fmla="*/ 375 w 375"/>
                <a:gd name="T1" fmla="*/ 1639 h 1655"/>
                <a:gd name="T2" fmla="*/ 375 w 375"/>
                <a:gd name="T3" fmla="*/ 1635 h 1655"/>
                <a:gd name="T4" fmla="*/ 367 w 375"/>
                <a:gd name="T5" fmla="*/ 1627 h 1655"/>
                <a:gd name="T6" fmla="*/ 363 w 375"/>
                <a:gd name="T7" fmla="*/ 1619 h 1655"/>
                <a:gd name="T8" fmla="*/ 348 w 375"/>
                <a:gd name="T9" fmla="*/ 1603 h 1655"/>
                <a:gd name="T10" fmla="*/ 270 w 375"/>
                <a:gd name="T11" fmla="*/ 1508 h 1655"/>
                <a:gd name="T12" fmla="*/ 209 w 375"/>
                <a:gd name="T13" fmla="*/ 1400 h 1655"/>
                <a:gd name="T14" fmla="*/ 162 w 375"/>
                <a:gd name="T15" fmla="*/ 1289 h 1655"/>
                <a:gd name="T16" fmla="*/ 131 w 375"/>
                <a:gd name="T17" fmla="*/ 1174 h 1655"/>
                <a:gd name="T18" fmla="*/ 108 w 375"/>
                <a:gd name="T19" fmla="*/ 1054 h 1655"/>
                <a:gd name="T20" fmla="*/ 97 w 375"/>
                <a:gd name="T21" fmla="*/ 939 h 1655"/>
                <a:gd name="T22" fmla="*/ 93 w 375"/>
                <a:gd name="T23" fmla="*/ 828 h 1655"/>
                <a:gd name="T24" fmla="*/ 97 w 375"/>
                <a:gd name="T25" fmla="*/ 704 h 1655"/>
                <a:gd name="T26" fmla="*/ 112 w 375"/>
                <a:gd name="T27" fmla="*/ 581 h 1655"/>
                <a:gd name="T28" fmla="*/ 135 w 375"/>
                <a:gd name="T29" fmla="*/ 462 h 1655"/>
                <a:gd name="T30" fmla="*/ 166 w 375"/>
                <a:gd name="T31" fmla="*/ 350 h 1655"/>
                <a:gd name="T32" fmla="*/ 216 w 375"/>
                <a:gd name="T33" fmla="*/ 239 h 1655"/>
                <a:gd name="T34" fmla="*/ 278 w 375"/>
                <a:gd name="T35" fmla="*/ 139 h 1655"/>
                <a:gd name="T36" fmla="*/ 351 w 375"/>
                <a:gd name="T37" fmla="*/ 44 h 1655"/>
                <a:gd name="T38" fmla="*/ 375 w 375"/>
                <a:gd name="T39" fmla="*/ 20 h 1655"/>
                <a:gd name="T40" fmla="*/ 375 w 375"/>
                <a:gd name="T41" fmla="*/ 8 h 1655"/>
                <a:gd name="T42" fmla="*/ 371 w 375"/>
                <a:gd name="T43" fmla="*/ 4 h 1655"/>
                <a:gd name="T44" fmla="*/ 363 w 375"/>
                <a:gd name="T45" fmla="*/ 0 h 1655"/>
                <a:gd name="T46" fmla="*/ 359 w 375"/>
                <a:gd name="T47" fmla="*/ 0 h 1655"/>
                <a:gd name="T48" fmla="*/ 344 w 375"/>
                <a:gd name="T49" fmla="*/ 8 h 1655"/>
                <a:gd name="T50" fmla="*/ 317 w 375"/>
                <a:gd name="T51" fmla="*/ 28 h 1655"/>
                <a:gd name="T52" fmla="*/ 282 w 375"/>
                <a:gd name="T53" fmla="*/ 60 h 1655"/>
                <a:gd name="T54" fmla="*/ 236 w 375"/>
                <a:gd name="T55" fmla="*/ 108 h 1655"/>
                <a:gd name="T56" fmla="*/ 193 w 375"/>
                <a:gd name="T57" fmla="*/ 167 h 1655"/>
                <a:gd name="T58" fmla="*/ 147 w 375"/>
                <a:gd name="T59" fmla="*/ 239 h 1655"/>
                <a:gd name="T60" fmla="*/ 101 w 375"/>
                <a:gd name="T61" fmla="*/ 322 h 1655"/>
                <a:gd name="T62" fmla="*/ 50 w 375"/>
                <a:gd name="T63" fmla="*/ 458 h 1655"/>
                <a:gd name="T64" fmla="*/ 20 w 375"/>
                <a:gd name="T65" fmla="*/ 593 h 1655"/>
                <a:gd name="T66" fmla="*/ 4 w 375"/>
                <a:gd name="T67" fmla="*/ 716 h 1655"/>
                <a:gd name="T68" fmla="*/ 0 w 375"/>
                <a:gd name="T69" fmla="*/ 828 h 1655"/>
                <a:gd name="T70" fmla="*/ 4 w 375"/>
                <a:gd name="T71" fmla="*/ 911 h 1655"/>
                <a:gd name="T72" fmla="*/ 12 w 375"/>
                <a:gd name="T73" fmla="*/ 1011 h 1655"/>
                <a:gd name="T74" fmla="*/ 31 w 375"/>
                <a:gd name="T75" fmla="*/ 1118 h 1655"/>
                <a:gd name="T76" fmla="*/ 62 w 375"/>
                <a:gd name="T77" fmla="*/ 1229 h 1655"/>
                <a:gd name="T78" fmla="*/ 108 w 375"/>
                <a:gd name="T79" fmla="*/ 1345 h 1655"/>
                <a:gd name="T80" fmla="*/ 151 w 375"/>
                <a:gd name="T81" fmla="*/ 1424 h 1655"/>
                <a:gd name="T82" fmla="*/ 197 w 375"/>
                <a:gd name="T83" fmla="*/ 1496 h 1655"/>
                <a:gd name="T84" fmla="*/ 239 w 375"/>
                <a:gd name="T85" fmla="*/ 1551 h 1655"/>
                <a:gd name="T86" fmla="*/ 282 w 375"/>
                <a:gd name="T87" fmla="*/ 1595 h 1655"/>
                <a:gd name="T88" fmla="*/ 317 w 375"/>
                <a:gd name="T89" fmla="*/ 1627 h 1655"/>
                <a:gd name="T90" fmla="*/ 344 w 375"/>
                <a:gd name="T91" fmla="*/ 1647 h 1655"/>
                <a:gd name="T92" fmla="*/ 359 w 375"/>
                <a:gd name="T93" fmla="*/ 1655 h 1655"/>
                <a:gd name="T94" fmla="*/ 363 w 375"/>
                <a:gd name="T95" fmla="*/ 1655 h 1655"/>
                <a:gd name="T96" fmla="*/ 371 w 375"/>
                <a:gd name="T97" fmla="*/ 1651 h 1655"/>
                <a:gd name="T98" fmla="*/ 371 w 375"/>
                <a:gd name="T99" fmla="*/ 1647 h 1655"/>
                <a:gd name="T100" fmla="*/ 375 w 375"/>
                <a:gd name="T101" fmla="*/ 1639 h 165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75"/>
                <a:gd name="T154" fmla="*/ 0 h 1655"/>
                <a:gd name="T155" fmla="*/ 375 w 375"/>
                <a:gd name="T156" fmla="*/ 1655 h 165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75" h="1655">
                  <a:moveTo>
                    <a:pt x="375" y="1639"/>
                  </a:moveTo>
                  <a:lnTo>
                    <a:pt x="375" y="1635"/>
                  </a:lnTo>
                  <a:lnTo>
                    <a:pt x="367" y="1627"/>
                  </a:lnTo>
                  <a:lnTo>
                    <a:pt x="363" y="1619"/>
                  </a:lnTo>
                  <a:lnTo>
                    <a:pt x="348" y="1603"/>
                  </a:lnTo>
                  <a:lnTo>
                    <a:pt x="270" y="1508"/>
                  </a:lnTo>
                  <a:lnTo>
                    <a:pt x="209" y="1400"/>
                  </a:lnTo>
                  <a:lnTo>
                    <a:pt x="162" y="1289"/>
                  </a:lnTo>
                  <a:lnTo>
                    <a:pt x="131" y="1174"/>
                  </a:lnTo>
                  <a:lnTo>
                    <a:pt x="108" y="1054"/>
                  </a:lnTo>
                  <a:lnTo>
                    <a:pt x="97" y="939"/>
                  </a:lnTo>
                  <a:lnTo>
                    <a:pt x="93" y="828"/>
                  </a:lnTo>
                  <a:lnTo>
                    <a:pt x="97" y="704"/>
                  </a:lnTo>
                  <a:lnTo>
                    <a:pt x="112" y="581"/>
                  </a:lnTo>
                  <a:lnTo>
                    <a:pt x="135" y="462"/>
                  </a:lnTo>
                  <a:lnTo>
                    <a:pt x="166" y="350"/>
                  </a:lnTo>
                  <a:lnTo>
                    <a:pt x="216" y="239"/>
                  </a:lnTo>
                  <a:lnTo>
                    <a:pt x="278" y="139"/>
                  </a:lnTo>
                  <a:lnTo>
                    <a:pt x="351" y="44"/>
                  </a:lnTo>
                  <a:lnTo>
                    <a:pt x="375" y="20"/>
                  </a:lnTo>
                  <a:lnTo>
                    <a:pt x="375" y="8"/>
                  </a:lnTo>
                  <a:lnTo>
                    <a:pt x="371" y="4"/>
                  </a:lnTo>
                  <a:lnTo>
                    <a:pt x="363" y="0"/>
                  </a:lnTo>
                  <a:lnTo>
                    <a:pt x="359" y="0"/>
                  </a:lnTo>
                  <a:lnTo>
                    <a:pt x="344" y="8"/>
                  </a:lnTo>
                  <a:lnTo>
                    <a:pt x="317" y="28"/>
                  </a:lnTo>
                  <a:lnTo>
                    <a:pt x="282" y="60"/>
                  </a:lnTo>
                  <a:lnTo>
                    <a:pt x="236" y="108"/>
                  </a:lnTo>
                  <a:lnTo>
                    <a:pt x="193" y="167"/>
                  </a:lnTo>
                  <a:lnTo>
                    <a:pt x="147" y="239"/>
                  </a:lnTo>
                  <a:lnTo>
                    <a:pt x="101" y="322"/>
                  </a:lnTo>
                  <a:lnTo>
                    <a:pt x="50" y="458"/>
                  </a:lnTo>
                  <a:lnTo>
                    <a:pt x="20" y="593"/>
                  </a:lnTo>
                  <a:lnTo>
                    <a:pt x="4" y="716"/>
                  </a:lnTo>
                  <a:lnTo>
                    <a:pt x="0" y="828"/>
                  </a:lnTo>
                  <a:lnTo>
                    <a:pt x="4" y="911"/>
                  </a:lnTo>
                  <a:lnTo>
                    <a:pt x="12" y="1011"/>
                  </a:lnTo>
                  <a:lnTo>
                    <a:pt x="31" y="1118"/>
                  </a:lnTo>
                  <a:lnTo>
                    <a:pt x="62" y="1229"/>
                  </a:lnTo>
                  <a:lnTo>
                    <a:pt x="108" y="1345"/>
                  </a:lnTo>
                  <a:lnTo>
                    <a:pt x="151" y="1424"/>
                  </a:lnTo>
                  <a:lnTo>
                    <a:pt x="197" y="1496"/>
                  </a:lnTo>
                  <a:lnTo>
                    <a:pt x="239" y="1551"/>
                  </a:lnTo>
                  <a:lnTo>
                    <a:pt x="282" y="1595"/>
                  </a:lnTo>
                  <a:lnTo>
                    <a:pt x="317" y="1627"/>
                  </a:lnTo>
                  <a:lnTo>
                    <a:pt x="344" y="1647"/>
                  </a:lnTo>
                  <a:lnTo>
                    <a:pt x="359" y="1655"/>
                  </a:lnTo>
                  <a:lnTo>
                    <a:pt x="363" y="1655"/>
                  </a:lnTo>
                  <a:lnTo>
                    <a:pt x="371" y="1651"/>
                  </a:lnTo>
                  <a:lnTo>
                    <a:pt x="371" y="1647"/>
                  </a:lnTo>
                  <a:lnTo>
                    <a:pt x="375" y="1639"/>
                  </a:lnTo>
                  <a:close/>
                </a:path>
              </a:pathLst>
            </a:custGeom>
            <a:solidFill>
              <a:srgbClr val="000000"/>
            </a:solidFill>
            <a:ln w="0">
              <a:solidFill>
                <a:srgbClr val="000000"/>
              </a:solidFill>
              <a:prstDash val="solid"/>
              <a:round/>
              <a:headEnd/>
              <a:tailEnd/>
            </a:ln>
          </p:spPr>
          <p:txBody>
            <a:bodyPr/>
            <a:lstStyle/>
            <a:p>
              <a:endParaRPr lang="en-US"/>
            </a:p>
          </p:txBody>
        </p:sp>
        <p:sp>
          <p:nvSpPr>
            <p:cNvPr id="53411" name="Freeform 394"/>
            <p:cNvSpPr>
              <a:spLocks noEditPoints="1"/>
            </p:cNvSpPr>
            <p:nvPr/>
          </p:nvSpPr>
          <p:spPr bwMode="auto">
            <a:xfrm>
              <a:off x="9156" y="4552"/>
              <a:ext cx="686" cy="752"/>
            </a:xfrm>
            <a:custGeom>
              <a:avLst/>
              <a:gdLst>
                <a:gd name="T0" fmla="*/ 686 w 686"/>
                <a:gd name="T1" fmla="*/ 279 h 752"/>
                <a:gd name="T2" fmla="*/ 679 w 686"/>
                <a:gd name="T3" fmla="*/ 199 h 752"/>
                <a:gd name="T4" fmla="*/ 652 w 686"/>
                <a:gd name="T5" fmla="*/ 132 h 752"/>
                <a:gd name="T6" fmla="*/ 613 w 686"/>
                <a:gd name="T7" fmla="*/ 76 h 752"/>
                <a:gd name="T8" fmla="*/ 559 w 686"/>
                <a:gd name="T9" fmla="*/ 36 h 752"/>
                <a:gd name="T10" fmla="*/ 501 w 686"/>
                <a:gd name="T11" fmla="*/ 8 h 752"/>
                <a:gd name="T12" fmla="*/ 432 w 686"/>
                <a:gd name="T13" fmla="*/ 0 h 752"/>
                <a:gd name="T14" fmla="*/ 339 w 686"/>
                <a:gd name="T15" fmla="*/ 12 h 752"/>
                <a:gd name="T16" fmla="*/ 250 w 686"/>
                <a:gd name="T17" fmla="*/ 52 h 752"/>
                <a:gd name="T18" fmla="*/ 169 w 686"/>
                <a:gd name="T19" fmla="*/ 112 h 752"/>
                <a:gd name="T20" fmla="*/ 100 w 686"/>
                <a:gd name="T21" fmla="*/ 187 h 752"/>
                <a:gd name="T22" fmla="*/ 46 w 686"/>
                <a:gd name="T23" fmla="*/ 275 h 752"/>
                <a:gd name="T24" fmla="*/ 11 w 686"/>
                <a:gd name="T25" fmla="*/ 370 h 752"/>
                <a:gd name="T26" fmla="*/ 0 w 686"/>
                <a:gd name="T27" fmla="*/ 470 h 752"/>
                <a:gd name="T28" fmla="*/ 7 w 686"/>
                <a:gd name="T29" fmla="*/ 549 h 752"/>
                <a:gd name="T30" fmla="*/ 34 w 686"/>
                <a:gd name="T31" fmla="*/ 617 h 752"/>
                <a:gd name="T32" fmla="*/ 73 w 686"/>
                <a:gd name="T33" fmla="*/ 673 h 752"/>
                <a:gd name="T34" fmla="*/ 123 w 686"/>
                <a:gd name="T35" fmla="*/ 712 h 752"/>
                <a:gd name="T36" fmla="*/ 185 w 686"/>
                <a:gd name="T37" fmla="*/ 740 h 752"/>
                <a:gd name="T38" fmla="*/ 258 w 686"/>
                <a:gd name="T39" fmla="*/ 752 h 752"/>
                <a:gd name="T40" fmla="*/ 347 w 686"/>
                <a:gd name="T41" fmla="*/ 736 h 752"/>
                <a:gd name="T42" fmla="*/ 436 w 686"/>
                <a:gd name="T43" fmla="*/ 700 h 752"/>
                <a:gd name="T44" fmla="*/ 517 w 686"/>
                <a:gd name="T45" fmla="*/ 641 h 752"/>
                <a:gd name="T46" fmla="*/ 586 w 686"/>
                <a:gd name="T47" fmla="*/ 565 h 752"/>
                <a:gd name="T48" fmla="*/ 640 w 686"/>
                <a:gd name="T49" fmla="*/ 478 h 752"/>
                <a:gd name="T50" fmla="*/ 675 w 686"/>
                <a:gd name="T51" fmla="*/ 382 h 752"/>
                <a:gd name="T52" fmla="*/ 686 w 686"/>
                <a:gd name="T53" fmla="*/ 279 h 752"/>
                <a:gd name="T54" fmla="*/ 258 w 686"/>
                <a:gd name="T55" fmla="*/ 712 h 752"/>
                <a:gd name="T56" fmla="*/ 223 w 686"/>
                <a:gd name="T57" fmla="*/ 708 h 752"/>
                <a:gd name="T58" fmla="*/ 193 w 686"/>
                <a:gd name="T59" fmla="*/ 696 h 752"/>
                <a:gd name="T60" fmla="*/ 162 w 686"/>
                <a:gd name="T61" fmla="*/ 673 h 752"/>
                <a:gd name="T62" fmla="*/ 139 w 686"/>
                <a:gd name="T63" fmla="*/ 637 h 752"/>
                <a:gd name="T64" fmla="*/ 123 w 686"/>
                <a:gd name="T65" fmla="*/ 593 h 752"/>
                <a:gd name="T66" fmla="*/ 119 w 686"/>
                <a:gd name="T67" fmla="*/ 533 h 752"/>
                <a:gd name="T68" fmla="*/ 123 w 686"/>
                <a:gd name="T69" fmla="*/ 486 h 752"/>
                <a:gd name="T70" fmla="*/ 131 w 686"/>
                <a:gd name="T71" fmla="*/ 426 h 752"/>
                <a:gd name="T72" fmla="*/ 146 w 686"/>
                <a:gd name="T73" fmla="*/ 362 h 752"/>
                <a:gd name="T74" fmla="*/ 166 w 686"/>
                <a:gd name="T75" fmla="*/ 299 h 752"/>
                <a:gd name="T76" fmla="*/ 189 w 686"/>
                <a:gd name="T77" fmla="*/ 239 h 752"/>
                <a:gd name="T78" fmla="*/ 212 w 686"/>
                <a:gd name="T79" fmla="*/ 187 h 752"/>
                <a:gd name="T80" fmla="*/ 262 w 686"/>
                <a:gd name="T81" fmla="*/ 124 h 752"/>
                <a:gd name="T82" fmla="*/ 308 w 686"/>
                <a:gd name="T83" fmla="*/ 80 h 752"/>
                <a:gd name="T84" fmla="*/ 355 w 686"/>
                <a:gd name="T85" fmla="*/ 52 h 752"/>
                <a:gd name="T86" fmla="*/ 397 w 686"/>
                <a:gd name="T87" fmla="*/ 40 h 752"/>
                <a:gd name="T88" fmla="*/ 428 w 686"/>
                <a:gd name="T89" fmla="*/ 36 h 752"/>
                <a:gd name="T90" fmla="*/ 478 w 686"/>
                <a:gd name="T91" fmla="*/ 44 h 752"/>
                <a:gd name="T92" fmla="*/ 517 w 686"/>
                <a:gd name="T93" fmla="*/ 72 h 752"/>
                <a:gd name="T94" fmla="*/ 548 w 686"/>
                <a:gd name="T95" fmla="*/ 112 h 752"/>
                <a:gd name="T96" fmla="*/ 563 w 686"/>
                <a:gd name="T97" fmla="*/ 159 h 752"/>
                <a:gd name="T98" fmla="*/ 571 w 686"/>
                <a:gd name="T99" fmla="*/ 215 h 752"/>
                <a:gd name="T100" fmla="*/ 567 w 686"/>
                <a:gd name="T101" fmla="*/ 255 h 752"/>
                <a:gd name="T102" fmla="*/ 559 w 686"/>
                <a:gd name="T103" fmla="*/ 311 h 752"/>
                <a:gd name="T104" fmla="*/ 548 w 686"/>
                <a:gd name="T105" fmla="*/ 374 h 752"/>
                <a:gd name="T106" fmla="*/ 528 w 686"/>
                <a:gd name="T107" fmla="*/ 438 h 752"/>
                <a:gd name="T108" fmla="*/ 505 w 686"/>
                <a:gd name="T109" fmla="*/ 502 h 752"/>
                <a:gd name="T110" fmla="*/ 478 w 686"/>
                <a:gd name="T111" fmla="*/ 561 h 752"/>
                <a:gd name="T112" fmla="*/ 432 w 686"/>
                <a:gd name="T113" fmla="*/ 625 h 752"/>
                <a:gd name="T114" fmla="*/ 374 w 686"/>
                <a:gd name="T115" fmla="*/ 673 h 752"/>
                <a:gd name="T116" fmla="*/ 316 w 686"/>
                <a:gd name="T117" fmla="*/ 704 h 752"/>
                <a:gd name="T118" fmla="*/ 258 w 686"/>
                <a:gd name="T119" fmla="*/ 712 h 7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86"/>
                <a:gd name="T181" fmla="*/ 0 h 752"/>
                <a:gd name="T182" fmla="*/ 686 w 686"/>
                <a:gd name="T183" fmla="*/ 752 h 7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86" h="752">
                  <a:moveTo>
                    <a:pt x="686" y="279"/>
                  </a:moveTo>
                  <a:lnTo>
                    <a:pt x="679" y="199"/>
                  </a:lnTo>
                  <a:lnTo>
                    <a:pt x="652" y="132"/>
                  </a:lnTo>
                  <a:lnTo>
                    <a:pt x="613" y="76"/>
                  </a:lnTo>
                  <a:lnTo>
                    <a:pt x="559" y="36"/>
                  </a:lnTo>
                  <a:lnTo>
                    <a:pt x="501" y="8"/>
                  </a:lnTo>
                  <a:lnTo>
                    <a:pt x="432" y="0"/>
                  </a:lnTo>
                  <a:lnTo>
                    <a:pt x="339" y="12"/>
                  </a:lnTo>
                  <a:lnTo>
                    <a:pt x="250" y="52"/>
                  </a:lnTo>
                  <a:lnTo>
                    <a:pt x="169" y="112"/>
                  </a:lnTo>
                  <a:lnTo>
                    <a:pt x="100" y="187"/>
                  </a:lnTo>
                  <a:lnTo>
                    <a:pt x="46" y="275"/>
                  </a:lnTo>
                  <a:lnTo>
                    <a:pt x="11" y="370"/>
                  </a:lnTo>
                  <a:lnTo>
                    <a:pt x="0" y="470"/>
                  </a:lnTo>
                  <a:lnTo>
                    <a:pt x="7" y="549"/>
                  </a:lnTo>
                  <a:lnTo>
                    <a:pt x="34" y="617"/>
                  </a:lnTo>
                  <a:lnTo>
                    <a:pt x="73" y="673"/>
                  </a:lnTo>
                  <a:lnTo>
                    <a:pt x="123" y="712"/>
                  </a:lnTo>
                  <a:lnTo>
                    <a:pt x="185" y="740"/>
                  </a:lnTo>
                  <a:lnTo>
                    <a:pt x="258" y="752"/>
                  </a:lnTo>
                  <a:lnTo>
                    <a:pt x="347" y="736"/>
                  </a:lnTo>
                  <a:lnTo>
                    <a:pt x="436" y="700"/>
                  </a:lnTo>
                  <a:lnTo>
                    <a:pt x="517" y="641"/>
                  </a:lnTo>
                  <a:lnTo>
                    <a:pt x="586" y="565"/>
                  </a:lnTo>
                  <a:lnTo>
                    <a:pt x="640" y="478"/>
                  </a:lnTo>
                  <a:lnTo>
                    <a:pt x="675" y="382"/>
                  </a:lnTo>
                  <a:lnTo>
                    <a:pt x="686" y="279"/>
                  </a:lnTo>
                  <a:close/>
                  <a:moveTo>
                    <a:pt x="258" y="712"/>
                  </a:moveTo>
                  <a:lnTo>
                    <a:pt x="223" y="708"/>
                  </a:lnTo>
                  <a:lnTo>
                    <a:pt x="193" y="696"/>
                  </a:lnTo>
                  <a:lnTo>
                    <a:pt x="162" y="673"/>
                  </a:lnTo>
                  <a:lnTo>
                    <a:pt x="139" y="637"/>
                  </a:lnTo>
                  <a:lnTo>
                    <a:pt x="123" y="593"/>
                  </a:lnTo>
                  <a:lnTo>
                    <a:pt x="119" y="533"/>
                  </a:lnTo>
                  <a:lnTo>
                    <a:pt x="123" y="486"/>
                  </a:lnTo>
                  <a:lnTo>
                    <a:pt x="131" y="426"/>
                  </a:lnTo>
                  <a:lnTo>
                    <a:pt x="146" y="362"/>
                  </a:lnTo>
                  <a:lnTo>
                    <a:pt x="166" y="299"/>
                  </a:lnTo>
                  <a:lnTo>
                    <a:pt x="189" y="239"/>
                  </a:lnTo>
                  <a:lnTo>
                    <a:pt x="212" y="187"/>
                  </a:lnTo>
                  <a:lnTo>
                    <a:pt x="262" y="124"/>
                  </a:lnTo>
                  <a:lnTo>
                    <a:pt x="308" y="80"/>
                  </a:lnTo>
                  <a:lnTo>
                    <a:pt x="355" y="52"/>
                  </a:lnTo>
                  <a:lnTo>
                    <a:pt x="397" y="40"/>
                  </a:lnTo>
                  <a:lnTo>
                    <a:pt x="428" y="36"/>
                  </a:lnTo>
                  <a:lnTo>
                    <a:pt x="478" y="44"/>
                  </a:lnTo>
                  <a:lnTo>
                    <a:pt x="517" y="72"/>
                  </a:lnTo>
                  <a:lnTo>
                    <a:pt x="548" y="112"/>
                  </a:lnTo>
                  <a:lnTo>
                    <a:pt x="563" y="159"/>
                  </a:lnTo>
                  <a:lnTo>
                    <a:pt x="571" y="215"/>
                  </a:lnTo>
                  <a:lnTo>
                    <a:pt x="567" y="255"/>
                  </a:lnTo>
                  <a:lnTo>
                    <a:pt x="559" y="311"/>
                  </a:lnTo>
                  <a:lnTo>
                    <a:pt x="548" y="374"/>
                  </a:lnTo>
                  <a:lnTo>
                    <a:pt x="528" y="438"/>
                  </a:lnTo>
                  <a:lnTo>
                    <a:pt x="505" y="502"/>
                  </a:lnTo>
                  <a:lnTo>
                    <a:pt x="478" y="561"/>
                  </a:lnTo>
                  <a:lnTo>
                    <a:pt x="432" y="625"/>
                  </a:lnTo>
                  <a:lnTo>
                    <a:pt x="374" y="673"/>
                  </a:lnTo>
                  <a:lnTo>
                    <a:pt x="316" y="704"/>
                  </a:lnTo>
                  <a:lnTo>
                    <a:pt x="258" y="712"/>
                  </a:lnTo>
                  <a:close/>
                </a:path>
              </a:pathLst>
            </a:custGeom>
            <a:solidFill>
              <a:srgbClr val="000000"/>
            </a:solidFill>
            <a:ln w="0">
              <a:solidFill>
                <a:srgbClr val="000000"/>
              </a:solidFill>
              <a:prstDash val="solid"/>
              <a:round/>
              <a:headEnd/>
              <a:tailEnd/>
            </a:ln>
          </p:spPr>
          <p:txBody>
            <a:bodyPr/>
            <a:lstStyle/>
            <a:p>
              <a:endParaRPr lang="en-US"/>
            </a:p>
          </p:txBody>
        </p:sp>
        <p:sp>
          <p:nvSpPr>
            <p:cNvPr id="53412" name="Freeform 395"/>
            <p:cNvSpPr>
              <a:spLocks/>
            </p:cNvSpPr>
            <p:nvPr/>
          </p:nvSpPr>
          <p:spPr bwMode="auto">
            <a:xfrm>
              <a:off x="9989" y="4767"/>
              <a:ext cx="409" cy="768"/>
            </a:xfrm>
            <a:custGeom>
              <a:avLst/>
              <a:gdLst>
                <a:gd name="T0" fmla="*/ 255 w 409"/>
                <a:gd name="T1" fmla="*/ 32 h 768"/>
                <a:gd name="T2" fmla="*/ 255 w 409"/>
                <a:gd name="T3" fmla="*/ 16 h 768"/>
                <a:gd name="T4" fmla="*/ 251 w 409"/>
                <a:gd name="T5" fmla="*/ 8 h 768"/>
                <a:gd name="T6" fmla="*/ 243 w 409"/>
                <a:gd name="T7" fmla="*/ 0 h 768"/>
                <a:gd name="T8" fmla="*/ 220 w 409"/>
                <a:gd name="T9" fmla="*/ 0 h 768"/>
                <a:gd name="T10" fmla="*/ 174 w 409"/>
                <a:gd name="T11" fmla="*/ 36 h 768"/>
                <a:gd name="T12" fmla="*/ 123 w 409"/>
                <a:gd name="T13" fmla="*/ 56 h 768"/>
                <a:gd name="T14" fmla="*/ 77 w 409"/>
                <a:gd name="T15" fmla="*/ 68 h 768"/>
                <a:gd name="T16" fmla="*/ 31 w 409"/>
                <a:gd name="T17" fmla="*/ 72 h 768"/>
                <a:gd name="T18" fmla="*/ 0 w 409"/>
                <a:gd name="T19" fmla="*/ 72 h 768"/>
                <a:gd name="T20" fmla="*/ 0 w 409"/>
                <a:gd name="T21" fmla="*/ 115 h 768"/>
                <a:gd name="T22" fmla="*/ 27 w 409"/>
                <a:gd name="T23" fmla="*/ 115 h 768"/>
                <a:gd name="T24" fmla="*/ 69 w 409"/>
                <a:gd name="T25" fmla="*/ 112 h 768"/>
                <a:gd name="T26" fmla="*/ 116 w 409"/>
                <a:gd name="T27" fmla="*/ 100 h 768"/>
                <a:gd name="T28" fmla="*/ 162 w 409"/>
                <a:gd name="T29" fmla="*/ 84 h 768"/>
                <a:gd name="T30" fmla="*/ 162 w 409"/>
                <a:gd name="T31" fmla="*/ 692 h 768"/>
                <a:gd name="T32" fmla="*/ 154 w 409"/>
                <a:gd name="T33" fmla="*/ 708 h 768"/>
                <a:gd name="T34" fmla="*/ 139 w 409"/>
                <a:gd name="T35" fmla="*/ 720 h 768"/>
                <a:gd name="T36" fmla="*/ 104 w 409"/>
                <a:gd name="T37" fmla="*/ 724 h 768"/>
                <a:gd name="T38" fmla="*/ 50 w 409"/>
                <a:gd name="T39" fmla="*/ 728 h 768"/>
                <a:gd name="T40" fmla="*/ 8 w 409"/>
                <a:gd name="T41" fmla="*/ 728 h 768"/>
                <a:gd name="T42" fmla="*/ 8 w 409"/>
                <a:gd name="T43" fmla="*/ 768 h 768"/>
                <a:gd name="T44" fmla="*/ 31 w 409"/>
                <a:gd name="T45" fmla="*/ 768 h 768"/>
                <a:gd name="T46" fmla="*/ 73 w 409"/>
                <a:gd name="T47" fmla="*/ 764 h 768"/>
                <a:gd name="T48" fmla="*/ 336 w 409"/>
                <a:gd name="T49" fmla="*/ 764 h 768"/>
                <a:gd name="T50" fmla="*/ 382 w 409"/>
                <a:gd name="T51" fmla="*/ 768 h 768"/>
                <a:gd name="T52" fmla="*/ 409 w 409"/>
                <a:gd name="T53" fmla="*/ 768 h 768"/>
                <a:gd name="T54" fmla="*/ 409 w 409"/>
                <a:gd name="T55" fmla="*/ 728 h 768"/>
                <a:gd name="T56" fmla="*/ 367 w 409"/>
                <a:gd name="T57" fmla="*/ 728 h 768"/>
                <a:gd name="T58" fmla="*/ 313 w 409"/>
                <a:gd name="T59" fmla="*/ 724 h 768"/>
                <a:gd name="T60" fmla="*/ 278 w 409"/>
                <a:gd name="T61" fmla="*/ 720 h 768"/>
                <a:gd name="T62" fmla="*/ 258 w 409"/>
                <a:gd name="T63" fmla="*/ 708 h 768"/>
                <a:gd name="T64" fmla="*/ 255 w 409"/>
                <a:gd name="T65" fmla="*/ 692 h 768"/>
                <a:gd name="T66" fmla="*/ 255 w 409"/>
                <a:gd name="T67" fmla="*/ 672 h 768"/>
                <a:gd name="T68" fmla="*/ 255 w 409"/>
                <a:gd name="T69" fmla="*/ 32 h 7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09"/>
                <a:gd name="T106" fmla="*/ 0 h 768"/>
                <a:gd name="T107" fmla="*/ 409 w 409"/>
                <a:gd name="T108" fmla="*/ 768 h 7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09" h="768">
                  <a:moveTo>
                    <a:pt x="255" y="32"/>
                  </a:moveTo>
                  <a:lnTo>
                    <a:pt x="255" y="16"/>
                  </a:lnTo>
                  <a:lnTo>
                    <a:pt x="251" y="8"/>
                  </a:lnTo>
                  <a:lnTo>
                    <a:pt x="243" y="0"/>
                  </a:lnTo>
                  <a:lnTo>
                    <a:pt x="220" y="0"/>
                  </a:lnTo>
                  <a:lnTo>
                    <a:pt x="174" y="36"/>
                  </a:lnTo>
                  <a:lnTo>
                    <a:pt x="123" y="56"/>
                  </a:lnTo>
                  <a:lnTo>
                    <a:pt x="77" y="68"/>
                  </a:lnTo>
                  <a:lnTo>
                    <a:pt x="31" y="72"/>
                  </a:lnTo>
                  <a:lnTo>
                    <a:pt x="0" y="72"/>
                  </a:lnTo>
                  <a:lnTo>
                    <a:pt x="0" y="115"/>
                  </a:lnTo>
                  <a:lnTo>
                    <a:pt x="27" y="115"/>
                  </a:lnTo>
                  <a:lnTo>
                    <a:pt x="69" y="112"/>
                  </a:lnTo>
                  <a:lnTo>
                    <a:pt x="116" y="100"/>
                  </a:lnTo>
                  <a:lnTo>
                    <a:pt x="162" y="84"/>
                  </a:lnTo>
                  <a:lnTo>
                    <a:pt x="162" y="692"/>
                  </a:lnTo>
                  <a:lnTo>
                    <a:pt x="154" y="708"/>
                  </a:lnTo>
                  <a:lnTo>
                    <a:pt x="139" y="720"/>
                  </a:lnTo>
                  <a:lnTo>
                    <a:pt x="104" y="724"/>
                  </a:lnTo>
                  <a:lnTo>
                    <a:pt x="50" y="728"/>
                  </a:lnTo>
                  <a:lnTo>
                    <a:pt x="8" y="728"/>
                  </a:lnTo>
                  <a:lnTo>
                    <a:pt x="8" y="768"/>
                  </a:lnTo>
                  <a:lnTo>
                    <a:pt x="31" y="768"/>
                  </a:lnTo>
                  <a:lnTo>
                    <a:pt x="73" y="764"/>
                  </a:lnTo>
                  <a:lnTo>
                    <a:pt x="336" y="764"/>
                  </a:lnTo>
                  <a:lnTo>
                    <a:pt x="382" y="768"/>
                  </a:lnTo>
                  <a:lnTo>
                    <a:pt x="409" y="768"/>
                  </a:lnTo>
                  <a:lnTo>
                    <a:pt x="409" y="728"/>
                  </a:lnTo>
                  <a:lnTo>
                    <a:pt x="367" y="728"/>
                  </a:lnTo>
                  <a:lnTo>
                    <a:pt x="313" y="724"/>
                  </a:lnTo>
                  <a:lnTo>
                    <a:pt x="278" y="720"/>
                  </a:lnTo>
                  <a:lnTo>
                    <a:pt x="258" y="708"/>
                  </a:lnTo>
                  <a:lnTo>
                    <a:pt x="255" y="692"/>
                  </a:lnTo>
                  <a:lnTo>
                    <a:pt x="255" y="672"/>
                  </a:lnTo>
                  <a:lnTo>
                    <a:pt x="255" y="32"/>
                  </a:lnTo>
                  <a:close/>
                </a:path>
              </a:pathLst>
            </a:custGeom>
            <a:solidFill>
              <a:srgbClr val="000000"/>
            </a:solidFill>
            <a:ln w="0">
              <a:solidFill>
                <a:srgbClr val="000000"/>
              </a:solidFill>
              <a:prstDash val="solid"/>
              <a:round/>
              <a:headEnd/>
              <a:tailEnd/>
            </a:ln>
          </p:spPr>
          <p:txBody>
            <a:bodyPr/>
            <a:lstStyle/>
            <a:p>
              <a:endParaRPr lang="en-US"/>
            </a:p>
          </p:txBody>
        </p:sp>
        <p:sp>
          <p:nvSpPr>
            <p:cNvPr id="53413" name="Freeform 396"/>
            <p:cNvSpPr>
              <a:spLocks/>
            </p:cNvSpPr>
            <p:nvPr/>
          </p:nvSpPr>
          <p:spPr bwMode="auto">
            <a:xfrm>
              <a:off x="10680" y="4043"/>
              <a:ext cx="370" cy="1655"/>
            </a:xfrm>
            <a:custGeom>
              <a:avLst/>
              <a:gdLst>
                <a:gd name="T0" fmla="*/ 370 w 370"/>
                <a:gd name="T1" fmla="*/ 828 h 1655"/>
                <a:gd name="T2" fmla="*/ 366 w 370"/>
                <a:gd name="T3" fmla="*/ 744 h 1655"/>
                <a:gd name="T4" fmla="*/ 358 w 370"/>
                <a:gd name="T5" fmla="*/ 645 h 1655"/>
                <a:gd name="T6" fmla="*/ 339 w 370"/>
                <a:gd name="T7" fmla="*/ 537 h 1655"/>
                <a:gd name="T8" fmla="*/ 308 w 370"/>
                <a:gd name="T9" fmla="*/ 426 h 1655"/>
                <a:gd name="T10" fmla="*/ 266 w 370"/>
                <a:gd name="T11" fmla="*/ 310 h 1655"/>
                <a:gd name="T12" fmla="*/ 223 w 370"/>
                <a:gd name="T13" fmla="*/ 231 h 1655"/>
                <a:gd name="T14" fmla="*/ 177 w 370"/>
                <a:gd name="T15" fmla="*/ 159 h 1655"/>
                <a:gd name="T16" fmla="*/ 131 w 370"/>
                <a:gd name="T17" fmla="*/ 104 h 1655"/>
                <a:gd name="T18" fmla="*/ 54 w 370"/>
                <a:gd name="T19" fmla="*/ 24 h 1655"/>
                <a:gd name="T20" fmla="*/ 27 w 370"/>
                <a:gd name="T21" fmla="*/ 8 h 1655"/>
                <a:gd name="T22" fmla="*/ 15 w 370"/>
                <a:gd name="T23" fmla="*/ 0 h 1655"/>
                <a:gd name="T24" fmla="*/ 7 w 370"/>
                <a:gd name="T25" fmla="*/ 0 h 1655"/>
                <a:gd name="T26" fmla="*/ 0 w 370"/>
                <a:gd name="T27" fmla="*/ 8 h 1655"/>
                <a:gd name="T28" fmla="*/ 0 w 370"/>
                <a:gd name="T29" fmla="*/ 24 h 1655"/>
                <a:gd name="T30" fmla="*/ 30 w 370"/>
                <a:gd name="T31" fmla="*/ 56 h 1655"/>
                <a:gd name="T32" fmla="*/ 104 w 370"/>
                <a:gd name="T33" fmla="*/ 143 h 1655"/>
                <a:gd name="T34" fmla="*/ 165 w 370"/>
                <a:gd name="T35" fmla="*/ 251 h 1655"/>
                <a:gd name="T36" fmla="*/ 212 w 370"/>
                <a:gd name="T37" fmla="*/ 374 h 1655"/>
                <a:gd name="T38" fmla="*/ 247 w 370"/>
                <a:gd name="T39" fmla="*/ 509 h 1655"/>
                <a:gd name="T40" fmla="*/ 270 w 370"/>
                <a:gd name="T41" fmla="*/ 660 h 1655"/>
                <a:gd name="T42" fmla="*/ 277 w 370"/>
                <a:gd name="T43" fmla="*/ 828 h 1655"/>
                <a:gd name="T44" fmla="*/ 274 w 370"/>
                <a:gd name="T45" fmla="*/ 951 h 1655"/>
                <a:gd name="T46" fmla="*/ 262 w 370"/>
                <a:gd name="T47" fmla="*/ 1070 h 1655"/>
                <a:gd name="T48" fmla="*/ 239 w 370"/>
                <a:gd name="T49" fmla="*/ 1190 h 1655"/>
                <a:gd name="T50" fmla="*/ 204 w 370"/>
                <a:gd name="T51" fmla="*/ 1305 h 1655"/>
                <a:gd name="T52" fmla="*/ 158 w 370"/>
                <a:gd name="T53" fmla="*/ 1412 h 1655"/>
                <a:gd name="T54" fmla="*/ 96 w 370"/>
                <a:gd name="T55" fmla="*/ 1516 h 1655"/>
                <a:gd name="T56" fmla="*/ 19 w 370"/>
                <a:gd name="T57" fmla="*/ 1611 h 1655"/>
                <a:gd name="T58" fmla="*/ 0 w 370"/>
                <a:gd name="T59" fmla="*/ 1631 h 1655"/>
                <a:gd name="T60" fmla="*/ 0 w 370"/>
                <a:gd name="T61" fmla="*/ 1647 h 1655"/>
                <a:gd name="T62" fmla="*/ 7 w 370"/>
                <a:gd name="T63" fmla="*/ 1655 h 1655"/>
                <a:gd name="T64" fmla="*/ 15 w 370"/>
                <a:gd name="T65" fmla="*/ 1655 h 1655"/>
                <a:gd name="T66" fmla="*/ 30 w 370"/>
                <a:gd name="T67" fmla="*/ 1647 h 1655"/>
                <a:gd name="T68" fmla="*/ 57 w 370"/>
                <a:gd name="T69" fmla="*/ 1627 h 1655"/>
                <a:gd name="T70" fmla="*/ 92 w 370"/>
                <a:gd name="T71" fmla="*/ 1595 h 1655"/>
                <a:gd name="T72" fmla="*/ 135 w 370"/>
                <a:gd name="T73" fmla="*/ 1547 h 1655"/>
                <a:gd name="T74" fmla="*/ 181 w 370"/>
                <a:gd name="T75" fmla="*/ 1488 h 1655"/>
                <a:gd name="T76" fmla="*/ 227 w 370"/>
                <a:gd name="T77" fmla="*/ 1416 h 1655"/>
                <a:gd name="T78" fmla="*/ 270 w 370"/>
                <a:gd name="T79" fmla="*/ 1333 h 1655"/>
                <a:gd name="T80" fmla="*/ 320 w 370"/>
                <a:gd name="T81" fmla="*/ 1197 h 1655"/>
                <a:gd name="T82" fmla="*/ 351 w 370"/>
                <a:gd name="T83" fmla="*/ 1062 h 1655"/>
                <a:gd name="T84" fmla="*/ 366 w 370"/>
                <a:gd name="T85" fmla="*/ 939 h 1655"/>
                <a:gd name="T86" fmla="*/ 370 w 370"/>
                <a:gd name="T87" fmla="*/ 828 h 16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70"/>
                <a:gd name="T133" fmla="*/ 0 h 1655"/>
                <a:gd name="T134" fmla="*/ 370 w 370"/>
                <a:gd name="T135" fmla="*/ 1655 h 16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70" h="1655">
                  <a:moveTo>
                    <a:pt x="370" y="828"/>
                  </a:moveTo>
                  <a:lnTo>
                    <a:pt x="366" y="744"/>
                  </a:lnTo>
                  <a:lnTo>
                    <a:pt x="358" y="645"/>
                  </a:lnTo>
                  <a:lnTo>
                    <a:pt x="339" y="537"/>
                  </a:lnTo>
                  <a:lnTo>
                    <a:pt x="308" y="426"/>
                  </a:lnTo>
                  <a:lnTo>
                    <a:pt x="266" y="310"/>
                  </a:lnTo>
                  <a:lnTo>
                    <a:pt x="223" y="231"/>
                  </a:lnTo>
                  <a:lnTo>
                    <a:pt x="177" y="159"/>
                  </a:lnTo>
                  <a:lnTo>
                    <a:pt x="131" y="104"/>
                  </a:lnTo>
                  <a:lnTo>
                    <a:pt x="54" y="24"/>
                  </a:lnTo>
                  <a:lnTo>
                    <a:pt x="27" y="8"/>
                  </a:lnTo>
                  <a:lnTo>
                    <a:pt x="15" y="0"/>
                  </a:lnTo>
                  <a:lnTo>
                    <a:pt x="7" y="0"/>
                  </a:lnTo>
                  <a:lnTo>
                    <a:pt x="0" y="8"/>
                  </a:lnTo>
                  <a:lnTo>
                    <a:pt x="0" y="24"/>
                  </a:lnTo>
                  <a:lnTo>
                    <a:pt x="30" y="56"/>
                  </a:lnTo>
                  <a:lnTo>
                    <a:pt x="104" y="143"/>
                  </a:lnTo>
                  <a:lnTo>
                    <a:pt x="165" y="251"/>
                  </a:lnTo>
                  <a:lnTo>
                    <a:pt x="212" y="374"/>
                  </a:lnTo>
                  <a:lnTo>
                    <a:pt x="247" y="509"/>
                  </a:lnTo>
                  <a:lnTo>
                    <a:pt x="270" y="660"/>
                  </a:lnTo>
                  <a:lnTo>
                    <a:pt x="277" y="828"/>
                  </a:lnTo>
                  <a:lnTo>
                    <a:pt x="274" y="951"/>
                  </a:lnTo>
                  <a:lnTo>
                    <a:pt x="262" y="1070"/>
                  </a:lnTo>
                  <a:lnTo>
                    <a:pt x="239" y="1190"/>
                  </a:lnTo>
                  <a:lnTo>
                    <a:pt x="204" y="1305"/>
                  </a:lnTo>
                  <a:lnTo>
                    <a:pt x="158" y="1412"/>
                  </a:lnTo>
                  <a:lnTo>
                    <a:pt x="96" y="1516"/>
                  </a:lnTo>
                  <a:lnTo>
                    <a:pt x="19" y="1611"/>
                  </a:lnTo>
                  <a:lnTo>
                    <a:pt x="0" y="1631"/>
                  </a:lnTo>
                  <a:lnTo>
                    <a:pt x="0" y="1647"/>
                  </a:lnTo>
                  <a:lnTo>
                    <a:pt x="7" y="1655"/>
                  </a:lnTo>
                  <a:lnTo>
                    <a:pt x="15" y="1655"/>
                  </a:lnTo>
                  <a:lnTo>
                    <a:pt x="30" y="1647"/>
                  </a:lnTo>
                  <a:lnTo>
                    <a:pt x="57" y="1627"/>
                  </a:lnTo>
                  <a:lnTo>
                    <a:pt x="92" y="1595"/>
                  </a:lnTo>
                  <a:lnTo>
                    <a:pt x="135" y="1547"/>
                  </a:lnTo>
                  <a:lnTo>
                    <a:pt x="181" y="1488"/>
                  </a:lnTo>
                  <a:lnTo>
                    <a:pt x="227" y="1416"/>
                  </a:lnTo>
                  <a:lnTo>
                    <a:pt x="270" y="1333"/>
                  </a:lnTo>
                  <a:lnTo>
                    <a:pt x="320" y="1197"/>
                  </a:lnTo>
                  <a:lnTo>
                    <a:pt x="351" y="1062"/>
                  </a:lnTo>
                  <a:lnTo>
                    <a:pt x="366" y="939"/>
                  </a:lnTo>
                  <a:lnTo>
                    <a:pt x="370" y="828"/>
                  </a:lnTo>
                  <a:close/>
                </a:path>
              </a:pathLst>
            </a:custGeom>
            <a:solidFill>
              <a:srgbClr val="000000"/>
            </a:solidFill>
            <a:ln w="0">
              <a:solidFill>
                <a:srgbClr val="000000"/>
              </a:solidFill>
              <a:prstDash val="solid"/>
              <a:round/>
              <a:headEnd/>
              <a:tailEnd/>
            </a:ln>
          </p:spPr>
          <p:txBody>
            <a:bodyPr/>
            <a:lstStyle/>
            <a:p>
              <a:endParaRPr lang="en-US"/>
            </a:p>
          </p:txBody>
        </p:sp>
        <p:sp>
          <p:nvSpPr>
            <p:cNvPr id="53414" name="Freeform 397"/>
            <p:cNvSpPr>
              <a:spLocks/>
            </p:cNvSpPr>
            <p:nvPr/>
          </p:nvSpPr>
          <p:spPr bwMode="auto">
            <a:xfrm>
              <a:off x="12227" y="1907"/>
              <a:ext cx="779" cy="3974"/>
            </a:xfrm>
            <a:custGeom>
              <a:avLst/>
              <a:gdLst>
                <a:gd name="T0" fmla="*/ 324 w 779"/>
                <a:gd name="T1" fmla="*/ 3481 h 3974"/>
                <a:gd name="T2" fmla="*/ 301 w 779"/>
                <a:gd name="T3" fmla="*/ 3596 h 3974"/>
                <a:gd name="T4" fmla="*/ 227 w 779"/>
                <a:gd name="T5" fmla="*/ 3731 h 3974"/>
                <a:gd name="T6" fmla="*/ 119 w 779"/>
                <a:gd name="T7" fmla="*/ 3839 h 3974"/>
                <a:gd name="T8" fmla="*/ 7 w 779"/>
                <a:gd name="T9" fmla="*/ 3902 h 3974"/>
                <a:gd name="T10" fmla="*/ 0 w 779"/>
                <a:gd name="T11" fmla="*/ 3914 h 3974"/>
                <a:gd name="T12" fmla="*/ 7 w 779"/>
                <a:gd name="T13" fmla="*/ 3970 h 3974"/>
                <a:gd name="T14" fmla="*/ 46 w 779"/>
                <a:gd name="T15" fmla="*/ 3974 h 3974"/>
                <a:gd name="T16" fmla="*/ 100 w 779"/>
                <a:gd name="T17" fmla="*/ 3954 h 3974"/>
                <a:gd name="T18" fmla="*/ 235 w 779"/>
                <a:gd name="T19" fmla="*/ 3870 h 3974"/>
                <a:gd name="T20" fmla="*/ 347 w 779"/>
                <a:gd name="T21" fmla="*/ 3763 h 3974"/>
                <a:gd name="T22" fmla="*/ 428 w 779"/>
                <a:gd name="T23" fmla="*/ 3620 h 3974"/>
                <a:gd name="T24" fmla="*/ 455 w 779"/>
                <a:gd name="T25" fmla="*/ 3520 h 3974"/>
                <a:gd name="T26" fmla="*/ 463 w 779"/>
                <a:gd name="T27" fmla="*/ 2411 h 3974"/>
                <a:gd name="T28" fmla="*/ 532 w 779"/>
                <a:gd name="T29" fmla="*/ 2236 h 3974"/>
                <a:gd name="T30" fmla="*/ 671 w 779"/>
                <a:gd name="T31" fmla="*/ 2084 h 3974"/>
                <a:gd name="T32" fmla="*/ 771 w 779"/>
                <a:gd name="T33" fmla="*/ 2017 h 3974"/>
                <a:gd name="T34" fmla="*/ 779 w 779"/>
                <a:gd name="T35" fmla="*/ 2009 h 3974"/>
                <a:gd name="T36" fmla="*/ 775 w 779"/>
                <a:gd name="T37" fmla="*/ 1957 h 3974"/>
                <a:gd name="T38" fmla="*/ 675 w 779"/>
                <a:gd name="T39" fmla="*/ 1894 h 3974"/>
                <a:gd name="T40" fmla="*/ 551 w 779"/>
                <a:gd name="T41" fmla="*/ 1770 h 3974"/>
                <a:gd name="T42" fmla="*/ 486 w 779"/>
                <a:gd name="T43" fmla="*/ 1655 h 3974"/>
                <a:gd name="T44" fmla="*/ 459 w 779"/>
                <a:gd name="T45" fmla="*/ 1555 h 3974"/>
                <a:gd name="T46" fmla="*/ 455 w 779"/>
                <a:gd name="T47" fmla="*/ 513 h 3974"/>
                <a:gd name="T48" fmla="*/ 420 w 779"/>
                <a:gd name="T49" fmla="*/ 326 h 3974"/>
                <a:gd name="T50" fmla="*/ 320 w 779"/>
                <a:gd name="T51" fmla="*/ 179 h 3974"/>
                <a:gd name="T52" fmla="*/ 177 w 779"/>
                <a:gd name="T53" fmla="*/ 64 h 3974"/>
                <a:gd name="T54" fmla="*/ 73 w 779"/>
                <a:gd name="T55" fmla="*/ 8 h 3974"/>
                <a:gd name="T56" fmla="*/ 19 w 779"/>
                <a:gd name="T57" fmla="*/ 0 h 3974"/>
                <a:gd name="T58" fmla="*/ 0 w 779"/>
                <a:gd name="T59" fmla="*/ 12 h 3974"/>
                <a:gd name="T60" fmla="*/ 3 w 779"/>
                <a:gd name="T61" fmla="*/ 72 h 3974"/>
                <a:gd name="T62" fmla="*/ 85 w 779"/>
                <a:gd name="T63" fmla="*/ 116 h 3974"/>
                <a:gd name="T64" fmla="*/ 181 w 779"/>
                <a:gd name="T65" fmla="*/ 187 h 3974"/>
                <a:gd name="T66" fmla="*/ 266 w 779"/>
                <a:gd name="T67" fmla="*/ 299 h 3974"/>
                <a:gd name="T68" fmla="*/ 320 w 779"/>
                <a:gd name="T69" fmla="*/ 454 h 3974"/>
                <a:gd name="T70" fmla="*/ 324 w 779"/>
                <a:gd name="T71" fmla="*/ 493 h 3974"/>
                <a:gd name="T72" fmla="*/ 328 w 779"/>
                <a:gd name="T73" fmla="*/ 1555 h 3974"/>
                <a:gd name="T74" fmla="*/ 374 w 779"/>
                <a:gd name="T75" fmla="*/ 1699 h 3974"/>
                <a:gd name="T76" fmla="*/ 493 w 779"/>
                <a:gd name="T77" fmla="*/ 1854 h 3974"/>
                <a:gd name="T78" fmla="*/ 686 w 779"/>
                <a:gd name="T79" fmla="*/ 1985 h 3974"/>
                <a:gd name="T80" fmla="*/ 517 w 779"/>
                <a:gd name="T81" fmla="*/ 2100 h 3974"/>
                <a:gd name="T82" fmla="*/ 405 w 779"/>
                <a:gd name="T83" fmla="*/ 2224 h 3974"/>
                <a:gd name="T84" fmla="*/ 347 w 779"/>
                <a:gd name="T85" fmla="*/ 2339 h 3974"/>
                <a:gd name="T86" fmla="*/ 324 w 779"/>
                <a:gd name="T87" fmla="*/ 2439 h 3974"/>
                <a:gd name="T88" fmla="*/ 324 w 779"/>
                <a:gd name="T89" fmla="*/ 3429 h 397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79"/>
                <a:gd name="T136" fmla="*/ 0 h 3974"/>
                <a:gd name="T137" fmla="*/ 779 w 779"/>
                <a:gd name="T138" fmla="*/ 3974 h 397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79" h="3974">
                  <a:moveTo>
                    <a:pt x="324" y="3429"/>
                  </a:moveTo>
                  <a:lnTo>
                    <a:pt x="324" y="3481"/>
                  </a:lnTo>
                  <a:lnTo>
                    <a:pt x="316" y="3536"/>
                  </a:lnTo>
                  <a:lnTo>
                    <a:pt x="301" y="3596"/>
                  </a:lnTo>
                  <a:lnTo>
                    <a:pt x="274" y="3660"/>
                  </a:lnTo>
                  <a:lnTo>
                    <a:pt x="227" y="3731"/>
                  </a:lnTo>
                  <a:lnTo>
                    <a:pt x="173" y="3791"/>
                  </a:lnTo>
                  <a:lnTo>
                    <a:pt x="119" y="3839"/>
                  </a:lnTo>
                  <a:lnTo>
                    <a:pt x="61" y="3874"/>
                  </a:lnTo>
                  <a:lnTo>
                    <a:pt x="7" y="3902"/>
                  </a:lnTo>
                  <a:lnTo>
                    <a:pt x="3" y="3906"/>
                  </a:lnTo>
                  <a:lnTo>
                    <a:pt x="0" y="3914"/>
                  </a:lnTo>
                  <a:lnTo>
                    <a:pt x="0" y="3962"/>
                  </a:lnTo>
                  <a:lnTo>
                    <a:pt x="7" y="3970"/>
                  </a:lnTo>
                  <a:lnTo>
                    <a:pt x="19" y="3974"/>
                  </a:lnTo>
                  <a:lnTo>
                    <a:pt x="46" y="3974"/>
                  </a:lnTo>
                  <a:lnTo>
                    <a:pt x="77" y="3966"/>
                  </a:lnTo>
                  <a:lnTo>
                    <a:pt x="100" y="3954"/>
                  </a:lnTo>
                  <a:lnTo>
                    <a:pt x="169" y="3914"/>
                  </a:lnTo>
                  <a:lnTo>
                    <a:pt x="235" y="3870"/>
                  </a:lnTo>
                  <a:lnTo>
                    <a:pt x="293" y="3819"/>
                  </a:lnTo>
                  <a:lnTo>
                    <a:pt x="347" y="3763"/>
                  </a:lnTo>
                  <a:lnTo>
                    <a:pt x="393" y="3695"/>
                  </a:lnTo>
                  <a:lnTo>
                    <a:pt x="428" y="3620"/>
                  </a:lnTo>
                  <a:lnTo>
                    <a:pt x="451" y="3540"/>
                  </a:lnTo>
                  <a:lnTo>
                    <a:pt x="455" y="3520"/>
                  </a:lnTo>
                  <a:lnTo>
                    <a:pt x="455" y="2506"/>
                  </a:lnTo>
                  <a:lnTo>
                    <a:pt x="463" y="2411"/>
                  </a:lnTo>
                  <a:lnTo>
                    <a:pt x="490" y="2319"/>
                  </a:lnTo>
                  <a:lnTo>
                    <a:pt x="532" y="2236"/>
                  </a:lnTo>
                  <a:lnTo>
                    <a:pt x="590" y="2156"/>
                  </a:lnTo>
                  <a:lnTo>
                    <a:pt x="671" y="2084"/>
                  </a:lnTo>
                  <a:lnTo>
                    <a:pt x="767" y="2021"/>
                  </a:lnTo>
                  <a:lnTo>
                    <a:pt x="771" y="2017"/>
                  </a:lnTo>
                  <a:lnTo>
                    <a:pt x="775" y="2017"/>
                  </a:lnTo>
                  <a:lnTo>
                    <a:pt x="779" y="2009"/>
                  </a:lnTo>
                  <a:lnTo>
                    <a:pt x="779" y="1965"/>
                  </a:lnTo>
                  <a:lnTo>
                    <a:pt x="775" y="1957"/>
                  </a:lnTo>
                  <a:lnTo>
                    <a:pt x="760" y="1949"/>
                  </a:lnTo>
                  <a:lnTo>
                    <a:pt x="675" y="1894"/>
                  </a:lnTo>
                  <a:lnTo>
                    <a:pt x="605" y="1834"/>
                  </a:lnTo>
                  <a:lnTo>
                    <a:pt x="551" y="1770"/>
                  </a:lnTo>
                  <a:lnTo>
                    <a:pt x="513" y="1711"/>
                  </a:lnTo>
                  <a:lnTo>
                    <a:pt x="486" y="1655"/>
                  </a:lnTo>
                  <a:lnTo>
                    <a:pt x="470" y="1599"/>
                  </a:lnTo>
                  <a:lnTo>
                    <a:pt x="459" y="1555"/>
                  </a:lnTo>
                  <a:lnTo>
                    <a:pt x="455" y="1520"/>
                  </a:lnTo>
                  <a:lnTo>
                    <a:pt x="455" y="513"/>
                  </a:lnTo>
                  <a:lnTo>
                    <a:pt x="447" y="418"/>
                  </a:lnTo>
                  <a:lnTo>
                    <a:pt x="420" y="326"/>
                  </a:lnTo>
                  <a:lnTo>
                    <a:pt x="378" y="251"/>
                  </a:lnTo>
                  <a:lnTo>
                    <a:pt x="320" y="179"/>
                  </a:lnTo>
                  <a:lnTo>
                    <a:pt x="254" y="120"/>
                  </a:lnTo>
                  <a:lnTo>
                    <a:pt x="177" y="64"/>
                  </a:lnTo>
                  <a:lnTo>
                    <a:pt x="96" y="20"/>
                  </a:lnTo>
                  <a:lnTo>
                    <a:pt x="73" y="8"/>
                  </a:lnTo>
                  <a:lnTo>
                    <a:pt x="50" y="0"/>
                  </a:lnTo>
                  <a:lnTo>
                    <a:pt x="19" y="0"/>
                  </a:lnTo>
                  <a:lnTo>
                    <a:pt x="3" y="8"/>
                  </a:lnTo>
                  <a:lnTo>
                    <a:pt x="0" y="12"/>
                  </a:lnTo>
                  <a:lnTo>
                    <a:pt x="0" y="64"/>
                  </a:lnTo>
                  <a:lnTo>
                    <a:pt x="3" y="72"/>
                  </a:lnTo>
                  <a:lnTo>
                    <a:pt x="42" y="92"/>
                  </a:lnTo>
                  <a:lnTo>
                    <a:pt x="85" y="116"/>
                  </a:lnTo>
                  <a:lnTo>
                    <a:pt x="131" y="147"/>
                  </a:lnTo>
                  <a:lnTo>
                    <a:pt x="181" y="187"/>
                  </a:lnTo>
                  <a:lnTo>
                    <a:pt x="227" y="239"/>
                  </a:lnTo>
                  <a:lnTo>
                    <a:pt x="266" y="299"/>
                  </a:lnTo>
                  <a:lnTo>
                    <a:pt x="301" y="370"/>
                  </a:lnTo>
                  <a:lnTo>
                    <a:pt x="320" y="454"/>
                  </a:lnTo>
                  <a:lnTo>
                    <a:pt x="320" y="470"/>
                  </a:lnTo>
                  <a:lnTo>
                    <a:pt x="324" y="493"/>
                  </a:lnTo>
                  <a:lnTo>
                    <a:pt x="324" y="1492"/>
                  </a:lnTo>
                  <a:lnTo>
                    <a:pt x="328" y="1555"/>
                  </a:lnTo>
                  <a:lnTo>
                    <a:pt x="343" y="1623"/>
                  </a:lnTo>
                  <a:lnTo>
                    <a:pt x="374" y="1699"/>
                  </a:lnTo>
                  <a:lnTo>
                    <a:pt x="424" y="1774"/>
                  </a:lnTo>
                  <a:lnTo>
                    <a:pt x="493" y="1854"/>
                  </a:lnTo>
                  <a:lnTo>
                    <a:pt x="586" y="1929"/>
                  </a:lnTo>
                  <a:lnTo>
                    <a:pt x="686" y="1985"/>
                  </a:lnTo>
                  <a:lnTo>
                    <a:pt x="594" y="2041"/>
                  </a:lnTo>
                  <a:lnTo>
                    <a:pt x="517" y="2100"/>
                  </a:lnTo>
                  <a:lnTo>
                    <a:pt x="455" y="2160"/>
                  </a:lnTo>
                  <a:lnTo>
                    <a:pt x="405" y="2224"/>
                  </a:lnTo>
                  <a:lnTo>
                    <a:pt x="370" y="2283"/>
                  </a:lnTo>
                  <a:lnTo>
                    <a:pt x="347" y="2339"/>
                  </a:lnTo>
                  <a:lnTo>
                    <a:pt x="331" y="2395"/>
                  </a:lnTo>
                  <a:lnTo>
                    <a:pt x="324" y="2439"/>
                  </a:lnTo>
                  <a:lnTo>
                    <a:pt x="324" y="2474"/>
                  </a:lnTo>
                  <a:lnTo>
                    <a:pt x="324" y="3429"/>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3261" name="Group 310"/>
          <p:cNvGrpSpPr>
            <a:grpSpLocks noChangeAspect="1"/>
          </p:cNvGrpSpPr>
          <p:nvPr>
            <p:custDataLst>
              <p:tags r:id="rId2"/>
            </p:custDataLst>
          </p:nvPr>
        </p:nvGrpSpPr>
        <p:grpSpPr bwMode="auto">
          <a:xfrm>
            <a:off x="381000" y="2895600"/>
            <a:ext cx="1508125" cy="563563"/>
            <a:chOff x="2678" y="1666"/>
            <a:chExt cx="10642" cy="3975"/>
          </a:xfrm>
        </p:grpSpPr>
        <p:sp>
          <p:nvSpPr>
            <p:cNvPr id="53373" name="Freeform 312"/>
            <p:cNvSpPr>
              <a:spLocks/>
            </p:cNvSpPr>
            <p:nvPr/>
          </p:nvSpPr>
          <p:spPr bwMode="auto">
            <a:xfrm>
              <a:off x="2678" y="1666"/>
              <a:ext cx="780" cy="3975"/>
            </a:xfrm>
            <a:custGeom>
              <a:avLst/>
              <a:gdLst>
                <a:gd name="T0" fmla="*/ 329 w 780"/>
                <a:gd name="T1" fmla="*/ 3548 h 3975"/>
                <a:gd name="T2" fmla="*/ 383 w 780"/>
                <a:gd name="T3" fmla="*/ 3696 h 3975"/>
                <a:gd name="T4" fmla="*/ 483 w 780"/>
                <a:gd name="T5" fmla="*/ 3819 h 3975"/>
                <a:gd name="T6" fmla="*/ 609 w 780"/>
                <a:gd name="T7" fmla="*/ 3918 h 3975"/>
                <a:gd name="T8" fmla="*/ 732 w 780"/>
                <a:gd name="T9" fmla="*/ 3975 h 3975"/>
                <a:gd name="T10" fmla="*/ 777 w 780"/>
                <a:gd name="T11" fmla="*/ 3971 h 3975"/>
                <a:gd name="T12" fmla="*/ 780 w 780"/>
                <a:gd name="T13" fmla="*/ 3915 h 3975"/>
                <a:gd name="T14" fmla="*/ 705 w 780"/>
                <a:gd name="T15" fmla="*/ 3869 h 3975"/>
                <a:gd name="T16" fmla="*/ 623 w 780"/>
                <a:gd name="T17" fmla="*/ 3809 h 3975"/>
                <a:gd name="T18" fmla="*/ 541 w 780"/>
                <a:gd name="T19" fmla="*/ 3721 h 3975"/>
                <a:gd name="T20" fmla="*/ 476 w 780"/>
                <a:gd name="T21" fmla="*/ 3597 h 3975"/>
                <a:gd name="T22" fmla="*/ 459 w 780"/>
                <a:gd name="T23" fmla="*/ 3491 h 3975"/>
                <a:gd name="T24" fmla="*/ 455 w 780"/>
                <a:gd name="T25" fmla="*/ 2479 h 3975"/>
                <a:gd name="T26" fmla="*/ 435 w 780"/>
                <a:gd name="T27" fmla="*/ 2352 h 3975"/>
                <a:gd name="T28" fmla="*/ 356 w 780"/>
                <a:gd name="T29" fmla="*/ 2197 h 3975"/>
                <a:gd name="T30" fmla="*/ 240 w 780"/>
                <a:gd name="T31" fmla="*/ 2081 h 3975"/>
                <a:gd name="T32" fmla="*/ 89 w 780"/>
                <a:gd name="T33" fmla="*/ 1989 h 3975"/>
                <a:gd name="T34" fmla="*/ 264 w 780"/>
                <a:gd name="T35" fmla="*/ 1876 h 3975"/>
                <a:gd name="T36" fmla="*/ 373 w 780"/>
                <a:gd name="T37" fmla="*/ 1753 h 3975"/>
                <a:gd name="T38" fmla="*/ 431 w 780"/>
                <a:gd name="T39" fmla="*/ 1633 h 3975"/>
                <a:gd name="T40" fmla="*/ 455 w 780"/>
                <a:gd name="T41" fmla="*/ 1538 h 3975"/>
                <a:gd name="T42" fmla="*/ 459 w 780"/>
                <a:gd name="T43" fmla="*/ 462 h 3975"/>
                <a:gd name="T44" fmla="*/ 483 w 780"/>
                <a:gd name="T45" fmla="*/ 360 h 3975"/>
                <a:gd name="T46" fmla="*/ 548 w 780"/>
                <a:gd name="T47" fmla="*/ 244 h 3975"/>
                <a:gd name="T48" fmla="*/ 674 w 780"/>
                <a:gd name="T49" fmla="*/ 127 h 3975"/>
                <a:gd name="T50" fmla="*/ 773 w 780"/>
                <a:gd name="T51" fmla="*/ 67 h 3975"/>
                <a:gd name="T52" fmla="*/ 780 w 780"/>
                <a:gd name="T53" fmla="*/ 57 h 3975"/>
                <a:gd name="T54" fmla="*/ 777 w 780"/>
                <a:gd name="T55" fmla="*/ 8 h 3975"/>
                <a:gd name="T56" fmla="*/ 760 w 780"/>
                <a:gd name="T57" fmla="*/ 0 h 3975"/>
                <a:gd name="T58" fmla="*/ 719 w 780"/>
                <a:gd name="T59" fmla="*/ 4 h 3975"/>
                <a:gd name="T60" fmla="*/ 678 w 780"/>
                <a:gd name="T61" fmla="*/ 22 h 3975"/>
                <a:gd name="T62" fmla="*/ 544 w 780"/>
                <a:gd name="T63" fmla="*/ 103 h 3975"/>
                <a:gd name="T64" fmla="*/ 431 w 780"/>
                <a:gd name="T65" fmla="*/ 212 h 3975"/>
                <a:gd name="T66" fmla="*/ 349 w 780"/>
                <a:gd name="T67" fmla="*/ 353 h 3975"/>
                <a:gd name="T68" fmla="*/ 325 w 780"/>
                <a:gd name="T69" fmla="*/ 452 h 3975"/>
                <a:gd name="T70" fmla="*/ 322 w 780"/>
                <a:gd name="T71" fmla="*/ 536 h 3975"/>
                <a:gd name="T72" fmla="*/ 308 w 780"/>
                <a:gd name="T73" fmla="*/ 1598 h 3975"/>
                <a:gd name="T74" fmla="*/ 236 w 780"/>
                <a:gd name="T75" fmla="*/ 1757 h 3975"/>
                <a:gd name="T76" fmla="*/ 110 w 780"/>
                <a:gd name="T77" fmla="*/ 1887 h 3975"/>
                <a:gd name="T78" fmla="*/ 7 w 780"/>
                <a:gd name="T79" fmla="*/ 1954 h 3975"/>
                <a:gd name="T80" fmla="*/ 0 w 780"/>
                <a:gd name="T81" fmla="*/ 2007 h 3975"/>
                <a:gd name="T82" fmla="*/ 14 w 780"/>
                <a:gd name="T83" fmla="*/ 2025 h 3975"/>
                <a:gd name="T84" fmla="*/ 72 w 780"/>
                <a:gd name="T85" fmla="*/ 2060 h 3975"/>
                <a:gd name="T86" fmla="*/ 175 w 780"/>
                <a:gd name="T87" fmla="*/ 2144 h 3975"/>
                <a:gd name="T88" fmla="*/ 264 w 780"/>
                <a:gd name="T89" fmla="*/ 2261 h 3975"/>
                <a:gd name="T90" fmla="*/ 318 w 780"/>
                <a:gd name="T91" fmla="*/ 2416 h 3975"/>
                <a:gd name="T92" fmla="*/ 322 w 780"/>
                <a:gd name="T93" fmla="*/ 2476 h 397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80"/>
                <a:gd name="T142" fmla="*/ 0 h 3975"/>
                <a:gd name="T143" fmla="*/ 780 w 780"/>
                <a:gd name="T144" fmla="*/ 3975 h 3975"/>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80" h="3975">
                  <a:moveTo>
                    <a:pt x="322" y="3460"/>
                  </a:moveTo>
                  <a:lnTo>
                    <a:pt x="329" y="3548"/>
                  </a:lnTo>
                  <a:lnTo>
                    <a:pt x="349" y="3625"/>
                  </a:lnTo>
                  <a:lnTo>
                    <a:pt x="383" y="3696"/>
                  </a:lnTo>
                  <a:lnTo>
                    <a:pt x="428" y="3763"/>
                  </a:lnTo>
                  <a:lnTo>
                    <a:pt x="483" y="3819"/>
                  </a:lnTo>
                  <a:lnTo>
                    <a:pt x="544" y="3872"/>
                  </a:lnTo>
                  <a:lnTo>
                    <a:pt x="609" y="3918"/>
                  </a:lnTo>
                  <a:lnTo>
                    <a:pt x="705" y="3968"/>
                  </a:lnTo>
                  <a:lnTo>
                    <a:pt x="732" y="3975"/>
                  </a:lnTo>
                  <a:lnTo>
                    <a:pt x="770" y="3975"/>
                  </a:lnTo>
                  <a:lnTo>
                    <a:pt x="777" y="3971"/>
                  </a:lnTo>
                  <a:lnTo>
                    <a:pt x="780" y="3964"/>
                  </a:lnTo>
                  <a:lnTo>
                    <a:pt x="780" y="3915"/>
                  </a:lnTo>
                  <a:lnTo>
                    <a:pt x="767" y="3901"/>
                  </a:lnTo>
                  <a:lnTo>
                    <a:pt x="705" y="3869"/>
                  </a:lnTo>
                  <a:lnTo>
                    <a:pt x="664" y="3841"/>
                  </a:lnTo>
                  <a:lnTo>
                    <a:pt x="623" y="3809"/>
                  </a:lnTo>
                  <a:lnTo>
                    <a:pt x="578" y="3767"/>
                  </a:lnTo>
                  <a:lnTo>
                    <a:pt x="541" y="3721"/>
                  </a:lnTo>
                  <a:lnTo>
                    <a:pt x="503" y="3661"/>
                  </a:lnTo>
                  <a:lnTo>
                    <a:pt x="476" y="3597"/>
                  </a:lnTo>
                  <a:lnTo>
                    <a:pt x="459" y="3523"/>
                  </a:lnTo>
                  <a:lnTo>
                    <a:pt x="459" y="3491"/>
                  </a:lnTo>
                  <a:lnTo>
                    <a:pt x="455" y="3467"/>
                  </a:lnTo>
                  <a:lnTo>
                    <a:pt x="455" y="2479"/>
                  </a:lnTo>
                  <a:lnTo>
                    <a:pt x="448" y="2419"/>
                  </a:lnTo>
                  <a:lnTo>
                    <a:pt x="435" y="2352"/>
                  </a:lnTo>
                  <a:lnTo>
                    <a:pt x="404" y="2278"/>
                  </a:lnTo>
                  <a:lnTo>
                    <a:pt x="356" y="2197"/>
                  </a:lnTo>
                  <a:lnTo>
                    <a:pt x="305" y="2137"/>
                  </a:lnTo>
                  <a:lnTo>
                    <a:pt x="240" y="2081"/>
                  </a:lnTo>
                  <a:lnTo>
                    <a:pt x="171" y="2032"/>
                  </a:lnTo>
                  <a:lnTo>
                    <a:pt x="89" y="1989"/>
                  </a:lnTo>
                  <a:lnTo>
                    <a:pt x="185" y="1933"/>
                  </a:lnTo>
                  <a:lnTo>
                    <a:pt x="264" y="1876"/>
                  </a:lnTo>
                  <a:lnTo>
                    <a:pt x="325" y="1813"/>
                  </a:lnTo>
                  <a:lnTo>
                    <a:pt x="373" y="1753"/>
                  </a:lnTo>
                  <a:lnTo>
                    <a:pt x="407" y="1693"/>
                  </a:lnTo>
                  <a:lnTo>
                    <a:pt x="431" y="1633"/>
                  </a:lnTo>
                  <a:lnTo>
                    <a:pt x="445" y="1580"/>
                  </a:lnTo>
                  <a:lnTo>
                    <a:pt x="455" y="1538"/>
                  </a:lnTo>
                  <a:lnTo>
                    <a:pt x="455" y="508"/>
                  </a:lnTo>
                  <a:lnTo>
                    <a:pt x="459" y="462"/>
                  </a:lnTo>
                  <a:lnTo>
                    <a:pt x="469" y="413"/>
                  </a:lnTo>
                  <a:lnTo>
                    <a:pt x="483" y="360"/>
                  </a:lnTo>
                  <a:lnTo>
                    <a:pt x="510" y="300"/>
                  </a:lnTo>
                  <a:lnTo>
                    <a:pt x="548" y="244"/>
                  </a:lnTo>
                  <a:lnTo>
                    <a:pt x="602" y="184"/>
                  </a:lnTo>
                  <a:lnTo>
                    <a:pt x="674" y="127"/>
                  </a:lnTo>
                  <a:lnTo>
                    <a:pt x="767" y="71"/>
                  </a:lnTo>
                  <a:lnTo>
                    <a:pt x="773" y="67"/>
                  </a:lnTo>
                  <a:lnTo>
                    <a:pt x="777" y="64"/>
                  </a:lnTo>
                  <a:lnTo>
                    <a:pt x="780" y="57"/>
                  </a:lnTo>
                  <a:lnTo>
                    <a:pt x="780" y="15"/>
                  </a:lnTo>
                  <a:lnTo>
                    <a:pt x="777" y="8"/>
                  </a:lnTo>
                  <a:lnTo>
                    <a:pt x="770" y="4"/>
                  </a:lnTo>
                  <a:lnTo>
                    <a:pt x="760" y="0"/>
                  </a:lnTo>
                  <a:lnTo>
                    <a:pt x="732" y="0"/>
                  </a:lnTo>
                  <a:lnTo>
                    <a:pt x="719" y="4"/>
                  </a:lnTo>
                  <a:lnTo>
                    <a:pt x="705" y="11"/>
                  </a:lnTo>
                  <a:lnTo>
                    <a:pt x="678" y="22"/>
                  </a:lnTo>
                  <a:lnTo>
                    <a:pt x="609" y="60"/>
                  </a:lnTo>
                  <a:lnTo>
                    <a:pt x="544" y="103"/>
                  </a:lnTo>
                  <a:lnTo>
                    <a:pt x="483" y="156"/>
                  </a:lnTo>
                  <a:lnTo>
                    <a:pt x="431" y="212"/>
                  </a:lnTo>
                  <a:lnTo>
                    <a:pt x="383" y="279"/>
                  </a:lnTo>
                  <a:lnTo>
                    <a:pt x="349" y="353"/>
                  </a:lnTo>
                  <a:lnTo>
                    <a:pt x="329" y="434"/>
                  </a:lnTo>
                  <a:lnTo>
                    <a:pt x="325" y="452"/>
                  </a:lnTo>
                  <a:lnTo>
                    <a:pt x="325" y="501"/>
                  </a:lnTo>
                  <a:lnTo>
                    <a:pt x="322" y="536"/>
                  </a:lnTo>
                  <a:lnTo>
                    <a:pt x="322" y="1513"/>
                  </a:lnTo>
                  <a:lnTo>
                    <a:pt x="308" y="1598"/>
                  </a:lnTo>
                  <a:lnTo>
                    <a:pt x="281" y="1679"/>
                  </a:lnTo>
                  <a:lnTo>
                    <a:pt x="236" y="1757"/>
                  </a:lnTo>
                  <a:lnTo>
                    <a:pt x="181" y="1824"/>
                  </a:lnTo>
                  <a:lnTo>
                    <a:pt x="110" y="1887"/>
                  </a:lnTo>
                  <a:lnTo>
                    <a:pt x="17" y="1950"/>
                  </a:lnTo>
                  <a:lnTo>
                    <a:pt x="7" y="1954"/>
                  </a:lnTo>
                  <a:lnTo>
                    <a:pt x="0" y="1968"/>
                  </a:lnTo>
                  <a:lnTo>
                    <a:pt x="0" y="2007"/>
                  </a:lnTo>
                  <a:lnTo>
                    <a:pt x="3" y="2014"/>
                  </a:lnTo>
                  <a:lnTo>
                    <a:pt x="14" y="2025"/>
                  </a:lnTo>
                  <a:lnTo>
                    <a:pt x="24" y="2032"/>
                  </a:lnTo>
                  <a:lnTo>
                    <a:pt x="72" y="2060"/>
                  </a:lnTo>
                  <a:lnTo>
                    <a:pt x="123" y="2099"/>
                  </a:lnTo>
                  <a:lnTo>
                    <a:pt x="175" y="2144"/>
                  </a:lnTo>
                  <a:lnTo>
                    <a:pt x="222" y="2197"/>
                  </a:lnTo>
                  <a:lnTo>
                    <a:pt x="264" y="2261"/>
                  </a:lnTo>
                  <a:lnTo>
                    <a:pt x="294" y="2335"/>
                  </a:lnTo>
                  <a:lnTo>
                    <a:pt x="318" y="2416"/>
                  </a:lnTo>
                  <a:lnTo>
                    <a:pt x="322" y="2444"/>
                  </a:lnTo>
                  <a:lnTo>
                    <a:pt x="322" y="2476"/>
                  </a:lnTo>
                  <a:lnTo>
                    <a:pt x="322" y="3460"/>
                  </a:lnTo>
                  <a:close/>
                </a:path>
              </a:pathLst>
            </a:custGeom>
            <a:solidFill>
              <a:srgbClr val="000000"/>
            </a:solidFill>
            <a:ln w="0">
              <a:solidFill>
                <a:srgbClr val="000000"/>
              </a:solidFill>
              <a:prstDash val="solid"/>
              <a:round/>
              <a:headEnd/>
              <a:tailEnd/>
            </a:ln>
          </p:spPr>
          <p:txBody>
            <a:bodyPr/>
            <a:lstStyle/>
            <a:p>
              <a:endParaRPr lang="en-US"/>
            </a:p>
          </p:txBody>
        </p:sp>
        <p:sp>
          <p:nvSpPr>
            <p:cNvPr id="53374" name="Freeform 313"/>
            <p:cNvSpPr>
              <a:spLocks noEditPoints="1"/>
            </p:cNvSpPr>
            <p:nvPr/>
          </p:nvSpPr>
          <p:spPr bwMode="auto">
            <a:xfrm>
              <a:off x="4810" y="1952"/>
              <a:ext cx="404" cy="1446"/>
            </a:xfrm>
            <a:custGeom>
              <a:avLst/>
              <a:gdLst>
                <a:gd name="T0" fmla="*/ 404 w 404"/>
                <a:gd name="T1" fmla="*/ 374 h 1446"/>
                <a:gd name="T2" fmla="*/ 157 w 404"/>
                <a:gd name="T3" fmla="*/ 395 h 1446"/>
                <a:gd name="T4" fmla="*/ 157 w 404"/>
                <a:gd name="T5" fmla="*/ 444 h 1446"/>
                <a:gd name="T6" fmla="*/ 212 w 404"/>
                <a:gd name="T7" fmla="*/ 444 h 1446"/>
                <a:gd name="T8" fmla="*/ 250 w 404"/>
                <a:gd name="T9" fmla="*/ 451 h 1446"/>
                <a:gd name="T10" fmla="*/ 274 w 404"/>
                <a:gd name="T11" fmla="*/ 462 h 1446"/>
                <a:gd name="T12" fmla="*/ 287 w 404"/>
                <a:gd name="T13" fmla="*/ 476 h 1446"/>
                <a:gd name="T14" fmla="*/ 294 w 404"/>
                <a:gd name="T15" fmla="*/ 501 h 1446"/>
                <a:gd name="T16" fmla="*/ 297 w 404"/>
                <a:gd name="T17" fmla="*/ 536 h 1446"/>
                <a:gd name="T18" fmla="*/ 297 w 404"/>
                <a:gd name="T19" fmla="*/ 1224 h 1446"/>
                <a:gd name="T20" fmla="*/ 294 w 404"/>
                <a:gd name="T21" fmla="*/ 1259 h 1446"/>
                <a:gd name="T22" fmla="*/ 287 w 404"/>
                <a:gd name="T23" fmla="*/ 1294 h 1446"/>
                <a:gd name="T24" fmla="*/ 277 w 404"/>
                <a:gd name="T25" fmla="*/ 1329 h 1446"/>
                <a:gd name="T26" fmla="*/ 260 w 404"/>
                <a:gd name="T27" fmla="*/ 1361 h 1446"/>
                <a:gd name="T28" fmla="*/ 239 w 404"/>
                <a:gd name="T29" fmla="*/ 1386 h 1446"/>
                <a:gd name="T30" fmla="*/ 212 w 404"/>
                <a:gd name="T31" fmla="*/ 1404 h 1446"/>
                <a:gd name="T32" fmla="*/ 178 w 404"/>
                <a:gd name="T33" fmla="*/ 1411 h 1446"/>
                <a:gd name="T34" fmla="*/ 161 w 404"/>
                <a:gd name="T35" fmla="*/ 1411 h 1446"/>
                <a:gd name="T36" fmla="*/ 130 w 404"/>
                <a:gd name="T37" fmla="*/ 1404 h 1446"/>
                <a:gd name="T38" fmla="*/ 92 w 404"/>
                <a:gd name="T39" fmla="*/ 1389 h 1446"/>
                <a:gd name="T40" fmla="*/ 113 w 404"/>
                <a:gd name="T41" fmla="*/ 1382 h 1446"/>
                <a:gd name="T42" fmla="*/ 130 w 404"/>
                <a:gd name="T43" fmla="*/ 1365 h 1446"/>
                <a:gd name="T44" fmla="*/ 144 w 404"/>
                <a:gd name="T45" fmla="*/ 1344 h 1446"/>
                <a:gd name="T46" fmla="*/ 147 w 404"/>
                <a:gd name="T47" fmla="*/ 1315 h 1446"/>
                <a:gd name="T48" fmla="*/ 144 w 404"/>
                <a:gd name="T49" fmla="*/ 1284 h 1446"/>
                <a:gd name="T50" fmla="*/ 126 w 404"/>
                <a:gd name="T51" fmla="*/ 1259 h 1446"/>
                <a:gd name="T52" fmla="*/ 106 w 404"/>
                <a:gd name="T53" fmla="*/ 1245 h 1446"/>
                <a:gd name="T54" fmla="*/ 75 w 404"/>
                <a:gd name="T55" fmla="*/ 1238 h 1446"/>
                <a:gd name="T56" fmla="*/ 44 w 404"/>
                <a:gd name="T57" fmla="*/ 1245 h 1446"/>
                <a:gd name="T58" fmla="*/ 20 w 404"/>
                <a:gd name="T59" fmla="*/ 1259 h 1446"/>
                <a:gd name="T60" fmla="*/ 7 w 404"/>
                <a:gd name="T61" fmla="*/ 1284 h 1446"/>
                <a:gd name="T62" fmla="*/ 0 w 404"/>
                <a:gd name="T63" fmla="*/ 1315 h 1446"/>
                <a:gd name="T64" fmla="*/ 7 w 404"/>
                <a:gd name="T65" fmla="*/ 1354 h 1446"/>
                <a:gd name="T66" fmla="*/ 27 w 404"/>
                <a:gd name="T67" fmla="*/ 1386 h 1446"/>
                <a:gd name="T68" fmla="*/ 58 w 404"/>
                <a:gd name="T69" fmla="*/ 1414 h 1446"/>
                <a:gd name="T70" fmla="*/ 96 w 404"/>
                <a:gd name="T71" fmla="*/ 1432 h 1446"/>
                <a:gd name="T72" fmla="*/ 137 w 404"/>
                <a:gd name="T73" fmla="*/ 1442 h 1446"/>
                <a:gd name="T74" fmla="*/ 181 w 404"/>
                <a:gd name="T75" fmla="*/ 1446 h 1446"/>
                <a:gd name="T76" fmla="*/ 239 w 404"/>
                <a:gd name="T77" fmla="*/ 1439 h 1446"/>
                <a:gd name="T78" fmla="*/ 294 w 404"/>
                <a:gd name="T79" fmla="*/ 1414 h 1446"/>
                <a:gd name="T80" fmla="*/ 339 w 404"/>
                <a:gd name="T81" fmla="*/ 1375 h 1446"/>
                <a:gd name="T82" fmla="*/ 373 w 404"/>
                <a:gd name="T83" fmla="*/ 1322 h 1446"/>
                <a:gd name="T84" fmla="*/ 393 w 404"/>
                <a:gd name="T85" fmla="*/ 1262 h 1446"/>
                <a:gd name="T86" fmla="*/ 404 w 404"/>
                <a:gd name="T87" fmla="*/ 1188 h 1446"/>
                <a:gd name="T88" fmla="*/ 404 w 404"/>
                <a:gd name="T89" fmla="*/ 374 h 1446"/>
                <a:gd name="T90" fmla="*/ 404 w 404"/>
                <a:gd name="T91" fmla="*/ 88 h 1446"/>
                <a:gd name="T92" fmla="*/ 397 w 404"/>
                <a:gd name="T93" fmla="*/ 53 h 1446"/>
                <a:gd name="T94" fmla="*/ 376 w 404"/>
                <a:gd name="T95" fmla="*/ 25 h 1446"/>
                <a:gd name="T96" fmla="*/ 349 w 404"/>
                <a:gd name="T97" fmla="*/ 7 h 1446"/>
                <a:gd name="T98" fmla="*/ 318 w 404"/>
                <a:gd name="T99" fmla="*/ 0 h 1446"/>
                <a:gd name="T100" fmla="*/ 284 w 404"/>
                <a:gd name="T101" fmla="*/ 7 h 1446"/>
                <a:gd name="T102" fmla="*/ 256 w 404"/>
                <a:gd name="T103" fmla="*/ 25 h 1446"/>
                <a:gd name="T104" fmla="*/ 239 w 404"/>
                <a:gd name="T105" fmla="*/ 53 h 1446"/>
                <a:gd name="T106" fmla="*/ 232 w 404"/>
                <a:gd name="T107" fmla="*/ 88 h 1446"/>
                <a:gd name="T108" fmla="*/ 239 w 404"/>
                <a:gd name="T109" fmla="*/ 120 h 1446"/>
                <a:gd name="T110" fmla="*/ 256 w 404"/>
                <a:gd name="T111" fmla="*/ 148 h 1446"/>
                <a:gd name="T112" fmla="*/ 284 w 404"/>
                <a:gd name="T113" fmla="*/ 169 h 1446"/>
                <a:gd name="T114" fmla="*/ 318 w 404"/>
                <a:gd name="T115" fmla="*/ 176 h 1446"/>
                <a:gd name="T116" fmla="*/ 349 w 404"/>
                <a:gd name="T117" fmla="*/ 169 h 1446"/>
                <a:gd name="T118" fmla="*/ 376 w 404"/>
                <a:gd name="T119" fmla="*/ 148 h 1446"/>
                <a:gd name="T120" fmla="*/ 397 w 404"/>
                <a:gd name="T121" fmla="*/ 120 h 1446"/>
                <a:gd name="T122" fmla="*/ 404 w 404"/>
                <a:gd name="T123" fmla="*/ 88 h 14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04"/>
                <a:gd name="T187" fmla="*/ 0 h 1446"/>
                <a:gd name="T188" fmla="*/ 404 w 404"/>
                <a:gd name="T189" fmla="*/ 1446 h 144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04" h="1446">
                  <a:moveTo>
                    <a:pt x="404" y="374"/>
                  </a:moveTo>
                  <a:lnTo>
                    <a:pt x="157" y="395"/>
                  </a:lnTo>
                  <a:lnTo>
                    <a:pt x="157" y="444"/>
                  </a:lnTo>
                  <a:lnTo>
                    <a:pt x="212" y="444"/>
                  </a:lnTo>
                  <a:lnTo>
                    <a:pt x="250" y="451"/>
                  </a:lnTo>
                  <a:lnTo>
                    <a:pt x="274" y="462"/>
                  </a:lnTo>
                  <a:lnTo>
                    <a:pt x="287" y="476"/>
                  </a:lnTo>
                  <a:lnTo>
                    <a:pt x="294" y="501"/>
                  </a:lnTo>
                  <a:lnTo>
                    <a:pt x="297" y="536"/>
                  </a:lnTo>
                  <a:lnTo>
                    <a:pt x="297" y="1224"/>
                  </a:lnTo>
                  <a:lnTo>
                    <a:pt x="294" y="1259"/>
                  </a:lnTo>
                  <a:lnTo>
                    <a:pt x="287" y="1294"/>
                  </a:lnTo>
                  <a:lnTo>
                    <a:pt x="277" y="1329"/>
                  </a:lnTo>
                  <a:lnTo>
                    <a:pt x="260" y="1361"/>
                  </a:lnTo>
                  <a:lnTo>
                    <a:pt x="239" y="1386"/>
                  </a:lnTo>
                  <a:lnTo>
                    <a:pt x="212" y="1404"/>
                  </a:lnTo>
                  <a:lnTo>
                    <a:pt x="178" y="1411"/>
                  </a:lnTo>
                  <a:lnTo>
                    <a:pt x="161" y="1411"/>
                  </a:lnTo>
                  <a:lnTo>
                    <a:pt x="130" y="1404"/>
                  </a:lnTo>
                  <a:lnTo>
                    <a:pt x="92" y="1389"/>
                  </a:lnTo>
                  <a:lnTo>
                    <a:pt x="113" y="1382"/>
                  </a:lnTo>
                  <a:lnTo>
                    <a:pt x="130" y="1365"/>
                  </a:lnTo>
                  <a:lnTo>
                    <a:pt x="144" y="1344"/>
                  </a:lnTo>
                  <a:lnTo>
                    <a:pt x="147" y="1315"/>
                  </a:lnTo>
                  <a:lnTo>
                    <a:pt x="144" y="1284"/>
                  </a:lnTo>
                  <a:lnTo>
                    <a:pt x="126" y="1259"/>
                  </a:lnTo>
                  <a:lnTo>
                    <a:pt x="106" y="1245"/>
                  </a:lnTo>
                  <a:lnTo>
                    <a:pt x="75" y="1238"/>
                  </a:lnTo>
                  <a:lnTo>
                    <a:pt x="44" y="1245"/>
                  </a:lnTo>
                  <a:lnTo>
                    <a:pt x="20" y="1259"/>
                  </a:lnTo>
                  <a:lnTo>
                    <a:pt x="7" y="1284"/>
                  </a:lnTo>
                  <a:lnTo>
                    <a:pt x="0" y="1315"/>
                  </a:lnTo>
                  <a:lnTo>
                    <a:pt x="7" y="1354"/>
                  </a:lnTo>
                  <a:lnTo>
                    <a:pt x="27" y="1386"/>
                  </a:lnTo>
                  <a:lnTo>
                    <a:pt x="58" y="1414"/>
                  </a:lnTo>
                  <a:lnTo>
                    <a:pt x="96" y="1432"/>
                  </a:lnTo>
                  <a:lnTo>
                    <a:pt x="137" y="1442"/>
                  </a:lnTo>
                  <a:lnTo>
                    <a:pt x="181" y="1446"/>
                  </a:lnTo>
                  <a:lnTo>
                    <a:pt x="239" y="1439"/>
                  </a:lnTo>
                  <a:lnTo>
                    <a:pt x="294" y="1414"/>
                  </a:lnTo>
                  <a:lnTo>
                    <a:pt x="339" y="1375"/>
                  </a:lnTo>
                  <a:lnTo>
                    <a:pt x="373" y="1322"/>
                  </a:lnTo>
                  <a:lnTo>
                    <a:pt x="393" y="1262"/>
                  </a:lnTo>
                  <a:lnTo>
                    <a:pt x="404" y="1188"/>
                  </a:lnTo>
                  <a:lnTo>
                    <a:pt x="404" y="374"/>
                  </a:lnTo>
                  <a:close/>
                  <a:moveTo>
                    <a:pt x="404" y="88"/>
                  </a:moveTo>
                  <a:lnTo>
                    <a:pt x="397" y="53"/>
                  </a:lnTo>
                  <a:lnTo>
                    <a:pt x="376" y="25"/>
                  </a:lnTo>
                  <a:lnTo>
                    <a:pt x="349" y="7"/>
                  </a:lnTo>
                  <a:lnTo>
                    <a:pt x="318" y="0"/>
                  </a:lnTo>
                  <a:lnTo>
                    <a:pt x="284" y="7"/>
                  </a:lnTo>
                  <a:lnTo>
                    <a:pt x="256" y="25"/>
                  </a:lnTo>
                  <a:lnTo>
                    <a:pt x="239" y="53"/>
                  </a:lnTo>
                  <a:lnTo>
                    <a:pt x="232" y="88"/>
                  </a:lnTo>
                  <a:lnTo>
                    <a:pt x="239" y="120"/>
                  </a:lnTo>
                  <a:lnTo>
                    <a:pt x="256" y="148"/>
                  </a:lnTo>
                  <a:lnTo>
                    <a:pt x="284" y="169"/>
                  </a:lnTo>
                  <a:lnTo>
                    <a:pt x="318" y="176"/>
                  </a:lnTo>
                  <a:lnTo>
                    <a:pt x="349" y="169"/>
                  </a:lnTo>
                  <a:lnTo>
                    <a:pt x="376" y="148"/>
                  </a:lnTo>
                  <a:lnTo>
                    <a:pt x="397" y="120"/>
                  </a:lnTo>
                  <a:lnTo>
                    <a:pt x="404" y="88"/>
                  </a:lnTo>
                  <a:close/>
                </a:path>
              </a:pathLst>
            </a:custGeom>
            <a:solidFill>
              <a:srgbClr val="000000"/>
            </a:solidFill>
            <a:ln w="0">
              <a:solidFill>
                <a:srgbClr val="000000"/>
              </a:solidFill>
              <a:prstDash val="solid"/>
              <a:round/>
              <a:headEnd/>
              <a:tailEnd/>
            </a:ln>
          </p:spPr>
          <p:txBody>
            <a:bodyPr/>
            <a:lstStyle/>
            <a:p>
              <a:endParaRPr lang="en-US"/>
            </a:p>
          </p:txBody>
        </p:sp>
        <p:sp>
          <p:nvSpPr>
            <p:cNvPr id="53375" name="Freeform 314"/>
            <p:cNvSpPr>
              <a:spLocks noEditPoints="1"/>
            </p:cNvSpPr>
            <p:nvPr/>
          </p:nvSpPr>
          <p:spPr bwMode="auto">
            <a:xfrm>
              <a:off x="5412" y="2319"/>
              <a:ext cx="712" cy="758"/>
            </a:xfrm>
            <a:custGeom>
              <a:avLst/>
              <a:gdLst>
                <a:gd name="T0" fmla="*/ 712 w 712"/>
                <a:gd name="T1" fmla="*/ 384 h 758"/>
                <a:gd name="T2" fmla="*/ 701 w 712"/>
                <a:gd name="T3" fmla="*/ 296 h 758"/>
                <a:gd name="T4" fmla="*/ 674 w 712"/>
                <a:gd name="T5" fmla="*/ 215 h 758"/>
                <a:gd name="T6" fmla="*/ 633 w 712"/>
                <a:gd name="T7" fmla="*/ 144 h 758"/>
                <a:gd name="T8" fmla="*/ 578 w 712"/>
                <a:gd name="T9" fmla="*/ 84 h 758"/>
                <a:gd name="T10" fmla="*/ 510 w 712"/>
                <a:gd name="T11" fmla="*/ 39 h 758"/>
                <a:gd name="T12" fmla="*/ 438 w 712"/>
                <a:gd name="T13" fmla="*/ 10 h 758"/>
                <a:gd name="T14" fmla="*/ 356 w 712"/>
                <a:gd name="T15" fmla="*/ 0 h 758"/>
                <a:gd name="T16" fmla="*/ 274 w 712"/>
                <a:gd name="T17" fmla="*/ 10 h 758"/>
                <a:gd name="T18" fmla="*/ 198 w 712"/>
                <a:gd name="T19" fmla="*/ 39 h 758"/>
                <a:gd name="T20" fmla="*/ 130 w 712"/>
                <a:gd name="T21" fmla="*/ 84 h 758"/>
                <a:gd name="T22" fmla="*/ 75 w 712"/>
                <a:gd name="T23" fmla="*/ 148 h 758"/>
                <a:gd name="T24" fmla="*/ 34 w 712"/>
                <a:gd name="T25" fmla="*/ 218 h 758"/>
                <a:gd name="T26" fmla="*/ 7 w 712"/>
                <a:gd name="T27" fmla="*/ 300 h 758"/>
                <a:gd name="T28" fmla="*/ 0 w 712"/>
                <a:gd name="T29" fmla="*/ 384 h 758"/>
                <a:gd name="T30" fmla="*/ 10 w 712"/>
                <a:gd name="T31" fmla="*/ 472 h 758"/>
                <a:gd name="T32" fmla="*/ 38 w 712"/>
                <a:gd name="T33" fmla="*/ 553 h 758"/>
                <a:gd name="T34" fmla="*/ 79 w 712"/>
                <a:gd name="T35" fmla="*/ 620 h 758"/>
                <a:gd name="T36" fmla="*/ 137 w 712"/>
                <a:gd name="T37" fmla="*/ 680 h 758"/>
                <a:gd name="T38" fmla="*/ 202 w 712"/>
                <a:gd name="T39" fmla="*/ 723 h 758"/>
                <a:gd name="T40" fmla="*/ 274 w 712"/>
                <a:gd name="T41" fmla="*/ 747 h 758"/>
                <a:gd name="T42" fmla="*/ 352 w 712"/>
                <a:gd name="T43" fmla="*/ 758 h 758"/>
                <a:gd name="T44" fmla="*/ 435 w 712"/>
                <a:gd name="T45" fmla="*/ 747 h 758"/>
                <a:gd name="T46" fmla="*/ 510 w 712"/>
                <a:gd name="T47" fmla="*/ 723 h 758"/>
                <a:gd name="T48" fmla="*/ 575 w 712"/>
                <a:gd name="T49" fmla="*/ 677 h 758"/>
                <a:gd name="T50" fmla="*/ 633 w 712"/>
                <a:gd name="T51" fmla="*/ 620 h 758"/>
                <a:gd name="T52" fmla="*/ 674 w 712"/>
                <a:gd name="T53" fmla="*/ 553 h 758"/>
                <a:gd name="T54" fmla="*/ 701 w 712"/>
                <a:gd name="T55" fmla="*/ 472 h 758"/>
                <a:gd name="T56" fmla="*/ 712 w 712"/>
                <a:gd name="T57" fmla="*/ 384 h 758"/>
                <a:gd name="T58" fmla="*/ 356 w 712"/>
                <a:gd name="T59" fmla="*/ 716 h 758"/>
                <a:gd name="T60" fmla="*/ 305 w 712"/>
                <a:gd name="T61" fmla="*/ 709 h 758"/>
                <a:gd name="T62" fmla="*/ 253 w 712"/>
                <a:gd name="T63" fmla="*/ 691 h 758"/>
                <a:gd name="T64" fmla="*/ 209 w 712"/>
                <a:gd name="T65" fmla="*/ 656 h 758"/>
                <a:gd name="T66" fmla="*/ 171 w 712"/>
                <a:gd name="T67" fmla="*/ 606 h 758"/>
                <a:gd name="T68" fmla="*/ 147 w 712"/>
                <a:gd name="T69" fmla="*/ 546 h 758"/>
                <a:gd name="T70" fmla="*/ 137 w 712"/>
                <a:gd name="T71" fmla="*/ 483 h 758"/>
                <a:gd name="T72" fmla="*/ 133 w 712"/>
                <a:gd name="T73" fmla="*/ 423 h 758"/>
                <a:gd name="T74" fmla="*/ 133 w 712"/>
                <a:gd name="T75" fmla="*/ 321 h 758"/>
                <a:gd name="T76" fmla="*/ 137 w 712"/>
                <a:gd name="T77" fmla="*/ 261 h 758"/>
                <a:gd name="T78" fmla="*/ 147 w 712"/>
                <a:gd name="T79" fmla="*/ 204 h 758"/>
                <a:gd name="T80" fmla="*/ 171 w 712"/>
                <a:gd name="T81" fmla="*/ 144 h 758"/>
                <a:gd name="T82" fmla="*/ 209 w 712"/>
                <a:gd name="T83" fmla="*/ 95 h 758"/>
                <a:gd name="T84" fmla="*/ 253 w 712"/>
                <a:gd name="T85" fmla="*/ 63 h 758"/>
                <a:gd name="T86" fmla="*/ 305 w 712"/>
                <a:gd name="T87" fmla="*/ 42 h 758"/>
                <a:gd name="T88" fmla="*/ 352 w 712"/>
                <a:gd name="T89" fmla="*/ 35 h 758"/>
                <a:gd name="T90" fmla="*/ 407 w 712"/>
                <a:gd name="T91" fmla="*/ 42 h 758"/>
                <a:gd name="T92" fmla="*/ 455 w 712"/>
                <a:gd name="T93" fmla="*/ 63 h 758"/>
                <a:gd name="T94" fmla="*/ 500 w 712"/>
                <a:gd name="T95" fmla="*/ 95 h 758"/>
                <a:gd name="T96" fmla="*/ 537 w 712"/>
                <a:gd name="T97" fmla="*/ 141 h 758"/>
                <a:gd name="T98" fmla="*/ 561 w 712"/>
                <a:gd name="T99" fmla="*/ 197 h 758"/>
                <a:gd name="T100" fmla="*/ 571 w 712"/>
                <a:gd name="T101" fmla="*/ 261 h 758"/>
                <a:gd name="T102" fmla="*/ 578 w 712"/>
                <a:gd name="T103" fmla="*/ 321 h 758"/>
                <a:gd name="T104" fmla="*/ 578 w 712"/>
                <a:gd name="T105" fmla="*/ 423 h 758"/>
                <a:gd name="T106" fmla="*/ 571 w 712"/>
                <a:gd name="T107" fmla="*/ 479 h 758"/>
                <a:gd name="T108" fmla="*/ 561 w 712"/>
                <a:gd name="T109" fmla="*/ 536 h 758"/>
                <a:gd name="T110" fmla="*/ 541 w 712"/>
                <a:gd name="T111" fmla="*/ 596 h 758"/>
                <a:gd name="T112" fmla="*/ 510 w 712"/>
                <a:gd name="T113" fmla="*/ 645 h 758"/>
                <a:gd name="T114" fmla="*/ 465 w 712"/>
                <a:gd name="T115" fmla="*/ 684 h 758"/>
                <a:gd name="T116" fmla="*/ 414 w 712"/>
                <a:gd name="T117" fmla="*/ 709 h 758"/>
                <a:gd name="T118" fmla="*/ 356 w 712"/>
                <a:gd name="T119" fmla="*/ 716 h 75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12"/>
                <a:gd name="T181" fmla="*/ 0 h 758"/>
                <a:gd name="T182" fmla="*/ 712 w 712"/>
                <a:gd name="T183" fmla="*/ 758 h 75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12" h="758">
                  <a:moveTo>
                    <a:pt x="712" y="384"/>
                  </a:moveTo>
                  <a:lnTo>
                    <a:pt x="701" y="296"/>
                  </a:lnTo>
                  <a:lnTo>
                    <a:pt x="674" y="215"/>
                  </a:lnTo>
                  <a:lnTo>
                    <a:pt x="633" y="144"/>
                  </a:lnTo>
                  <a:lnTo>
                    <a:pt x="578" y="84"/>
                  </a:lnTo>
                  <a:lnTo>
                    <a:pt x="510" y="39"/>
                  </a:lnTo>
                  <a:lnTo>
                    <a:pt x="438" y="10"/>
                  </a:lnTo>
                  <a:lnTo>
                    <a:pt x="356" y="0"/>
                  </a:lnTo>
                  <a:lnTo>
                    <a:pt x="274" y="10"/>
                  </a:lnTo>
                  <a:lnTo>
                    <a:pt x="198" y="39"/>
                  </a:lnTo>
                  <a:lnTo>
                    <a:pt x="130" y="84"/>
                  </a:lnTo>
                  <a:lnTo>
                    <a:pt x="75" y="148"/>
                  </a:lnTo>
                  <a:lnTo>
                    <a:pt x="34" y="218"/>
                  </a:lnTo>
                  <a:lnTo>
                    <a:pt x="7" y="300"/>
                  </a:lnTo>
                  <a:lnTo>
                    <a:pt x="0" y="384"/>
                  </a:lnTo>
                  <a:lnTo>
                    <a:pt x="10" y="472"/>
                  </a:lnTo>
                  <a:lnTo>
                    <a:pt x="38" y="553"/>
                  </a:lnTo>
                  <a:lnTo>
                    <a:pt x="79" y="620"/>
                  </a:lnTo>
                  <a:lnTo>
                    <a:pt x="137" y="680"/>
                  </a:lnTo>
                  <a:lnTo>
                    <a:pt x="202" y="723"/>
                  </a:lnTo>
                  <a:lnTo>
                    <a:pt x="274" y="747"/>
                  </a:lnTo>
                  <a:lnTo>
                    <a:pt x="352" y="758"/>
                  </a:lnTo>
                  <a:lnTo>
                    <a:pt x="435" y="747"/>
                  </a:lnTo>
                  <a:lnTo>
                    <a:pt x="510" y="723"/>
                  </a:lnTo>
                  <a:lnTo>
                    <a:pt x="575" y="677"/>
                  </a:lnTo>
                  <a:lnTo>
                    <a:pt x="633" y="620"/>
                  </a:lnTo>
                  <a:lnTo>
                    <a:pt x="674" y="553"/>
                  </a:lnTo>
                  <a:lnTo>
                    <a:pt x="701" y="472"/>
                  </a:lnTo>
                  <a:lnTo>
                    <a:pt x="712" y="384"/>
                  </a:lnTo>
                  <a:close/>
                  <a:moveTo>
                    <a:pt x="356" y="716"/>
                  </a:moveTo>
                  <a:lnTo>
                    <a:pt x="305" y="709"/>
                  </a:lnTo>
                  <a:lnTo>
                    <a:pt x="253" y="691"/>
                  </a:lnTo>
                  <a:lnTo>
                    <a:pt x="209" y="656"/>
                  </a:lnTo>
                  <a:lnTo>
                    <a:pt x="171" y="606"/>
                  </a:lnTo>
                  <a:lnTo>
                    <a:pt x="147" y="546"/>
                  </a:lnTo>
                  <a:lnTo>
                    <a:pt x="137" y="483"/>
                  </a:lnTo>
                  <a:lnTo>
                    <a:pt x="133" y="423"/>
                  </a:lnTo>
                  <a:lnTo>
                    <a:pt x="133" y="321"/>
                  </a:lnTo>
                  <a:lnTo>
                    <a:pt x="137" y="261"/>
                  </a:lnTo>
                  <a:lnTo>
                    <a:pt x="147" y="204"/>
                  </a:lnTo>
                  <a:lnTo>
                    <a:pt x="171" y="144"/>
                  </a:lnTo>
                  <a:lnTo>
                    <a:pt x="209" y="95"/>
                  </a:lnTo>
                  <a:lnTo>
                    <a:pt x="253" y="63"/>
                  </a:lnTo>
                  <a:lnTo>
                    <a:pt x="305" y="42"/>
                  </a:lnTo>
                  <a:lnTo>
                    <a:pt x="352" y="35"/>
                  </a:lnTo>
                  <a:lnTo>
                    <a:pt x="407" y="42"/>
                  </a:lnTo>
                  <a:lnTo>
                    <a:pt x="455" y="63"/>
                  </a:lnTo>
                  <a:lnTo>
                    <a:pt x="500" y="95"/>
                  </a:lnTo>
                  <a:lnTo>
                    <a:pt x="537" y="141"/>
                  </a:lnTo>
                  <a:lnTo>
                    <a:pt x="561" y="197"/>
                  </a:lnTo>
                  <a:lnTo>
                    <a:pt x="571" y="261"/>
                  </a:lnTo>
                  <a:lnTo>
                    <a:pt x="578" y="321"/>
                  </a:lnTo>
                  <a:lnTo>
                    <a:pt x="578" y="423"/>
                  </a:lnTo>
                  <a:lnTo>
                    <a:pt x="571" y="479"/>
                  </a:lnTo>
                  <a:lnTo>
                    <a:pt x="561" y="536"/>
                  </a:lnTo>
                  <a:lnTo>
                    <a:pt x="541" y="596"/>
                  </a:lnTo>
                  <a:lnTo>
                    <a:pt x="510" y="645"/>
                  </a:lnTo>
                  <a:lnTo>
                    <a:pt x="465" y="684"/>
                  </a:lnTo>
                  <a:lnTo>
                    <a:pt x="414" y="709"/>
                  </a:lnTo>
                  <a:lnTo>
                    <a:pt x="356" y="716"/>
                  </a:lnTo>
                  <a:close/>
                </a:path>
              </a:pathLst>
            </a:custGeom>
            <a:solidFill>
              <a:srgbClr val="000000"/>
            </a:solidFill>
            <a:ln w="0">
              <a:solidFill>
                <a:srgbClr val="000000"/>
              </a:solidFill>
              <a:prstDash val="solid"/>
              <a:round/>
              <a:headEnd/>
              <a:tailEnd/>
            </a:ln>
          </p:spPr>
          <p:txBody>
            <a:bodyPr/>
            <a:lstStyle/>
            <a:p>
              <a:endParaRPr lang="en-US"/>
            </a:p>
          </p:txBody>
        </p:sp>
        <p:sp>
          <p:nvSpPr>
            <p:cNvPr id="53376" name="Freeform 315"/>
            <p:cNvSpPr>
              <a:spLocks noEditPoints="1"/>
            </p:cNvSpPr>
            <p:nvPr/>
          </p:nvSpPr>
          <p:spPr bwMode="auto">
            <a:xfrm>
              <a:off x="6223" y="1952"/>
              <a:ext cx="342" cy="1107"/>
            </a:xfrm>
            <a:custGeom>
              <a:avLst/>
              <a:gdLst>
                <a:gd name="T0" fmla="*/ 229 w 342"/>
                <a:gd name="T1" fmla="*/ 374 h 1107"/>
                <a:gd name="T2" fmla="*/ 7 w 342"/>
                <a:gd name="T3" fmla="*/ 395 h 1107"/>
                <a:gd name="T4" fmla="*/ 7 w 342"/>
                <a:gd name="T5" fmla="*/ 444 h 1107"/>
                <a:gd name="T6" fmla="*/ 58 w 342"/>
                <a:gd name="T7" fmla="*/ 448 h 1107"/>
                <a:gd name="T8" fmla="*/ 92 w 342"/>
                <a:gd name="T9" fmla="*/ 455 h 1107"/>
                <a:gd name="T10" fmla="*/ 113 w 342"/>
                <a:gd name="T11" fmla="*/ 469 h 1107"/>
                <a:gd name="T12" fmla="*/ 123 w 342"/>
                <a:gd name="T13" fmla="*/ 494 h 1107"/>
                <a:gd name="T14" fmla="*/ 123 w 342"/>
                <a:gd name="T15" fmla="*/ 980 h 1107"/>
                <a:gd name="T16" fmla="*/ 120 w 342"/>
                <a:gd name="T17" fmla="*/ 1016 h 1107"/>
                <a:gd name="T18" fmla="*/ 113 w 342"/>
                <a:gd name="T19" fmla="*/ 1040 h 1107"/>
                <a:gd name="T20" fmla="*/ 89 w 342"/>
                <a:gd name="T21" fmla="*/ 1051 h 1107"/>
                <a:gd name="T22" fmla="*/ 55 w 342"/>
                <a:gd name="T23" fmla="*/ 1054 h 1107"/>
                <a:gd name="T24" fmla="*/ 0 w 342"/>
                <a:gd name="T25" fmla="*/ 1054 h 1107"/>
                <a:gd name="T26" fmla="*/ 0 w 342"/>
                <a:gd name="T27" fmla="*/ 1107 h 1107"/>
                <a:gd name="T28" fmla="*/ 44 w 342"/>
                <a:gd name="T29" fmla="*/ 1107 h 1107"/>
                <a:gd name="T30" fmla="*/ 92 w 342"/>
                <a:gd name="T31" fmla="*/ 1104 h 1107"/>
                <a:gd name="T32" fmla="*/ 260 w 342"/>
                <a:gd name="T33" fmla="*/ 1104 h 1107"/>
                <a:gd name="T34" fmla="*/ 342 w 342"/>
                <a:gd name="T35" fmla="*/ 1107 h 1107"/>
                <a:gd name="T36" fmla="*/ 342 w 342"/>
                <a:gd name="T37" fmla="*/ 1054 h 1107"/>
                <a:gd name="T38" fmla="*/ 291 w 342"/>
                <a:gd name="T39" fmla="*/ 1054 h 1107"/>
                <a:gd name="T40" fmla="*/ 257 w 342"/>
                <a:gd name="T41" fmla="*/ 1047 h 1107"/>
                <a:gd name="T42" fmla="*/ 239 w 342"/>
                <a:gd name="T43" fmla="*/ 1037 h 1107"/>
                <a:gd name="T44" fmla="*/ 233 w 342"/>
                <a:gd name="T45" fmla="*/ 1016 h 1107"/>
                <a:gd name="T46" fmla="*/ 229 w 342"/>
                <a:gd name="T47" fmla="*/ 984 h 1107"/>
                <a:gd name="T48" fmla="*/ 229 w 342"/>
                <a:gd name="T49" fmla="*/ 374 h 1107"/>
                <a:gd name="T50" fmla="*/ 236 w 342"/>
                <a:gd name="T51" fmla="*/ 88 h 1107"/>
                <a:gd name="T52" fmla="*/ 229 w 342"/>
                <a:gd name="T53" fmla="*/ 53 h 1107"/>
                <a:gd name="T54" fmla="*/ 212 w 342"/>
                <a:gd name="T55" fmla="*/ 25 h 1107"/>
                <a:gd name="T56" fmla="*/ 185 w 342"/>
                <a:gd name="T57" fmla="*/ 7 h 1107"/>
                <a:gd name="T58" fmla="*/ 151 w 342"/>
                <a:gd name="T59" fmla="*/ 0 h 1107"/>
                <a:gd name="T60" fmla="*/ 116 w 342"/>
                <a:gd name="T61" fmla="*/ 7 h 1107"/>
                <a:gd name="T62" fmla="*/ 89 w 342"/>
                <a:gd name="T63" fmla="*/ 28 h 1107"/>
                <a:gd name="T64" fmla="*/ 72 w 342"/>
                <a:gd name="T65" fmla="*/ 57 h 1107"/>
                <a:gd name="T66" fmla="*/ 68 w 342"/>
                <a:gd name="T67" fmla="*/ 88 h 1107"/>
                <a:gd name="T68" fmla="*/ 75 w 342"/>
                <a:gd name="T69" fmla="*/ 120 h 1107"/>
                <a:gd name="T70" fmla="*/ 92 w 342"/>
                <a:gd name="T71" fmla="*/ 148 h 1107"/>
                <a:gd name="T72" fmla="*/ 116 w 342"/>
                <a:gd name="T73" fmla="*/ 166 h 1107"/>
                <a:gd name="T74" fmla="*/ 151 w 342"/>
                <a:gd name="T75" fmla="*/ 176 h 1107"/>
                <a:gd name="T76" fmla="*/ 185 w 342"/>
                <a:gd name="T77" fmla="*/ 169 h 1107"/>
                <a:gd name="T78" fmla="*/ 212 w 342"/>
                <a:gd name="T79" fmla="*/ 152 h 1107"/>
                <a:gd name="T80" fmla="*/ 229 w 342"/>
                <a:gd name="T81" fmla="*/ 124 h 1107"/>
                <a:gd name="T82" fmla="*/ 236 w 342"/>
                <a:gd name="T83" fmla="*/ 88 h 110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42"/>
                <a:gd name="T127" fmla="*/ 0 h 1107"/>
                <a:gd name="T128" fmla="*/ 342 w 342"/>
                <a:gd name="T129" fmla="*/ 1107 h 110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42" h="1107">
                  <a:moveTo>
                    <a:pt x="229" y="374"/>
                  </a:moveTo>
                  <a:lnTo>
                    <a:pt x="7" y="395"/>
                  </a:lnTo>
                  <a:lnTo>
                    <a:pt x="7" y="444"/>
                  </a:lnTo>
                  <a:lnTo>
                    <a:pt x="58" y="448"/>
                  </a:lnTo>
                  <a:lnTo>
                    <a:pt x="92" y="455"/>
                  </a:lnTo>
                  <a:lnTo>
                    <a:pt x="113" y="469"/>
                  </a:lnTo>
                  <a:lnTo>
                    <a:pt x="123" y="494"/>
                  </a:lnTo>
                  <a:lnTo>
                    <a:pt x="123" y="980"/>
                  </a:lnTo>
                  <a:lnTo>
                    <a:pt x="120" y="1016"/>
                  </a:lnTo>
                  <a:lnTo>
                    <a:pt x="113" y="1040"/>
                  </a:lnTo>
                  <a:lnTo>
                    <a:pt x="89" y="1051"/>
                  </a:lnTo>
                  <a:lnTo>
                    <a:pt x="55" y="1054"/>
                  </a:lnTo>
                  <a:lnTo>
                    <a:pt x="0" y="1054"/>
                  </a:lnTo>
                  <a:lnTo>
                    <a:pt x="0" y="1107"/>
                  </a:lnTo>
                  <a:lnTo>
                    <a:pt x="44" y="1107"/>
                  </a:lnTo>
                  <a:lnTo>
                    <a:pt x="92" y="1104"/>
                  </a:lnTo>
                  <a:lnTo>
                    <a:pt x="260" y="1104"/>
                  </a:lnTo>
                  <a:lnTo>
                    <a:pt x="342" y="1107"/>
                  </a:lnTo>
                  <a:lnTo>
                    <a:pt x="342" y="1054"/>
                  </a:lnTo>
                  <a:lnTo>
                    <a:pt x="291" y="1054"/>
                  </a:lnTo>
                  <a:lnTo>
                    <a:pt x="257" y="1047"/>
                  </a:lnTo>
                  <a:lnTo>
                    <a:pt x="239" y="1037"/>
                  </a:lnTo>
                  <a:lnTo>
                    <a:pt x="233" y="1016"/>
                  </a:lnTo>
                  <a:lnTo>
                    <a:pt x="229" y="984"/>
                  </a:lnTo>
                  <a:lnTo>
                    <a:pt x="229" y="374"/>
                  </a:lnTo>
                  <a:close/>
                  <a:moveTo>
                    <a:pt x="236" y="88"/>
                  </a:moveTo>
                  <a:lnTo>
                    <a:pt x="229" y="53"/>
                  </a:lnTo>
                  <a:lnTo>
                    <a:pt x="212" y="25"/>
                  </a:lnTo>
                  <a:lnTo>
                    <a:pt x="185" y="7"/>
                  </a:lnTo>
                  <a:lnTo>
                    <a:pt x="151" y="0"/>
                  </a:lnTo>
                  <a:lnTo>
                    <a:pt x="116" y="7"/>
                  </a:lnTo>
                  <a:lnTo>
                    <a:pt x="89" y="28"/>
                  </a:lnTo>
                  <a:lnTo>
                    <a:pt x="72" y="57"/>
                  </a:lnTo>
                  <a:lnTo>
                    <a:pt x="68" y="88"/>
                  </a:lnTo>
                  <a:lnTo>
                    <a:pt x="75" y="120"/>
                  </a:lnTo>
                  <a:lnTo>
                    <a:pt x="92" y="148"/>
                  </a:lnTo>
                  <a:lnTo>
                    <a:pt x="116" y="166"/>
                  </a:lnTo>
                  <a:lnTo>
                    <a:pt x="151" y="176"/>
                  </a:lnTo>
                  <a:lnTo>
                    <a:pt x="185" y="169"/>
                  </a:lnTo>
                  <a:lnTo>
                    <a:pt x="212" y="152"/>
                  </a:lnTo>
                  <a:lnTo>
                    <a:pt x="229" y="124"/>
                  </a:lnTo>
                  <a:lnTo>
                    <a:pt x="236" y="88"/>
                  </a:lnTo>
                  <a:close/>
                </a:path>
              </a:pathLst>
            </a:custGeom>
            <a:solidFill>
              <a:srgbClr val="000000"/>
            </a:solidFill>
            <a:ln w="0">
              <a:solidFill>
                <a:srgbClr val="000000"/>
              </a:solidFill>
              <a:prstDash val="solid"/>
              <a:round/>
              <a:headEnd/>
              <a:tailEnd/>
            </a:ln>
          </p:spPr>
          <p:txBody>
            <a:bodyPr/>
            <a:lstStyle/>
            <a:p>
              <a:endParaRPr lang="en-US"/>
            </a:p>
          </p:txBody>
        </p:sp>
        <p:sp>
          <p:nvSpPr>
            <p:cNvPr id="53377" name="Freeform 316"/>
            <p:cNvSpPr>
              <a:spLocks/>
            </p:cNvSpPr>
            <p:nvPr/>
          </p:nvSpPr>
          <p:spPr bwMode="auto">
            <a:xfrm>
              <a:off x="6668" y="2326"/>
              <a:ext cx="807" cy="733"/>
            </a:xfrm>
            <a:custGeom>
              <a:avLst/>
              <a:gdLst>
                <a:gd name="T0" fmla="*/ 123 w 807"/>
                <a:gd name="T1" fmla="*/ 606 h 733"/>
                <a:gd name="T2" fmla="*/ 113 w 807"/>
                <a:gd name="T3" fmla="*/ 666 h 733"/>
                <a:gd name="T4" fmla="*/ 55 w 807"/>
                <a:gd name="T5" fmla="*/ 680 h 733"/>
                <a:gd name="T6" fmla="*/ 0 w 807"/>
                <a:gd name="T7" fmla="*/ 733 h 733"/>
                <a:gd name="T8" fmla="*/ 96 w 807"/>
                <a:gd name="T9" fmla="*/ 730 h 733"/>
                <a:gd name="T10" fmla="*/ 315 w 807"/>
                <a:gd name="T11" fmla="*/ 733 h 733"/>
                <a:gd name="T12" fmla="*/ 363 w 807"/>
                <a:gd name="T13" fmla="*/ 680 h 733"/>
                <a:gd name="T14" fmla="*/ 270 w 807"/>
                <a:gd name="T15" fmla="*/ 677 h 733"/>
                <a:gd name="T16" fmla="*/ 239 w 807"/>
                <a:gd name="T17" fmla="*/ 645 h 733"/>
                <a:gd name="T18" fmla="*/ 236 w 807"/>
                <a:gd name="T19" fmla="*/ 303 h 733"/>
                <a:gd name="T20" fmla="*/ 260 w 807"/>
                <a:gd name="T21" fmla="*/ 176 h 733"/>
                <a:gd name="T22" fmla="*/ 325 w 807"/>
                <a:gd name="T23" fmla="*/ 88 h 733"/>
                <a:gd name="T24" fmla="*/ 407 w 807"/>
                <a:gd name="T25" fmla="*/ 42 h 733"/>
                <a:gd name="T26" fmla="*/ 489 w 807"/>
                <a:gd name="T27" fmla="*/ 42 h 733"/>
                <a:gd name="T28" fmla="*/ 540 w 807"/>
                <a:gd name="T29" fmla="*/ 81 h 733"/>
                <a:gd name="T30" fmla="*/ 564 w 807"/>
                <a:gd name="T31" fmla="*/ 144 h 733"/>
                <a:gd name="T32" fmla="*/ 571 w 807"/>
                <a:gd name="T33" fmla="*/ 606 h 733"/>
                <a:gd name="T34" fmla="*/ 558 w 807"/>
                <a:gd name="T35" fmla="*/ 666 h 733"/>
                <a:gd name="T36" fmla="*/ 499 w 807"/>
                <a:gd name="T37" fmla="*/ 680 h 733"/>
                <a:gd name="T38" fmla="*/ 445 w 807"/>
                <a:gd name="T39" fmla="*/ 733 h 733"/>
                <a:gd name="T40" fmla="*/ 540 w 807"/>
                <a:gd name="T41" fmla="*/ 730 h 733"/>
                <a:gd name="T42" fmla="*/ 763 w 807"/>
                <a:gd name="T43" fmla="*/ 733 h 733"/>
                <a:gd name="T44" fmla="*/ 807 w 807"/>
                <a:gd name="T45" fmla="*/ 680 h 733"/>
                <a:gd name="T46" fmla="*/ 729 w 807"/>
                <a:gd name="T47" fmla="*/ 677 h 733"/>
                <a:gd name="T48" fmla="*/ 688 w 807"/>
                <a:gd name="T49" fmla="*/ 656 h 733"/>
                <a:gd name="T50" fmla="*/ 681 w 807"/>
                <a:gd name="T51" fmla="*/ 240 h 733"/>
                <a:gd name="T52" fmla="*/ 670 w 807"/>
                <a:gd name="T53" fmla="*/ 137 h 733"/>
                <a:gd name="T54" fmla="*/ 633 w 807"/>
                <a:gd name="T55" fmla="*/ 63 h 733"/>
                <a:gd name="T56" fmla="*/ 575 w 807"/>
                <a:gd name="T57" fmla="*/ 21 h 733"/>
                <a:gd name="T58" fmla="*/ 465 w 807"/>
                <a:gd name="T59" fmla="*/ 0 h 733"/>
                <a:gd name="T60" fmla="*/ 342 w 807"/>
                <a:gd name="T61" fmla="*/ 32 h 733"/>
                <a:gd name="T62" fmla="*/ 256 w 807"/>
                <a:gd name="T63" fmla="*/ 116 h 733"/>
                <a:gd name="T64" fmla="*/ 226 w 807"/>
                <a:gd name="T65" fmla="*/ 0 h 733"/>
                <a:gd name="T66" fmla="*/ 0 w 807"/>
                <a:gd name="T67" fmla="*/ 70 h 733"/>
                <a:gd name="T68" fmla="*/ 92 w 807"/>
                <a:gd name="T69" fmla="*/ 81 h 733"/>
                <a:gd name="T70" fmla="*/ 123 w 807"/>
                <a:gd name="T71" fmla="*/ 123 h 73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07"/>
                <a:gd name="T109" fmla="*/ 0 h 733"/>
                <a:gd name="T110" fmla="*/ 807 w 807"/>
                <a:gd name="T111" fmla="*/ 733 h 73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07" h="733">
                  <a:moveTo>
                    <a:pt x="123" y="162"/>
                  </a:moveTo>
                  <a:lnTo>
                    <a:pt x="123" y="606"/>
                  </a:lnTo>
                  <a:lnTo>
                    <a:pt x="120" y="642"/>
                  </a:lnTo>
                  <a:lnTo>
                    <a:pt x="113" y="666"/>
                  </a:lnTo>
                  <a:lnTo>
                    <a:pt x="89" y="677"/>
                  </a:lnTo>
                  <a:lnTo>
                    <a:pt x="55" y="680"/>
                  </a:lnTo>
                  <a:lnTo>
                    <a:pt x="0" y="680"/>
                  </a:lnTo>
                  <a:lnTo>
                    <a:pt x="0" y="733"/>
                  </a:lnTo>
                  <a:lnTo>
                    <a:pt x="44" y="733"/>
                  </a:lnTo>
                  <a:lnTo>
                    <a:pt x="96" y="730"/>
                  </a:lnTo>
                  <a:lnTo>
                    <a:pt x="267" y="730"/>
                  </a:lnTo>
                  <a:lnTo>
                    <a:pt x="315" y="733"/>
                  </a:lnTo>
                  <a:lnTo>
                    <a:pt x="363" y="733"/>
                  </a:lnTo>
                  <a:lnTo>
                    <a:pt x="363" y="680"/>
                  </a:lnTo>
                  <a:lnTo>
                    <a:pt x="308" y="680"/>
                  </a:lnTo>
                  <a:lnTo>
                    <a:pt x="270" y="677"/>
                  </a:lnTo>
                  <a:lnTo>
                    <a:pt x="250" y="666"/>
                  </a:lnTo>
                  <a:lnTo>
                    <a:pt x="239" y="645"/>
                  </a:lnTo>
                  <a:lnTo>
                    <a:pt x="236" y="606"/>
                  </a:lnTo>
                  <a:lnTo>
                    <a:pt x="236" y="303"/>
                  </a:lnTo>
                  <a:lnTo>
                    <a:pt x="243" y="233"/>
                  </a:lnTo>
                  <a:lnTo>
                    <a:pt x="260" y="176"/>
                  </a:lnTo>
                  <a:lnTo>
                    <a:pt x="287" y="127"/>
                  </a:lnTo>
                  <a:lnTo>
                    <a:pt x="325" y="88"/>
                  </a:lnTo>
                  <a:lnTo>
                    <a:pt x="366" y="60"/>
                  </a:lnTo>
                  <a:lnTo>
                    <a:pt x="407" y="42"/>
                  </a:lnTo>
                  <a:lnTo>
                    <a:pt x="451" y="39"/>
                  </a:lnTo>
                  <a:lnTo>
                    <a:pt x="489" y="42"/>
                  </a:lnTo>
                  <a:lnTo>
                    <a:pt x="520" y="56"/>
                  </a:lnTo>
                  <a:lnTo>
                    <a:pt x="540" y="81"/>
                  </a:lnTo>
                  <a:lnTo>
                    <a:pt x="558" y="109"/>
                  </a:lnTo>
                  <a:lnTo>
                    <a:pt x="564" y="144"/>
                  </a:lnTo>
                  <a:lnTo>
                    <a:pt x="571" y="183"/>
                  </a:lnTo>
                  <a:lnTo>
                    <a:pt x="571" y="606"/>
                  </a:lnTo>
                  <a:lnTo>
                    <a:pt x="568" y="642"/>
                  </a:lnTo>
                  <a:lnTo>
                    <a:pt x="558" y="666"/>
                  </a:lnTo>
                  <a:lnTo>
                    <a:pt x="537" y="677"/>
                  </a:lnTo>
                  <a:lnTo>
                    <a:pt x="499" y="680"/>
                  </a:lnTo>
                  <a:lnTo>
                    <a:pt x="445" y="680"/>
                  </a:lnTo>
                  <a:lnTo>
                    <a:pt x="445" y="733"/>
                  </a:lnTo>
                  <a:lnTo>
                    <a:pt x="493" y="733"/>
                  </a:lnTo>
                  <a:lnTo>
                    <a:pt x="540" y="730"/>
                  </a:lnTo>
                  <a:lnTo>
                    <a:pt x="712" y="730"/>
                  </a:lnTo>
                  <a:lnTo>
                    <a:pt x="763" y="733"/>
                  </a:lnTo>
                  <a:lnTo>
                    <a:pt x="807" y="733"/>
                  </a:lnTo>
                  <a:lnTo>
                    <a:pt x="807" y="680"/>
                  </a:lnTo>
                  <a:lnTo>
                    <a:pt x="763" y="680"/>
                  </a:lnTo>
                  <a:lnTo>
                    <a:pt x="729" y="677"/>
                  </a:lnTo>
                  <a:lnTo>
                    <a:pt x="705" y="670"/>
                  </a:lnTo>
                  <a:lnTo>
                    <a:pt x="688" y="656"/>
                  </a:lnTo>
                  <a:lnTo>
                    <a:pt x="681" y="631"/>
                  </a:lnTo>
                  <a:lnTo>
                    <a:pt x="681" y="240"/>
                  </a:lnTo>
                  <a:lnTo>
                    <a:pt x="677" y="183"/>
                  </a:lnTo>
                  <a:lnTo>
                    <a:pt x="670" y="137"/>
                  </a:lnTo>
                  <a:lnTo>
                    <a:pt x="657" y="99"/>
                  </a:lnTo>
                  <a:lnTo>
                    <a:pt x="633" y="63"/>
                  </a:lnTo>
                  <a:lnTo>
                    <a:pt x="609" y="42"/>
                  </a:lnTo>
                  <a:lnTo>
                    <a:pt x="575" y="21"/>
                  </a:lnTo>
                  <a:lnTo>
                    <a:pt x="527" y="7"/>
                  </a:lnTo>
                  <a:lnTo>
                    <a:pt x="465" y="0"/>
                  </a:lnTo>
                  <a:lnTo>
                    <a:pt x="400" y="10"/>
                  </a:lnTo>
                  <a:lnTo>
                    <a:pt x="342" y="32"/>
                  </a:lnTo>
                  <a:lnTo>
                    <a:pt x="294" y="70"/>
                  </a:lnTo>
                  <a:lnTo>
                    <a:pt x="256" y="116"/>
                  </a:lnTo>
                  <a:lnTo>
                    <a:pt x="226" y="176"/>
                  </a:lnTo>
                  <a:lnTo>
                    <a:pt x="226" y="0"/>
                  </a:lnTo>
                  <a:lnTo>
                    <a:pt x="0" y="21"/>
                  </a:lnTo>
                  <a:lnTo>
                    <a:pt x="0" y="70"/>
                  </a:lnTo>
                  <a:lnTo>
                    <a:pt x="55" y="74"/>
                  </a:lnTo>
                  <a:lnTo>
                    <a:pt x="92" y="81"/>
                  </a:lnTo>
                  <a:lnTo>
                    <a:pt x="113" y="95"/>
                  </a:lnTo>
                  <a:lnTo>
                    <a:pt x="123" y="123"/>
                  </a:lnTo>
                  <a:lnTo>
                    <a:pt x="123" y="162"/>
                  </a:lnTo>
                  <a:close/>
                </a:path>
              </a:pathLst>
            </a:custGeom>
            <a:solidFill>
              <a:srgbClr val="000000"/>
            </a:solidFill>
            <a:ln w="0">
              <a:solidFill>
                <a:srgbClr val="000000"/>
              </a:solidFill>
              <a:prstDash val="solid"/>
              <a:round/>
              <a:headEnd/>
              <a:tailEnd/>
            </a:ln>
          </p:spPr>
          <p:txBody>
            <a:bodyPr/>
            <a:lstStyle/>
            <a:p>
              <a:endParaRPr lang="en-US"/>
            </a:p>
          </p:txBody>
        </p:sp>
        <p:sp>
          <p:nvSpPr>
            <p:cNvPr id="53378" name="Freeform 317"/>
            <p:cNvSpPr>
              <a:spLocks/>
            </p:cNvSpPr>
            <p:nvPr/>
          </p:nvSpPr>
          <p:spPr bwMode="auto">
            <a:xfrm>
              <a:off x="7571" y="2693"/>
              <a:ext cx="517" cy="793"/>
            </a:xfrm>
            <a:custGeom>
              <a:avLst/>
              <a:gdLst>
                <a:gd name="T0" fmla="*/ 288 w 517"/>
                <a:gd name="T1" fmla="*/ 387 h 793"/>
                <a:gd name="T2" fmla="*/ 353 w 517"/>
                <a:gd name="T3" fmla="*/ 426 h 793"/>
                <a:gd name="T4" fmla="*/ 390 w 517"/>
                <a:gd name="T5" fmla="*/ 511 h 793"/>
                <a:gd name="T6" fmla="*/ 394 w 517"/>
                <a:gd name="T7" fmla="*/ 624 h 793"/>
                <a:gd name="T8" fmla="*/ 359 w 517"/>
                <a:gd name="T9" fmla="*/ 701 h 793"/>
                <a:gd name="T10" fmla="*/ 308 w 517"/>
                <a:gd name="T11" fmla="*/ 744 h 793"/>
                <a:gd name="T12" fmla="*/ 250 w 517"/>
                <a:gd name="T13" fmla="*/ 754 h 793"/>
                <a:gd name="T14" fmla="*/ 178 w 517"/>
                <a:gd name="T15" fmla="*/ 747 h 793"/>
                <a:gd name="T16" fmla="*/ 93 w 517"/>
                <a:gd name="T17" fmla="*/ 708 h 793"/>
                <a:gd name="T18" fmla="*/ 86 w 517"/>
                <a:gd name="T19" fmla="*/ 670 h 793"/>
                <a:gd name="T20" fmla="*/ 116 w 517"/>
                <a:gd name="T21" fmla="*/ 641 h 793"/>
                <a:gd name="T22" fmla="*/ 123 w 517"/>
                <a:gd name="T23" fmla="*/ 610 h 793"/>
                <a:gd name="T24" fmla="*/ 93 w 517"/>
                <a:gd name="T25" fmla="*/ 553 h 793"/>
                <a:gd name="T26" fmla="*/ 38 w 517"/>
                <a:gd name="T27" fmla="*/ 550 h 793"/>
                <a:gd name="T28" fmla="*/ 4 w 517"/>
                <a:gd name="T29" fmla="*/ 581 h 793"/>
                <a:gd name="T30" fmla="*/ 10 w 517"/>
                <a:gd name="T31" fmla="*/ 663 h 793"/>
                <a:gd name="T32" fmla="*/ 75 w 517"/>
                <a:gd name="T33" fmla="*/ 744 h 793"/>
                <a:gd name="T34" fmla="*/ 185 w 517"/>
                <a:gd name="T35" fmla="*/ 786 h 793"/>
                <a:gd name="T36" fmla="*/ 325 w 517"/>
                <a:gd name="T37" fmla="*/ 782 h 793"/>
                <a:gd name="T38" fmla="*/ 445 w 517"/>
                <a:gd name="T39" fmla="*/ 722 h 793"/>
                <a:gd name="T40" fmla="*/ 507 w 517"/>
                <a:gd name="T41" fmla="*/ 624 h 793"/>
                <a:gd name="T42" fmla="*/ 510 w 517"/>
                <a:gd name="T43" fmla="*/ 514 h 793"/>
                <a:gd name="T44" fmla="*/ 445 w 517"/>
                <a:gd name="T45" fmla="*/ 419 h 793"/>
                <a:gd name="T46" fmla="*/ 322 w 517"/>
                <a:gd name="T47" fmla="*/ 359 h 793"/>
                <a:gd name="T48" fmla="*/ 414 w 517"/>
                <a:gd name="T49" fmla="*/ 303 h 793"/>
                <a:gd name="T50" fmla="*/ 465 w 517"/>
                <a:gd name="T51" fmla="*/ 232 h 793"/>
                <a:gd name="T52" fmla="*/ 483 w 517"/>
                <a:gd name="T53" fmla="*/ 158 h 793"/>
                <a:gd name="T54" fmla="*/ 452 w 517"/>
                <a:gd name="T55" fmla="*/ 77 h 793"/>
                <a:gd name="T56" fmla="*/ 370 w 517"/>
                <a:gd name="T57" fmla="*/ 21 h 793"/>
                <a:gd name="T58" fmla="*/ 253 w 517"/>
                <a:gd name="T59" fmla="*/ 0 h 793"/>
                <a:gd name="T60" fmla="*/ 140 w 517"/>
                <a:gd name="T61" fmla="*/ 17 h 793"/>
                <a:gd name="T62" fmla="*/ 65 w 517"/>
                <a:gd name="T63" fmla="*/ 74 h 793"/>
                <a:gd name="T64" fmla="*/ 34 w 517"/>
                <a:gd name="T65" fmla="*/ 155 h 793"/>
                <a:gd name="T66" fmla="*/ 62 w 517"/>
                <a:gd name="T67" fmla="*/ 208 h 793"/>
                <a:gd name="T68" fmla="*/ 123 w 517"/>
                <a:gd name="T69" fmla="*/ 208 h 793"/>
                <a:gd name="T70" fmla="*/ 151 w 517"/>
                <a:gd name="T71" fmla="*/ 155 h 793"/>
                <a:gd name="T72" fmla="*/ 123 w 517"/>
                <a:gd name="T73" fmla="*/ 105 h 793"/>
                <a:gd name="T74" fmla="*/ 120 w 517"/>
                <a:gd name="T75" fmla="*/ 70 h 793"/>
                <a:gd name="T76" fmla="*/ 188 w 517"/>
                <a:gd name="T77" fmla="*/ 38 h 793"/>
                <a:gd name="T78" fmla="*/ 250 w 517"/>
                <a:gd name="T79" fmla="*/ 31 h 793"/>
                <a:gd name="T80" fmla="*/ 305 w 517"/>
                <a:gd name="T81" fmla="*/ 42 h 793"/>
                <a:gd name="T82" fmla="*/ 353 w 517"/>
                <a:gd name="T83" fmla="*/ 81 h 793"/>
                <a:gd name="T84" fmla="*/ 373 w 517"/>
                <a:gd name="T85" fmla="*/ 158 h 793"/>
                <a:gd name="T86" fmla="*/ 353 w 517"/>
                <a:gd name="T87" fmla="*/ 257 h 793"/>
                <a:gd name="T88" fmla="*/ 301 w 517"/>
                <a:gd name="T89" fmla="*/ 320 h 793"/>
                <a:gd name="T90" fmla="*/ 240 w 517"/>
                <a:gd name="T91" fmla="*/ 342 h 793"/>
                <a:gd name="T92" fmla="*/ 188 w 517"/>
                <a:gd name="T93" fmla="*/ 345 h 793"/>
                <a:gd name="T94" fmla="*/ 164 w 517"/>
                <a:gd name="T95" fmla="*/ 349 h 793"/>
                <a:gd name="T96" fmla="*/ 158 w 517"/>
                <a:gd name="T97" fmla="*/ 359 h 793"/>
                <a:gd name="T98" fmla="*/ 158 w 517"/>
                <a:gd name="T99" fmla="*/ 373 h 793"/>
                <a:gd name="T100" fmla="*/ 168 w 517"/>
                <a:gd name="T101" fmla="*/ 380 h 793"/>
                <a:gd name="T102" fmla="*/ 247 w 517"/>
                <a:gd name="T103" fmla="*/ 380 h 79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17"/>
                <a:gd name="T157" fmla="*/ 0 h 793"/>
                <a:gd name="T158" fmla="*/ 517 w 517"/>
                <a:gd name="T159" fmla="*/ 793 h 79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17" h="793">
                  <a:moveTo>
                    <a:pt x="247" y="380"/>
                  </a:moveTo>
                  <a:lnTo>
                    <a:pt x="288" y="387"/>
                  </a:lnTo>
                  <a:lnTo>
                    <a:pt x="325" y="402"/>
                  </a:lnTo>
                  <a:lnTo>
                    <a:pt x="353" y="426"/>
                  </a:lnTo>
                  <a:lnTo>
                    <a:pt x="377" y="465"/>
                  </a:lnTo>
                  <a:lnTo>
                    <a:pt x="390" y="511"/>
                  </a:lnTo>
                  <a:lnTo>
                    <a:pt x="397" y="567"/>
                  </a:lnTo>
                  <a:lnTo>
                    <a:pt x="394" y="624"/>
                  </a:lnTo>
                  <a:lnTo>
                    <a:pt x="380" y="666"/>
                  </a:lnTo>
                  <a:lnTo>
                    <a:pt x="359" y="701"/>
                  </a:lnTo>
                  <a:lnTo>
                    <a:pt x="335" y="726"/>
                  </a:lnTo>
                  <a:lnTo>
                    <a:pt x="308" y="744"/>
                  </a:lnTo>
                  <a:lnTo>
                    <a:pt x="277" y="751"/>
                  </a:lnTo>
                  <a:lnTo>
                    <a:pt x="250" y="754"/>
                  </a:lnTo>
                  <a:lnTo>
                    <a:pt x="216" y="751"/>
                  </a:lnTo>
                  <a:lnTo>
                    <a:pt x="178" y="747"/>
                  </a:lnTo>
                  <a:lnTo>
                    <a:pt x="134" y="733"/>
                  </a:lnTo>
                  <a:lnTo>
                    <a:pt x="93" y="708"/>
                  </a:lnTo>
                  <a:lnTo>
                    <a:pt x="58" y="673"/>
                  </a:lnTo>
                  <a:lnTo>
                    <a:pt x="86" y="670"/>
                  </a:lnTo>
                  <a:lnTo>
                    <a:pt x="106" y="655"/>
                  </a:lnTo>
                  <a:lnTo>
                    <a:pt x="116" y="641"/>
                  </a:lnTo>
                  <a:lnTo>
                    <a:pt x="123" y="624"/>
                  </a:lnTo>
                  <a:lnTo>
                    <a:pt x="123" y="610"/>
                  </a:lnTo>
                  <a:lnTo>
                    <a:pt x="116" y="574"/>
                  </a:lnTo>
                  <a:lnTo>
                    <a:pt x="93" y="553"/>
                  </a:lnTo>
                  <a:lnTo>
                    <a:pt x="62" y="546"/>
                  </a:lnTo>
                  <a:lnTo>
                    <a:pt x="38" y="550"/>
                  </a:lnTo>
                  <a:lnTo>
                    <a:pt x="17" y="560"/>
                  </a:lnTo>
                  <a:lnTo>
                    <a:pt x="4" y="581"/>
                  </a:lnTo>
                  <a:lnTo>
                    <a:pt x="0" y="613"/>
                  </a:lnTo>
                  <a:lnTo>
                    <a:pt x="10" y="663"/>
                  </a:lnTo>
                  <a:lnTo>
                    <a:pt x="34" y="708"/>
                  </a:lnTo>
                  <a:lnTo>
                    <a:pt x="75" y="744"/>
                  </a:lnTo>
                  <a:lnTo>
                    <a:pt x="127" y="768"/>
                  </a:lnTo>
                  <a:lnTo>
                    <a:pt x="185" y="786"/>
                  </a:lnTo>
                  <a:lnTo>
                    <a:pt x="253" y="793"/>
                  </a:lnTo>
                  <a:lnTo>
                    <a:pt x="325" y="782"/>
                  </a:lnTo>
                  <a:lnTo>
                    <a:pt x="390" y="761"/>
                  </a:lnTo>
                  <a:lnTo>
                    <a:pt x="445" y="722"/>
                  </a:lnTo>
                  <a:lnTo>
                    <a:pt x="483" y="677"/>
                  </a:lnTo>
                  <a:lnTo>
                    <a:pt x="507" y="624"/>
                  </a:lnTo>
                  <a:lnTo>
                    <a:pt x="517" y="567"/>
                  </a:lnTo>
                  <a:lnTo>
                    <a:pt x="510" y="514"/>
                  </a:lnTo>
                  <a:lnTo>
                    <a:pt x="483" y="462"/>
                  </a:lnTo>
                  <a:lnTo>
                    <a:pt x="445" y="419"/>
                  </a:lnTo>
                  <a:lnTo>
                    <a:pt x="390" y="384"/>
                  </a:lnTo>
                  <a:lnTo>
                    <a:pt x="322" y="359"/>
                  </a:lnTo>
                  <a:lnTo>
                    <a:pt x="373" y="335"/>
                  </a:lnTo>
                  <a:lnTo>
                    <a:pt x="414" y="303"/>
                  </a:lnTo>
                  <a:lnTo>
                    <a:pt x="445" y="268"/>
                  </a:lnTo>
                  <a:lnTo>
                    <a:pt x="465" y="232"/>
                  </a:lnTo>
                  <a:lnTo>
                    <a:pt x="479" y="194"/>
                  </a:lnTo>
                  <a:lnTo>
                    <a:pt x="483" y="158"/>
                  </a:lnTo>
                  <a:lnTo>
                    <a:pt x="476" y="116"/>
                  </a:lnTo>
                  <a:lnTo>
                    <a:pt x="452" y="77"/>
                  </a:lnTo>
                  <a:lnTo>
                    <a:pt x="414" y="45"/>
                  </a:lnTo>
                  <a:lnTo>
                    <a:pt x="370" y="21"/>
                  </a:lnTo>
                  <a:lnTo>
                    <a:pt x="315" y="3"/>
                  </a:lnTo>
                  <a:lnTo>
                    <a:pt x="253" y="0"/>
                  </a:lnTo>
                  <a:lnTo>
                    <a:pt x="195" y="3"/>
                  </a:lnTo>
                  <a:lnTo>
                    <a:pt x="140" y="17"/>
                  </a:lnTo>
                  <a:lnTo>
                    <a:pt x="96" y="42"/>
                  </a:lnTo>
                  <a:lnTo>
                    <a:pt x="65" y="74"/>
                  </a:lnTo>
                  <a:lnTo>
                    <a:pt x="41" y="109"/>
                  </a:lnTo>
                  <a:lnTo>
                    <a:pt x="34" y="155"/>
                  </a:lnTo>
                  <a:lnTo>
                    <a:pt x="41" y="186"/>
                  </a:lnTo>
                  <a:lnTo>
                    <a:pt x="62" y="208"/>
                  </a:lnTo>
                  <a:lnTo>
                    <a:pt x="93" y="215"/>
                  </a:lnTo>
                  <a:lnTo>
                    <a:pt x="123" y="208"/>
                  </a:lnTo>
                  <a:lnTo>
                    <a:pt x="144" y="186"/>
                  </a:lnTo>
                  <a:lnTo>
                    <a:pt x="151" y="155"/>
                  </a:lnTo>
                  <a:lnTo>
                    <a:pt x="144" y="127"/>
                  </a:lnTo>
                  <a:lnTo>
                    <a:pt x="123" y="105"/>
                  </a:lnTo>
                  <a:lnTo>
                    <a:pt x="93" y="95"/>
                  </a:lnTo>
                  <a:lnTo>
                    <a:pt x="120" y="70"/>
                  </a:lnTo>
                  <a:lnTo>
                    <a:pt x="154" y="52"/>
                  </a:lnTo>
                  <a:lnTo>
                    <a:pt x="188" y="38"/>
                  </a:lnTo>
                  <a:lnTo>
                    <a:pt x="223" y="35"/>
                  </a:lnTo>
                  <a:lnTo>
                    <a:pt x="250" y="31"/>
                  </a:lnTo>
                  <a:lnTo>
                    <a:pt x="277" y="35"/>
                  </a:lnTo>
                  <a:lnTo>
                    <a:pt x="305" y="42"/>
                  </a:lnTo>
                  <a:lnTo>
                    <a:pt x="332" y="56"/>
                  </a:lnTo>
                  <a:lnTo>
                    <a:pt x="353" y="81"/>
                  </a:lnTo>
                  <a:lnTo>
                    <a:pt x="366" y="112"/>
                  </a:lnTo>
                  <a:lnTo>
                    <a:pt x="373" y="158"/>
                  </a:lnTo>
                  <a:lnTo>
                    <a:pt x="366" y="208"/>
                  </a:lnTo>
                  <a:lnTo>
                    <a:pt x="353" y="257"/>
                  </a:lnTo>
                  <a:lnTo>
                    <a:pt x="329" y="296"/>
                  </a:lnTo>
                  <a:lnTo>
                    <a:pt x="301" y="320"/>
                  </a:lnTo>
                  <a:lnTo>
                    <a:pt x="274" y="338"/>
                  </a:lnTo>
                  <a:lnTo>
                    <a:pt x="240" y="342"/>
                  </a:lnTo>
                  <a:lnTo>
                    <a:pt x="202" y="345"/>
                  </a:lnTo>
                  <a:lnTo>
                    <a:pt x="188" y="345"/>
                  </a:lnTo>
                  <a:lnTo>
                    <a:pt x="178" y="349"/>
                  </a:lnTo>
                  <a:lnTo>
                    <a:pt x="164" y="349"/>
                  </a:lnTo>
                  <a:lnTo>
                    <a:pt x="158" y="356"/>
                  </a:lnTo>
                  <a:lnTo>
                    <a:pt x="158" y="359"/>
                  </a:lnTo>
                  <a:lnTo>
                    <a:pt x="154" y="366"/>
                  </a:lnTo>
                  <a:lnTo>
                    <a:pt x="158" y="373"/>
                  </a:lnTo>
                  <a:lnTo>
                    <a:pt x="161" y="377"/>
                  </a:lnTo>
                  <a:lnTo>
                    <a:pt x="168" y="380"/>
                  </a:lnTo>
                  <a:lnTo>
                    <a:pt x="185" y="380"/>
                  </a:lnTo>
                  <a:lnTo>
                    <a:pt x="247" y="380"/>
                  </a:lnTo>
                  <a:close/>
                </a:path>
              </a:pathLst>
            </a:custGeom>
            <a:solidFill>
              <a:srgbClr val="000000"/>
            </a:solidFill>
            <a:ln w="0">
              <a:solidFill>
                <a:srgbClr val="000000"/>
              </a:solidFill>
              <a:prstDash val="solid"/>
              <a:round/>
              <a:headEnd/>
              <a:tailEnd/>
            </a:ln>
          </p:spPr>
          <p:txBody>
            <a:bodyPr/>
            <a:lstStyle/>
            <a:p>
              <a:endParaRPr lang="en-US"/>
            </a:p>
          </p:txBody>
        </p:sp>
        <p:sp>
          <p:nvSpPr>
            <p:cNvPr id="53379" name="Freeform 318"/>
            <p:cNvSpPr>
              <a:spLocks/>
            </p:cNvSpPr>
            <p:nvPr/>
          </p:nvSpPr>
          <p:spPr bwMode="auto">
            <a:xfrm>
              <a:off x="8389" y="1818"/>
              <a:ext cx="373" cy="1654"/>
            </a:xfrm>
            <a:custGeom>
              <a:avLst/>
              <a:gdLst>
                <a:gd name="T0" fmla="*/ 373 w 373"/>
                <a:gd name="T1" fmla="*/ 1640 h 1654"/>
                <a:gd name="T2" fmla="*/ 373 w 373"/>
                <a:gd name="T3" fmla="*/ 1633 h 1654"/>
                <a:gd name="T4" fmla="*/ 369 w 373"/>
                <a:gd name="T5" fmla="*/ 1626 h 1654"/>
                <a:gd name="T6" fmla="*/ 346 w 373"/>
                <a:gd name="T7" fmla="*/ 1601 h 1654"/>
                <a:gd name="T8" fmla="*/ 277 w 373"/>
                <a:gd name="T9" fmla="*/ 1520 h 1654"/>
                <a:gd name="T10" fmla="*/ 222 w 373"/>
                <a:gd name="T11" fmla="*/ 1428 h 1654"/>
                <a:gd name="T12" fmla="*/ 178 w 373"/>
                <a:gd name="T13" fmla="*/ 1333 h 1654"/>
                <a:gd name="T14" fmla="*/ 147 w 373"/>
                <a:gd name="T15" fmla="*/ 1231 h 1654"/>
                <a:gd name="T16" fmla="*/ 123 w 373"/>
                <a:gd name="T17" fmla="*/ 1128 h 1654"/>
                <a:gd name="T18" fmla="*/ 106 w 373"/>
                <a:gd name="T19" fmla="*/ 1026 h 1654"/>
                <a:gd name="T20" fmla="*/ 96 w 373"/>
                <a:gd name="T21" fmla="*/ 924 h 1654"/>
                <a:gd name="T22" fmla="*/ 96 w 373"/>
                <a:gd name="T23" fmla="*/ 829 h 1654"/>
                <a:gd name="T24" fmla="*/ 99 w 373"/>
                <a:gd name="T25" fmla="*/ 705 h 1654"/>
                <a:gd name="T26" fmla="*/ 113 w 373"/>
                <a:gd name="T27" fmla="*/ 582 h 1654"/>
                <a:gd name="T28" fmla="*/ 133 w 373"/>
                <a:gd name="T29" fmla="*/ 462 h 1654"/>
                <a:gd name="T30" fmla="*/ 168 w 373"/>
                <a:gd name="T31" fmla="*/ 349 h 1654"/>
                <a:gd name="T32" fmla="*/ 216 w 373"/>
                <a:gd name="T33" fmla="*/ 240 h 1654"/>
                <a:gd name="T34" fmla="*/ 277 w 373"/>
                <a:gd name="T35" fmla="*/ 138 h 1654"/>
                <a:gd name="T36" fmla="*/ 352 w 373"/>
                <a:gd name="T37" fmla="*/ 42 h 1654"/>
                <a:gd name="T38" fmla="*/ 363 w 373"/>
                <a:gd name="T39" fmla="*/ 35 h 1654"/>
                <a:gd name="T40" fmla="*/ 373 w 373"/>
                <a:gd name="T41" fmla="*/ 25 h 1654"/>
                <a:gd name="T42" fmla="*/ 373 w 373"/>
                <a:gd name="T43" fmla="*/ 7 h 1654"/>
                <a:gd name="T44" fmla="*/ 366 w 373"/>
                <a:gd name="T45" fmla="*/ 0 h 1654"/>
                <a:gd name="T46" fmla="*/ 359 w 373"/>
                <a:gd name="T47" fmla="*/ 0 h 1654"/>
                <a:gd name="T48" fmla="*/ 349 w 373"/>
                <a:gd name="T49" fmla="*/ 4 h 1654"/>
                <a:gd name="T50" fmla="*/ 325 w 373"/>
                <a:gd name="T51" fmla="*/ 21 h 1654"/>
                <a:gd name="T52" fmla="*/ 294 w 373"/>
                <a:gd name="T53" fmla="*/ 46 h 1654"/>
                <a:gd name="T54" fmla="*/ 260 w 373"/>
                <a:gd name="T55" fmla="*/ 81 h 1654"/>
                <a:gd name="T56" fmla="*/ 222 w 373"/>
                <a:gd name="T57" fmla="*/ 127 h 1654"/>
                <a:gd name="T58" fmla="*/ 181 w 373"/>
                <a:gd name="T59" fmla="*/ 183 h 1654"/>
                <a:gd name="T60" fmla="*/ 140 w 373"/>
                <a:gd name="T61" fmla="*/ 247 h 1654"/>
                <a:gd name="T62" fmla="*/ 103 w 373"/>
                <a:gd name="T63" fmla="*/ 321 h 1654"/>
                <a:gd name="T64" fmla="*/ 51 w 373"/>
                <a:gd name="T65" fmla="*/ 459 h 1654"/>
                <a:gd name="T66" fmla="*/ 20 w 373"/>
                <a:gd name="T67" fmla="*/ 589 h 1654"/>
                <a:gd name="T68" fmla="*/ 7 w 373"/>
                <a:gd name="T69" fmla="*/ 716 h 1654"/>
                <a:gd name="T70" fmla="*/ 0 w 373"/>
                <a:gd name="T71" fmla="*/ 829 h 1654"/>
                <a:gd name="T72" fmla="*/ 3 w 373"/>
                <a:gd name="T73" fmla="*/ 913 h 1654"/>
                <a:gd name="T74" fmla="*/ 14 w 373"/>
                <a:gd name="T75" fmla="*/ 1012 h 1654"/>
                <a:gd name="T76" fmla="*/ 31 w 373"/>
                <a:gd name="T77" fmla="*/ 1118 h 1654"/>
                <a:gd name="T78" fmla="*/ 62 w 373"/>
                <a:gd name="T79" fmla="*/ 1231 h 1654"/>
                <a:gd name="T80" fmla="*/ 106 w 373"/>
                <a:gd name="T81" fmla="*/ 1344 h 1654"/>
                <a:gd name="T82" fmla="*/ 144 w 373"/>
                <a:gd name="T83" fmla="*/ 1414 h 1654"/>
                <a:gd name="T84" fmla="*/ 185 w 373"/>
                <a:gd name="T85" fmla="*/ 1478 h 1654"/>
                <a:gd name="T86" fmla="*/ 226 w 373"/>
                <a:gd name="T87" fmla="*/ 1530 h 1654"/>
                <a:gd name="T88" fmla="*/ 263 w 373"/>
                <a:gd name="T89" fmla="*/ 1576 h 1654"/>
                <a:gd name="T90" fmla="*/ 298 w 373"/>
                <a:gd name="T91" fmla="*/ 1612 h 1654"/>
                <a:gd name="T92" fmla="*/ 325 w 373"/>
                <a:gd name="T93" fmla="*/ 1636 h 1654"/>
                <a:gd name="T94" fmla="*/ 346 w 373"/>
                <a:gd name="T95" fmla="*/ 1650 h 1654"/>
                <a:gd name="T96" fmla="*/ 359 w 373"/>
                <a:gd name="T97" fmla="*/ 1654 h 1654"/>
                <a:gd name="T98" fmla="*/ 366 w 373"/>
                <a:gd name="T99" fmla="*/ 1654 h 1654"/>
                <a:gd name="T100" fmla="*/ 373 w 373"/>
                <a:gd name="T101" fmla="*/ 1647 h 1654"/>
                <a:gd name="T102" fmla="*/ 373 w 373"/>
                <a:gd name="T103" fmla="*/ 1640 h 165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73"/>
                <a:gd name="T157" fmla="*/ 0 h 1654"/>
                <a:gd name="T158" fmla="*/ 373 w 373"/>
                <a:gd name="T159" fmla="*/ 1654 h 165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73" h="1654">
                  <a:moveTo>
                    <a:pt x="373" y="1640"/>
                  </a:moveTo>
                  <a:lnTo>
                    <a:pt x="373" y="1633"/>
                  </a:lnTo>
                  <a:lnTo>
                    <a:pt x="369" y="1626"/>
                  </a:lnTo>
                  <a:lnTo>
                    <a:pt x="346" y="1601"/>
                  </a:lnTo>
                  <a:lnTo>
                    <a:pt x="277" y="1520"/>
                  </a:lnTo>
                  <a:lnTo>
                    <a:pt x="222" y="1428"/>
                  </a:lnTo>
                  <a:lnTo>
                    <a:pt x="178" y="1333"/>
                  </a:lnTo>
                  <a:lnTo>
                    <a:pt x="147" y="1231"/>
                  </a:lnTo>
                  <a:lnTo>
                    <a:pt x="123" y="1128"/>
                  </a:lnTo>
                  <a:lnTo>
                    <a:pt x="106" y="1026"/>
                  </a:lnTo>
                  <a:lnTo>
                    <a:pt x="96" y="924"/>
                  </a:lnTo>
                  <a:lnTo>
                    <a:pt x="96" y="829"/>
                  </a:lnTo>
                  <a:lnTo>
                    <a:pt x="99" y="705"/>
                  </a:lnTo>
                  <a:lnTo>
                    <a:pt x="113" y="582"/>
                  </a:lnTo>
                  <a:lnTo>
                    <a:pt x="133" y="462"/>
                  </a:lnTo>
                  <a:lnTo>
                    <a:pt x="168" y="349"/>
                  </a:lnTo>
                  <a:lnTo>
                    <a:pt x="216" y="240"/>
                  </a:lnTo>
                  <a:lnTo>
                    <a:pt x="277" y="138"/>
                  </a:lnTo>
                  <a:lnTo>
                    <a:pt x="352" y="42"/>
                  </a:lnTo>
                  <a:lnTo>
                    <a:pt x="363" y="35"/>
                  </a:lnTo>
                  <a:lnTo>
                    <a:pt x="373" y="25"/>
                  </a:lnTo>
                  <a:lnTo>
                    <a:pt x="373" y="7"/>
                  </a:lnTo>
                  <a:lnTo>
                    <a:pt x="366" y="0"/>
                  </a:lnTo>
                  <a:lnTo>
                    <a:pt x="359" y="0"/>
                  </a:lnTo>
                  <a:lnTo>
                    <a:pt x="349" y="4"/>
                  </a:lnTo>
                  <a:lnTo>
                    <a:pt x="325" y="21"/>
                  </a:lnTo>
                  <a:lnTo>
                    <a:pt x="294" y="46"/>
                  </a:lnTo>
                  <a:lnTo>
                    <a:pt x="260" y="81"/>
                  </a:lnTo>
                  <a:lnTo>
                    <a:pt x="222" y="127"/>
                  </a:lnTo>
                  <a:lnTo>
                    <a:pt x="181" y="183"/>
                  </a:lnTo>
                  <a:lnTo>
                    <a:pt x="140" y="247"/>
                  </a:lnTo>
                  <a:lnTo>
                    <a:pt x="103" y="321"/>
                  </a:lnTo>
                  <a:lnTo>
                    <a:pt x="51" y="459"/>
                  </a:lnTo>
                  <a:lnTo>
                    <a:pt x="20" y="589"/>
                  </a:lnTo>
                  <a:lnTo>
                    <a:pt x="7" y="716"/>
                  </a:lnTo>
                  <a:lnTo>
                    <a:pt x="0" y="829"/>
                  </a:lnTo>
                  <a:lnTo>
                    <a:pt x="3" y="913"/>
                  </a:lnTo>
                  <a:lnTo>
                    <a:pt x="14" y="1012"/>
                  </a:lnTo>
                  <a:lnTo>
                    <a:pt x="31" y="1118"/>
                  </a:lnTo>
                  <a:lnTo>
                    <a:pt x="62" y="1231"/>
                  </a:lnTo>
                  <a:lnTo>
                    <a:pt x="106" y="1344"/>
                  </a:lnTo>
                  <a:lnTo>
                    <a:pt x="144" y="1414"/>
                  </a:lnTo>
                  <a:lnTo>
                    <a:pt x="185" y="1478"/>
                  </a:lnTo>
                  <a:lnTo>
                    <a:pt x="226" y="1530"/>
                  </a:lnTo>
                  <a:lnTo>
                    <a:pt x="263" y="1576"/>
                  </a:lnTo>
                  <a:lnTo>
                    <a:pt x="298" y="1612"/>
                  </a:lnTo>
                  <a:lnTo>
                    <a:pt x="325" y="1636"/>
                  </a:lnTo>
                  <a:lnTo>
                    <a:pt x="346" y="1650"/>
                  </a:lnTo>
                  <a:lnTo>
                    <a:pt x="359" y="1654"/>
                  </a:lnTo>
                  <a:lnTo>
                    <a:pt x="366" y="1654"/>
                  </a:lnTo>
                  <a:lnTo>
                    <a:pt x="373" y="1647"/>
                  </a:lnTo>
                  <a:lnTo>
                    <a:pt x="373" y="1640"/>
                  </a:lnTo>
                  <a:close/>
                </a:path>
              </a:pathLst>
            </a:custGeom>
            <a:solidFill>
              <a:srgbClr val="000000"/>
            </a:solidFill>
            <a:ln w="0">
              <a:solidFill>
                <a:srgbClr val="000000"/>
              </a:solidFill>
              <a:prstDash val="solid"/>
              <a:round/>
              <a:headEnd/>
              <a:tailEnd/>
            </a:ln>
          </p:spPr>
          <p:txBody>
            <a:bodyPr/>
            <a:lstStyle/>
            <a:p>
              <a:endParaRPr lang="en-US"/>
            </a:p>
          </p:txBody>
        </p:sp>
        <p:sp>
          <p:nvSpPr>
            <p:cNvPr id="53380" name="Freeform 319"/>
            <p:cNvSpPr>
              <a:spLocks/>
            </p:cNvSpPr>
            <p:nvPr/>
          </p:nvSpPr>
          <p:spPr bwMode="auto">
            <a:xfrm>
              <a:off x="8906" y="2326"/>
              <a:ext cx="824" cy="751"/>
            </a:xfrm>
            <a:custGeom>
              <a:avLst/>
              <a:gdLst>
                <a:gd name="T0" fmla="*/ 568 w 824"/>
                <a:gd name="T1" fmla="*/ 723 h 751"/>
                <a:gd name="T2" fmla="*/ 694 w 824"/>
                <a:gd name="T3" fmla="*/ 744 h 751"/>
                <a:gd name="T4" fmla="*/ 776 w 824"/>
                <a:gd name="T5" fmla="*/ 659 h 751"/>
                <a:gd name="T6" fmla="*/ 817 w 824"/>
                <a:gd name="T7" fmla="*/ 529 h 751"/>
                <a:gd name="T8" fmla="*/ 817 w 824"/>
                <a:gd name="T9" fmla="*/ 483 h 751"/>
                <a:gd name="T10" fmla="*/ 790 w 824"/>
                <a:gd name="T11" fmla="*/ 483 h 751"/>
                <a:gd name="T12" fmla="*/ 783 w 824"/>
                <a:gd name="T13" fmla="*/ 511 h 751"/>
                <a:gd name="T14" fmla="*/ 739 w 824"/>
                <a:gd name="T15" fmla="*/ 649 h 751"/>
                <a:gd name="T16" fmla="*/ 663 w 824"/>
                <a:gd name="T17" fmla="*/ 716 h 751"/>
                <a:gd name="T18" fmla="*/ 616 w 824"/>
                <a:gd name="T19" fmla="*/ 673 h 751"/>
                <a:gd name="T20" fmla="*/ 622 w 824"/>
                <a:gd name="T21" fmla="*/ 561 h 751"/>
                <a:gd name="T22" fmla="*/ 691 w 824"/>
                <a:gd name="T23" fmla="*/ 289 h 751"/>
                <a:gd name="T24" fmla="*/ 711 w 824"/>
                <a:gd name="T25" fmla="*/ 201 h 751"/>
                <a:gd name="T26" fmla="*/ 732 w 824"/>
                <a:gd name="T27" fmla="*/ 109 h 751"/>
                <a:gd name="T28" fmla="*/ 739 w 824"/>
                <a:gd name="T29" fmla="*/ 49 h 751"/>
                <a:gd name="T30" fmla="*/ 718 w 824"/>
                <a:gd name="T31" fmla="*/ 25 h 751"/>
                <a:gd name="T32" fmla="*/ 674 w 824"/>
                <a:gd name="T33" fmla="*/ 25 h 751"/>
                <a:gd name="T34" fmla="*/ 633 w 824"/>
                <a:gd name="T35" fmla="*/ 77 h 751"/>
                <a:gd name="T36" fmla="*/ 585 w 824"/>
                <a:gd name="T37" fmla="*/ 264 h 751"/>
                <a:gd name="T38" fmla="*/ 520 w 824"/>
                <a:gd name="T39" fmla="*/ 536 h 751"/>
                <a:gd name="T40" fmla="*/ 492 w 824"/>
                <a:gd name="T41" fmla="*/ 606 h 751"/>
                <a:gd name="T42" fmla="*/ 414 w 824"/>
                <a:gd name="T43" fmla="*/ 687 h 751"/>
                <a:gd name="T44" fmla="*/ 290 w 824"/>
                <a:gd name="T45" fmla="*/ 709 h 751"/>
                <a:gd name="T46" fmla="*/ 236 w 824"/>
                <a:gd name="T47" fmla="*/ 642 h 751"/>
                <a:gd name="T48" fmla="*/ 232 w 824"/>
                <a:gd name="T49" fmla="*/ 518 h 751"/>
                <a:gd name="T50" fmla="*/ 290 w 824"/>
                <a:gd name="T51" fmla="*/ 310 h 751"/>
                <a:gd name="T52" fmla="*/ 338 w 824"/>
                <a:gd name="T53" fmla="*/ 166 h 751"/>
                <a:gd name="T54" fmla="*/ 318 w 824"/>
                <a:gd name="T55" fmla="*/ 56 h 751"/>
                <a:gd name="T56" fmla="*/ 212 w 824"/>
                <a:gd name="T57" fmla="*/ 0 h 751"/>
                <a:gd name="T58" fmla="*/ 89 w 824"/>
                <a:gd name="T59" fmla="*/ 63 h 751"/>
                <a:gd name="T60" fmla="*/ 20 w 824"/>
                <a:gd name="T61" fmla="*/ 183 h 751"/>
                <a:gd name="T62" fmla="*/ 0 w 824"/>
                <a:gd name="T63" fmla="*/ 264 h 751"/>
                <a:gd name="T64" fmla="*/ 34 w 824"/>
                <a:gd name="T65" fmla="*/ 268 h 751"/>
                <a:gd name="T66" fmla="*/ 71 w 824"/>
                <a:gd name="T67" fmla="*/ 166 h 751"/>
                <a:gd name="T68" fmla="*/ 171 w 824"/>
                <a:gd name="T69" fmla="*/ 46 h 751"/>
                <a:gd name="T70" fmla="*/ 229 w 824"/>
                <a:gd name="T71" fmla="*/ 42 h 751"/>
                <a:gd name="T72" fmla="*/ 243 w 824"/>
                <a:gd name="T73" fmla="*/ 63 h 751"/>
                <a:gd name="T74" fmla="*/ 243 w 824"/>
                <a:gd name="T75" fmla="*/ 134 h 751"/>
                <a:gd name="T76" fmla="*/ 184 w 824"/>
                <a:gd name="T77" fmla="*/ 296 h 751"/>
                <a:gd name="T78" fmla="*/ 130 w 824"/>
                <a:gd name="T79" fmla="*/ 501 h 751"/>
                <a:gd name="T80" fmla="*/ 143 w 824"/>
                <a:gd name="T81" fmla="*/ 652 h 751"/>
                <a:gd name="T82" fmla="*/ 222 w 824"/>
                <a:gd name="T83" fmla="*/ 730 h 751"/>
                <a:gd name="T84" fmla="*/ 321 w 824"/>
                <a:gd name="T85" fmla="*/ 751 h 751"/>
                <a:gd name="T86" fmla="*/ 448 w 824"/>
                <a:gd name="T87" fmla="*/ 709 h 751"/>
                <a:gd name="T88" fmla="*/ 513 w 824"/>
                <a:gd name="T89" fmla="*/ 642 h 75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24"/>
                <a:gd name="T136" fmla="*/ 0 h 751"/>
                <a:gd name="T137" fmla="*/ 824 w 824"/>
                <a:gd name="T138" fmla="*/ 751 h 75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24" h="751">
                  <a:moveTo>
                    <a:pt x="513" y="642"/>
                  </a:moveTo>
                  <a:lnTo>
                    <a:pt x="533" y="687"/>
                  </a:lnTo>
                  <a:lnTo>
                    <a:pt x="568" y="723"/>
                  </a:lnTo>
                  <a:lnTo>
                    <a:pt x="609" y="744"/>
                  </a:lnTo>
                  <a:lnTo>
                    <a:pt x="657" y="751"/>
                  </a:lnTo>
                  <a:lnTo>
                    <a:pt x="694" y="744"/>
                  </a:lnTo>
                  <a:lnTo>
                    <a:pt x="728" y="726"/>
                  </a:lnTo>
                  <a:lnTo>
                    <a:pt x="756" y="698"/>
                  </a:lnTo>
                  <a:lnTo>
                    <a:pt x="776" y="659"/>
                  </a:lnTo>
                  <a:lnTo>
                    <a:pt x="790" y="628"/>
                  </a:lnTo>
                  <a:lnTo>
                    <a:pt x="811" y="557"/>
                  </a:lnTo>
                  <a:lnTo>
                    <a:pt x="817" y="529"/>
                  </a:lnTo>
                  <a:lnTo>
                    <a:pt x="824" y="504"/>
                  </a:lnTo>
                  <a:lnTo>
                    <a:pt x="824" y="490"/>
                  </a:lnTo>
                  <a:lnTo>
                    <a:pt x="817" y="483"/>
                  </a:lnTo>
                  <a:lnTo>
                    <a:pt x="811" y="479"/>
                  </a:lnTo>
                  <a:lnTo>
                    <a:pt x="797" y="479"/>
                  </a:lnTo>
                  <a:lnTo>
                    <a:pt x="790" y="483"/>
                  </a:lnTo>
                  <a:lnTo>
                    <a:pt x="787" y="490"/>
                  </a:lnTo>
                  <a:lnTo>
                    <a:pt x="787" y="497"/>
                  </a:lnTo>
                  <a:lnTo>
                    <a:pt x="783" y="511"/>
                  </a:lnTo>
                  <a:lnTo>
                    <a:pt x="770" y="557"/>
                  </a:lnTo>
                  <a:lnTo>
                    <a:pt x="756" y="606"/>
                  </a:lnTo>
                  <a:lnTo>
                    <a:pt x="739" y="649"/>
                  </a:lnTo>
                  <a:lnTo>
                    <a:pt x="718" y="684"/>
                  </a:lnTo>
                  <a:lnTo>
                    <a:pt x="694" y="705"/>
                  </a:lnTo>
                  <a:lnTo>
                    <a:pt x="663" y="716"/>
                  </a:lnTo>
                  <a:lnTo>
                    <a:pt x="639" y="712"/>
                  </a:lnTo>
                  <a:lnTo>
                    <a:pt x="626" y="698"/>
                  </a:lnTo>
                  <a:lnTo>
                    <a:pt x="616" y="673"/>
                  </a:lnTo>
                  <a:lnTo>
                    <a:pt x="612" y="638"/>
                  </a:lnTo>
                  <a:lnTo>
                    <a:pt x="616" y="603"/>
                  </a:lnTo>
                  <a:lnTo>
                    <a:pt x="622" y="561"/>
                  </a:lnTo>
                  <a:lnTo>
                    <a:pt x="633" y="511"/>
                  </a:lnTo>
                  <a:lnTo>
                    <a:pt x="643" y="465"/>
                  </a:lnTo>
                  <a:lnTo>
                    <a:pt x="691" y="289"/>
                  </a:lnTo>
                  <a:lnTo>
                    <a:pt x="694" y="264"/>
                  </a:lnTo>
                  <a:lnTo>
                    <a:pt x="701" y="233"/>
                  </a:lnTo>
                  <a:lnTo>
                    <a:pt x="711" y="201"/>
                  </a:lnTo>
                  <a:lnTo>
                    <a:pt x="718" y="176"/>
                  </a:lnTo>
                  <a:lnTo>
                    <a:pt x="725" y="144"/>
                  </a:lnTo>
                  <a:lnTo>
                    <a:pt x="732" y="109"/>
                  </a:lnTo>
                  <a:lnTo>
                    <a:pt x="739" y="81"/>
                  </a:lnTo>
                  <a:lnTo>
                    <a:pt x="742" y="63"/>
                  </a:lnTo>
                  <a:lnTo>
                    <a:pt x="739" y="49"/>
                  </a:lnTo>
                  <a:lnTo>
                    <a:pt x="735" y="39"/>
                  </a:lnTo>
                  <a:lnTo>
                    <a:pt x="725" y="32"/>
                  </a:lnTo>
                  <a:lnTo>
                    <a:pt x="718" y="25"/>
                  </a:lnTo>
                  <a:lnTo>
                    <a:pt x="705" y="21"/>
                  </a:lnTo>
                  <a:lnTo>
                    <a:pt x="687" y="21"/>
                  </a:lnTo>
                  <a:lnTo>
                    <a:pt x="674" y="25"/>
                  </a:lnTo>
                  <a:lnTo>
                    <a:pt x="657" y="32"/>
                  </a:lnTo>
                  <a:lnTo>
                    <a:pt x="643" y="49"/>
                  </a:lnTo>
                  <a:lnTo>
                    <a:pt x="633" y="77"/>
                  </a:lnTo>
                  <a:lnTo>
                    <a:pt x="619" y="130"/>
                  </a:lnTo>
                  <a:lnTo>
                    <a:pt x="602" y="194"/>
                  </a:lnTo>
                  <a:lnTo>
                    <a:pt x="585" y="264"/>
                  </a:lnTo>
                  <a:lnTo>
                    <a:pt x="551" y="412"/>
                  </a:lnTo>
                  <a:lnTo>
                    <a:pt x="533" y="479"/>
                  </a:lnTo>
                  <a:lnTo>
                    <a:pt x="520" y="536"/>
                  </a:lnTo>
                  <a:lnTo>
                    <a:pt x="509" y="575"/>
                  </a:lnTo>
                  <a:lnTo>
                    <a:pt x="506" y="585"/>
                  </a:lnTo>
                  <a:lnTo>
                    <a:pt x="492" y="606"/>
                  </a:lnTo>
                  <a:lnTo>
                    <a:pt x="475" y="635"/>
                  </a:lnTo>
                  <a:lnTo>
                    <a:pt x="448" y="663"/>
                  </a:lnTo>
                  <a:lnTo>
                    <a:pt x="414" y="687"/>
                  </a:lnTo>
                  <a:lnTo>
                    <a:pt x="376" y="709"/>
                  </a:lnTo>
                  <a:lnTo>
                    <a:pt x="328" y="716"/>
                  </a:lnTo>
                  <a:lnTo>
                    <a:pt x="290" y="709"/>
                  </a:lnTo>
                  <a:lnTo>
                    <a:pt x="267" y="695"/>
                  </a:lnTo>
                  <a:lnTo>
                    <a:pt x="246" y="670"/>
                  </a:lnTo>
                  <a:lnTo>
                    <a:pt x="236" y="642"/>
                  </a:lnTo>
                  <a:lnTo>
                    <a:pt x="229" y="610"/>
                  </a:lnTo>
                  <a:lnTo>
                    <a:pt x="229" y="578"/>
                  </a:lnTo>
                  <a:lnTo>
                    <a:pt x="232" y="518"/>
                  </a:lnTo>
                  <a:lnTo>
                    <a:pt x="246" y="451"/>
                  </a:lnTo>
                  <a:lnTo>
                    <a:pt x="267" y="384"/>
                  </a:lnTo>
                  <a:lnTo>
                    <a:pt x="290" y="310"/>
                  </a:lnTo>
                  <a:lnTo>
                    <a:pt x="314" y="243"/>
                  </a:lnTo>
                  <a:lnTo>
                    <a:pt x="332" y="201"/>
                  </a:lnTo>
                  <a:lnTo>
                    <a:pt x="338" y="166"/>
                  </a:lnTo>
                  <a:lnTo>
                    <a:pt x="342" y="137"/>
                  </a:lnTo>
                  <a:lnTo>
                    <a:pt x="335" y="95"/>
                  </a:lnTo>
                  <a:lnTo>
                    <a:pt x="318" y="56"/>
                  </a:lnTo>
                  <a:lnTo>
                    <a:pt x="290" y="28"/>
                  </a:lnTo>
                  <a:lnTo>
                    <a:pt x="256" y="7"/>
                  </a:lnTo>
                  <a:lnTo>
                    <a:pt x="212" y="0"/>
                  </a:lnTo>
                  <a:lnTo>
                    <a:pt x="164" y="7"/>
                  </a:lnTo>
                  <a:lnTo>
                    <a:pt x="123" y="32"/>
                  </a:lnTo>
                  <a:lnTo>
                    <a:pt x="89" y="63"/>
                  </a:lnTo>
                  <a:lnTo>
                    <a:pt x="58" y="102"/>
                  </a:lnTo>
                  <a:lnTo>
                    <a:pt x="37" y="144"/>
                  </a:lnTo>
                  <a:lnTo>
                    <a:pt x="20" y="183"/>
                  </a:lnTo>
                  <a:lnTo>
                    <a:pt x="6" y="219"/>
                  </a:lnTo>
                  <a:lnTo>
                    <a:pt x="0" y="243"/>
                  </a:lnTo>
                  <a:lnTo>
                    <a:pt x="0" y="264"/>
                  </a:lnTo>
                  <a:lnTo>
                    <a:pt x="6" y="271"/>
                  </a:lnTo>
                  <a:lnTo>
                    <a:pt x="30" y="271"/>
                  </a:lnTo>
                  <a:lnTo>
                    <a:pt x="34" y="268"/>
                  </a:lnTo>
                  <a:lnTo>
                    <a:pt x="41" y="254"/>
                  </a:lnTo>
                  <a:lnTo>
                    <a:pt x="44" y="243"/>
                  </a:lnTo>
                  <a:lnTo>
                    <a:pt x="71" y="166"/>
                  </a:lnTo>
                  <a:lnTo>
                    <a:pt x="99" y="109"/>
                  </a:lnTo>
                  <a:lnTo>
                    <a:pt x="133" y="67"/>
                  </a:lnTo>
                  <a:lnTo>
                    <a:pt x="171" y="46"/>
                  </a:lnTo>
                  <a:lnTo>
                    <a:pt x="205" y="39"/>
                  </a:lnTo>
                  <a:lnTo>
                    <a:pt x="222" y="39"/>
                  </a:lnTo>
                  <a:lnTo>
                    <a:pt x="229" y="42"/>
                  </a:lnTo>
                  <a:lnTo>
                    <a:pt x="232" y="49"/>
                  </a:lnTo>
                  <a:lnTo>
                    <a:pt x="239" y="56"/>
                  </a:lnTo>
                  <a:lnTo>
                    <a:pt x="243" y="63"/>
                  </a:lnTo>
                  <a:lnTo>
                    <a:pt x="246" y="77"/>
                  </a:lnTo>
                  <a:lnTo>
                    <a:pt x="246" y="92"/>
                  </a:lnTo>
                  <a:lnTo>
                    <a:pt x="243" y="134"/>
                  </a:lnTo>
                  <a:lnTo>
                    <a:pt x="229" y="173"/>
                  </a:lnTo>
                  <a:lnTo>
                    <a:pt x="219" y="204"/>
                  </a:lnTo>
                  <a:lnTo>
                    <a:pt x="184" y="296"/>
                  </a:lnTo>
                  <a:lnTo>
                    <a:pt x="160" y="374"/>
                  </a:lnTo>
                  <a:lnTo>
                    <a:pt x="140" y="444"/>
                  </a:lnTo>
                  <a:lnTo>
                    <a:pt x="130" y="501"/>
                  </a:lnTo>
                  <a:lnTo>
                    <a:pt x="126" y="553"/>
                  </a:lnTo>
                  <a:lnTo>
                    <a:pt x="130" y="606"/>
                  </a:lnTo>
                  <a:lnTo>
                    <a:pt x="143" y="652"/>
                  </a:lnTo>
                  <a:lnTo>
                    <a:pt x="164" y="684"/>
                  </a:lnTo>
                  <a:lnTo>
                    <a:pt x="191" y="712"/>
                  </a:lnTo>
                  <a:lnTo>
                    <a:pt x="222" y="730"/>
                  </a:lnTo>
                  <a:lnTo>
                    <a:pt x="256" y="744"/>
                  </a:lnTo>
                  <a:lnTo>
                    <a:pt x="290" y="751"/>
                  </a:lnTo>
                  <a:lnTo>
                    <a:pt x="321" y="751"/>
                  </a:lnTo>
                  <a:lnTo>
                    <a:pt x="373" y="744"/>
                  </a:lnTo>
                  <a:lnTo>
                    <a:pt x="414" y="730"/>
                  </a:lnTo>
                  <a:lnTo>
                    <a:pt x="448" y="709"/>
                  </a:lnTo>
                  <a:lnTo>
                    <a:pt x="475" y="684"/>
                  </a:lnTo>
                  <a:lnTo>
                    <a:pt x="499" y="663"/>
                  </a:lnTo>
                  <a:lnTo>
                    <a:pt x="513" y="642"/>
                  </a:lnTo>
                  <a:close/>
                </a:path>
              </a:pathLst>
            </a:custGeom>
            <a:solidFill>
              <a:srgbClr val="000000"/>
            </a:solidFill>
            <a:ln w="0">
              <a:solidFill>
                <a:srgbClr val="000000"/>
              </a:solidFill>
              <a:prstDash val="solid"/>
              <a:round/>
              <a:headEnd/>
              <a:tailEnd/>
            </a:ln>
          </p:spPr>
          <p:txBody>
            <a:bodyPr/>
            <a:lstStyle/>
            <a:p>
              <a:endParaRPr lang="en-US"/>
            </a:p>
          </p:txBody>
        </p:sp>
        <p:sp>
          <p:nvSpPr>
            <p:cNvPr id="53381" name="Freeform 320"/>
            <p:cNvSpPr>
              <a:spLocks/>
            </p:cNvSpPr>
            <p:nvPr/>
          </p:nvSpPr>
          <p:spPr bwMode="auto">
            <a:xfrm>
              <a:off x="9898" y="2537"/>
              <a:ext cx="411" cy="769"/>
            </a:xfrm>
            <a:custGeom>
              <a:avLst/>
              <a:gdLst>
                <a:gd name="T0" fmla="*/ 253 w 411"/>
                <a:gd name="T1" fmla="*/ 32 h 769"/>
                <a:gd name="T2" fmla="*/ 253 w 411"/>
                <a:gd name="T3" fmla="*/ 11 h 769"/>
                <a:gd name="T4" fmla="*/ 250 w 411"/>
                <a:gd name="T5" fmla="*/ 4 h 769"/>
                <a:gd name="T6" fmla="*/ 243 w 411"/>
                <a:gd name="T7" fmla="*/ 0 h 769"/>
                <a:gd name="T8" fmla="*/ 219 w 411"/>
                <a:gd name="T9" fmla="*/ 0 h 769"/>
                <a:gd name="T10" fmla="*/ 174 w 411"/>
                <a:gd name="T11" fmla="*/ 36 h 769"/>
                <a:gd name="T12" fmla="*/ 123 w 411"/>
                <a:gd name="T13" fmla="*/ 57 h 769"/>
                <a:gd name="T14" fmla="*/ 75 w 411"/>
                <a:gd name="T15" fmla="*/ 67 h 769"/>
                <a:gd name="T16" fmla="*/ 34 w 411"/>
                <a:gd name="T17" fmla="*/ 75 h 769"/>
                <a:gd name="T18" fmla="*/ 0 w 411"/>
                <a:gd name="T19" fmla="*/ 75 h 769"/>
                <a:gd name="T20" fmla="*/ 0 w 411"/>
                <a:gd name="T21" fmla="*/ 117 h 769"/>
                <a:gd name="T22" fmla="*/ 27 w 411"/>
                <a:gd name="T23" fmla="*/ 117 h 769"/>
                <a:gd name="T24" fmla="*/ 68 w 411"/>
                <a:gd name="T25" fmla="*/ 110 h 769"/>
                <a:gd name="T26" fmla="*/ 116 w 411"/>
                <a:gd name="T27" fmla="*/ 103 h 769"/>
                <a:gd name="T28" fmla="*/ 164 w 411"/>
                <a:gd name="T29" fmla="*/ 82 h 769"/>
                <a:gd name="T30" fmla="*/ 164 w 411"/>
                <a:gd name="T31" fmla="*/ 692 h 769"/>
                <a:gd name="T32" fmla="*/ 157 w 411"/>
                <a:gd name="T33" fmla="*/ 706 h 769"/>
                <a:gd name="T34" fmla="*/ 147 w 411"/>
                <a:gd name="T35" fmla="*/ 716 h 769"/>
                <a:gd name="T36" fmla="*/ 130 w 411"/>
                <a:gd name="T37" fmla="*/ 723 h 769"/>
                <a:gd name="T38" fmla="*/ 96 w 411"/>
                <a:gd name="T39" fmla="*/ 727 h 769"/>
                <a:gd name="T40" fmla="*/ 7 w 411"/>
                <a:gd name="T41" fmla="*/ 727 h 769"/>
                <a:gd name="T42" fmla="*/ 7 w 411"/>
                <a:gd name="T43" fmla="*/ 769 h 769"/>
                <a:gd name="T44" fmla="*/ 58 w 411"/>
                <a:gd name="T45" fmla="*/ 769 h 769"/>
                <a:gd name="T46" fmla="*/ 99 w 411"/>
                <a:gd name="T47" fmla="*/ 766 h 769"/>
                <a:gd name="T48" fmla="*/ 311 w 411"/>
                <a:gd name="T49" fmla="*/ 766 h 769"/>
                <a:gd name="T50" fmla="*/ 352 w 411"/>
                <a:gd name="T51" fmla="*/ 769 h 769"/>
                <a:gd name="T52" fmla="*/ 411 w 411"/>
                <a:gd name="T53" fmla="*/ 769 h 769"/>
                <a:gd name="T54" fmla="*/ 411 w 411"/>
                <a:gd name="T55" fmla="*/ 727 h 769"/>
                <a:gd name="T56" fmla="*/ 318 w 411"/>
                <a:gd name="T57" fmla="*/ 727 h 769"/>
                <a:gd name="T58" fmla="*/ 287 w 411"/>
                <a:gd name="T59" fmla="*/ 723 h 769"/>
                <a:gd name="T60" fmla="*/ 267 w 411"/>
                <a:gd name="T61" fmla="*/ 716 h 769"/>
                <a:gd name="T62" fmla="*/ 257 w 411"/>
                <a:gd name="T63" fmla="*/ 706 h 769"/>
                <a:gd name="T64" fmla="*/ 253 w 411"/>
                <a:gd name="T65" fmla="*/ 692 h 769"/>
                <a:gd name="T66" fmla="*/ 253 w 411"/>
                <a:gd name="T67" fmla="*/ 674 h 769"/>
                <a:gd name="T68" fmla="*/ 253 w 411"/>
                <a:gd name="T69" fmla="*/ 32 h 7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1"/>
                <a:gd name="T106" fmla="*/ 0 h 769"/>
                <a:gd name="T107" fmla="*/ 411 w 411"/>
                <a:gd name="T108" fmla="*/ 769 h 7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1" h="769">
                  <a:moveTo>
                    <a:pt x="253" y="32"/>
                  </a:moveTo>
                  <a:lnTo>
                    <a:pt x="253" y="11"/>
                  </a:lnTo>
                  <a:lnTo>
                    <a:pt x="250" y="4"/>
                  </a:lnTo>
                  <a:lnTo>
                    <a:pt x="243" y="0"/>
                  </a:lnTo>
                  <a:lnTo>
                    <a:pt x="219" y="0"/>
                  </a:lnTo>
                  <a:lnTo>
                    <a:pt x="174" y="36"/>
                  </a:lnTo>
                  <a:lnTo>
                    <a:pt x="123" y="57"/>
                  </a:lnTo>
                  <a:lnTo>
                    <a:pt x="75" y="67"/>
                  </a:lnTo>
                  <a:lnTo>
                    <a:pt x="34" y="75"/>
                  </a:lnTo>
                  <a:lnTo>
                    <a:pt x="0" y="75"/>
                  </a:lnTo>
                  <a:lnTo>
                    <a:pt x="0" y="117"/>
                  </a:lnTo>
                  <a:lnTo>
                    <a:pt x="27" y="117"/>
                  </a:lnTo>
                  <a:lnTo>
                    <a:pt x="68" y="110"/>
                  </a:lnTo>
                  <a:lnTo>
                    <a:pt x="116" y="103"/>
                  </a:lnTo>
                  <a:lnTo>
                    <a:pt x="164" y="82"/>
                  </a:lnTo>
                  <a:lnTo>
                    <a:pt x="164" y="692"/>
                  </a:lnTo>
                  <a:lnTo>
                    <a:pt x="157" y="706"/>
                  </a:lnTo>
                  <a:lnTo>
                    <a:pt x="147" y="716"/>
                  </a:lnTo>
                  <a:lnTo>
                    <a:pt x="130" y="723"/>
                  </a:lnTo>
                  <a:lnTo>
                    <a:pt x="96" y="727"/>
                  </a:lnTo>
                  <a:lnTo>
                    <a:pt x="7" y="727"/>
                  </a:lnTo>
                  <a:lnTo>
                    <a:pt x="7" y="769"/>
                  </a:lnTo>
                  <a:lnTo>
                    <a:pt x="58" y="769"/>
                  </a:lnTo>
                  <a:lnTo>
                    <a:pt x="99" y="766"/>
                  </a:lnTo>
                  <a:lnTo>
                    <a:pt x="311" y="766"/>
                  </a:lnTo>
                  <a:lnTo>
                    <a:pt x="352" y="769"/>
                  </a:lnTo>
                  <a:lnTo>
                    <a:pt x="411" y="769"/>
                  </a:lnTo>
                  <a:lnTo>
                    <a:pt x="411" y="727"/>
                  </a:lnTo>
                  <a:lnTo>
                    <a:pt x="318" y="727"/>
                  </a:lnTo>
                  <a:lnTo>
                    <a:pt x="287" y="723"/>
                  </a:lnTo>
                  <a:lnTo>
                    <a:pt x="267" y="716"/>
                  </a:lnTo>
                  <a:lnTo>
                    <a:pt x="257" y="706"/>
                  </a:lnTo>
                  <a:lnTo>
                    <a:pt x="253" y="692"/>
                  </a:lnTo>
                  <a:lnTo>
                    <a:pt x="253" y="674"/>
                  </a:lnTo>
                  <a:lnTo>
                    <a:pt x="253" y="32"/>
                  </a:lnTo>
                  <a:close/>
                </a:path>
              </a:pathLst>
            </a:custGeom>
            <a:solidFill>
              <a:srgbClr val="000000"/>
            </a:solidFill>
            <a:ln w="0">
              <a:solidFill>
                <a:srgbClr val="000000"/>
              </a:solidFill>
              <a:prstDash val="solid"/>
              <a:round/>
              <a:headEnd/>
              <a:tailEnd/>
            </a:ln>
          </p:spPr>
          <p:txBody>
            <a:bodyPr/>
            <a:lstStyle/>
            <a:p>
              <a:endParaRPr lang="en-US"/>
            </a:p>
          </p:txBody>
        </p:sp>
        <p:sp>
          <p:nvSpPr>
            <p:cNvPr id="53382" name="Freeform 321"/>
            <p:cNvSpPr>
              <a:spLocks/>
            </p:cNvSpPr>
            <p:nvPr/>
          </p:nvSpPr>
          <p:spPr bwMode="auto">
            <a:xfrm>
              <a:off x="10589" y="1818"/>
              <a:ext cx="373" cy="1654"/>
            </a:xfrm>
            <a:custGeom>
              <a:avLst/>
              <a:gdLst>
                <a:gd name="T0" fmla="*/ 373 w 373"/>
                <a:gd name="T1" fmla="*/ 829 h 1654"/>
                <a:gd name="T2" fmla="*/ 370 w 373"/>
                <a:gd name="T3" fmla="*/ 744 h 1654"/>
                <a:gd name="T4" fmla="*/ 359 w 373"/>
                <a:gd name="T5" fmla="*/ 645 h 1654"/>
                <a:gd name="T6" fmla="*/ 342 w 373"/>
                <a:gd name="T7" fmla="*/ 536 h 1654"/>
                <a:gd name="T8" fmla="*/ 311 w 373"/>
                <a:gd name="T9" fmla="*/ 423 h 1654"/>
                <a:gd name="T10" fmla="*/ 267 w 373"/>
                <a:gd name="T11" fmla="*/ 310 h 1654"/>
                <a:gd name="T12" fmla="*/ 229 w 373"/>
                <a:gd name="T13" fmla="*/ 240 h 1654"/>
                <a:gd name="T14" fmla="*/ 188 w 373"/>
                <a:gd name="T15" fmla="*/ 176 h 1654"/>
                <a:gd name="T16" fmla="*/ 147 w 373"/>
                <a:gd name="T17" fmla="*/ 124 h 1654"/>
                <a:gd name="T18" fmla="*/ 110 w 373"/>
                <a:gd name="T19" fmla="*/ 78 h 1654"/>
                <a:gd name="T20" fmla="*/ 75 w 373"/>
                <a:gd name="T21" fmla="*/ 42 h 1654"/>
                <a:gd name="T22" fmla="*/ 48 w 373"/>
                <a:gd name="T23" fmla="*/ 18 h 1654"/>
                <a:gd name="T24" fmla="*/ 27 w 373"/>
                <a:gd name="T25" fmla="*/ 4 h 1654"/>
                <a:gd name="T26" fmla="*/ 14 w 373"/>
                <a:gd name="T27" fmla="*/ 0 h 1654"/>
                <a:gd name="T28" fmla="*/ 7 w 373"/>
                <a:gd name="T29" fmla="*/ 0 h 1654"/>
                <a:gd name="T30" fmla="*/ 0 w 373"/>
                <a:gd name="T31" fmla="*/ 7 h 1654"/>
                <a:gd name="T32" fmla="*/ 0 w 373"/>
                <a:gd name="T33" fmla="*/ 21 h 1654"/>
                <a:gd name="T34" fmla="*/ 31 w 373"/>
                <a:gd name="T35" fmla="*/ 53 h 1654"/>
                <a:gd name="T36" fmla="*/ 93 w 373"/>
                <a:gd name="T37" fmla="*/ 131 h 1654"/>
                <a:gd name="T38" fmla="*/ 147 w 373"/>
                <a:gd name="T39" fmla="*/ 219 h 1654"/>
                <a:gd name="T40" fmla="*/ 195 w 373"/>
                <a:gd name="T41" fmla="*/ 317 h 1654"/>
                <a:gd name="T42" fmla="*/ 229 w 373"/>
                <a:gd name="T43" fmla="*/ 430 h 1654"/>
                <a:gd name="T44" fmla="*/ 257 w 373"/>
                <a:gd name="T45" fmla="*/ 550 h 1654"/>
                <a:gd name="T46" fmla="*/ 274 w 373"/>
                <a:gd name="T47" fmla="*/ 684 h 1654"/>
                <a:gd name="T48" fmla="*/ 277 w 373"/>
                <a:gd name="T49" fmla="*/ 829 h 1654"/>
                <a:gd name="T50" fmla="*/ 274 w 373"/>
                <a:gd name="T51" fmla="*/ 949 h 1654"/>
                <a:gd name="T52" fmla="*/ 264 w 373"/>
                <a:gd name="T53" fmla="*/ 1072 h 1654"/>
                <a:gd name="T54" fmla="*/ 240 w 373"/>
                <a:gd name="T55" fmla="*/ 1188 h 1654"/>
                <a:gd name="T56" fmla="*/ 205 w 373"/>
                <a:gd name="T57" fmla="*/ 1305 h 1654"/>
                <a:gd name="T58" fmla="*/ 158 w 373"/>
                <a:gd name="T59" fmla="*/ 1414 h 1654"/>
                <a:gd name="T60" fmla="*/ 96 w 373"/>
                <a:gd name="T61" fmla="*/ 1516 h 1654"/>
                <a:gd name="T62" fmla="*/ 21 w 373"/>
                <a:gd name="T63" fmla="*/ 1612 h 1654"/>
                <a:gd name="T64" fmla="*/ 10 w 373"/>
                <a:gd name="T65" fmla="*/ 1619 h 1654"/>
                <a:gd name="T66" fmla="*/ 7 w 373"/>
                <a:gd name="T67" fmla="*/ 1626 h 1654"/>
                <a:gd name="T68" fmla="*/ 0 w 373"/>
                <a:gd name="T69" fmla="*/ 1633 h 1654"/>
                <a:gd name="T70" fmla="*/ 0 w 373"/>
                <a:gd name="T71" fmla="*/ 1647 h 1654"/>
                <a:gd name="T72" fmla="*/ 7 w 373"/>
                <a:gd name="T73" fmla="*/ 1654 h 1654"/>
                <a:gd name="T74" fmla="*/ 14 w 373"/>
                <a:gd name="T75" fmla="*/ 1654 h 1654"/>
                <a:gd name="T76" fmla="*/ 27 w 373"/>
                <a:gd name="T77" fmla="*/ 1650 h 1654"/>
                <a:gd name="T78" fmla="*/ 48 w 373"/>
                <a:gd name="T79" fmla="*/ 1633 h 1654"/>
                <a:gd name="T80" fmla="*/ 79 w 373"/>
                <a:gd name="T81" fmla="*/ 1608 h 1654"/>
                <a:gd name="T82" fmla="*/ 113 w 373"/>
                <a:gd name="T83" fmla="*/ 1573 h 1654"/>
                <a:gd name="T84" fmla="*/ 154 w 373"/>
                <a:gd name="T85" fmla="*/ 1527 h 1654"/>
                <a:gd name="T86" fmla="*/ 192 w 373"/>
                <a:gd name="T87" fmla="*/ 1471 h 1654"/>
                <a:gd name="T88" fmla="*/ 233 w 373"/>
                <a:gd name="T89" fmla="*/ 1407 h 1654"/>
                <a:gd name="T90" fmla="*/ 270 w 373"/>
                <a:gd name="T91" fmla="*/ 1333 h 1654"/>
                <a:gd name="T92" fmla="*/ 322 w 373"/>
                <a:gd name="T93" fmla="*/ 1195 h 1654"/>
                <a:gd name="T94" fmla="*/ 353 w 373"/>
                <a:gd name="T95" fmla="*/ 1065 h 1654"/>
                <a:gd name="T96" fmla="*/ 366 w 373"/>
                <a:gd name="T97" fmla="*/ 938 h 1654"/>
                <a:gd name="T98" fmla="*/ 373 w 373"/>
                <a:gd name="T99" fmla="*/ 829 h 165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73"/>
                <a:gd name="T151" fmla="*/ 0 h 1654"/>
                <a:gd name="T152" fmla="*/ 373 w 373"/>
                <a:gd name="T153" fmla="*/ 1654 h 165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73" h="1654">
                  <a:moveTo>
                    <a:pt x="373" y="829"/>
                  </a:moveTo>
                  <a:lnTo>
                    <a:pt x="370" y="744"/>
                  </a:lnTo>
                  <a:lnTo>
                    <a:pt x="359" y="645"/>
                  </a:lnTo>
                  <a:lnTo>
                    <a:pt x="342" y="536"/>
                  </a:lnTo>
                  <a:lnTo>
                    <a:pt x="311" y="423"/>
                  </a:lnTo>
                  <a:lnTo>
                    <a:pt x="267" y="310"/>
                  </a:lnTo>
                  <a:lnTo>
                    <a:pt x="229" y="240"/>
                  </a:lnTo>
                  <a:lnTo>
                    <a:pt x="188" y="176"/>
                  </a:lnTo>
                  <a:lnTo>
                    <a:pt x="147" y="124"/>
                  </a:lnTo>
                  <a:lnTo>
                    <a:pt x="110" y="78"/>
                  </a:lnTo>
                  <a:lnTo>
                    <a:pt x="75" y="42"/>
                  </a:lnTo>
                  <a:lnTo>
                    <a:pt x="48" y="18"/>
                  </a:lnTo>
                  <a:lnTo>
                    <a:pt x="27" y="4"/>
                  </a:lnTo>
                  <a:lnTo>
                    <a:pt x="14" y="0"/>
                  </a:lnTo>
                  <a:lnTo>
                    <a:pt x="7" y="0"/>
                  </a:lnTo>
                  <a:lnTo>
                    <a:pt x="0" y="7"/>
                  </a:lnTo>
                  <a:lnTo>
                    <a:pt x="0" y="21"/>
                  </a:lnTo>
                  <a:lnTo>
                    <a:pt x="31" y="53"/>
                  </a:lnTo>
                  <a:lnTo>
                    <a:pt x="93" y="131"/>
                  </a:lnTo>
                  <a:lnTo>
                    <a:pt x="147" y="219"/>
                  </a:lnTo>
                  <a:lnTo>
                    <a:pt x="195" y="317"/>
                  </a:lnTo>
                  <a:lnTo>
                    <a:pt x="229" y="430"/>
                  </a:lnTo>
                  <a:lnTo>
                    <a:pt x="257" y="550"/>
                  </a:lnTo>
                  <a:lnTo>
                    <a:pt x="274" y="684"/>
                  </a:lnTo>
                  <a:lnTo>
                    <a:pt x="277" y="829"/>
                  </a:lnTo>
                  <a:lnTo>
                    <a:pt x="274" y="949"/>
                  </a:lnTo>
                  <a:lnTo>
                    <a:pt x="264" y="1072"/>
                  </a:lnTo>
                  <a:lnTo>
                    <a:pt x="240" y="1188"/>
                  </a:lnTo>
                  <a:lnTo>
                    <a:pt x="205" y="1305"/>
                  </a:lnTo>
                  <a:lnTo>
                    <a:pt x="158" y="1414"/>
                  </a:lnTo>
                  <a:lnTo>
                    <a:pt x="96" y="1516"/>
                  </a:lnTo>
                  <a:lnTo>
                    <a:pt x="21" y="1612"/>
                  </a:lnTo>
                  <a:lnTo>
                    <a:pt x="10" y="1619"/>
                  </a:lnTo>
                  <a:lnTo>
                    <a:pt x="7" y="1626"/>
                  </a:lnTo>
                  <a:lnTo>
                    <a:pt x="0" y="1633"/>
                  </a:lnTo>
                  <a:lnTo>
                    <a:pt x="0" y="1647"/>
                  </a:lnTo>
                  <a:lnTo>
                    <a:pt x="7" y="1654"/>
                  </a:lnTo>
                  <a:lnTo>
                    <a:pt x="14" y="1654"/>
                  </a:lnTo>
                  <a:lnTo>
                    <a:pt x="27" y="1650"/>
                  </a:lnTo>
                  <a:lnTo>
                    <a:pt x="48" y="1633"/>
                  </a:lnTo>
                  <a:lnTo>
                    <a:pt x="79" y="1608"/>
                  </a:lnTo>
                  <a:lnTo>
                    <a:pt x="113" y="1573"/>
                  </a:lnTo>
                  <a:lnTo>
                    <a:pt x="154" y="1527"/>
                  </a:lnTo>
                  <a:lnTo>
                    <a:pt x="192" y="1471"/>
                  </a:lnTo>
                  <a:lnTo>
                    <a:pt x="233" y="1407"/>
                  </a:lnTo>
                  <a:lnTo>
                    <a:pt x="270" y="1333"/>
                  </a:lnTo>
                  <a:lnTo>
                    <a:pt x="322" y="1195"/>
                  </a:lnTo>
                  <a:lnTo>
                    <a:pt x="353" y="1065"/>
                  </a:lnTo>
                  <a:lnTo>
                    <a:pt x="366" y="938"/>
                  </a:lnTo>
                  <a:lnTo>
                    <a:pt x="373" y="829"/>
                  </a:lnTo>
                  <a:close/>
                </a:path>
              </a:pathLst>
            </a:custGeom>
            <a:solidFill>
              <a:srgbClr val="000000"/>
            </a:solidFill>
            <a:ln w="0">
              <a:solidFill>
                <a:srgbClr val="000000"/>
              </a:solidFill>
              <a:prstDash val="solid"/>
              <a:round/>
              <a:headEnd/>
              <a:tailEnd/>
            </a:ln>
          </p:spPr>
          <p:txBody>
            <a:bodyPr/>
            <a:lstStyle/>
            <a:p>
              <a:endParaRPr lang="en-US"/>
            </a:p>
          </p:txBody>
        </p:sp>
        <p:sp>
          <p:nvSpPr>
            <p:cNvPr id="53383" name="Freeform 322"/>
            <p:cNvSpPr>
              <a:spLocks/>
            </p:cNvSpPr>
            <p:nvPr/>
          </p:nvSpPr>
          <p:spPr bwMode="auto">
            <a:xfrm>
              <a:off x="4526" y="3895"/>
              <a:ext cx="359" cy="1150"/>
            </a:xfrm>
            <a:custGeom>
              <a:avLst/>
              <a:gdLst>
                <a:gd name="T0" fmla="*/ 232 w 359"/>
                <a:gd name="T1" fmla="*/ 0 h 1150"/>
                <a:gd name="T2" fmla="*/ 0 w 359"/>
                <a:gd name="T3" fmla="*/ 18 h 1150"/>
                <a:gd name="T4" fmla="*/ 0 w 359"/>
                <a:gd name="T5" fmla="*/ 71 h 1150"/>
                <a:gd name="T6" fmla="*/ 58 w 359"/>
                <a:gd name="T7" fmla="*/ 71 h 1150"/>
                <a:gd name="T8" fmla="*/ 92 w 359"/>
                <a:gd name="T9" fmla="*/ 78 h 1150"/>
                <a:gd name="T10" fmla="*/ 116 w 359"/>
                <a:gd name="T11" fmla="*/ 95 h 1150"/>
                <a:gd name="T12" fmla="*/ 123 w 359"/>
                <a:gd name="T13" fmla="*/ 123 h 1150"/>
                <a:gd name="T14" fmla="*/ 126 w 359"/>
                <a:gd name="T15" fmla="*/ 162 h 1150"/>
                <a:gd name="T16" fmla="*/ 126 w 359"/>
                <a:gd name="T17" fmla="*/ 1023 h 1150"/>
                <a:gd name="T18" fmla="*/ 123 w 359"/>
                <a:gd name="T19" fmla="*/ 1058 h 1150"/>
                <a:gd name="T20" fmla="*/ 113 w 359"/>
                <a:gd name="T21" fmla="*/ 1083 h 1150"/>
                <a:gd name="T22" fmla="*/ 92 w 359"/>
                <a:gd name="T23" fmla="*/ 1093 h 1150"/>
                <a:gd name="T24" fmla="*/ 55 w 359"/>
                <a:gd name="T25" fmla="*/ 1097 h 1150"/>
                <a:gd name="T26" fmla="*/ 0 w 359"/>
                <a:gd name="T27" fmla="*/ 1097 h 1150"/>
                <a:gd name="T28" fmla="*/ 0 w 359"/>
                <a:gd name="T29" fmla="*/ 1150 h 1150"/>
                <a:gd name="T30" fmla="*/ 44 w 359"/>
                <a:gd name="T31" fmla="*/ 1150 h 1150"/>
                <a:gd name="T32" fmla="*/ 96 w 359"/>
                <a:gd name="T33" fmla="*/ 1146 h 1150"/>
                <a:gd name="T34" fmla="*/ 263 w 359"/>
                <a:gd name="T35" fmla="*/ 1146 h 1150"/>
                <a:gd name="T36" fmla="*/ 311 w 359"/>
                <a:gd name="T37" fmla="*/ 1150 h 1150"/>
                <a:gd name="T38" fmla="*/ 359 w 359"/>
                <a:gd name="T39" fmla="*/ 1150 h 1150"/>
                <a:gd name="T40" fmla="*/ 359 w 359"/>
                <a:gd name="T41" fmla="*/ 1097 h 1150"/>
                <a:gd name="T42" fmla="*/ 304 w 359"/>
                <a:gd name="T43" fmla="*/ 1097 h 1150"/>
                <a:gd name="T44" fmla="*/ 267 w 359"/>
                <a:gd name="T45" fmla="*/ 1093 h 1150"/>
                <a:gd name="T46" fmla="*/ 246 w 359"/>
                <a:gd name="T47" fmla="*/ 1083 h 1150"/>
                <a:gd name="T48" fmla="*/ 236 w 359"/>
                <a:gd name="T49" fmla="*/ 1061 h 1150"/>
                <a:gd name="T50" fmla="*/ 232 w 359"/>
                <a:gd name="T51" fmla="*/ 1023 h 1150"/>
                <a:gd name="T52" fmla="*/ 232 w 359"/>
                <a:gd name="T53" fmla="*/ 0 h 11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9"/>
                <a:gd name="T82" fmla="*/ 0 h 1150"/>
                <a:gd name="T83" fmla="*/ 359 w 359"/>
                <a:gd name="T84" fmla="*/ 1150 h 115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9" h="1150">
                  <a:moveTo>
                    <a:pt x="232" y="0"/>
                  </a:moveTo>
                  <a:lnTo>
                    <a:pt x="0" y="18"/>
                  </a:lnTo>
                  <a:lnTo>
                    <a:pt x="0" y="71"/>
                  </a:lnTo>
                  <a:lnTo>
                    <a:pt x="58" y="71"/>
                  </a:lnTo>
                  <a:lnTo>
                    <a:pt x="92" y="78"/>
                  </a:lnTo>
                  <a:lnTo>
                    <a:pt x="116" y="95"/>
                  </a:lnTo>
                  <a:lnTo>
                    <a:pt x="123" y="123"/>
                  </a:lnTo>
                  <a:lnTo>
                    <a:pt x="126" y="162"/>
                  </a:lnTo>
                  <a:lnTo>
                    <a:pt x="126" y="1023"/>
                  </a:lnTo>
                  <a:lnTo>
                    <a:pt x="123" y="1058"/>
                  </a:lnTo>
                  <a:lnTo>
                    <a:pt x="113" y="1083"/>
                  </a:lnTo>
                  <a:lnTo>
                    <a:pt x="92" y="1093"/>
                  </a:lnTo>
                  <a:lnTo>
                    <a:pt x="55" y="1097"/>
                  </a:lnTo>
                  <a:lnTo>
                    <a:pt x="0" y="1097"/>
                  </a:lnTo>
                  <a:lnTo>
                    <a:pt x="0" y="1150"/>
                  </a:lnTo>
                  <a:lnTo>
                    <a:pt x="44" y="1150"/>
                  </a:lnTo>
                  <a:lnTo>
                    <a:pt x="96" y="1146"/>
                  </a:lnTo>
                  <a:lnTo>
                    <a:pt x="263" y="1146"/>
                  </a:lnTo>
                  <a:lnTo>
                    <a:pt x="311" y="1150"/>
                  </a:lnTo>
                  <a:lnTo>
                    <a:pt x="359" y="1150"/>
                  </a:lnTo>
                  <a:lnTo>
                    <a:pt x="359" y="1097"/>
                  </a:lnTo>
                  <a:lnTo>
                    <a:pt x="304" y="1097"/>
                  </a:lnTo>
                  <a:lnTo>
                    <a:pt x="267" y="1093"/>
                  </a:lnTo>
                  <a:lnTo>
                    <a:pt x="246" y="1083"/>
                  </a:lnTo>
                  <a:lnTo>
                    <a:pt x="236" y="1061"/>
                  </a:lnTo>
                  <a:lnTo>
                    <a:pt x="232" y="1023"/>
                  </a:lnTo>
                  <a:lnTo>
                    <a:pt x="232" y="0"/>
                  </a:lnTo>
                  <a:close/>
                </a:path>
              </a:pathLst>
            </a:custGeom>
            <a:solidFill>
              <a:srgbClr val="000000"/>
            </a:solidFill>
            <a:ln w="0">
              <a:solidFill>
                <a:srgbClr val="000000"/>
              </a:solidFill>
              <a:prstDash val="solid"/>
              <a:round/>
              <a:headEnd/>
              <a:tailEnd/>
            </a:ln>
          </p:spPr>
          <p:txBody>
            <a:bodyPr/>
            <a:lstStyle/>
            <a:p>
              <a:endParaRPr lang="en-US"/>
            </a:p>
          </p:txBody>
        </p:sp>
        <p:sp>
          <p:nvSpPr>
            <p:cNvPr id="53384" name="Freeform 323"/>
            <p:cNvSpPr>
              <a:spLocks noEditPoints="1"/>
            </p:cNvSpPr>
            <p:nvPr/>
          </p:nvSpPr>
          <p:spPr bwMode="auto">
            <a:xfrm>
              <a:off x="4967" y="4304"/>
              <a:ext cx="620" cy="758"/>
            </a:xfrm>
            <a:custGeom>
              <a:avLst/>
              <a:gdLst>
                <a:gd name="T0" fmla="*/ 596 w 620"/>
                <a:gd name="T1" fmla="*/ 360 h 758"/>
                <a:gd name="T2" fmla="*/ 620 w 620"/>
                <a:gd name="T3" fmla="*/ 349 h 758"/>
                <a:gd name="T4" fmla="*/ 616 w 620"/>
                <a:gd name="T5" fmla="*/ 265 h 758"/>
                <a:gd name="T6" fmla="*/ 582 w 620"/>
                <a:gd name="T7" fmla="*/ 148 h 758"/>
                <a:gd name="T8" fmla="*/ 513 w 620"/>
                <a:gd name="T9" fmla="*/ 57 h 758"/>
                <a:gd name="T10" fmla="*/ 404 w 620"/>
                <a:gd name="T11" fmla="*/ 7 h 758"/>
                <a:gd name="T12" fmla="*/ 257 w 620"/>
                <a:gd name="T13" fmla="*/ 11 h 758"/>
                <a:gd name="T14" fmla="*/ 123 w 620"/>
                <a:gd name="T15" fmla="*/ 81 h 758"/>
                <a:gd name="T16" fmla="*/ 31 w 620"/>
                <a:gd name="T17" fmla="*/ 212 h 758"/>
                <a:gd name="T18" fmla="*/ 0 w 620"/>
                <a:gd name="T19" fmla="*/ 377 h 758"/>
                <a:gd name="T20" fmla="*/ 28 w 620"/>
                <a:gd name="T21" fmla="*/ 529 h 758"/>
                <a:gd name="T22" fmla="*/ 106 w 620"/>
                <a:gd name="T23" fmla="*/ 652 h 758"/>
                <a:gd name="T24" fmla="*/ 219 w 620"/>
                <a:gd name="T25" fmla="*/ 730 h 758"/>
                <a:gd name="T26" fmla="*/ 353 w 620"/>
                <a:gd name="T27" fmla="*/ 758 h 758"/>
                <a:gd name="T28" fmla="*/ 466 w 620"/>
                <a:gd name="T29" fmla="*/ 734 h 758"/>
                <a:gd name="T30" fmla="*/ 544 w 620"/>
                <a:gd name="T31" fmla="*/ 681 h 758"/>
                <a:gd name="T32" fmla="*/ 596 w 620"/>
                <a:gd name="T33" fmla="*/ 614 h 758"/>
                <a:gd name="T34" fmla="*/ 620 w 620"/>
                <a:gd name="T35" fmla="*/ 561 h 758"/>
                <a:gd name="T36" fmla="*/ 616 w 620"/>
                <a:gd name="T37" fmla="*/ 529 h 758"/>
                <a:gd name="T38" fmla="*/ 606 w 620"/>
                <a:gd name="T39" fmla="*/ 526 h 758"/>
                <a:gd name="T40" fmla="*/ 592 w 620"/>
                <a:gd name="T41" fmla="*/ 526 h 758"/>
                <a:gd name="T42" fmla="*/ 582 w 620"/>
                <a:gd name="T43" fmla="*/ 533 h 758"/>
                <a:gd name="T44" fmla="*/ 578 w 620"/>
                <a:gd name="T45" fmla="*/ 547 h 758"/>
                <a:gd name="T46" fmla="*/ 524 w 620"/>
                <a:gd name="T47" fmla="*/ 645 h 758"/>
                <a:gd name="T48" fmla="*/ 455 w 620"/>
                <a:gd name="T49" fmla="*/ 695 h 758"/>
                <a:gd name="T50" fmla="*/ 394 w 620"/>
                <a:gd name="T51" fmla="*/ 716 h 758"/>
                <a:gd name="T52" fmla="*/ 305 w 620"/>
                <a:gd name="T53" fmla="*/ 709 h 758"/>
                <a:gd name="T54" fmla="*/ 212 w 620"/>
                <a:gd name="T55" fmla="*/ 649 h 758"/>
                <a:gd name="T56" fmla="*/ 158 w 620"/>
                <a:gd name="T57" fmla="*/ 557 h 758"/>
                <a:gd name="T58" fmla="*/ 137 w 620"/>
                <a:gd name="T59" fmla="*/ 448 h 758"/>
                <a:gd name="T60" fmla="*/ 134 w 620"/>
                <a:gd name="T61" fmla="*/ 360 h 758"/>
                <a:gd name="T62" fmla="*/ 134 w 620"/>
                <a:gd name="T63" fmla="*/ 325 h 758"/>
                <a:gd name="T64" fmla="*/ 158 w 620"/>
                <a:gd name="T65" fmla="*/ 187 h 758"/>
                <a:gd name="T66" fmla="*/ 202 w 620"/>
                <a:gd name="T67" fmla="*/ 102 h 758"/>
                <a:gd name="T68" fmla="*/ 260 w 620"/>
                <a:gd name="T69" fmla="*/ 57 h 758"/>
                <a:gd name="T70" fmla="*/ 312 w 620"/>
                <a:gd name="T71" fmla="*/ 35 h 758"/>
                <a:gd name="T72" fmla="*/ 383 w 620"/>
                <a:gd name="T73" fmla="*/ 42 h 758"/>
                <a:gd name="T74" fmla="*/ 452 w 620"/>
                <a:gd name="T75" fmla="*/ 95 h 758"/>
                <a:gd name="T76" fmla="*/ 493 w 620"/>
                <a:gd name="T77" fmla="*/ 176 h 758"/>
                <a:gd name="T78" fmla="*/ 510 w 620"/>
                <a:gd name="T79" fmla="*/ 261 h 758"/>
                <a:gd name="T80" fmla="*/ 513 w 620"/>
                <a:gd name="T81" fmla="*/ 325 h 75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20"/>
                <a:gd name="T124" fmla="*/ 0 h 758"/>
                <a:gd name="T125" fmla="*/ 620 w 620"/>
                <a:gd name="T126" fmla="*/ 758 h 75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20" h="758">
                  <a:moveTo>
                    <a:pt x="582" y="360"/>
                  </a:moveTo>
                  <a:lnTo>
                    <a:pt x="596" y="360"/>
                  </a:lnTo>
                  <a:lnTo>
                    <a:pt x="606" y="356"/>
                  </a:lnTo>
                  <a:lnTo>
                    <a:pt x="620" y="349"/>
                  </a:lnTo>
                  <a:lnTo>
                    <a:pt x="620" y="325"/>
                  </a:lnTo>
                  <a:lnTo>
                    <a:pt x="616" y="265"/>
                  </a:lnTo>
                  <a:lnTo>
                    <a:pt x="602" y="205"/>
                  </a:lnTo>
                  <a:lnTo>
                    <a:pt x="582" y="148"/>
                  </a:lnTo>
                  <a:lnTo>
                    <a:pt x="551" y="99"/>
                  </a:lnTo>
                  <a:lnTo>
                    <a:pt x="513" y="57"/>
                  </a:lnTo>
                  <a:lnTo>
                    <a:pt x="462" y="25"/>
                  </a:lnTo>
                  <a:lnTo>
                    <a:pt x="404" y="7"/>
                  </a:lnTo>
                  <a:lnTo>
                    <a:pt x="332" y="0"/>
                  </a:lnTo>
                  <a:lnTo>
                    <a:pt x="257" y="11"/>
                  </a:lnTo>
                  <a:lnTo>
                    <a:pt x="185" y="39"/>
                  </a:lnTo>
                  <a:lnTo>
                    <a:pt x="123" y="81"/>
                  </a:lnTo>
                  <a:lnTo>
                    <a:pt x="72" y="141"/>
                  </a:lnTo>
                  <a:lnTo>
                    <a:pt x="31" y="212"/>
                  </a:lnTo>
                  <a:lnTo>
                    <a:pt x="7" y="289"/>
                  </a:lnTo>
                  <a:lnTo>
                    <a:pt x="0" y="377"/>
                  </a:lnTo>
                  <a:lnTo>
                    <a:pt x="7" y="459"/>
                  </a:lnTo>
                  <a:lnTo>
                    <a:pt x="28" y="529"/>
                  </a:lnTo>
                  <a:lnTo>
                    <a:pt x="62" y="596"/>
                  </a:lnTo>
                  <a:lnTo>
                    <a:pt x="106" y="652"/>
                  </a:lnTo>
                  <a:lnTo>
                    <a:pt x="161" y="695"/>
                  </a:lnTo>
                  <a:lnTo>
                    <a:pt x="219" y="730"/>
                  </a:lnTo>
                  <a:lnTo>
                    <a:pt x="284" y="751"/>
                  </a:lnTo>
                  <a:lnTo>
                    <a:pt x="353" y="758"/>
                  </a:lnTo>
                  <a:lnTo>
                    <a:pt x="414" y="751"/>
                  </a:lnTo>
                  <a:lnTo>
                    <a:pt x="466" y="734"/>
                  </a:lnTo>
                  <a:lnTo>
                    <a:pt x="510" y="709"/>
                  </a:lnTo>
                  <a:lnTo>
                    <a:pt x="544" y="681"/>
                  </a:lnTo>
                  <a:lnTo>
                    <a:pt x="575" y="645"/>
                  </a:lnTo>
                  <a:lnTo>
                    <a:pt x="596" y="614"/>
                  </a:lnTo>
                  <a:lnTo>
                    <a:pt x="609" y="582"/>
                  </a:lnTo>
                  <a:lnTo>
                    <a:pt x="620" y="561"/>
                  </a:lnTo>
                  <a:lnTo>
                    <a:pt x="620" y="536"/>
                  </a:lnTo>
                  <a:lnTo>
                    <a:pt x="616" y="529"/>
                  </a:lnTo>
                  <a:lnTo>
                    <a:pt x="609" y="526"/>
                  </a:lnTo>
                  <a:lnTo>
                    <a:pt x="606" y="526"/>
                  </a:lnTo>
                  <a:lnTo>
                    <a:pt x="599" y="522"/>
                  </a:lnTo>
                  <a:lnTo>
                    <a:pt x="592" y="526"/>
                  </a:lnTo>
                  <a:lnTo>
                    <a:pt x="589" y="529"/>
                  </a:lnTo>
                  <a:lnTo>
                    <a:pt x="582" y="533"/>
                  </a:lnTo>
                  <a:lnTo>
                    <a:pt x="582" y="540"/>
                  </a:lnTo>
                  <a:lnTo>
                    <a:pt x="578" y="547"/>
                  </a:lnTo>
                  <a:lnTo>
                    <a:pt x="555" y="603"/>
                  </a:lnTo>
                  <a:lnTo>
                    <a:pt x="524" y="645"/>
                  </a:lnTo>
                  <a:lnTo>
                    <a:pt x="490" y="677"/>
                  </a:lnTo>
                  <a:lnTo>
                    <a:pt x="455" y="695"/>
                  </a:lnTo>
                  <a:lnTo>
                    <a:pt x="424" y="709"/>
                  </a:lnTo>
                  <a:lnTo>
                    <a:pt x="394" y="716"/>
                  </a:lnTo>
                  <a:lnTo>
                    <a:pt x="363" y="716"/>
                  </a:lnTo>
                  <a:lnTo>
                    <a:pt x="305" y="709"/>
                  </a:lnTo>
                  <a:lnTo>
                    <a:pt x="253" y="684"/>
                  </a:lnTo>
                  <a:lnTo>
                    <a:pt x="212" y="649"/>
                  </a:lnTo>
                  <a:lnTo>
                    <a:pt x="182" y="607"/>
                  </a:lnTo>
                  <a:lnTo>
                    <a:pt x="158" y="557"/>
                  </a:lnTo>
                  <a:lnTo>
                    <a:pt x="144" y="501"/>
                  </a:lnTo>
                  <a:lnTo>
                    <a:pt x="137" y="448"/>
                  </a:lnTo>
                  <a:lnTo>
                    <a:pt x="134" y="399"/>
                  </a:lnTo>
                  <a:lnTo>
                    <a:pt x="134" y="360"/>
                  </a:lnTo>
                  <a:lnTo>
                    <a:pt x="582" y="360"/>
                  </a:lnTo>
                  <a:close/>
                  <a:moveTo>
                    <a:pt x="134" y="325"/>
                  </a:moveTo>
                  <a:lnTo>
                    <a:pt x="140" y="250"/>
                  </a:lnTo>
                  <a:lnTo>
                    <a:pt x="158" y="187"/>
                  </a:lnTo>
                  <a:lnTo>
                    <a:pt x="178" y="138"/>
                  </a:lnTo>
                  <a:lnTo>
                    <a:pt x="202" y="102"/>
                  </a:lnTo>
                  <a:lnTo>
                    <a:pt x="229" y="74"/>
                  </a:lnTo>
                  <a:lnTo>
                    <a:pt x="260" y="57"/>
                  </a:lnTo>
                  <a:lnTo>
                    <a:pt x="288" y="42"/>
                  </a:lnTo>
                  <a:lnTo>
                    <a:pt x="312" y="35"/>
                  </a:lnTo>
                  <a:lnTo>
                    <a:pt x="332" y="35"/>
                  </a:lnTo>
                  <a:lnTo>
                    <a:pt x="383" y="42"/>
                  </a:lnTo>
                  <a:lnTo>
                    <a:pt x="421" y="64"/>
                  </a:lnTo>
                  <a:lnTo>
                    <a:pt x="452" y="95"/>
                  </a:lnTo>
                  <a:lnTo>
                    <a:pt x="476" y="134"/>
                  </a:lnTo>
                  <a:lnTo>
                    <a:pt x="493" y="176"/>
                  </a:lnTo>
                  <a:lnTo>
                    <a:pt x="503" y="219"/>
                  </a:lnTo>
                  <a:lnTo>
                    <a:pt x="510" y="261"/>
                  </a:lnTo>
                  <a:lnTo>
                    <a:pt x="513" y="296"/>
                  </a:lnTo>
                  <a:lnTo>
                    <a:pt x="513" y="325"/>
                  </a:lnTo>
                  <a:lnTo>
                    <a:pt x="134" y="325"/>
                  </a:lnTo>
                  <a:close/>
                </a:path>
              </a:pathLst>
            </a:custGeom>
            <a:solidFill>
              <a:srgbClr val="000000"/>
            </a:solidFill>
            <a:ln w="0">
              <a:solidFill>
                <a:srgbClr val="000000"/>
              </a:solidFill>
              <a:prstDash val="solid"/>
              <a:round/>
              <a:headEnd/>
              <a:tailEnd/>
            </a:ln>
          </p:spPr>
          <p:txBody>
            <a:bodyPr/>
            <a:lstStyle/>
            <a:p>
              <a:endParaRPr lang="en-US"/>
            </a:p>
          </p:txBody>
        </p:sp>
        <p:sp>
          <p:nvSpPr>
            <p:cNvPr id="53385" name="Freeform 324"/>
            <p:cNvSpPr>
              <a:spLocks noEditPoints="1"/>
            </p:cNvSpPr>
            <p:nvPr/>
          </p:nvSpPr>
          <p:spPr bwMode="auto">
            <a:xfrm>
              <a:off x="5703" y="4304"/>
              <a:ext cx="725" cy="758"/>
            </a:xfrm>
            <a:custGeom>
              <a:avLst/>
              <a:gdLst>
                <a:gd name="T0" fmla="*/ 475 w 725"/>
                <a:gd name="T1" fmla="*/ 652 h 758"/>
                <a:gd name="T2" fmla="*/ 517 w 725"/>
                <a:gd name="T3" fmla="*/ 723 h 758"/>
                <a:gd name="T4" fmla="*/ 592 w 725"/>
                <a:gd name="T5" fmla="*/ 751 h 758"/>
                <a:gd name="T6" fmla="*/ 633 w 725"/>
                <a:gd name="T7" fmla="*/ 744 h 758"/>
                <a:gd name="T8" fmla="*/ 684 w 725"/>
                <a:gd name="T9" fmla="*/ 712 h 758"/>
                <a:gd name="T10" fmla="*/ 718 w 725"/>
                <a:gd name="T11" fmla="*/ 645 h 758"/>
                <a:gd name="T12" fmla="*/ 725 w 725"/>
                <a:gd name="T13" fmla="*/ 501 h 758"/>
                <a:gd name="T14" fmla="*/ 684 w 725"/>
                <a:gd name="T15" fmla="*/ 593 h 758"/>
                <a:gd name="T16" fmla="*/ 674 w 725"/>
                <a:gd name="T17" fmla="*/ 663 h 758"/>
                <a:gd name="T18" fmla="*/ 650 w 725"/>
                <a:gd name="T19" fmla="*/ 695 h 758"/>
                <a:gd name="T20" fmla="*/ 626 w 725"/>
                <a:gd name="T21" fmla="*/ 698 h 758"/>
                <a:gd name="T22" fmla="*/ 588 w 725"/>
                <a:gd name="T23" fmla="*/ 681 h 758"/>
                <a:gd name="T24" fmla="*/ 571 w 725"/>
                <a:gd name="T25" fmla="*/ 642 h 758"/>
                <a:gd name="T26" fmla="*/ 568 w 725"/>
                <a:gd name="T27" fmla="*/ 233 h 758"/>
                <a:gd name="T28" fmla="*/ 544 w 725"/>
                <a:gd name="T29" fmla="*/ 138 h 758"/>
                <a:gd name="T30" fmla="*/ 458 w 725"/>
                <a:gd name="T31" fmla="*/ 46 h 758"/>
                <a:gd name="T32" fmla="*/ 345 w 725"/>
                <a:gd name="T33" fmla="*/ 4 h 758"/>
                <a:gd name="T34" fmla="*/ 226 w 725"/>
                <a:gd name="T35" fmla="*/ 7 h 758"/>
                <a:gd name="T36" fmla="*/ 120 w 725"/>
                <a:gd name="T37" fmla="*/ 53 h 758"/>
                <a:gd name="T38" fmla="*/ 55 w 725"/>
                <a:gd name="T39" fmla="*/ 134 h 758"/>
                <a:gd name="T40" fmla="*/ 51 w 725"/>
                <a:gd name="T41" fmla="*/ 219 h 758"/>
                <a:gd name="T42" fmla="*/ 92 w 725"/>
                <a:gd name="T43" fmla="*/ 258 h 758"/>
                <a:gd name="T44" fmla="*/ 150 w 725"/>
                <a:gd name="T45" fmla="*/ 258 h 758"/>
                <a:gd name="T46" fmla="*/ 188 w 725"/>
                <a:gd name="T47" fmla="*/ 219 h 758"/>
                <a:gd name="T48" fmla="*/ 195 w 725"/>
                <a:gd name="T49" fmla="*/ 176 h 758"/>
                <a:gd name="T50" fmla="*/ 168 w 725"/>
                <a:gd name="T51" fmla="*/ 127 h 758"/>
                <a:gd name="T52" fmla="*/ 113 w 725"/>
                <a:gd name="T53" fmla="*/ 113 h 758"/>
                <a:gd name="T54" fmla="*/ 178 w 725"/>
                <a:gd name="T55" fmla="*/ 60 h 758"/>
                <a:gd name="T56" fmla="*/ 253 w 725"/>
                <a:gd name="T57" fmla="*/ 39 h 758"/>
                <a:gd name="T58" fmla="*/ 322 w 725"/>
                <a:gd name="T59" fmla="*/ 39 h 758"/>
                <a:gd name="T60" fmla="*/ 387 w 725"/>
                <a:gd name="T61" fmla="*/ 71 h 758"/>
                <a:gd name="T62" fmla="*/ 434 w 725"/>
                <a:gd name="T63" fmla="*/ 141 h 758"/>
                <a:gd name="T64" fmla="*/ 455 w 725"/>
                <a:gd name="T65" fmla="*/ 247 h 758"/>
                <a:gd name="T66" fmla="*/ 390 w 725"/>
                <a:gd name="T67" fmla="*/ 310 h 758"/>
                <a:gd name="T68" fmla="*/ 239 w 725"/>
                <a:gd name="T69" fmla="*/ 339 h 758"/>
                <a:gd name="T70" fmla="*/ 99 w 725"/>
                <a:gd name="T71" fmla="*/ 406 h 758"/>
                <a:gd name="T72" fmla="*/ 20 w 725"/>
                <a:gd name="T73" fmla="*/ 494 h 758"/>
                <a:gd name="T74" fmla="*/ 0 w 725"/>
                <a:gd name="T75" fmla="*/ 582 h 758"/>
                <a:gd name="T76" fmla="*/ 27 w 725"/>
                <a:gd name="T77" fmla="*/ 667 h 758"/>
                <a:gd name="T78" fmla="*/ 89 w 725"/>
                <a:gd name="T79" fmla="*/ 719 h 758"/>
                <a:gd name="T80" fmla="*/ 174 w 725"/>
                <a:gd name="T81" fmla="*/ 751 h 758"/>
                <a:gd name="T82" fmla="*/ 256 w 725"/>
                <a:gd name="T83" fmla="*/ 758 h 758"/>
                <a:gd name="T84" fmla="*/ 369 w 725"/>
                <a:gd name="T85" fmla="*/ 730 h 758"/>
                <a:gd name="T86" fmla="*/ 445 w 725"/>
                <a:gd name="T87" fmla="*/ 660 h 758"/>
                <a:gd name="T88" fmla="*/ 455 w 725"/>
                <a:gd name="T89" fmla="*/ 342 h 758"/>
                <a:gd name="T90" fmla="*/ 448 w 725"/>
                <a:gd name="T91" fmla="*/ 568 h 758"/>
                <a:gd name="T92" fmla="*/ 404 w 725"/>
                <a:gd name="T93" fmla="*/ 660 h 758"/>
                <a:gd name="T94" fmla="*/ 335 w 725"/>
                <a:gd name="T95" fmla="*/ 709 h 758"/>
                <a:gd name="T96" fmla="*/ 267 w 725"/>
                <a:gd name="T97" fmla="*/ 723 h 758"/>
                <a:gd name="T98" fmla="*/ 181 w 725"/>
                <a:gd name="T99" fmla="*/ 698 h 758"/>
                <a:gd name="T100" fmla="*/ 130 w 725"/>
                <a:gd name="T101" fmla="*/ 628 h 758"/>
                <a:gd name="T102" fmla="*/ 126 w 725"/>
                <a:gd name="T103" fmla="*/ 550 h 758"/>
                <a:gd name="T104" fmla="*/ 150 w 725"/>
                <a:gd name="T105" fmla="*/ 483 h 758"/>
                <a:gd name="T106" fmla="*/ 209 w 725"/>
                <a:gd name="T107" fmla="*/ 416 h 758"/>
                <a:gd name="T108" fmla="*/ 308 w 725"/>
                <a:gd name="T109" fmla="*/ 367 h 758"/>
                <a:gd name="T110" fmla="*/ 455 w 725"/>
                <a:gd name="T111" fmla="*/ 342 h 75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25"/>
                <a:gd name="T169" fmla="*/ 0 h 758"/>
                <a:gd name="T170" fmla="*/ 725 w 725"/>
                <a:gd name="T171" fmla="*/ 758 h 75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25" h="758">
                  <a:moveTo>
                    <a:pt x="469" y="614"/>
                  </a:moveTo>
                  <a:lnTo>
                    <a:pt x="475" y="652"/>
                  </a:lnTo>
                  <a:lnTo>
                    <a:pt x="493" y="691"/>
                  </a:lnTo>
                  <a:lnTo>
                    <a:pt x="517" y="723"/>
                  </a:lnTo>
                  <a:lnTo>
                    <a:pt x="551" y="744"/>
                  </a:lnTo>
                  <a:lnTo>
                    <a:pt x="592" y="751"/>
                  </a:lnTo>
                  <a:lnTo>
                    <a:pt x="609" y="748"/>
                  </a:lnTo>
                  <a:lnTo>
                    <a:pt x="633" y="744"/>
                  </a:lnTo>
                  <a:lnTo>
                    <a:pt x="657" y="730"/>
                  </a:lnTo>
                  <a:lnTo>
                    <a:pt x="684" y="712"/>
                  </a:lnTo>
                  <a:lnTo>
                    <a:pt x="705" y="684"/>
                  </a:lnTo>
                  <a:lnTo>
                    <a:pt x="718" y="645"/>
                  </a:lnTo>
                  <a:lnTo>
                    <a:pt x="725" y="593"/>
                  </a:lnTo>
                  <a:lnTo>
                    <a:pt x="725" y="501"/>
                  </a:lnTo>
                  <a:lnTo>
                    <a:pt x="684" y="501"/>
                  </a:lnTo>
                  <a:lnTo>
                    <a:pt x="684" y="593"/>
                  </a:lnTo>
                  <a:lnTo>
                    <a:pt x="681" y="635"/>
                  </a:lnTo>
                  <a:lnTo>
                    <a:pt x="674" y="663"/>
                  </a:lnTo>
                  <a:lnTo>
                    <a:pt x="660" y="681"/>
                  </a:lnTo>
                  <a:lnTo>
                    <a:pt x="650" y="695"/>
                  </a:lnTo>
                  <a:lnTo>
                    <a:pt x="636" y="698"/>
                  </a:lnTo>
                  <a:lnTo>
                    <a:pt x="626" y="698"/>
                  </a:lnTo>
                  <a:lnTo>
                    <a:pt x="602" y="695"/>
                  </a:lnTo>
                  <a:lnTo>
                    <a:pt x="588" y="681"/>
                  </a:lnTo>
                  <a:lnTo>
                    <a:pt x="578" y="660"/>
                  </a:lnTo>
                  <a:lnTo>
                    <a:pt x="571" y="642"/>
                  </a:lnTo>
                  <a:lnTo>
                    <a:pt x="568" y="624"/>
                  </a:lnTo>
                  <a:lnTo>
                    <a:pt x="568" y="233"/>
                  </a:lnTo>
                  <a:lnTo>
                    <a:pt x="561" y="183"/>
                  </a:lnTo>
                  <a:lnTo>
                    <a:pt x="544" y="138"/>
                  </a:lnTo>
                  <a:lnTo>
                    <a:pt x="510" y="88"/>
                  </a:lnTo>
                  <a:lnTo>
                    <a:pt x="458" y="46"/>
                  </a:lnTo>
                  <a:lnTo>
                    <a:pt x="404" y="21"/>
                  </a:lnTo>
                  <a:lnTo>
                    <a:pt x="345" y="4"/>
                  </a:lnTo>
                  <a:lnTo>
                    <a:pt x="287" y="0"/>
                  </a:lnTo>
                  <a:lnTo>
                    <a:pt x="226" y="7"/>
                  </a:lnTo>
                  <a:lnTo>
                    <a:pt x="168" y="25"/>
                  </a:lnTo>
                  <a:lnTo>
                    <a:pt x="120" y="53"/>
                  </a:lnTo>
                  <a:lnTo>
                    <a:pt x="79" y="88"/>
                  </a:lnTo>
                  <a:lnTo>
                    <a:pt x="55" y="134"/>
                  </a:lnTo>
                  <a:lnTo>
                    <a:pt x="48" y="187"/>
                  </a:lnTo>
                  <a:lnTo>
                    <a:pt x="51" y="219"/>
                  </a:lnTo>
                  <a:lnTo>
                    <a:pt x="68" y="243"/>
                  </a:lnTo>
                  <a:lnTo>
                    <a:pt x="92" y="258"/>
                  </a:lnTo>
                  <a:lnTo>
                    <a:pt x="120" y="265"/>
                  </a:lnTo>
                  <a:lnTo>
                    <a:pt x="150" y="258"/>
                  </a:lnTo>
                  <a:lnTo>
                    <a:pt x="174" y="243"/>
                  </a:lnTo>
                  <a:lnTo>
                    <a:pt x="188" y="219"/>
                  </a:lnTo>
                  <a:lnTo>
                    <a:pt x="195" y="187"/>
                  </a:lnTo>
                  <a:lnTo>
                    <a:pt x="195" y="176"/>
                  </a:lnTo>
                  <a:lnTo>
                    <a:pt x="181" y="141"/>
                  </a:lnTo>
                  <a:lnTo>
                    <a:pt x="168" y="127"/>
                  </a:lnTo>
                  <a:lnTo>
                    <a:pt x="144" y="116"/>
                  </a:lnTo>
                  <a:lnTo>
                    <a:pt x="113" y="113"/>
                  </a:lnTo>
                  <a:lnTo>
                    <a:pt x="144" y="81"/>
                  </a:lnTo>
                  <a:lnTo>
                    <a:pt x="178" y="60"/>
                  </a:lnTo>
                  <a:lnTo>
                    <a:pt x="215" y="46"/>
                  </a:lnTo>
                  <a:lnTo>
                    <a:pt x="253" y="39"/>
                  </a:lnTo>
                  <a:lnTo>
                    <a:pt x="287" y="35"/>
                  </a:lnTo>
                  <a:lnTo>
                    <a:pt x="322" y="39"/>
                  </a:lnTo>
                  <a:lnTo>
                    <a:pt x="356" y="53"/>
                  </a:lnTo>
                  <a:lnTo>
                    <a:pt x="387" y="71"/>
                  </a:lnTo>
                  <a:lnTo>
                    <a:pt x="414" y="102"/>
                  </a:lnTo>
                  <a:lnTo>
                    <a:pt x="434" y="141"/>
                  </a:lnTo>
                  <a:lnTo>
                    <a:pt x="452" y="191"/>
                  </a:lnTo>
                  <a:lnTo>
                    <a:pt x="455" y="247"/>
                  </a:lnTo>
                  <a:lnTo>
                    <a:pt x="455" y="307"/>
                  </a:lnTo>
                  <a:lnTo>
                    <a:pt x="390" y="310"/>
                  </a:lnTo>
                  <a:lnTo>
                    <a:pt x="315" y="321"/>
                  </a:lnTo>
                  <a:lnTo>
                    <a:pt x="239" y="339"/>
                  </a:lnTo>
                  <a:lnTo>
                    <a:pt x="161" y="367"/>
                  </a:lnTo>
                  <a:lnTo>
                    <a:pt x="99" y="406"/>
                  </a:lnTo>
                  <a:lnTo>
                    <a:pt x="51" y="448"/>
                  </a:lnTo>
                  <a:lnTo>
                    <a:pt x="20" y="494"/>
                  </a:lnTo>
                  <a:lnTo>
                    <a:pt x="3" y="540"/>
                  </a:lnTo>
                  <a:lnTo>
                    <a:pt x="0" y="582"/>
                  </a:lnTo>
                  <a:lnTo>
                    <a:pt x="7" y="628"/>
                  </a:lnTo>
                  <a:lnTo>
                    <a:pt x="27" y="667"/>
                  </a:lnTo>
                  <a:lnTo>
                    <a:pt x="55" y="698"/>
                  </a:lnTo>
                  <a:lnTo>
                    <a:pt x="89" y="719"/>
                  </a:lnTo>
                  <a:lnTo>
                    <a:pt x="130" y="737"/>
                  </a:lnTo>
                  <a:lnTo>
                    <a:pt x="174" y="751"/>
                  </a:lnTo>
                  <a:lnTo>
                    <a:pt x="215" y="758"/>
                  </a:lnTo>
                  <a:lnTo>
                    <a:pt x="256" y="758"/>
                  </a:lnTo>
                  <a:lnTo>
                    <a:pt x="315" y="751"/>
                  </a:lnTo>
                  <a:lnTo>
                    <a:pt x="369" y="730"/>
                  </a:lnTo>
                  <a:lnTo>
                    <a:pt x="410" y="698"/>
                  </a:lnTo>
                  <a:lnTo>
                    <a:pt x="445" y="660"/>
                  </a:lnTo>
                  <a:lnTo>
                    <a:pt x="469" y="614"/>
                  </a:lnTo>
                  <a:close/>
                  <a:moveTo>
                    <a:pt x="455" y="342"/>
                  </a:moveTo>
                  <a:lnTo>
                    <a:pt x="455" y="508"/>
                  </a:lnTo>
                  <a:lnTo>
                    <a:pt x="448" y="568"/>
                  </a:lnTo>
                  <a:lnTo>
                    <a:pt x="431" y="621"/>
                  </a:lnTo>
                  <a:lnTo>
                    <a:pt x="404" y="660"/>
                  </a:lnTo>
                  <a:lnTo>
                    <a:pt x="373" y="688"/>
                  </a:lnTo>
                  <a:lnTo>
                    <a:pt x="335" y="709"/>
                  </a:lnTo>
                  <a:lnTo>
                    <a:pt x="301" y="719"/>
                  </a:lnTo>
                  <a:lnTo>
                    <a:pt x="267" y="723"/>
                  </a:lnTo>
                  <a:lnTo>
                    <a:pt x="222" y="716"/>
                  </a:lnTo>
                  <a:lnTo>
                    <a:pt x="181" y="698"/>
                  </a:lnTo>
                  <a:lnTo>
                    <a:pt x="150" y="667"/>
                  </a:lnTo>
                  <a:lnTo>
                    <a:pt x="130" y="628"/>
                  </a:lnTo>
                  <a:lnTo>
                    <a:pt x="123" y="582"/>
                  </a:lnTo>
                  <a:lnTo>
                    <a:pt x="126" y="550"/>
                  </a:lnTo>
                  <a:lnTo>
                    <a:pt x="133" y="515"/>
                  </a:lnTo>
                  <a:lnTo>
                    <a:pt x="150" y="483"/>
                  </a:lnTo>
                  <a:lnTo>
                    <a:pt x="174" y="448"/>
                  </a:lnTo>
                  <a:lnTo>
                    <a:pt x="209" y="416"/>
                  </a:lnTo>
                  <a:lnTo>
                    <a:pt x="253" y="388"/>
                  </a:lnTo>
                  <a:lnTo>
                    <a:pt x="308" y="367"/>
                  </a:lnTo>
                  <a:lnTo>
                    <a:pt x="376" y="349"/>
                  </a:lnTo>
                  <a:lnTo>
                    <a:pt x="455" y="342"/>
                  </a:lnTo>
                  <a:close/>
                </a:path>
              </a:pathLst>
            </a:custGeom>
            <a:solidFill>
              <a:srgbClr val="000000"/>
            </a:solidFill>
            <a:ln w="0">
              <a:solidFill>
                <a:srgbClr val="000000"/>
              </a:solidFill>
              <a:prstDash val="solid"/>
              <a:round/>
              <a:headEnd/>
              <a:tailEnd/>
            </a:ln>
          </p:spPr>
          <p:txBody>
            <a:bodyPr/>
            <a:lstStyle/>
            <a:p>
              <a:endParaRPr lang="en-US"/>
            </a:p>
          </p:txBody>
        </p:sp>
        <p:sp>
          <p:nvSpPr>
            <p:cNvPr id="53386" name="Freeform 325"/>
            <p:cNvSpPr>
              <a:spLocks/>
            </p:cNvSpPr>
            <p:nvPr/>
          </p:nvSpPr>
          <p:spPr bwMode="auto">
            <a:xfrm>
              <a:off x="6425" y="4332"/>
              <a:ext cx="787" cy="730"/>
            </a:xfrm>
            <a:custGeom>
              <a:avLst/>
              <a:gdLst>
                <a:gd name="T0" fmla="*/ 636 w 787"/>
                <a:gd name="T1" fmla="*/ 163 h 730"/>
                <a:gd name="T2" fmla="*/ 647 w 787"/>
                <a:gd name="T3" fmla="*/ 141 h 730"/>
                <a:gd name="T4" fmla="*/ 657 w 787"/>
                <a:gd name="T5" fmla="*/ 117 h 730"/>
                <a:gd name="T6" fmla="*/ 677 w 787"/>
                <a:gd name="T7" fmla="*/ 92 h 730"/>
                <a:gd name="T8" fmla="*/ 705 w 787"/>
                <a:gd name="T9" fmla="*/ 71 h 730"/>
                <a:gd name="T10" fmla="*/ 739 w 787"/>
                <a:gd name="T11" fmla="*/ 57 h 730"/>
                <a:gd name="T12" fmla="*/ 787 w 787"/>
                <a:gd name="T13" fmla="*/ 50 h 730"/>
                <a:gd name="T14" fmla="*/ 787 w 787"/>
                <a:gd name="T15" fmla="*/ 0 h 730"/>
                <a:gd name="T16" fmla="*/ 725 w 787"/>
                <a:gd name="T17" fmla="*/ 4 h 730"/>
                <a:gd name="T18" fmla="*/ 629 w 787"/>
                <a:gd name="T19" fmla="*/ 4 h 730"/>
                <a:gd name="T20" fmla="*/ 592 w 787"/>
                <a:gd name="T21" fmla="*/ 0 h 730"/>
                <a:gd name="T22" fmla="*/ 527 w 787"/>
                <a:gd name="T23" fmla="*/ 0 h 730"/>
                <a:gd name="T24" fmla="*/ 527 w 787"/>
                <a:gd name="T25" fmla="*/ 50 h 730"/>
                <a:gd name="T26" fmla="*/ 558 w 787"/>
                <a:gd name="T27" fmla="*/ 53 h 730"/>
                <a:gd name="T28" fmla="*/ 578 w 787"/>
                <a:gd name="T29" fmla="*/ 67 h 730"/>
                <a:gd name="T30" fmla="*/ 592 w 787"/>
                <a:gd name="T31" fmla="*/ 81 h 730"/>
                <a:gd name="T32" fmla="*/ 599 w 787"/>
                <a:gd name="T33" fmla="*/ 103 h 730"/>
                <a:gd name="T34" fmla="*/ 602 w 787"/>
                <a:gd name="T35" fmla="*/ 120 h 730"/>
                <a:gd name="T36" fmla="*/ 602 w 787"/>
                <a:gd name="T37" fmla="*/ 131 h 730"/>
                <a:gd name="T38" fmla="*/ 599 w 787"/>
                <a:gd name="T39" fmla="*/ 141 h 730"/>
                <a:gd name="T40" fmla="*/ 595 w 787"/>
                <a:gd name="T41" fmla="*/ 148 h 730"/>
                <a:gd name="T42" fmla="*/ 592 w 787"/>
                <a:gd name="T43" fmla="*/ 163 h 730"/>
                <a:gd name="T44" fmla="*/ 428 w 787"/>
                <a:gd name="T45" fmla="*/ 582 h 730"/>
                <a:gd name="T46" fmla="*/ 250 w 787"/>
                <a:gd name="T47" fmla="*/ 120 h 730"/>
                <a:gd name="T48" fmla="*/ 243 w 787"/>
                <a:gd name="T49" fmla="*/ 110 h 730"/>
                <a:gd name="T50" fmla="*/ 243 w 787"/>
                <a:gd name="T51" fmla="*/ 103 h 730"/>
                <a:gd name="T52" fmla="*/ 239 w 787"/>
                <a:gd name="T53" fmla="*/ 99 h 730"/>
                <a:gd name="T54" fmla="*/ 239 w 787"/>
                <a:gd name="T55" fmla="*/ 92 h 730"/>
                <a:gd name="T56" fmla="*/ 246 w 787"/>
                <a:gd name="T57" fmla="*/ 71 h 730"/>
                <a:gd name="T58" fmla="*/ 263 w 787"/>
                <a:gd name="T59" fmla="*/ 60 h 730"/>
                <a:gd name="T60" fmla="*/ 287 w 787"/>
                <a:gd name="T61" fmla="*/ 53 h 730"/>
                <a:gd name="T62" fmla="*/ 311 w 787"/>
                <a:gd name="T63" fmla="*/ 50 h 730"/>
                <a:gd name="T64" fmla="*/ 332 w 787"/>
                <a:gd name="T65" fmla="*/ 50 h 730"/>
                <a:gd name="T66" fmla="*/ 332 w 787"/>
                <a:gd name="T67" fmla="*/ 0 h 730"/>
                <a:gd name="T68" fmla="*/ 287 w 787"/>
                <a:gd name="T69" fmla="*/ 0 h 730"/>
                <a:gd name="T70" fmla="*/ 239 w 787"/>
                <a:gd name="T71" fmla="*/ 4 h 730"/>
                <a:gd name="T72" fmla="*/ 106 w 787"/>
                <a:gd name="T73" fmla="*/ 4 h 730"/>
                <a:gd name="T74" fmla="*/ 51 w 787"/>
                <a:gd name="T75" fmla="*/ 0 h 730"/>
                <a:gd name="T76" fmla="*/ 0 w 787"/>
                <a:gd name="T77" fmla="*/ 0 h 730"/>
                <a:gd name="T78" fmla="*/ 0 w 787"/>
                <a:gd name="T79" fmla="*/ 50 h 730"/>
                <a:gd name="T80" fmla="*/ 51 w 787"/>
                <a:gd name="T81" fmla="*/ 50 h 730"/>
                <a:gd name="T82" fmla="*/ 82 w 787"/>
                <a:gd name="T83" fmla="*/ 57 h 730"/>
                <a:gd name="T84" fmla="*/ 103 w 787"/>
                <a:gd name="T85" fmla="*/ 67 h 730"/>
                <a:gd name="T86" fmla="*/ 116 w 787"/>
                <a:gd name="T87" fmla="*/ 85 h 730"/>
                <a:gd name="T88" fmla="*/ 126 w 787"/>
                <a:gd name="T89" fmla="*/ 113 h 730"/>
                <a:gd name="T90" fmla="*/ 359 w 787"/>
                <a:gd name="T91" fmla="*/ 699 h 730"/>
                <a:gd name="T92" fmla="*/ 369 w 787"/>
                <a:gd name="T93" fmla="*/ 720 h 730"/>
                <a:gd name="T94" fmla="*/ 376 w 787"/>
                <a:gd name="T95" fmla="*/ 727 h 730"/>
                <a:gd name="T96" fmla="*/ 383 w 787"/>
                <a:gd name="T97" fmla="*/ 730 h 730"/>
                <a:gd name="T98" fmla="*/ 404 w 787"/>
                <a:gd name="T99" fmla="*/ 730 h 730"/>
                <a:gd name="T100" fmla="*/ 410 w 787"/>
                <a:gd name="T101" fmla="*/ 727 h 730"/>
                <a:gd name="T102" fmla="*/ 421 w 787"/>
                <a:gd name="T103" fmla="*/ 716 h 730"/>
                <a:gd name="T104" fmla="*/ 424 w 787"/>
                <a:gd name="T105" fmla="*/ 709 h 730"/>
                <a:gd name="T106" fmla="*/ 428 w 787"/>
                <a:gd name="T107" fmla="*/ 699 h 730"/>
                <a:gd name="T108" fmla="*/ 636 w 787"/>
                <a:gd name="T109" fmla="*/ 163 h 73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87"/>
                <a:gd name="T166" fmla="*/ 0 h 730"/>
                <a:gd name="T167" fmla="*/ 787 w 787"/>
                <a:gd name="T168" fmla="*/ 730 h 73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87" h="730">
                  <a:moveTo>
                    <a:pt x="636" y="163"/>
                  </a:moveTo>
                  <a:lnTo>
                    <a:pt x="647" y="141"/>
                  </a:lnTo>
                  <a:lnTo>
                    <a:pt x="657" y="117"/>
                  </a:lnTo>
                  <a:lnTo>
                    <a:pt x="677" y="92"/>
                  </a:lnTo>
                  <a:lnTo>
                    <a:pt x="705" y="71"/>
                  </a:lnTo>
                  <a:lnTo>
                    <a:pt x="739" y="57"/>
                  </a:lnTo>
                  <a:lnTo>
                    <a:pt x="787" y="50"/>
                  </a:lnTo>
                  <a:lnTo>
                    <a:pt x="787" y="0"/>
                  </a:lnTo>
                  <a:lnTo>
                    <a:pt x="725" y="4"/>
                  </a:lnTo>
                  <a:lnTo>
                    <a:pt x="629" y="4"/>
                  </a:lnTo>
                  <a:lnTo>
                    <a:pt x="592" y="0"/>
                  </a:lnTo>
                  <a:lnTo>
                    <a:pt x="527" y="0"/>
                  </a:lnTo>
                  <a:lnTo>
                    <a:pt x="527" y="50"/>
                  </a:lnTo>
                  <a:lnTo>
                    <a:pt x="558" y="53"/>
                  </a:lnTo>
                  <a:lnTo>
                    <a:pt x="578" y="67"/>
                  </a:lnTo>
                  <a:lnTo>
                    <a:pt x="592" y="81"/>
                  </a:lnTo>
                  <a:lnTo>
                    <a:pt x="599" y="103"/>
                  </a:lnTo>
                  <a:lnTo>
                    <a:pt x="602" y="120"/>
                  </a:lnTo>
                  <a:lnTo>
                    <a:pt x="602" y="131"/>
                  </a:lnTo>
                  <a:lnTo>
                    <a:pt x="599" y="141"/>
                  </a:lnTo>
                  <a:lnTo>
                    <a:pt x="595" y="148"/>
                  </a:lnTo>
                  <a:lnTo>
                    <a:pt x="592" y="163"/>
                  </a:lnTo>
                  <a:lnTo>
                    <a:pt x="428" y="582"/>
                  </a:lnTo>
                  <a:lnTo>
                    <a:pt x="250" y="120"/>
                  </a:lnTo>
                  <a:lnTo>
                    <a:pt x="243" y="110"/>
                  </a:lnTo>
                  <a:lnTo>
                    <a:pt x="243" y="103"/>
                  </a:lnTo>
                  <a:lnTo>
                    <a:pt x="239" y="99"/>
                  </a:lnTo>
                  <a:lnTo>
                    <a:pt x="239" y="92"/>
                  </a:lnTo>
                  <a:lnTo>
                    <a:pt x="246" y="71"/>
                  </a:lnTo>
                  <a:lnTo>
                    <a:pt x="263" y="60"/>
                  </a:lnTo>
                  <a:lnTo>
                    <a:pt x="287" y="53"/>
                  </a:lnTo>
                  <a:lnTo>
                    <a:pt x="311" y="50"/>
                  </a:lnTo>
                  <a:lnTo>
                    <a:pt x="332" y="50"/>
                  </a:lnTo>
                  <a:lnTo>
                    <a:pt x="332" y="0"/>
                  </a:lnTo>
                  <a:lnTo>
                    <a:pt x="287" y="0"/>
                  </a:lnTo>
                  <a:lnTo>
                    <a:pt x="239" y="4"/>
                  </a:lnTo>
                  <a:lnTo>
                    <a:pt x="106" y="4"/>
                  </a:lnTo>
                  <a:lnTo>
                    <a:pt x="51" y="0"/>
                  </a:lnTo>
                  <a:lnTo>
                    <a:pt x="0" y="0"/>
                  </a:lnTo>
                  <a:lnTo>
                    <a:pt x="0" y="50"/>
                  </a:lnTo>
                  <a:lnTo>
                    <a:pt x="51" y="50"/>
                  </a:lnTo>
                  <a:lnTo>
                    <a:pt x="82" y="57"/>
                  </a:lnTo>
                  <a:lnTo>
                    <a:pt x="103" y="67"/>
                  </a:lnTo>
                  <a:lnTo>
                    <a:pt x="116" y="85"/>
                  </a:lnTo>
                  <a:lnTo>
                    <a:pt x="126" y="113"/>
                  </a:lnTo>
                  <a:lnTo>
                    <a:pt x="359" y="699"/>
                  </a:lnTo>
                  <a:lnTo>
                    <a:pt x="369" y="720"/>
                  </a:lnTo>
                  <a:lnTo>
                    <a:pt x="376" y="727"/>
                  </a:lnTo>
                  <a:lnTo>
                    <a:pt x="383" y="730"/>
                  </a:lnTo>
                  <a:lnTo>
                    <a:pt x="404" y="730"/>
                  </a:lnTo>
                  <a:lnTo>
                    <a:pt x="410" y="727"/>
                  </a:lnTo>
                  <a:lnTo>
                    <a:pt x="421" y="716"/>
                  </a:lnTo>
                  <a:lnTo>
                    <a:pt x="424" y="709"/>
                  </a:lnTo>
                  <a:lnTo>
                    <a:pt x="428" y="699"/>
                  </a:lnTo>
                  <a:lnTo>
                    <a:pt x="636" y="163"/>
                  </a:lnTo>
                  <a:close/>
                </a:path>
              </a:pathLst>
            </a:custGeom>
            <a:solidFill>
              <a:srgbClr val="000000"/>
            </a:solidFill>
            <a:ln w="0">
              <a:solidFill>
                <a:srgbClr val="000000"/>
              </a:solidFill>
              <a:prstDash val="solid"/>
              <a:round/>
              <a:headEnd/>
              <a:tailEnd/>
            </a:ln>
          </p:spPr>
          <p:txBody>
            <a:bodyPr/>
            <a:lstStyle/>
            <a:p>
              <a:endParaRPr lang="en-US"/>
            </a:p>
          </p:txBody>
        </p:sp>
        <p:sp>
          <p:nvSpPr>
            <p:cNvPr id="53387" name="Freeform 326"/>
            <p:cNvSpPr>
              <a:spLocks noEditPoints="1"/>
            </p:cNvSpPr>
            <p:nvPr/>
          </p:nvSpPr>
          <p:spPr bwMode="auto">
            <a:xfrm>
              <a:off x="7243" y="4304"/>
              <a:ext cx="622" cy="758"/>
            </a:xfrm>
            <a:custGeom>
              <a:avLst/>
              <a:gdLst>
                <a:gd name="T0" fmla="*/ 598 w 622"/>
                <a:gd name="T1" fmla="*/ 360 h 758"/>
                <a:gd name="T2" fmla="*/ 616 w 622"/>
                <a:gd name="T3" fmla="*/ 353 h 758"/>
                <a:gd name="T4" fmla="*/ 622 w 622"/>
                <a:gd name="T5" fmla="*/ 339 h 758"/>
                <a:gd name="T6" fmla="*/ 619 w 622"/>
                <a:gd name="T7" fmla="*/ 265 h 758"/>
                <a:gd name="T8" fmla="*/ 585 w 622"/>
                <a:gd name="T9" fmla="*/ 148 h 758"/>
                <a:gd name="T10" fmla="*/ 513 w 622"/>
                <a:gd name="T11" fmla="*/ 57 h 758"/>
                <a:gd name="T12" fmla="*/ 403 w 622"/>
                <a:gd name="T13" fmla="*/ 7 h 758"/>
                <a:gd name="T14" fmla="*/ 256 w 622"/>
                <a:gd name="T15" fmla="*/ 11 h 758"/>
                <a:gd name="T16" fmla="*/ 126 w 622"/>
                <a:gd name="T17" fmla="*/ 81 h 758"/>
                <a:gd name="T18" fmla="*/ 34 w 622"/>
                <a:gd name="T19" fmla="*/ 212 h 758"/>
                <a:gd name="T20" fmla="*/ 0 w 622"/>
                <a:gd name="T21" fmla="*/ 377 h 758"/>
                <a:gd name="T22" fmla="*/ 30 w 622"/>
                <a:gd name="T23" fmla="*/ 529 h 758"/>
                <a:gd name="T24" fmla="*/ 109 w 622"/>
                <a:gd name="T25" fmla="*/ 652 h 758"/>
                <a:gd name="T26" fmla="*/ 222 w 622"/>
                <a:gd name="T27" fmla="*/ 730 h 758"/>
                <a:gd name="T28" fmla="*/ 352 w 622"/>
                <a:gd name="T29" fmla="*/ 758 h 758"/>
                <a:gd name="T30" fmla="*/ 465 w 622"/>
                <a:gd name="T31" fmla="*/ 734 h 758"/>
                <a:gd name="T32" fmla="*/ 547 w 622"/>
                <a:gd name="T33" fmla="*/ 681 h 758"/>
                <a:gd name="T34" fmla="*/ 595 w 622"/>
                <a:gd name="T35" fmla="*/ 614 h 758"/>
                <a:gd name="T36" fmla="*/ 619 w 622"/>
                <a:gd name="T37" fmla="*/ 561 h 758"/>
                <a:gd name="T38" fmla="*/ 622 w 622"/>
                <a:gd name="T39" fmla="*/ 536 h 758"/>
                <a:gd name="T40" fmla="*/ 605 w 622"/>
                <a:gd name="T41" fmla="*/ 526 h 758"/>
                <a:gd name="T42" fmla="*/ 588 w 622"/>
                <a:gd name="T43" fmla="*/ 529 h 758"/>
                <a:gd name="T44" fmla="*/ 581 w 622"/>
                <a:gd name="T45" fmla="*/ 540 h 758"/>
                <a:gd name="T46" fmla="*/ 557 w 622"/>
                <a:gd name="T47" fmla="*/ 603 h 758"/>
                <a:gd name="T48" fmla="*/ 492 w 622"/>
                <a:gd name="T49" fmla="*/ 677 h 758"/>
                <a:gd name="T50" fmla="*/ 424 w 622"/>
                <a:gd name="T51" fmla="*/ 709 h 758"/>
                <a:gd name="T52" fmla="*/ 362 w 622"/>
                <a:gd name="T53" fmla="*/ 716 h 758"/>
                <a:gd name="T54" fmla="*/ 256 w 622"/>
                <a:gd name="T55" fmla="*/ 684 h 758"/>
                <a:gd name="T56" fmla="*/ 181 w 622"/>
                <a:gd name="T57" fmla="*/ 607 h 758"/>
                <a:gd name="T58" fmla="*/ 143 w 622"/>
                <a:gd name="T59" fmla="*/ 501 h 758"/>
                <a:gd name="T60" fmla="*/ 133 w 622"/>
                <a:gd name="T61" fmla="*/ 399 h 758"/>
                <a:gd name="T62" fmla="*/ 581 w 622"/>
                <a:gd name="T63" fmla="*/ 360 h 758"/>
                <a:gd name="T64" fmla="*/ 143 w 622"/>
                <a:gd name="T65" fmla="*/ 250 h 758"/>
                <a:gd name="T66" fmla="*/ 181 w 622"/>
                <a:gd name="T67" fmla="*/ 138 h 758"/>
                <a:gd name="T68" fmla="*/ 232 w 622"/>
                <a:gd name="T69" fmla="*/ 74 h 758"/>
                <a:gd name="T70" fmla="*/ 287 w 622"/>
                <a:gd name="T71" fmla="*/ 42 h 758"/>
                <a:gd name="T72" fmla="*/ 335 w 622"/>
                <a:gd name="T73" fmla="*/ 35 h 758"/>
                <a:gd name="T74" fmla="*/ 424 w 622"/>
                <a:gd name="T75" fmla="*/ 64 h 758"/>
                <a:gd name="T76" fmla="*/ 479 w 622"/>
                <a:gd name="T77" fmla="*/ 134 h 758"/>
                <a:gd name="T78" fmla="*/ 506 w 622"/>
                <a:gd name="T79" fmla="*/ 219 h 758"/>
                <a:gd name="T80" fmla="*/ 516 w 622"/>
                <a:gd name="T81" fmla="*/ 296 h 758"/>
                <a:gd name="T82" fmla="*/ 137 w 622"/>
                <a:gd name="T83" fmla="*/ 325 h 75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22"/>
                <a:gd name="T127" fmla="*/ 0 h 758"/>
                <a:gd name="T128" fmla="*/ 622 w 622"/>
                <a:gd name="T129" fmla="*/ 758 h 75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22" h="758">
                  <a:moveTo>
                    <a:pt x="581" y="360"/>
                  </a:moveTo>
                  <a:lnTo>
                    <a:pt x="598" y="360"/>
                  </a:lnTo>
                  <a:lnTo>
                    <a:pt x="609" y="356"/>
                  </a:lnTo>
                  <a:lnTo>
                    <a:pt x="616" y="353"/>
                  </a:lnTo>
                  <a:lnTo>
                    <a:pt x="619" y="349"/>
                  </a:lnTo>
                  <a:lnTo>
                    <a:pt x="622" y="339"/>
                  </a:lnTo>
                  <a:lnTo>
                    <a:pt x="622" y="325"/>
                  </a:lnTo>
                  <a:lnTo>
                    <a:pt x="619" y="265"/>
                  </a:lnTo>
                  <a:lnTo>
                    <a:pt x="605" y="205"/>
                  </a:lnTo>
                  <a:lnTo>
                    <a:pt x="585" y="148"/>
                  </a:lnTo>
                  <a:lnTo>
                    <a:pt x="554" y="99"/>
                  </a:lnTo>
                  <a:lnTo>
                    <a:pt x="513" y="57"/>
                  </a:lnTo>
                  <a:lnTo>
                    <a:pt x="465" y="25"/>
                  </a:lnTo>
                  <a:lnTo>
                    <a:pt x="403" y="7"/>
                  </a:lnTo>
                  <a:lnTo>
                    <a:pt x="335" y="0"/>
                  </a:lnTo>
                  <a:lnTo>
                    <a:pt x="256" y="11"/>
                  </a:lnTo>
                  <a:lnTo>
                    <a:pt x="188" y="39"/>
                  </a:lnTo>
                  <a:lnTo>
                    <a:pt x="126" y="81"/>
                  </a:lnTo>
                  <a:lnTo>
                    <a:pt x="72" y="141"/>
                  </a:lnTo>
                  <a:lnTo>
                    <a:pt x="34" y="212"/>
                  </a:lnTo>
                  <a:lnTo>
                    <a:pt x="10" y="289"/>
                  </a:lnTo>
                  <a:lnTo>
                    <a:pt x="0" y="377"/>
                  </a:lnTo>
                  <a:lnTo>
                    <a:pt x="6" y="459"/>
                  </a:lnTo>
                  <a:lnTo>
                    <a:pt x="30" y="529"/>
                  </a:lnTo>
                  <a:lnTo>
                    <a:pt x="65" y="596"/>
                  </a:lnTo>
                  <a:lnTo>
                    <a:pt x="109" y="652"/>
                  </a:lnTo>
                  <a:lnTo>
                    <a:pt x="160" y="695"/>
                  </a:lnTo>
                  <a:lnTo>
                    <a:pt x="222" y="730"/>
                  </a:lnTo>
                  <a:lnTo>
                    <a:pt x="287" y="751"/>
                  </a:lnTo>
                  <a:lnTo>
                    <a:pt x="352" y="758"/>
                  </a:lnTo>
                  <a:lnTo>
                    <a:pt x="414" y="751"/>
                  </a:lnTo>
                  <a:lnTo>
                    <a:pt x="465" y="734"/>
                  </a:lnTo>
                  <a:lnTo>
                    <a:pt x="509" y="709"/>
                  </a:lnTo>
                  <a:lnTo>
                    <a:pt x="547" y="681"/>
                  </a:lnTo>
                  <a:lnTo>
                    <a:pt x="575" y="645"/>
                  </a:lnTo>
                  <a:lnTo>
                    <a:pt x="595" y="614"/>
                  </a:lnTo>
                  <a:lnTo>
                    <a:pt x="612" y="582"/>
                  </a:lnTo>
                  <a:lnTo>
                    <a:pt x="619" y="561"/>
                  </a:lnTo>
                  <a:lnTo>
                    <a:pt x="622" y="543"/>
                  </a:lnTo>
                  <a:lnTo>
                    <a:pt x="622" y="536"/>
                  </a:lnTo>
                  <a:lnTo>
                    <a:pt x="612" y="526"/>
                  </a:lnTo>
                  <a:lnTo>
                    <a:pt x="605" y="526"/>
                  </a:lnTo>
                  <a:lnTo>
                    <a:pt x="602" y="522"/>
                  </a:lnTo>
                  <a:lnTo>
                    <a:pt x="588" y="529"/>
                  </a:lnTo>
                  <a:lnTo>
                    <a:pt x="585" y="533"/>
                  </a:lnTo>
                  <a:lnTo>
                    <a:pt x="581" y="540"/>
                  </a:lnTo>
                  <a:lnTo>
                    <a:pt x="581" y="547"/>
                  </a:lnTo>
                  <a:lnTo>
                    <a:pt x="557" y="603"/>
                  </a:lnTo>
                  <a:lnTo>
                    <a:pt x="527" y="645"/>
                  </a:lnTo>
                  <a:lnTo>
                    <a:pt x="492" y="677"/>
                  </a:lnTo>
                  <a:lnTo>
                    <a:pt x="458" y="695"/>
                  </a:lnTo>
                  <a:lnTo>
                    <a:pt x="424" y="709"/>
                  </a:lnTo>
                  <a:lnTo>
                    <a:pt x="397" y="716"/>
                  </a:lnTo>
                  <a:lnTo>
                    <a:pt x="362" y="716"/>
                  </a:lnTo>
                  <a:lnTo>
                    <a:pt x="304" y="709"/>
                  </a:lnTo>
                  <a:lnTo>
                    <a:pt x="256" y="684"/>
                  </a:lnTo>
                  <a:lnTo>
                    <a:pt x="215" y="649"/>
                  </a:lnTo>
                  <a:lnTo>
                    <a:pt x="181" y="607"/>
                  </a:lnTo>
                  <a:lnTo>
                    <a:pt x="157" y="557"/>
                  </a:lnTo>
                  <a:lnTo>
                    <a:pt x="143" y="501"/>
                  </a:lnTo>
                  <a:lnTo>
                    <a:pt x="137" y="448"/>
                  </a:lnTo>
                  <a:lnTo>
                    <a:pt x="133" y="399"/>
                  </a:lnTo>
                  <a:lnTo>
                    <a:pt x="133" y="360"/>
                  </a:lnTo>
                  <a:lnTo>
                    <a:pt x="581" y="360"/>
                  </a:lnTo>
                  <a:close/>
                  <a:moveTo>
                    <a:pt x="137" y="325"/>
                  </a:moveTo>
                  <a:lnTo>
                    <a:pt x="143" y="250"/>
                  </a:lnTo>
                  <a:lnTo>
                    <a:pt x="157" y="187"/>
                  </a:lnTo>
                  <a:lnTo>
                    <a:pt x="181" y="138"/>
                  </a:lnTo>
                  <a:lnTo>
                    <a:pt x="205" y="102"/>
                  </a:lnTo>
                  <a:lnTo>
                    <a:pt x="232" y="74"/>
                  </a:lnTo>
                  <a:lnTo>
                    <a:pt x="260" y="57"/>
                  </a:lnTo>
                  <a:lnTo>
                    <a:pt x="287" y="42"/>
                  </a:lnTo>
                  <a:lnTo>
                    <a:pt x="314" y="35"/>
                  </a:lnTo>
                  <a:lnTo>
                    <a:pt x="335" y="35"/>
                  </a:lnTo>
                  <a:lnTo>
                    <a:pt x="386" y="42"/>
                  </a:lnTo>
                  <a:lnTo>
                    <a:pt x="424" y="64"/>
                  </a:lnTo>
                  <a:lnTo>
                    <a:pt x="455" y="95"/>
                  </a:lnTo>
                  <a:lnTo>
                    <a:pt x="479" y="134"/>
                  </a:lnTo>
                  <a:lnTo>
                    <a:pt x="496" y="176"/>
                  </a:lnTo>
                  <a:lnTo>
                    <a:pt x="506" y="219"/>
                  </a:lnTo>
                  <a:lnTo>
                    <a:pt x="513" y="261"/>
                  </a:lnTo>
                  <a:lnTo>
                    <a:pt x="516" y="296"/>
                  </a:lnTo>
                  <a:lnTo>
                    <a:pt x="516" y="325"/>
                  </a:lnTo>
                  <a:lnTo>
                    <a:pt x="137" y="325"/>
                  </a:lnTo>
                  <a:close/>
                </a:path>
              </a:pathLst>
            </a:custGeom>
            <a:solidFill>
              <a:srgbClr val="000000"/>
            </a:solidFill>
            <a:ln w="0">
              <a:solidFill>
                <a:srgbClr val="000000"/>
              </a:solidFill>
              <a:prstDash val="solid"/>
              <a:round/>
              <a:headEnd/>
              <a:tailEnd/>
            </a:ln>
          </p:spPr>
          <p:txBody>
            <a:bodyPr/>
            <a:lstStyle/>
            <a:p>
              <a:endParaRPr lang="en-US"/>
            </a:p>
          </p:txBody>
        </p:sp>
        <p:sp>
          <p:nvSpPr>
            <p:cNvPr id="53388" name="Freeform 327"/>
            <p:cNvSpPr>
              <a:spLocks noEditPoints="1"/>
            </p:cNvSpPr>
            <p:nvPr/>
          </p:nvSpPr>
          <p:spPr bwMode="auto">
            <a:xfrm>
              <a:off x="7954" y="4509"/>
              <a:ext cx="551" cy="782"/>
            </a:xfrm>
            <a:custGeom>
              <a:avLst/>
              <a:gdLst>
                <a:gd name="T0" fmla="*/ 551 w 551"/>
                <a:gd name="T1" fmla="*/ 592 h 782"/>
                <a:gd name="T2" fmla="*/ 551 w 551"/>
                <a:gd name="T3" fmla="*/ 550 h 782"/>
                <a:gd name="T4" fmla="*/ 425 w 551"/>
                <a:gd name="T5" fmla="*/ 550 h 782"/>
                <a:gd name="T6" fmla="*/ 425 w 551"/>
                <a:gd name="T7" fmla="*/ 14 h 782"/>
                <a:gd name="T8" fmla="*/ 421 w 551"/>
                <a:gd name="T9" fmla="*/ 7 h 782"/>
                <a:gd name="T10" fmla="*/ 418 w 551"/>
                <a:gd name="T11" fmla="*/ 3 h 782"/>
                <a:gd name="T12" fmla="*/ 411 w 551"/>
                <a:gd name="T13" fmla="*/ 3 h 782"/>
                <a:gd name="T14" fmla="*/ 401 w 551"/>
                <a:gd name="T15" fmla="*/ 0 h 782"/>
                <a:gd name="T16" fmla="*/ 394 w 551"/>
                <a:gd name="T17" fmla="*/ 0 h 782"/>
                <a:gd name="T18" fmla="*/ 387 w 551"/>
                <a:gd name="T19" fmla="*/ 3 h 782"/>
                <a:gd name="T20" fmla="*/ 384 w 551"/>
                <a:gd name="T21" fmla="*/ 3 h 782"/>
                <a:gd name="T22" fmla="*/ 377 w 551"/>
                <a:gd name="T23" fmla="*/ 10 h 782"/>
                <a:gd name="T24" fmla="*/ 373 w 551"/>
                <a:gd name="T25" fmla="*/ 17 h 782"/>
                <a:gd name="T26" fmla="*/ 0 w 551"/>
                <a:gd name="T27" fmla="*/ 550 h 782"/>
                <a:gd name="T28" fmla="*/ 0 w 551"/>
                <a:gd name="T29" fmla="*/ 592 h 782"/>
                <a:gd name="T30" fmla="*/ 329 w 551"/>
                <a:gd name="T31" fmla="*/ 592 h 782"/>
                <a:gd name="T32" fmla="*/ 329 w 551"/>
                <a:gd name="T33" fmla="*/ 708 h 782"/>
                <a:gd name="T34" fmla="*/ 325 w 551"/>
                <a:gd name="T35" fmla="*/ 723 h 782"/>
                <a:gd name="T36" fmla="*/ 312 w 551"/>
                <a:gd name="T37" fmla="*/ 733 h 782"/>
                <a:gd name="T38" fmla="*/ 284 w 551"/>
                <a:gd name="T39" fmla="*/ 740 h 782"/>
                <a:gd name="T40" fmla="*/ 209 w 551"/>
                <a:gd name="T41" fmla="*/ 740 h 782"/>
                <a:gd name="T42" fmla="*/ 209 w 551"/>
                <a:gd name="T43" fmla="*/ 782 h 782"/>
                <a:gd name="T44" fmla="*/ 267 w 551"/>
                <a:gd name="T45" fmla="*/ 779 h 782"/>
                <a:gd name="T46" fmla="*/ 486 w 551"/>
                <a:gd name="T47" fmla="*/ 779 h 782"/>
                <a:gd name="T48" fmla="*/ 548 w 551"/>
                <a:gd name="T49" fmla="*/ 782 h 782"/>
                <a:gd name="T50" fmla="*/ 548 w 551"/>
                <a:gd name="T51" fmla="*/ 740 h 782"/>
                <a:gd name="T52" fmla="*/ 473 w 551"/>
                <a:gd name="T53" fmla="*/ 740 h 782"/>
                <a:gd name="T54" fmla="*/ 445 w 551"/>
                <a:gd name="T55" fmla="*/ 733 h 782"/>
                <a:gd name="T56" fmla="*/ 432 w 551"/>
                <a:gd name="T57" fmla="*/ 723 h 782"/>
                <a:gd name="T58" fmla="*/ 428 w 551"/>
                <a:gd name="T59" fmla="*/ 708 h 782"/>
                <a:gd name="T60" fmla="*/ 425 w 551"/>
                <a:gd name="T61" fmla="*/ 687 h 782"/>
                <a:gd name="T62" fmla="*/ 425 w 551"/>
                <a:gd name="T63" fmla="*/ 592 h 782"/>
                <a:gd name="T64" fmla="*/ 551 w 551"/>
                <a:gd name="T65" fmla="*/ 592 h 782"/>
                <a:gd name="T66" fmla="*/ 339 w 551"/>
                <a:gd name="T67" fmla="*/ 127 h 782"/>
                <a:gd name="T68" fmla="*/ 339 w 551"/>
                <a:gd name="T69" fmla="*/ 550 h 782"/>
                <a:gd name="T70" fmla="*/ 38 w 551"/>
                <a:gd name="T71" fmla="*/ 550 h 782"/>
                <a:gd name="T72" fmla="*/ 339 w 551"/>
                <a:gd name="T73" fmla="*/ 127 h 78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51"/>
                <a:gd name="T112" fmla="*/ 0 h 782"/>
                <a:gd name="T113" fmla="*/ 551 w 551"/>
                <a:gd name="T114" fmla="*/ 782 h 78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51" h="782">
                  <a:moveTo>
                    <a:pt x="551" y="592"/>
                  </a:moveTo>
                  <a:lnTo>
                    <a:pt x="551" y="550"/>
                  </a:lnTo>
                  <a:lnTo>
                    <a:pt x="425" y="550"/>
                  </a:lnTo>
                  <a:lnTo>
                    <a:pt x="425" y="14"/>
                  </a:lnTo>
                  <a:lnTo>
                    <a:pt x="421" y="7"/>
                  </a:lnTo>
                  <a:lnTo>
                    <a:pt x="418" y="3"/>
                  </a:lnTo>
                  <a:lnTo>
                    <a:pt x="411" y="3"/>
                  </a:lnTo>
                  <a:lnTo>
                    <a:pt x="401" y="0"/>
                  </a:lnTo>
                  <a:lnTo>
                    <a:pt x="394" y="0"/>
                  </a:lnTo>
                  <a:lnTo>
                    <a:pt x="387" y="3"/>
                  </a:lnTo>
                  <a:lnTo>
                    <a:pt x="384" y="3"/>
                  </a:lnTo>
                  <a:lnTo>
                    <a:pt x="377" y="10"/>
                  </a:lnTo>
                  <a:lnTo>
                    <a:pt x="373" y="17"/>
                  </a:lnTo>
                  <a:lnTo>
                    <a:pt x="0" y="550"/>
                  </a:lnTo>
                  <a:lnTo>
                    <a:pt x="0" y="592"/>
                  </a:lnTo>
                  <a:lnTo>
                    <a:pt x="329" y="592"/>
                  </a:lnTo>
                  <a:lnTo>
                    <a:pt x="329" y="708"/>
                  </a:lnTo>
                  <a:lnTo>
                    <a:pt x="325" y="723"/>
                  </a:lnTo>
                  <a:lnTo>
                    <a:pt x="312" y="733"/>
                  </a:lnTo>
                  <a:lnTo>
                    <a:pt x="284" y="740"/>
                  </a:lnTo>
                  <a:lnTo>
                    <a:pt x="209" y="740"/>
                  </a:lnTo>
                  <a:lnTo>
                    <a:pt x="209" y="782"/>
                  </a:lnTo>
                  <a:lnTo>
                    <a:pt x="267" y="779"/>
                  </a:lnTo>
                  <a:lnTo>
                    <a:pt x="486" y="779"/>
                  </a:lnTo>
                  <a:lnTo>
                    <a:pt x="548" y="782"/>
                  </a:lnTo>
                  <a:lnTo>
                    <a:pt x="548" y="740"/>
                  </a:lnTo>
                  <a:lnTo>
                    <a:pt x="473" y="740"/>
                  </a:lnTo>
                  <a:lnTo>
                    <a:pt x="445" y="733"/>
                  </a:lnTo>
                  <a:lnTo>
                    <a:pt x="432" y="723"/>
                  </a:lnTo>
                  <a:lnTo>
                    <a:pt x="428" y="708"/>
                  </a:lnTo>
                  <a:lnTo>
                    <a:pt x="425" y="687"/>
                  </a:lnTo>
                  <a:lnTo>
                    <a:pt x="425" y="592"/>
                  </a:lnTo>
                  <a:lnTo>
                    <a:pt x="551" y="592"/>
                  </a:lnTo>
                  <a:close/>
                  <a:moveTo>
                    <a:pt x="339" y="127"/>
                  </a:moveTo>
                  <a:lnTo>
                    <a:pt x="339" y="550"/>
                  </a:lnTo>
                  <a:lnTo>
                    <a:pt x="38" y="550"/>
                  </a:lnTo>
                  <a:lnTo>
                    <a:pt x="339" y="127"/>
                  </a:lnTo>
                  <a:close/>
                </a:path>
              </a:pathLst>
            </a:custGeom>
            <a:solidFill>
              <a:srgbClr val="000000"/>
            </a:solidFill>
            <a:ln w="0">
              <a:solidFill>
                <a:srgbClr val="000000"/>
              </a:solidFill>
              <a:prstDash val="solid"/>
              <a:round/>
              <a:headEnd/>
              <a:tailEnd/>
            </a:ln>
          </p:spPr>
          <p:txBody>
            <a:bodyPr/>
            <a:lstStyle/>
            <a:p>
              <a:endParaRPr lang="en-US"/>
            </a:p>
          </p:txBody>
        </p:sp>
        <p:sp>
          <p:nvSpPr>
            <p:cNvPr id="53389" name="Freeform 328"/>
            <p:cNvSpPr>
              <a:spLocks/>
            </p:cNvSpPr>
            <p:nvPr/>
          </p:nvSpPr>
          <p:spPr bwMode="auto">
            <a:xfrm>
              <a:off x="8789" y="3803"/>
              <a:ext cx="373" cy="1654"/>
            </a:xfrm>
            <a:custGeom>
              <a:avLst/>
              <a:gdLst>
                <a:gd name="T0" fmla="*/ 373 w 373"/>
                <a:gd name="T1" fmla="*/ 1640 h 1654"/>
                <a:gd name="T2" fmla="*/ 373 w 373"/>
                <a:gd name="T3" fmla="*/ 1633 h 1654"/>
                <a:gd name="T4" fmla="*/ 370 w 373"/>
                <a:gd name="T5" fmla="*/ 1626 h 1654"/>
                <a:gd name="T6" fmla="*/ 346 w 373"/>
                <a:gd name="T7" fmla="*/ 1601 h 1654"/>
                <a:gd name="T8" fmla="*/ 277 w 373"/>
                <a:gd name="T9" fmla="*/ 1520 h 1654"/>
                <a:gd name="T10" fmla="*/ 223 w 373"/>
                <a:gd name="T11" fmla="*/ 1429 h 1654"/>
                <a:gd name="T12" fmla="*/ 178 w 373"/>
                <a:gd name="T13" fmla="*/ 1333 h 1654"/>
                <a:gd name="T14" fmla="*/ 147 w 373"/>
                <a:gd name="T15" fmla="*/ 1231 h 1654"/>
                <a:gd name="T16" fmla="*/ 123 w 373"/>
                <a:gd name="T17" fmla="*/ 1129 h 1654"/>
                <a:gd name="T18" fmla="*/ 106 w 373"/>
                <a:gd name="T19" fmla="*/ 1027 h 1654"/>
                <a:gd name="T20" fmla="*/ 96 w 373"/>
                <a:gd name="T21" fmla="*/ 924 h 1654"/>
                <a:gd name="T22" fmla="*/ 96 w 373"/>
                <a:gd name="T23" fmla="*/ 829 h 1654"/>
                <a:gd name="T24" fmla="*/ 100 w 373"/>
                <a:gd name="T25" fmla="*/ 706 h 1654"/>
                <a:gd name="T26" fmla="*/ 113 w 373"/>
                <a:gd name="T27" fmla="*/ 582 h 1654"/>
                <a:gd name="T28" fmla="*/ 134 w 373"/>
                <a:gd name="T29" fmla="*/ 462 h 1654"/>
                <a:gd name="T30" fmla="*/ 168 w 373"/>
                <a:gd name="T31" fmla="*/ 349 h 1654"/>
                <a:gd name="T32" fmla="*/ 216 w 373"/>
                <a:gd name="T33" fmla="*/ 240 h 1654"/>
                <a:gd name="T34" fmla="*/ 277 w 373"/>
                <a:gd name="T35" fmla="*/ 138 h 1654"/>
                <a:gd name="T36" fmla="*/ 353 w 373"/>
                <a:gd name="T37" fmla="*/ 43 h 1654"/>
                <a:gd name="T38" fmla="*/ 363 w 373"/>
                <a:gd name="T39" fmla="*/ 36 h 1654"/>
                <a:gd name="T40" fmla="*/ 373 w 373"/>
                <a:gd name="T41" fmla="*/ 25 h 1654"/>
                <a:gd name="T42" fmla="*/ 373 w 373"/>
                <a:gd name="T43" fmla="*/ 7 h 1654"/>
                <a:gd name="T44" fmla="*/ 366 w 373"/>
                <a:gd name="T45" fmla="*/ 0 h 1654"/>
                <a:gd name="T46" fmla="*/ 360 w 373"/>
                <a:gd name="T47" fmla="*/ 0 h 1654"/>
                <a:gd name="T48" fmla="*/ 349 w 373"/>
                <a:gd name="T49" fmla="*/ 4 h 1654"/>
                <a:gd name="T50" fmla="*/ 325 w 373"/>
                <a:gd name="T51" fmla="*/ 22 h 1654"/>
                <a:gd name="T52" fmla="*/ 295 w 373"/>
                <a:gd name="T53" fmla="*/ 46 h 1654"/>
                <a:gd name="T54" fmla="*/ 260 w 373"/>
                <a:gd name="T55" fmla="*/ 81 h 1654"/>
                <a:gd name="T56" fmla="*/ 223 w 373"/>
                <a:gd name="T57" fmla="*/ 127 h 1654"/>
                <a:gd name="T58" fmla="*/ 182 w 373"/>
                <a:gd name="T59" fmla="*/ 184 h 1654"/>
                <a:gd name="T60" fmla="*/ 141 w 373"/>
                <a:gd name="T61" fmla="*/ 247 h 1654"/>
                <a:gd name="T62" fmla="*/ 103 w 373"/>
                <a:gd name="T63" fmla="*/ 321 h 1654"/>
                <a:gd name="T64" fmla="*/ 52 w 373"/>
                <a:gd name="T65" fmla="*/ 459 h 1654"/>
                <a:gd name="T66" fmla="*/ 21 w 373"/>
                <a:gd name="T67" fmla="*/ 589 h 1654"/>
                <a:gd name="T68" fmla="*/ 7 w 373"/>
                <a:gd name="T69" fmla="*/ 716 h 1654"/>
                <a:gd name="T70" fmla="*/ 0 w 373"/>
                <a:gd name="T71" fmla="*/ 829 h 1654"/>
                <a:gd name="T72" fmla="*/ 4 w 373"/>
                <a:gd name="T73" fmla="*/ 914 h 1654"/>
                <a:gd name="T74" fmla="*/ 14 w 373"/>
                <a:gd name="T75" fmla="*/ 1012 h 1654"/>
                <a:gd name="T76" fmla="*/ 31 w 373"/>
                <a:gd name="T77" fmla="*/ 1118 h 1654"/>
                <a:gd name="T78" fmla="*/ 62 w 373"/>
                <a:gd name="T79" fmla="*/ 1231 h 1654"/>
                <a:gd name="T80" fmla="*/ 106 w 373"/>
                <a:gd name="T81" fmla="*/ 1344 h 1654"/>
                <a:gd name="T82" fmla="*/ 144 w 373"/>
                <a:gd name="T83" fmla="*/ 1414 h 1654"/>
                <a:gd name="T84" fmla="*/ 185 w 373"/>
                <a:gd name="T85" fmla="*/ 1478 h 1654"/>
                <a:gd name="T86" fmla="*/ 226 w 373"/>
                <a:gd name="T87" fmla="*/ 1531 h 1654"/>
                <a:gd name="T88" fmla="*/ 264 w 373"/>
                <a:gd name="T89" fmla="*/ 1577 h 1654"/>
                <a:gd name="T90" fmla="*/ 298 w 373"/>
                <a:gd name="T91" fmla="*/ 1612 h 1654"/>
                <a:gd name="T92" fmla="*/ 325 w 373"/>
                <a:gd name="T93" fmla="*/ 1637 h 1654"/>
                <a:gd name="T94" fmla="*/ 346 w 373"/>
                <a:gd name="T95" fmla="*/ 1651 h 1654"/>
                <a:gd name="T96" fmla="*/ 360 w 373"/>
                <a:gd name="T97" fmla="*/ 1654 h 1654"/>
                <a:gd name="T98" fmla="*/ 366 w 373"/>
                <a:gd name="T99" fmla="*/ 1654 h 1654"/>
                <a:gd name="T100" fmla="*/ 373 w 373"/>
                <a:gd name="T101" fmla="*/ 1647 h 1654"/>
                <a:gd name="T102" fmla="*/ 373 w 373"/>
                <a:gd name="T103" fmla="*/ 1640 h 165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73"/>
                <a:gd name="T157" fmla="*/ 0 h 1654"/>
                <a:gd name="T158" fmla="*/ 373 w 373"/>
                <a:gd name="T159" fmla="*/ 1654 h 165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73" h="1654">
                  <a:moveTo>
                    <a:pt x="373" y="1640"/>
                  </a:moveTo>
                  <a:lnTo>
                    <a:pt x="373" y="1633"/>
                  </a:lnTo>
                  <a:lnTo>
                    <a:pt x="370" y="1626"/>
                  </a:lnTo>
                  <a:lnTo>
                    <a:pt x="346" y="1601"/>
                  </a:lnTo>
                  <a:lnTo>
                    <a:pt x="277" y="1520"/>
                  </a:lnTo>
                  <a:lnTo>
                    <a:pt x="223" y="1429"/>
                  </a:lnTo>
                  <a:lnTo>
                    <a:pt x="178" y="1333"/>
                  </a:lnTo>
                  <a:lnTo>
                    <a:pt x="147" y="1231"/>
                  </a:lnTo>
                  <a:lnTo>
                    <a:pt x="123" y="1129"/>
                  </a:lnTo>
                  <a:lnTo>
                    <a:pt x="106" y="1027"/>
                  </a:lnTo>
                  <a:lnTo>
                    <a:pt x="96" y="924"/>
                  </a:lnTo>
                  <a:lnTo>
                    <a:pt x="96" y="829"/>
                  </a:lnTo>
                  <a:lnTo>
                    <a:pt x="100" y="706"/>
                  </a:lnTo>
                  <a:lnTo>
                    <a:pt x="113" y="582"/>
                  </a:lnTo>
                  <a:lnTo>
                    <a:pt x="134" y="462"/>
                  </a:lnTo>
                  <a:lnTo>
                    <a:pt x="168" y="349"/>
                  </a:lnTo>
                  <a:lnTo>
                    <a:pt x="216" y="240"/>
                  </a:lnTo>
                  <a:lnTo>
                    <a:pt x="277" y="138"/>
                  </a:lnTo>
                  <a:lnTo>
                    <a:pt x="353" y="43"/>
                  </a:lnTo>
                  <a:lnTo>
                    <a:pt x="363" y="36"/>
                  </a:lnTo>
                  <a:lnTo>
                    <a:pt x="373" y="25"/>
                  </a:lnTo>
                  <a:lnTo>
                    <a:pt x="373" y="7"/>
                  </a:lnTo>
                  <a:lnTo>
                    <a:pt x="366" y="0"/>
                  </a:lnTo>
                  <a:lnTo>
                    <a:pt x="360" y="0"/>
                  </a:lnTo>
                  <a:lnTo>
                    <a:pt x="349" y="4"/>
                  </a:lnTo>
                  <a:lnTo>
                    <a:pt x="325" y="22"/>
                  </a:lnTo>
                  <a:lnTo>
                    <a:pt x="295" y="46"/>
                  </a:lnTo>
                  <a:lnTo>
                    <a:pt x="260" y="81"/>
                  </a:lnTo>
                  <a:lnTo>
                    <a:pt x="223" y="127"/>
                  </a:lnTo>
                  <a:lnTo>
                    <a:pt x="182" y="184"/>
                  </a:lnTo>
                  <a:lnTo>
                    <a:pt x="141" y="247"/>
                  </a:lnTo>
                  <a:lnTo>
                    <a:pt x="103" y="321"/>
                  </a:lnTo>
                  <a:lnTo>
                    <a:pt x="52" y="459"/>
                  </a:lnTo>
                  <a:lnTo>
                    <a:pt x="21" y="589"/>
                  </a:lnTo>
                  <a:lnTo>
                    <a:pt x="7" y="716"/>
                  </a:lnTo>
                  <a:lnTo>
                    <a:pt x="0" y="829"/>
                  </a:lnTo>
                  <a:lnTo>
                    <a:pt x="4" y="914"/>
                  </a:lnTo>
                  <a:lnTo>
                    <a:pt x="14" y="1012"/>
                  </a:lnTo>
                  <a:lnTo>
                    <a:pt x="31" y="1118"/>
                  </a:lnTo>
                  <a:lnTo>
                    <a:pt x="62" y="1231"/>
                  </a:lnTo>
                  <a:lnTo>
                    <a:pt x="106" y="1344"/>
                  </a:lnTo>
                  <a:lnTo>
                    <a:pt x="144" y="1414"/>
                  </a:lnTo>
                  <a:lnTo>
                    <a:pt x="185" y="1478"/>
                  </a:lnTo>
                  <a:lnTo>
                    <a:pt x="226" y="1531"/>
                  </a:lnTo>
                  <a:lnTo>
                    <a:pt x="264" y="1577"/>
                  </a:lnTo>
                  <a:lnTo>
                    <a:pt x="298" y="1612"/>
                  </a:lnTo>
                  <a:lnTo>
                    <a:pt x="325" y="1637"/>
                  </a:lnTo>
                  <a:lnTo>
                    <a:pt x="346" y="1651"/>
                  </a:lnTo>
                  <a:lnTo>
                    <a:pt x="360" y="1654"/>
                  </a:lnTo>
                  <a:lnTo>
                    <a:pt x="366" y="1654"/>
                  </a:lnTo>
                  <a:lnTo>
                    <a:pt x="373" y="1647"/>
                  </a:lnTo>
                  <a:lnTo>
                    <a:pt x="373" y="1640"/>
                  </a:lnTo>
                  <a:close/>
                </a:path>
              </a:pathLst>
            </a:custGeom>
            <a:solidFill>
              <a:srgbClr val="000000"/>
            </a:solidFill>
            <a:ln w="0">
              <a:solidFill>
                <a:srgbClr val="000000"/>
              </a:solidFill>
              <a:prstDash val="solid"/>
              <a:round/>
              <a:headEnd/>
              <a:tailEnd/>
            </a:ln>
          </p:spPr>
          <p:txBody>
            <a:bodyPr/>
            <a:lstStyle/>
            <a:p>
              <a:endParaRPr lang="en-US"/>
            </a:p>
          </p:txBody>
        </p:sp>
        <p:sp>
          <p:nvSpPr>
            <p:cNvPr id="53390" name="Freeform 329"/>
            <p:cNvSpPr>
              <a:spLocks/>
            </p:cNvSpPr>
            <p:nvPr/>
          </p:nvSpPr>
          <p:spPr bwMode="auto">
            <a:xfrm>
              <a:off x="9306" y="4311"/>
              <a:ext cx="825" cy="751"/>
            </a:xfrm>
            <a:custGeom>
              <a:avLst/>
              <a:gdLst>
                <a:gd name="T0" fmla="*/ 568 w 825"/>
                <a:gd name="T1" fmla="*/ 723 h 751"/>
                <a:gd name="T2" fmla="*/ 695 w 825"/>
                <a:gd name="T3" fmla="*/ 744 h 751"/>
                <a:gd name="T4" fmla="*/ 777 w 825"/>
                <a:gd name="T5" fmla="*/ 660 h 751"/>
                <a:gd name="T6" fmla="*/ 818 w 825"/>
                <a:gd name="T7" fmla="*/ 529 h 751"/>
                <a:gd name="T8" fmla="*/ 818 w 825"/>
                <a:gd name="T9" fmla="*/ 483 h 751"/>
                <a:gd name="T10" fmla="*/ 790 w 825"/>
                <a:gd name="T11" fmla="*/ 483 h 751"/>
                <a:gd name="T12" fmla="*/ 784 w 825"/>
                <a:gd name="T13" fmla="*/ 511 h 751"/>
                <a:gd name="T14" fmla="*/ 739 w 825"/>
                <a:gd name="T15" fmla="*/ 649 h 751"/>
                <a:gd name="T16" fmla="*/ 664 w 825"/>
                <a:gd name="T17" fmla="*/ 716 h 751"/>
                <a:gd name="T18" fmla="*/ 616 w 825"/>
                <a:gd name="T19" fmla="*/ 674 h 751"/>
                <a:gd name="T20" fmla="*/ 623 w 825"/>
                <a:gd name="T21" fmla="*/ 561 h 751"/>
                <a:gd name="T22" fmla="*/ 691 w 825"/>
                <a:gd name="T23" fmla="*/ 289 h 751"/>
                <a:gd name="T24" fmla="*/ 712 w 825"/>
                <a:gd name="T25" fmla="*/ 201 h 751"/>
                <a:gd name="T26" fmla="*/ 732 w 825"/>
                <a:gd name="T27" fmla="*/ 109 h 751"/>
                <a:gd name="T28" fmla="*/ 739 w 825"/>
                <a:gd name="T29" fmla="*/ 50 h 751"/>
                <a:gd name="T30" fmla="*/ 719 w 825"/>
                <a:gd name="T31" fmla="*/ 25 h 751"/>
                <a:gd name="T32" fmla="*/ 674 w 825"/>
                <a:gd name="T33" fmla="*/ 25 h 751"/>
                <a:gd name="T34" fmla="*/ 633 w 825"/>
                <a:gd name="T35" fmla="*/ 78 h 751"/>
                <a:gd name="T36" fmla="*/ 585 w 825"/>
                <a:gd name="T37" fmla="*/ 265 h 751"/>
                <a:gd name="T38" fmla="*/ 520 w 825"/>
                <a:gd name="T39" fmla="*/ 536 h 751"/>
                <a:gd name="T40" fmla="*/ 493 w 825"/>
                <a:gd name="T41" fmla="*/ 607 h 751"/>
                <a:gd name="T42" fmla="*/ 414 w 825"/>
                <a:gd name="T43" fmla="*/ 688 h 751"/>
                <a:gd name="T44" fmla="*/ 291 w 825"/>
                <a:gd name="T45" fmla="*/ 709 h 751"/>
                <a:gd name="T46" fmla="*/ 236 w 825"/>
                <a:gd name="T47" fmla="*/ 642 h 751"/>
                <a:gd name="T48" fmla="*/ 233 w 825"/>
                <a:gd name="T49" fmla="*/ 519 h 751"/>
                <a:gd name="T50" fmla="*/ 291 w 825"/>
                <a:gd name="T51" fmla="*/ 310 h 751"/>
                <a:gd name="T52" fmla="*/ 339 w 825"/>
                <a:gd name="T53" fmla="*/ 166 h 751"/>
                <a:gd name="T54" fmla="*/ 318 w 825"/>
                <a:gd name="T55" fmla="*/ 57 h 751"/>
                <a:gd name="T56" fmla="*/ 212 w 825"/>
                <a:gd name="T57" fmla="*/ 0 h 751"/>
                <a:gd name="T58" fmla="*/ 89 w 825"/>
                <a:gd name="T59" fmla="*/ 64 h 751"/>
                <a:gd name="T60" fmla="*/ 20 w 825"/>
                <a:gd name="T61" fmla="*/ 184 h 751"/>
                <a:gd name="T62" fmla="*/ 0 w 825"/>
                <a:gd name="T63" fmla="*/ 265 h 751"/>
                <a:gd name="T64" fmla="*/ 34 w 825"/>
                <a:gd name="T65" fmla="*/ 268 h 751"/>
                <a:gd name="T66" fmla="*/ 72 w 825"/>
                <a:gd name="T67" fmla="*/ 166 h 751"/>
                <a:gd name="T68" fmla="*/ 171 w 825"/>
                <a:gd name="T69" fmla="*/ 46 h 751"/>
                <a:gd name="T70" fmla="*/ 229 w 825"/>
                <a:gd name="T71" fmla="*/ 42 h 751"/>
                <a:gd name="T72" fmla="*/ 243 w 825"/>
                <a:gd name="T73" fmla="*/ 64 h 751"/>
                <a:gd name="T74" fmla="*/ 243 w 825"/>
                <a:gd name="T75" fmla="*/ 134 h 751"/>
                <a:gd name="T76" fmla="*/ 185 w 825"/>
                <a:gd name="T77" fmla="*/ 296 h 751"/>
                <a:gd name="T78" fmla="*/ 130 w 825"/>
                <a:gd name="T79" fmla="*/ 501 h 751"/>
                <a:gd name="T80" fmla="*/ 144 w 825"/>
                <a:gd name="T81" fmla="*/ 653 h 751"/>
                <a:gd name="T82" fmla="*/ 222 w 825"/>
                <a:gd name="T83" fmla="*/ 730 h 751"/>
                <a:gd name="T84" fmla="*/ 322 w 825"/>
                <a:gd name="T85" fmla="*/ 751 h 751"/>
                <a:gd name="T86" fmla="*/ 448 w 825"/>
                <a:gd name="T87" fmla="*/ 709 h 751"/>
                <a:gd name="T88" fmla="*/ 513 w 825"/>
                <a:gd name="T89" fmla="*/ 642 h 75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25"/>
                <a:gd name="T136" fmla="*/ 0 h 751"/>
                <a:gd name="T137" fmla="*/ 825 w 825"/>
                <a:gd name="T138" fmla="*/ 751 h 75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25" h="751">
                  <a:moveTo>
                    <a:pt x="513" y="642"/>
                  </a:moveTo>
                  <a:lnTo>
                    <a:pt x="534" y="688"/>
                  </a:lnTo>
                  <a:lnTo>
                    <a:pt x="568" y="723"/>
                  </a:lnTo>
                  <a:lnTo>
                    <a:pt x="609" y="744"/>
                  </a:lnTo>
                  <a:lnTo>
                    <a:pt x="657" y="751"/>
                  </a:lnTo>
                  <a:lnTo>
                    <a:pt x="695" y="744"/>
                  </a:lnTo>
                  <a:lnTo>
                    <a:pt x="729" y="727"/>
                  </a:lnTo>
                  <a:lnTo>
                    <a:pt x="756" y="698"/>
                  </a:lnTo>
                  <a:lnTo>
                    <a:pt x="777" y="660"/>
                  </a:lnTo>
                  <a:lnTo>
                    <a:pt x="790" y="628"/>
                  </a:lnTo>
                  <a:lnTo>
                    <a:pt x="811" y="557"/>
                  </a:lnTo>
                  <a:lnTo>
                    <a:pt x="818" y="529"/>
                  </a:lnTo>
                  <a:lnTo>
                    <a:pt x="825" y="504"/>
                  </a:lnTo>
                  <a:lnTo>
                    <a:pt x="825" y="490"/>
                  </a:lnTo>
                  <a:lnTo>
                    <a:pt x="818" y="483"/>
                  </a:lnTo>
                  <a:lnTo>
                    <a:pt x="811" y="480"/>
                  </a:lnTo>
                  <a:lnTo>
                    <a:pt x="797" y="480"/>
                  </a:lnTo>
                  <a:lnTo>
                    <a:pt x="790" y="483"/>
                  </a:lnTo>
                  <a:lnTo>
                    <a:pt x="787" y="490"/>
                  </a:lnTo>
                  <a:lnTo>
                    <a:pt x="787" y="497"/>
                  </a:lnTo>
                  <a:lnTo>
                    <a:pt x="784" y="511"/>
                  </a:lnTo>
                  <a:lnTo>
                    <a:pt x="770" y="557"/>
                  </a:lnTo>
                  <a:lnTo>
                    <a:pt x="756" y="607"/>
                  </a:lnTo>
                  <a:lnTo>
                    <a:pt x="739" y="649"/>
                  </a:lnTo>
                  <a:lnTo>
                    <a:pt x="719" y="684"/>
                  </a:lnTo>
                  <a:lnTo>
                    <a:pt x="695" y="705"/>
                  </a:lnTo>
                  <a:lnTo>
                    <a:pt x="664" y="716"/>
                  </a:lnTo>
                  <a:lnTo>
                    <a:pt x="640" y="712"/>
                  </a:lnTo>
                  <a:lnTo>
                    <a:pt x="626" y="698"/>
                  </a:lnTo>
                  <a:lnTo>
                    <a:pt x="616" y="674"/>
                  </a:lnTo>
                  <a:lnTo>
                    <a:pt x="612" y="638"/>
                  </a:lnTo>
                  <a:lnTo>
                    <a:pt x="616" y="603"/>
                  </a:lnTo>
                  <a:lnTo>
                    <a:pt x="623" y="561"/>
                  </a:lnTo>
                  <a:lnTo>
                    <a:pt x="633" y="511"/>
                  </a:lnTo>
                  <a:lnTo>
                    <a:pt x="643" y="466"/>
                  </a:lnTo>
                  <a:lnTo>
                    <a:pt x="691" y="289"/>
                  </a:lnTo>
                  <a:lnTo>
                    <a:pt x="695" y="265"/>
                  </a:lnTo>
                  <a:lnTo>
                    <a:pt x="701" y="233"/>
                  </a:lnTo>
                  <a:lnTo>
                    <a:pt x="712" y="201"/>
                  </a:lnTo>
                  <a:lnTo>
                    <a:pt x="719" y="176"/>
                  </a:lnTo>
                  <a:lnTo>
                    <a:pt x="725" y="145"/>
                  </a:lnTo>
                  <a:lnTo>
                    <a:pt x="732" y="109"/>
                  </a:lnTo>
                  <a:lnTo>
                    <a:pt x="739" y="81"/>
                  </a:lnTo>
                  <a:lnTo>
                    <a:pt x="742" y="64"/>
                  </a:lnTo>
                  <a:lnTo>
                    <a:pt x="739" y="50"/>
                  </a:lnTo>
                  <a:lnTo>
                    <a:pt x="736" y="39"/>
                  </a:lnTo>
                  <a:lnTo>
                    <a:pt x="725" y="32"/>
                  </a:lnTo>
                  <a:lnTo>
                    <a:pt x="719" y="25"/>
                  </a:lnTo>
                  <a:lnTo>
                    <a:pt x="705" y="21"/>
                  </a:lnTo>
                  <a:lnTo>
                    <a:pt x="688" y="21"/>
                  </a:lnTo>
                  <a:lnTo>
                    <a:pt x="674" y="25"/>
                  </a:lnTo>
                  <a:lnTo>
                    <a:pt x="657" y="32"/>
                  </a:lnTo>
                  <a:lnTo>
                    <a:pt x="643" y="50"/>
                  </a:lnTo>
                  <a:lnTo>
                    <a:pt x="633" y="78"/>
                  </a:lnTo>
                  <a:lnTo>
                    <a:pt x="619" y="131"/>
                  </a:lnTo>
                  <a:lnTo>
                    <a:pt x="602" y="194"/>
                  </a:lnTo>
                  <a:lnTo>
                    <a:pt x="585" y="265"/>
                  </a:lnTo>
                  <a:lnTo>
                    <a:pt x="551" y="413"/>
                  </a:lnTo>
                  <a:lnTo>
                    <a:pt x="534" y="480"/>
                  </a:lnTo>
                  <a:lnTo>
                    <a:pt x="520" y="536"/>
                  </a:lnTo>
                  <a:lnTo>
                    <a:pt x="510" y="575"/>
                  </a:lnTo>
                  <a:lnTo>
                    <a:pt x="506" y="586"/>
                  </a:lnTo>
                  <a:lnTo>
                    <a:pt x="493" y="607"/>
                  </a:lnTo>
                  <a:lnTo>
                    <a:pt x="476" y="635"/>
                  </a:lnTo>
                  <a:lnTo>
                    <a:pt x="448" y="663"/>
                  </a:lnTo>
                  <a:lnTo>
                    <a:pt x="414" y="688"/>
                  </a:lnTo>
                  <a:lnTo>
                    <a:pt x="376" y="709"/>
                  </a:lnTo>
                  <a:lnTo>
                    <a:pt x="328" y="716"/>
                  </a:lnTo>
                  <a:lnTo>
                    <a:pt x="291" y="709"/>
                  </a:lnTo>
                  <a:lnTo>
                    <a:pt x="267" y="695"/>
                  </a:lnTo>
                  <a:lnTo>
                    <a:pt x="246" y="670"/>
                  </a:lnTo>
                  <a:lnTo>
                    <a:pt x="236" y="642"/>
                  </a:lnTo>
                  <a:lnTo>
                    <a:pt x="229" y="610"/>
                  </a:lnTo>
                  <a:lnTo>
                    <a:pt x="229" y="578"/>
                  </a:lnTo>
                  <a:lnTo>
                    <a:pt x="233" y="519"/>
                  </a:lnTo>
                  <a:lnTo>
                    <a:pt x="246" y="452"/>
                  </a:lnTo>
                  <a:lnTo>
                    <a:pt x="267" y="385"/>
                  </a:lnTo>
                  <a:lnTo>
                    <a:pt x="291" y="310"/>
                  </a:lnTo>
                  <a:lnTo>
                    <a:pt x="315" y="243"/>
                  </a:lnTo>
                  <a:lnTo>
                    <a:pt x="332" y="201"/>
                  </a:lnTo>
                  <a:lnTo>
                    <a:pt x="339" y="166"/>
                  </a:lnTo>
                  <a:lnTo>
                    <a:pt x="342" y="138"/>
                  </a:lnTo>
                  <a:lnTo>
                    <a:pt x="335" y="95"/>
                  </a:lnTo>
                  <a:lnTo>
                    <a:pt x="318" y="57"/>
                  </a:lnTo>
                  <a:lnTo>
                    <a:pt x="291" y="28"/>
                  </a:lnTo>
                  <a:lnTo>
                    <a:pt x="257" y="7"/>
                  </a:lnTo>
                  <a:lnTo>
                    <a:pt x="212" y="0"/>
                  </a:lnTo>
                  <a:lnTo>
                    <a:pt x="164" y="7"/>
                  </a:lnTo>
                  <a:lnTo>
                    <a:pt x="123" y="32"/>
                  </a:lnTo>
                  <a:lnTo>
                    <a:pt x="89" y="64"/>
                  </a:lnTo>
                  <a:lnTo>
                    <a:pt x="58" y="102"/>
                  </a:lnTo>
                  <a:lnTo>
                    <a:pt x="38" y="145"/>
                  </a:lnTo>
                  <a:lnTo>
                    <a:pt x="20" y="184"/>
                  </a:lnTo>
                  <a:lnTo>
                    <a:pt x="7" y="219"/>
                  </a:lnTo>
                  <a:lnTo>
                    <a:pt x="0" y="243"/>
                  </a:lnTo>
                  <a:lnTo>
                    <a:pt x="0" y="265"/>
                  </a:lnTo>
                  <a:lnTo>
                    <a:pt x="7" y="272"/>
                  </a:lnTo>
                  <a:lnTo>
                    <a:pt x="31" y="272"/>
                  </a:lnTo>
                  <a:lnTo>
                    <a:pt x="34" y="268"/>
                  </a:lnTo>
                  <a:lnTo>
                    <a:pt x="41" y="254"/>
                  </a:lnTo>
                  <a:lnTo>
                    <a:pt x="44" y="243"/>
                  </a:lnTo>
                  <a:lnTo>
                    <a:pt x="72" y="166"/>
                  </a:lnTo>
                  <a:lnTo>
                    <a:pt x="99" y="109"/>
                  </a:lnTo>
                  <a:lnTo>
                    <a:pt x="133" y="67"/>
                  </a:lnTo>
                  <a:lnTo>
                    <a:pt x="171" y="46"/>
                  </a:lnTo>
                  <a:lnTo>
                    <a:pt x="205" y="39"/>
                  </a:lnTo>
                  <a:lnTo>
                    <a:pt x="222" y="39"/>
                  </a:lnTo>
                  <a:lnTo>
                    <a:pt x="229" y="42"/>
                  </a:lnTo>
                  <a:lnTo>
                    <a:pt x="233" y="50"/>
                  </a:lnTo>
                  <a:lnTo>
                    <a:pt x="239" y="57"/>
                  </a:lnTo>
                  <a:lnTo>
                    <a:pt x="243" y="64"/>
                  </a:lnTo>
                  <a:lnTo>
                    <a:pt x="246" y="78"/>
                  </a:lnTo>
                  <a:lnTo>
                    <a:pt x="246" y="92"/>
                  </a:lnTo>
                  <a:lnTo>
                    <a:pt x="243" y="134"/>
                  </a:lnTo>
                  <a:lnTo>
                    <a:pt x="229" y="173"/>
                  </a:lnTo>
                  <a:lnTo>
                    <a:pt x="219" y="205"/>
                  </a:lnTo>
                  <a:lnTo>
                    <a:pt x="185" y="296"/>
                  </a:lnTo>
                  <a:lnTo>
                    <a:pt x="161" y="374"/>
                  </a:lnTo>
                  <a:lnTo>
                    <a:pt x="140" y="444"/>
                  </a:lnTo>
                  <a:lnTo>
                    <a:pt x="130" y="501"/>
                  </a:lnTo>
                  <a:lnTo>
                    <a:pt x="127" y="554"/>
                  </a:lnTo>
                  <a:lnTo>
                    <a:pt x="130" y="607"/>
                  </a:lnTo>
                  <a:lnTo>
                    <a:pt x="144" y="653"/>
                  </a:lnTo>
                  <a:lnTo>
                    <a:pt x="164" y="684"/>
                  </a:lnTo>
                  <a:lnTo>
                    <a:pt x="192" y="712"/>
                  </a:lnTo>
                  <a:lnTo>
                    <a:pt x="222" y="730"/>
                  </a:lnTo>
                  <a:lnTo>
                    <a:pt x="257" y="744"/>
                  </a:lnTo>
                  <a:lnTo>
                    <a:pt x="291" y="751"/>
                  </a:lnTo>
                  <a:lnTo>
                    <a:pt x="322" y="751"/>
                  </a:lnTo>
                  <a:lnTo>
                    <a:pt x="373" y="744"/>
                  </a:lnTo>
                  <a:lnTo>
                    <a:pt x="414" y="730"/>
                  </a:lnTo>
                  <a:lnTo>
                    <a:pt x="448" y="709"/>
                  </a:lnTo>
                  <a:lnTo>
                    <a:pt x="476" y="684"/>
                  </a:lnTo>
                  <a:lnTo>
                    <a:pt x="500" y="663"/>
                  </a:lnTo>
                  <a:lnTo>
                    <a:pt x="513" y="642"/>
                  </a:lnTo>
                  <a:close/>
                </a:path>
              </a:pathLst>
            </a:custGeom>
            <a:solidFill>
              <a:srgbClr val="000000"/>
            </a:solidFill>
            <a:ln w="0">
              <a:solidFill>
                <a:srgbClr val="000000"/>
              </a:solidFill>
              <a:prstDash val="solid"/>
              <a:round/>
              <a:headEnd/>
              <a:tailEnd/>
            </a:ln>
          </p:spPr>
          <p:txBody>
            <a:bodyPr/>
            <a:lstStyle/>
            <a:p>
              <a:endParaRPr lang="en-US"/>
            </a:p>
          </p:txBody>
        </p:sp>
        <p:sp>
          <p:nvSpPr>
            <p:cNvPr id="53391" name="Freeform 330"/>
            <p:cNvSpPr>
              <a:spLocks/>
            </p:cNvSpPr>
            <p:nvPr/>
          </p:nvSpPr>
          <p:spPr bwMode="auto">
            <a:xfrm>
              <a:off x="10302" y="4523"/>
              <a:ext cx="410" cy="768"/>
            </a:xfrm>
            <a:custGeom>
              <a:avLst/>
              <a:gdLst>
                <a:gd name="T0" fmla="*/ 253 w 410"/>
                <a:gd name="T1" fmla="*/ 31 h 768"/>
                <a:gd name="T2" fmla="*/ 253 w 410"/>
                <a:gd name="T3" fmla="*/ 10 h 768"/>
                <a:gd name="T4" fmla="*/ 249 w 410"/>
                <a:gd name="T5" fmla="*/ 3 h 768"/>
                <a:gd name="T6" fmla="*/ 243 w 410"/>
                <a:gd name="T7" fmla="*/ 0 h 768"/>
                <a:gd name="T8" fmla="*/ 219 w 410"/>
                <a:gd name="T9" fmla="*/ 0 h 768"/>
                <a:gd name="T10" fmla="*/ 174 w 410"/>
                <a:gd name="T11" fmla="*/ 35 h 768"/>
                <a:gd name="T12" fmla="*/ 123 w 410"/>
                <a:gd name="T13" fmla="*/ 56 h 768"/>
                <a:gd name="T14" fmla="*/ 75 w 410"/>
                <a:gd name="T15" fmla="*/ 67 h 768"/>
                <a:gd name="T16" fmla="*/ 34 w 410"/>
                <a:gd name="T17" fmla="*/ 74 h 768"/>
                <a:gd name="T18" fmla="*/ 0 w 410"/>
                <a:gd name="T19" fmla="*/ 74 h 768"/>
                <a:gd name="T20" fmla="*/ 0 w 410"/>
                <a:gd name="T21" fmla="*/ 116 h 768"/>
                <a:gd name="T22" fmla="*/ 27 w 410"/>
                <a:gd name="T23" fmla="*/ 116 h 768"/>
                <a:gd name="T24" fmla="*/ 68 w 410"/>
                <a:gd name="T25" fmla="*/ 109 h 768"/>
                <a:gd name="T26" fmla="*/ 116 w 410"/>
                <a:gd name="T27" fmla="*/ 102 h 768"/>
                <a:gd name="T28" fmla="*/ 164 w 410"/>
                <a:gd name="T29" fmla="*/ 81 h 768"/>
                <a:gd name="T30" fmla="*/ 164 w 410"/>
                <a:gd name="T31" fmla="*/ 691 h 768"/>
                <a:gd name="T32" fmla="*/ 157 w 410"/>
                <a:gd name="T33" fmla="*/ 705 h 768"/>
                <a:gd name="T34" fmla="*/ 147 w 410"/>
                <a:gd name="T35" fmla="*/ 716 h 768"/>
                <a:gd name="T36" fmla="*/ 130 w 410"/>
                <a:gd name="T37" fmla="*/ 723 h 768"/>
                <a:gd name="T38" fmla="*/ 96 w 410"/>
                <a:gd name="T39" fmla="*/ 726 h 768"/>
                <a:gd name="T40" fmla="*/ 7 w 410"/>
                <a:gd name="T41" fmla="*/ 726 h 768"/>
                <a:gd name="T42" fmla="*/ 7 w 410"/>
                <a:gd name="T43" fmla="*/ 768 h 768"/>
                <a:gd name="T44" fmla="*/ 58 w 410"/>
                <a:gd name="T45" fmla="*/ 768 h 768"/>
                <a:gd name="T46" fmla="*/ 99 w 410"/>
                <a:gd name="T47" fmla="*/ 765 h 768"/>
                <a:gd name="T48" fmla="*/ 311 w 410"/>
                <a:gd name="T49" fmla="*/ 765 h 768"/>
                <a:gd name="T50" fmla="*/ 352 w 410"/>
                <a:gd name="T51" fmla="*/ 768 h 768"/>
                <a:gd name="T52" fmla="*/ 410 w 410"/>
                <a:gd name="T53" fmla="*/ 768 h 768"/>
                <a:gd name="T54" fmla="*/ 410 w 410"/>
                <a:gd name="T55" fmla="*/ 726 h 768"/>
                <a:gd name="T56" fmla="*/ 318 w 410"/>
                <a:gd name="T57" fmla="*/ 726 h 768"/>
                <a:gd name="T58" fmla="*/ 287 w 410"/>
                <a:gd name="T59" fmla="*/ 723 h 768"/>
                <a:gd name="T60" fmla="*/ 267 w 410"/>
                <a:gd name="T61" fmla="*/ 716 h 768"/>
                <a:gd name="T62" fmla="*/ 256 w 410"/>
                <a:gd name="T63" fmla="*/ 705 h 768"/>
                <a:gd name="T64" fmla="*/ 253 w 410"/>
                <a:gd name="T65" fmla="*/ 691 h 768"/>
                <a:gd name="T66" fmla="*/ 253 w 410"/>
                <a:gd name="T67" fmla="*/ 673 h 768"/>
                <a:gd name="T68" fmla="*/ 253 w 410"/>
                <a:gd name="T69" fmla="*/ 31 h 76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10"/>
                <a:gd name="T106" fmla="*/ 0 h 768"/>
                <a:gd name="T107" fmla="*/ 410 w 410"/>
                <a:gd name="T108" fmla="*/ 768 h 76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10" h="768">
                  <a:moveTo>
                    <a:pt x="253" y="31"/>
                  </a:moveTo>
                  <a:lnTo>
                    <a:pt x="253" y="10"/>
                  </a:lnTo>
                  <a:lnTo>
                    <a:pt x="249" y="3"/>
                  </a:lnTo>
                  <a:lnTo>
                    <a:pt x="243" y="0"/>
                  </a:lnTo>
                  <a:lnTo>
                    <a:pt x="219" y="0"/>
                  </a:lnTo>
                  <a:lnTo>
                    <a:pt x="174" y="35"/>
                  </a:lnTo>
                  <a:lnTo>
                    <a:pt x="123" y="56"/>
                  </a:lnTo>
                  <a:lnTo>
                    <a:pt x="75" y="67"/>
                  </a:lnTo>
                  <a:lnTo>
                    <a:pt x="34" y="74"/>
                  </a:lnTo>
                  <a:lnTo>
                    <a:pt x="0" y="74"/>
                  </a:lnTo>
                  <a:lnTo>
                    <a:pt x="0" y="116"/>
                  </a:lnTo>
                  <a:lnTo>
                    <a:pt x="27" y="116"/>
                  </a:lnTo>
                  <a:lnTo>
                    <a:pt x="68" y="109"/>
                  </a:lnTo>
                  <a:lnTo>
                    <a:pt x="116" y="102"/>
                  </a:lnTo>
                  <a:lnTo>
                    <a:pt x="164" y="81"/>
                  </a:lnTo>
                  <a:lnTo>
                    <a:pt x="164" y="691"/>
                  </a:lnTo>
                  <a:lnTo>
                    <a:pt x="157" y="705"/>
                  </a:lnTo>
                  <a:lnTo>
                    <a:pt x="147" y="716"/>
                  </a:lnTo>
                  <a:lnTo>
                    <a:pt x="130" y="723"/>
                  </a:lnTo>
                  <a:lnTo>
                    <a:pt x="96" y="726"/>
                  </a:lnTo>
                  <a:lnTo>
                    <a:pt x="7" y="726"/>
                  </a:lnTo>
                  <a:lnTo>
                    <a:pt x="7" y="768"/>
                  </a:lnTo>
                  <a:lnTo>
                    <a:pt x="58" y="768"/>
                  </a:lnTo>
                  <a:lnTo>
                    <a:pt x="99" y="765"/>
                  </a:lnTo>
                  <a:lnTo>
                    <a:pt x="311" y="765"/>
                  </a:lnTo>
                  <a:lnTo>
                    <a:pt x="352" y="768"/>
                  </a:lnTo>
                  <a:lnTo>
                    <a:pt x="410" y="768"/>
                  </a:lnTo>
                  <a:lnTo>
                    <a:pt x="410" y="726"/>
                  </a:lnTo>
                  <a:lnTo>
                    <a:pt x="318" y="726"/>
                  </a:lnTo>
                  <a:lnTo>
                    <a:pt x="287" y="723"/>
                  </a:lnTo>
                  <a:lnTo>
                    <a:pt x="267" y="716"/>
                  </a:lnTo>
                  <a:lnTo>
                    <a:pt x="256" y="705"/>
                  </a:lnTo>
                  <a:lnTo>
                    <a:pt x="253" y="691"/>
                  </a:lnTo>
                  <a:lnTo>
                    <a:pt x="253" y="673"/>
                  </a:lnTo>
                  <a:lnTo>
                    <a:pt x="253" y="31"/>
                  </a:lnTo>
                  <a:close/>
                </a:path>
              </a:pathLst>
            </a:custGeom>
            <a:solidFill>
              <a:srgbClr val="000000"/>
            </a:solidFill>
            <a:ln w="0">
              <a:solidFill>
                <a:srgbClr val="000000"/>
              </a:solidFill>
              <a:prstDash val="solid"/>
              <a:round/>
              <a:headEnd/>
              <a:tailEnd/>
            </a:ln>
          </p:spPr>
          <p:txBody>
            <a:bodyPr/>
            <a:lstStyle/>
            <a:p>
              <a:endParaRPr lang="en-US"/>
            </a:p>
          </p:txBody>
        </p:sp>
        <p:sp>
          <p:nvSpPr>
            <p:cNvPr id="53392" name="Freeform 331"/>
            <p:cNvSpPr>
              <a:spLocks/>
            </p:cNvSpPr>
            <p:nvPr/>
          </p:nvSpPr>
          <p:spPr bwMode="auto">
            <a:xfrm>
              <a:off x="10989" y="3803"/>
              <a:ext cx="373" cy="1654"/>
            </a:xfrm>
            <a:custGeom>
              <a:avLst/>
              <a:gdLst>
                <a:gd name="T0" fmla="*/ 373 w 373"/>
                <a:gd name="T1" fmla="*/ 829 h 1654"/>
                <a:gd name="T2" fmla="*/ 370 w 373"/>
                <a:gd name="T3" fmla="*/ 744 h 1654"/>
                <a:gd name="T4" fmla="*/ 360 w 373"/>
                <a:gd name="T5" fmla="*/ 646 h 1654"/>
                <a:gd name="T6" fmla="*/ 343 w 373"/>
                <a:gd name="T7" fmla="*/ 536 h 1654"/>
                <a:gd name="T8" fmla="*/ 312 w 373"/>
                <a:gd name="T9" fmla="*/ 424 h 1654"/>
                <a:gd name="T10" fmla="*/ 267 w 373"/>
                <a:gd name="T11" fmla="*/ 311 h 1654"/>
                <a:gd name="T12" fmla="*/ 230 w 373"/>
                <a:gd name="T13" fmla="*/ 240 h 1654"/>
                <a:gd name="T14" fmla="*/ 189 w 373"/>
                <a:gd name="T15" fmla="*/ 177 h 1654"/>
                <a:gd name="T16" fmla="*/ 148 w 373"/>
                <a:gd name="T17" fmla="*/ 124 h 1654"/>
                <a:gd name="T18" fmla="*/ 110 w 373"/>
                <a:gd name="T19" fmla="*/ 78 h 1654"/>
                <a:gd name="T20" fmla="*/ 76 w 373"/>
                <a:gd name="T21" fmla="*/ 43 h 1654"/>
                <a:gd name="T22" fmla="*/ 48 w 373"/>
                <a:gd name="T23" fmla="*/ 18 h 1654"/>
                <a:gd name="T24" fmla="*/ 28 w 373"/>
                <a:gd name="T25" fmla="*/ 4 h 1654"/>
                <a:gd name="T26" fmla="*/ 14 w 373"/>
                <a:gd name="T27" fmla="*/ 0 h 1654"/>
                <a:gd name="T28" fmla="*/ 7 w 373"/>
                <a:gd name="T29" fmla="*/ 0 h 1654"/>
                <a:gd name="T30" fmla="*/ 0 w 373"/>
                <a:gd name="T31" fmla="*/ 7 h 1654"/>
                <a:gd name="T32" fmla="*/ 0 w 373"/>
                <a:gd name="T33" fmla="*/ 22 h 1654"/>
                <a:gd name="T34" fmla="*/ 31 w 373"/>
                <a:gd name="T35" fmla="*/ 53 h 1654"/>
                <a:gd name="T36" fmla="*/ 93 w 373"/>
                <a:gd name="T37" fmla="*/ 131 h 1654"/>
                <a:gd name="T38" fmla="*/ 148 w 373"/>
                <a:gd name="T39" fmla="*/ 219 h 1654"/>
                <a:gd name="T40" fmla="*/ 196 w 373"/>
                <a:gd name="T41" fmla="*/ 318 h 1654"/>
                <a:gd name="T42" fmla="*/ 230 w 373"/>
                <a:gd name="T43" fmla="*/ 431 h 1654"/>
                <a:gd name="T44" fmla="*/ 257 w 373"/>
                <a:gd name="T45" fmla="*/ 550 h 1654"/>
                <a:gd name="T46" fmla="*/ 274 w 373"/>
                <a:gd name="T47" fmla="*/ 684 h 1654"/>
                <a:gd name="T48" fmla="*/ 278 w 373"/>
                <a:gd name="T49" fmla="*/ 829 h 1654"/>
                <a:gd name="T50" fmla="*/ 274 w 373"/>
                <a:gd name="T51" fmla="*/ 949 h 1654"/>
                <a:gd name="T52" fmla="*/ 264 w 373"/>
                <a:gd name="T53" fmla="*/ 1072 h 1654"/>
                <a:gd name="T54" fmla="*/ 240 w 373"/>
                <a:gd name="T55" fmla="*/ 1189 h 1654"/>
                <a:gd name="T56" fmla="*/ 206 w 373"/>
                <a:gd name="T57" fmla="*/ 1305 h 1654"/>
                <a:gd name="T58" fmla="*/ 158 w 373"/>
                <a:gd name="T59" fmla="*/ 1414 h 1654"/>
                <a:gd name="T60" fmla="*/ 96 w 373"/>
                <a:gd name="T61" fmla="*/ 1517 h 1654"/>
                <a:gd name="T62" fmla="*/ 21 w 373"/>
                <a:gd name="T63" fmla="*/ 1612 h 1654"/>
                <a:gd name="T64" fmla="*/ 11 w 373"/>
                <a:gd name="T65" fmla="*/ 1619 h 1654"/>
                <a:gd name="T66" fmla="*/ 7 w 373"/>
                <a:gd name="T67" fmla="*/ 1626 h 1654"/>
                <a:gd name="T68" fmla="*/ 0 w 373"/>
                <a:gd name="T69" fmla="*/ 1633 h 1654"/>
                <a:gd name="T70" fmla="*/ 0 w 373"/>
                <a:gd name="T71" fmla="*/ 1647 h 1654"/>
                <a:gd name="T72" fmla="*/ 7 w 373"/>
                <a:gd name="T73" fmla="*/ 1654 h 1654"/>
                <a:gd name="T74" fmla="*/ 14 w 373"/>
                <a:gd name="T75" fmla="*/ 1654 h 1654"/>
                <a:gd name="T76" fmla="*/ 28 w 373"/>
                <a:gd name="T77" fmla="*/ 1651 h 1654"/>
                <a:gd name="T78" fmla="*/ 48 w 373"/>
                <a:gd name="T79" fmla="*/ 1633 h 1654"/>
                <a:gd name="T80" fmla="*/ 79 w 373"/>
                <a:gd name="T81" fmla="*/ 1608 h 1654"/>
                <a:gd name="T82" fmla="*/ 113 w 373"/>
                <a:gd name="T83" fmla="*/ 1573 h 1654"/>
                <a:gd name="T84" fmla="*/ 154 w 373"/>
                <a:gd name="T85" fmla="*/ 1527 h 1654"/>
                <a:gd name="T86" fmla="*/ 192 w 373"/>
                <a:gd name="T87" fmla="*/ 1471 h 1654"/>
                <a:gd name="T88" fmla="*/ 233 w 373"/>
                <a:gd name="T89" fmla="*/ 1407 h 1654"/>
                <a:gd name="T90" fmla="*/ 271 w 373"/>
                <a:gd name="T91" fmla="*/ 1333 h 1654"/>
                <a:gd name="T92" fmla="*/ 322 w 373"/>
                <a:gd name="T93" fmla="*/ 1196 h 1654"/>
                <a:gd name="T94" fmla="*/ 353 w 373"/>
                <a:gd name="T95" fmla="*/ 1065 h 1654"/>
                <a:gd name="T96" fmla="*/ 367 w 373"/>
                <a:gd name="T97" fmla="*/ 938 h 1654"/>
                <a:gd name="T98" fmla="*/ 373 w 373"/>
                <a:gd name="T99" fmla="*/ 829 h 165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73"/>
                <a:gd name="T151" fmla="*/ 0 h 1654"/>
                <a:gd name="T152" fmla="*/ 373 w 373"/>
                <a:gd name="T153" fmla="*/ 1654 h 165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73" h="1654">
                  <a:moveTo>
                    <a:pt x="373" y="829"/>
                  </a:moveTo>
                  <a:lnTo>
                    <a:pt x="370" y="744"/>
                  </a:lnTo>
                  <a:lnTo>
                    <a:pt x="360" y="646"/>
                  </a:lnTo>
                  <a:lnTo>
                    <a:pt x="343" y="536"/>
                  </a:lnTo>
                  <a:lnTo>
                    <a:pt x="312" y="424"/>
                  </a:lnTo>
                  <a:lnTo>
                    <a:pt x="267" y="311"/>
                  </a:lnTo>
                  <a:lnTo>
                    <a:pt x="230" y="240"/>
                  </a:lnTo>
                  <a:lnTo>
                    <a:pt x="189" y="177"/>
                  </a:lnTo>
                  <a:lnTo>
                    <a:pt x="148" y="124"/>
                  </a:lnTo>
                  <a:lnTo>
                    <a:pt x="110" y="78"/>
                  </a:lnTo>
                  <a:lnTo>
                    <a:pt x="76" y="43"/>
                  </a:lnTo>
                  <a:lnTo>
                    <a:pt x="48" y="18"/>
                  </a:lnTo>
                  <a:lnTo>
                    <a:pt x="28" y="4"/>
                  </a:lnTo>
                  <a:lnTo>
                    <a:pt x="14" y="0"/>
                  </a:lnTo>
                  <a:lnTo>
                    <a:pt x="7" y="0"/>
                  </a:lnTo>
                  <a:lnTo>
                    <a:pt x="0" y="7"/>
                  </a:lnTo>
                  <a:lnTo>
                    <a:pt x="0" y="22"/>
                  </a:lnTo>
                  <a:lnTo>
                    <a:pt x="31" y="53"/>
                  </a:lnTo>
                  <a:lnTo>
                    <a:pt x="93" y="131"/>
                  </a:lnTo>
                  <a:lnTo>
                    <a:pt x="148" y="219"/>
                  </a:lnTo>
                  <a:lnTo>
                    <a:pt x="196" y="318"/>
                  </a:lnTo>
                  <a:lnTo>
                    <a:pt x="230" y="431"/>
                  </a:lnTo>
                  <a:lnTo>
                    <a:pt x="257" y="550"/>
                  </a:lnTo>
                  <a:lnTo>
                    <a:pt x="274" y="684"/>
                  </a:lnTo>
                  <a:lnTo>
                    <a:pt x="278" y="829"/>
                  </a:lnTo>
                  <a:lnTo>
                    <a:pt x="274" y="949"/>
                  </a:lnTo>
                  <a:lnTo>
                    <a:pt x="264" y="1072"/>
                  </a:lnTo>
                  <a:lnTo>
                    <a:pt x="240" y="1189"/>
                  </a:lnTo>
                  <a:lnTo>
                    <a:pt x="206" y="1305"/>
                  </a:lnTo>
                  <a:lnTo>
                    <a:pt x="158" y="1414"/>
                  </a:lnTo>
                  <a:lnTo>
                    <a:pt x="96" y="1517"/>
                  </a:lnTo>
                  <a:lnTo>
                    <a:pt x="21" y="1612"/>
                  </a:lnTo>
                  <a:lnTo>
                    <a:pt x="11" y="1619"/>
                  </a:lnTo>
                  <a:lnTo>
                    <a:pt x="7" y="1626"/>
                  </a:lnTo>
                  <a:lnTo>
                    <a:pt x="0" y="1633"/>
                  </a:lnTo>
                  <a:lnTo>
                    <a:pt x="0" y="1647"/>
                  </a:lnTo>
                  <a:lnTo>
                    <a:pt x="7" y="1654"/>
                  </a:lnTo>
                  <a:lnTo>
                    <a:pt x="14" y="1654"/>
                  </a:lnTo>
                  <a:lnTo>
                    <a:pt x="28" y="1651"/>
                  </a:lnTo>
                  <a:lnTo>
                    <a:pt x="48" y="1633"/>
                  </a:lnTo>
                  <a:lnTo>
                    <a:pt x="79" y="1608"/>
                  </a:lnTo>
                  <a:lnTo>
                    <a:pt x="113" y="1573"/>
                  </a:lnTo>
                  <a:lnTo>
                    <a:pt x="154" y="1527"/>
                  </a:lnTo>
                  <a:lnTo>
                    <a:pt x="192" y="1471"/>
                  </a:lnTo>
                  <a:lnTo>
                    <a:pt x="233" y="1407"/>
                  </a:lnTo>
                  <a:lnTo>
                    <a:pt x="271" y="1333"/>
                  </a:lnTo>
                  <a:lnTo>
                    <a:pt x="322" y="1196"/>
                  </a:lnTo>
                  <a:lnTo>
                    <a:pt x="353" y="1065"/>
                  </a:lnTo>
                  <a:lnTo>
                    <a:pt x="367" y="938"/>
                  </a:lnTo>
                  <a:lnTo>
                    <a:pt x="373" y="829"/>
                  </a:lnTo>
                  <a:close/>
                </a:path>
              </a:pathLst>
            </a:custGeom>
            <a:solidFill>
              <a:srgbClr val="000000"/>
            </a:solidFill>
            <a:ln w="0">
              <a:solidFill>
                <a:srgbClr val="000000"/>
              </a:solidFill>
              <a:prstDash val="solid"/>
              <a:round/>
              <a:headEnd/>
              <a:tailEnd/>
            </a:ln>
          </p:spPr>
          <p:txBody>
            <a:bodyPr/>
            <a:lstStyle/>
            <a:p>
              <a:endParaRPr lang="en-US"/>
            </a:p>
          </p:txBody>
        </p:sp>
        <p:sp>
          <p:nvSpPr>
            <p:cNvPr id="53393" name="Freeform 332"/>
            <p:cNvSpPr>
              <a:spLocks/>
            </p:cNvSpPr>
            <p:nvPr/>
          </p:nvSpPr>
          <p:spPr bwMode="auto">
            <a:xfrm>
              <a:off x="12540" y="1666"/>
              <a:ext cx="780" cy="3975"/>
            </a:xfrm>
            <a:custGeom>
              <a:avLst/>
              <a:gdLst>
                <a:gd name="T0" fmla="*/ 321 w 780"/>
                <a:gd name="T1" fmla="*/ 3474 h 3975"/>
                <a:gd name="T2" fmla="*/ 311 w 780"/>
                <a:gd name="T3" fmla="*/ 3569 h 3975"/>
                <a:gd name="T4" fmla="*/ 270 w 780"/>
                <a:gd name="T5" fmla="*/ 3675 h 3975"/>
                <a:gd name="T6" fmla="*/ 174 w 780"/>
                <a:gd name="T7" fmla="*/ 3791 h 3975"/>
                <a:gd name="T8" fmla="*/ 61 w 780"/>
                <a:gd name="T9" fmla="*/ 3876 h 3975"/>
                <a:gd name="T10" fmla="*/ 3 w 780"/>
                <a:gd name="T11" fmla="*/ 3908 h 3975"/>
                <a:gd name="T12" fmla="*/ 0 w 780"/>
                <a:gd name="T13" fmla="*/ 3964 h 3975"/>
                <a:gd name="T14" fmla="*/ 10 w 780"/>
                <a:gd name="T15" fmla="*/ 3971 h 3975"/>
                <a:gd name="T16" fmla="*/ 47 w 780"/>
                <a:gd name="T17" fmla="*/ 3975 h 3975"/>
                <a:gd name="T18" fmla="*/ 102 w 780"/>
                <a:gd name="T19" fmla="*/ 3953 h 3975"/>
                <a:gd name="T20" fmla="*/ 236 w 780"/>
                <a:gd name="T21" fmla="*/ 3872 h 3975"/>
                <a:gd name="T22" fmla="*/ 349 w 780"/>
                <a:gd name="T23" fmla="*/ 3763 h 3975"/>
                <a:gd name="T24" fmla="*/ 431 w 780"/>
                <a:gd name="T25" fmla="*/ 3622 h 3975"/>
                <a:gd name="T26" fmla="*/ 455 w 780"/>
                <a:gd name="T27" fmla="*/ 3523 h 3975"/>
                <a:gd name="T28" fmla="*/ 461 w 780"/>
                <a:gd name="T29" fmla="*/ 2427 h 3975"/>
                <a:gd name="T30" fmla="*/ 509 w 780"/>
                <a:gd name="T31" fmla="*/ 2271 h 3975"/>
                <a:gd name="T32" fmla="*/ 612 w 780"/>
                <a:gd name="T33" fmla="*/ 2137 h 3975"/>
                <a:gd name="T34" fmla="*/ 766 w 780"/>
                <a:gd name="T35" fmla="*/ 2025 h 3975"/>
                <a:gd name="T36" fmla="*/ 776 w 780"/>
                <a:gd name="T37" fmla="*/ 2017 h 3975"/>
                <a:gd name="T38" fmla="*/ 780 w 780"/>
                <a:gd name="T39" fmla="*/ 1968 h 3975"/>
                <a:gd name="T40" fmla="*/ 769 w 780"/>
                <a:gd name="T41" fmla="*/ 1954 h 3975"/>
                <a:gd name="T42" fmla="*/ 677 w 780"/>
                <a:gd name="T43" fmla="*/ 1894 h 3975"/>
                <a:gd name="T44" fmla="*/ 554 w 780"/>
                <a:gd name="T45" fmla="*/ 1774 h 3975"/>
                <a:gd name="T46" fmla="*/ 489 w 780"/>
                <a:gd name="T47" fmla="*/ 1654 h 3975"/>
                <a:gd name="T48" fmla="*/ 461 w 780"/>
                <a:gd name="T49" fmla="*/ 1556 h 3975"/>
                <a:gd name="T50" fmla="*/ 455 w 780"/>
                <a:gd name="T51" fmla="*/ 1499 h 3975"/>
                <a:gd name="T52" fmla="*/ 448 w 780"/>
                <a:gd name="T53" fmla="*/ 427 h 3975"/>
                <a:gd name="T54" fmla="*/ 393 w 780"/>
                <a:gd name="T55" fmla="*/ 279 h 3975"/>
                <a:gd name="T56" fmla="*/ 297 w 780"/>
                <a:gd name="T57" fmla="*/ 156 h 3975"/>
                <a:gd name="T58" fmla="*/ 167 w 780"/>
                <a:gd name="T59" fmla="*/ 60 h 3975"/>
                <a:gd name="T60" fmla="*/ 75 w 780"/>
                <a:gd name="T61" fmla="*/ 8 h 3975"/>
                <a:gd name="T62" fmla="*/ 20 w 780"/>
                <a:gd name="T63" fmla="*/ 0 h 3975"/>
                <a:gd name="T64" fmla="*/ 3 w 780"/>
                <a:gd name="T65" fmla="*/ 8 h 3975"/>
                <a:gd name="T66" fmla="*/ 0 w 780"/>
                <a:gd name="T67" fmla="*/ 64 h 3975"/>
                <a:gd name="T68" fmla="*/ 41 w 780"/>
                <a:gd name="T69" fmla="*/ 89 h 3975"/>
                <a:gd name="T70" fmla="*/ 116 w 780"/>
                <a:gd name="T71" fmla="*/ 134 h 3975"/>
                <a:gd name="T72" fmla="*/ 201 w 780"/>
                <a:gd name="T73" fmla="*/ 209 h 3975"/>
                <a:gd name="T74" fmla="*/ 277 w 780"/>
                <a:gd name="T75" fmla="*/ 314 h 3975"/>
                <a:gd name="T76" fmla="*/ 318 w 780"/>
                <a:gd name="T77" fmla="*/ 452 h 3975"/>
                <a:gd name="T78" fmla="*/ 321 w 780"/>
                <a:gd name="T79" fmla="*/ 1496 h 3975"/>
                <a:gd name="T80" fmla="*/ 345 w 780"/>
                <a:gd name="T81" fmla="*/ 1623 h 3975"/>
                <a:gd name="T82" fmla="*/ 424 w 780"/>
                <a:gd name="T83" fmla="*/ 1778 h 3975"/>
                <a:gd name="T84" fmla="*/ 537 w 780"/>
                <a:gd name="T85" fmla="*/ 1894 h 3975"/>
                <a:gd name="T86" fmla="*/ 687 w 780"/>
                <a:gd name="T87" fmla="*/ 1986 h 3975"/>
                <a:gd name="T88" fmla="*/ 516 w 780"/>
                <a:gd name="T89" fmla="*/ 2099 h 3975"/>
                <a:gd name="T90" fmla="*/ 407 w 780"/>
                <a:gd name="T91" fmla="*/ 2222 h 3975"/>
                <a:gd name="T92" fmla="*/ 349 w 780"/>
                <a:gd name="T93" fmla="*/ 2342 h 3975"/>
                <a:gd name="T94" fmla="*/ 325 w 780"/>
                <a:gd name="T95" fmla="*/ 2441 h 3975"/>
                <a:gd name="T96" fmla="*/ 321 w 780"/>
                <a:gd name="T97" fmla="*/ 3428 h 39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80"/>
                <a:gd name="T148" fmla="*/ 0 h 3975"/>
                <a:gd name="T149" fmla="*/ 780 w 780"/>
                <a:gd name="T150" fmla="*/ 3975 h 397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80" h="3975">
                  <a:moveTo>
                    <a:pt x="321" y="3428"/>
                  </a:moveTo>
                  <a:lnTo>
                    <a:pt x="321" y="3474"/>
                  </a:lnTo>
                  <a:lnTo>
                    <a:pt x="318" y="3520"/>
                  </a:lnTo>
                  <a:lnTo>
                    <a:pt x="311" y="3569"/>
                  </a:lnTo>
                  <a:lnTo>
                    <a:pt x="294" y="3618"/>
                  </a:lnTo>
                  <a:lnTo>
                    <a:pt x="270" y="3675"/>
                  </a:lnTo>
                  <a:lnTo>
                    <a:pt x="229" y="3731"/>
                  </a:lnTo>
                  <a:lnTo>
                    <a:pt x="174" y="3791"/>
                  </a:lnTo>
                  <a:lnTo>
                    <a:pt x="119" y="3841"/>
                  </a:lnTo>
                  <a:lnTo>
                    <a:pt x="61" y="3876"/>
                  </a:lnTo>
                  <a:lnTo>
                    <a:pt x="10" y="3904"/>
                  </a:lnTo>
                  <a:lnTo>
                    <a:pt x="3" y="3908"/>
                  </a:lnTo>
                  <a:lnTo>
                    <a:pt x="0" y="3915"/>
                  </a:lnTo>
                  <a:lnTo>
                    <a:pt x="0" y="3964"/>
                  </a:lnTo>
                  <a:lnTo>
                    <a:pt x="3" y="3971"/>
                  </a:lnTo>
                  <a:lnTo>
                    <a:pt x="10" y="3971"/>
                  </a:lnTo>
                  <a:lnTo>
                    <a:pt x="20" y="3975"/>
                  </a:lnTo>
                  <a:lnTo>
                    <a:pt x="47" y="3975"/>
                  </a:lnTo>
                  <a:lnTo>
                    <a:pt x="75" y="3968"/>
                  </a:lnTo>
                  <a:lnTo>
                    <a:pt x="102" y="3953"/>
                  </a:lnTo>
                  <a:lnTo>
                    <a:pt x="171" y="3915"/>
                  </a:lnTo>
                  <a:lnTo>
                    <a:pt x="236" y="3872"/>
                  </a:lnTo>
                  <a:lnTo>
                    <a:pt x="294" y="3819"/>
                  </a:lnTo>
                  <a:lnTo>
                    <a:pt x="349" y="3763"/>
                  </a:lnTo>
                  <a:lnTo>
                    <a:pt x="396" y="3696"/>
                  </a:lnTo>
                  <a:lnTo>
                    <a:pt x="431" y="3622"/>
                  </a:lnTo>
                  <a:lnTo>
                    <a:pt x="451" y="3541"/>
                  </a:lnTo>
                  <a:lnTo>
                    <a:pt x="455" y="3523"/>
                  </a:lnTo>
                  <a:lnTo>
                    <a:pt x="455" y="2508"/>
                  </a:lnTo>
                  <a:lnTo>
                    <a:pt x="461" y="2427"/>
                  </a:lnTo>
                  <a:lnTo>
                    <a:pt x="479" y="2345"/>
                  </a:lnTo>
                  <a:lnTo>
                    <a:pt x="509" y="2271"/>
                  </a:lnTo>
                  <a:lnTo>
                    <a:pt x="554" y="2201"/>
                  </a:lnTo>
                  <a:lnTo>
                    <a:pt x="612" y="2137"/>
                  </a:lnTo>
                  <a:lnTo>
                    <a:pt x="684" y="2077"/>
                  </a:lnTo>
                  <a:lnTo>
                    <a:pt x="766" y="2025"/>
                  </a:lnTo>
                  <a:lnTo>
                    <a:pt x="773" y="2021"/>
                  </a:lnTo>
                  <a:lnTo>
                    <a:pt x="776" y="2017"/>
                  </a:lnTo>
                  <a:lnTo>
                    <a:pt x="780" y="2010"/>
                  </a:lnTo>
                  <a:lnTo>
                    <a:pt x="780" y="1968"/>
                  </a:lnTo>
                  <a:lnTo>
                    <a:pt x="776" y="1961"/>
                  </a:lnTo>
                  <a:lnTo>
                    <a:pt x="769" y="1954"/>
                  </a:lnTo>
                  <a:lnTo>
                    <a:pt x="763" y="1950"/>
                  </a:lnTo>
                  <a:lnTo>
                    <a:pt x="677" y="1894"/>
                  </a:lnTo>
                  <a:lnTo>
                    <a:pt x="605" y="1834"/>
                  </a:lnTo>
                  <a:lnTo>
                    <a:pt x="554" y="1774"/>
                  </a:lnTo>
                  <a:lnTo>
                    <a:pt x="516" y="1711"/>
                  </a:lnTo>
                  <a:lnTo>
                    <a:pt x="489" y="1654"/>
                  </a:lnTo>
                  <a:lnTo>
                    <a:pt x="472" y="1601"/>
                  </a:lnTo>
                  <a:lnTo>
                    <a:pt x="461" y="1556"/>
                  </a:lnTo>
                  <a:lnTo>
                    <a:pt x="458" y="1520"/>
                  </a:lnTo>
                  <a:lnTo>
                    <a:pt x="455" y="1499"/>
                  </a:lnTo>
                  <a:lnTo>
                    <a:pt x="455" y="515"/>
                  </a:lnTo>
                  <a:lnTo>
                    <a:pt x="448" y="427"/>
                  </a:lnTo>
                  <a:lnTo>
                    <a:pt x="427" y="350"/>
                  </a:lnTo>
                  <a:lnTo>
                    <a:pt x="393" y="279"/>
                  </a:lnTo>
                  <a:lnTo>
                    <a:pt x="352" y="212"/>
                  </a:lnTo>
                  <a:lnTo>
                    <a:pt x="297" y="156"/>
                  </a:lnTo>
                  <a:lnTo>
                    <a:pt x="236" y="103"/>
                  </a:lnTo>
                  <a:lnTo>
                    <a:pt x="167" y="60"/>
                  </a:lnTo>
                  <a:lnTo>
                    <a:pt x="95" y="18"/>
                  </a:lnTo>
                  <a:lnTo>
                    <a:pt x="75" y="8"/>
                  </a:lnTo>
                  <a:lnTo>
                    <a:pt x="47" y="0"/>
                  </a:lnTo>
                  <a:lnTo>
                    <a:pt x="20" y="0"/>
                  </a:lnTo>
                  <a:lnTo>
                    <a:pt x="10" y="4"/>
                  </a:lnTo>
                  <a:lnTo>
                    <a:pt x="3" y="8"/>
                  </a:lnTo>
                  <a:lnTo>
                    <a:pt x="0" y="11"/>
                  </a:lnTo>
                  <a:lnTo>
                    <a:pt x="0" y="64"/>
                  </a:lnTo>
                  <a:lnTo>
                    <a:pt x="6" y="71"/>
                  </a:lnTo>
                  <a:lnTo>
                    <a:pt x="41" y="89"/>
                  </a:lnTo>
                  <a:lnTo>
                    <a:pt x="75" y="110"/>
                  </a:lnTo>
                  <a:lnTo>
                    <a:pt x="116" y="134"/>
                  </a:lnTo>
                  <a:lnTo>
                    <a:pt x="157" y="170"/>
                  </a:lnTo>
                  <a:lnTo>
                    <a:pt x="201" y="209"/>
                  </a:lnTo>
                  <a:lnTo>
                    <a:pt x="242" y="258"/>
                  </a:lnTo>
                  <a:lnTo>
                    <a:pt x="277" y="314"/>
                  </a:lnTo>
                  <a:lnTo>
                    <a:pt x="304" y="378"/>
                  </a:lnTo>
                  <a:lnTo>
                    <a:pt x="318" y="452"/>
                  </a:lnTo>
                  <a:lnTo>
                    <a:pt x="321" y="466"/>
                  </a:lnTo>
                  <a:lnTo>
                    <a:pt x="321" y="1496"/>
                  </a:lnTo>
                  <a:lnTo>
                    <a:pt x="328" y="1556"/>
                  </a:lnTo>
                  <a:lnTo>
                    <a:pt x="345" y="1623"/>
                  </a:lnTo>
                  <a:lnTo>
                    <a:pt x="376" y="1697"/>
                  </a:lnTo>
                  <a:lnTo>
                    <a:pt x="424" y="1778"/>
                  </a:lnTo>
                  <a:lnTo>
                    <a:pt x="475" y="1838"/>
                  </a:lnTo>
                  <a:lnTo>
                    <a:pt x="537" y="1894"/>
                  </a:lnTo>
                  <a:lnTo>
                    <a:pt x="609" y="1943"/>
                  </a:lnTo>
                  <a:lnTo>
                    <a:pt x="687" y="1986"/>
                  </a:lnTo>
                  <a:lnTo>
                    <a:pt x="591" y="2042"/>
                  </a:lnTo>
                  <a:lnTo>
                    <a:pt x="516" y="2099"/>
                  </a:lnTo>
                  <a:lnTo>
                    <a:pt x="455" y="2162"/>
                  </a:lnTo>
                  <a:lnTo>
                    <a:pt x="407" y="2222"/>
                  </a:lnTo>
                  <a:lnTo>
                    <a:pt x="372" y="2285"/>
                  </a:lnTo>
                  <a:lnTo>
                    <a:pt x="349" y="2342"/>
                  </a:lnTo>
                  <a:lnTo>
                    <a:pt x="331" y="2395"/>
                  </a:lnTo>
                  <a:lnTo>
                    <a:pt x="325" y="2441"/>
                  </a:lnTo>
                  <a:lnTo>
                    <a:pt x="321" y="2476"/>
                  </a:lnTo>
                  <a:lnTo>
                    <a:pt x="321" y="3428"/>
                  </a:lnTo>
                  <a:close/>
                </a:path>
              </a:pathLst>
            </a:custGeom>
            <a:solidFill>
              <a:srgbClr val="000000"/>
            </a:solidFill>
            <a:ln w="0">
              <a:solidFill>
                <a:srgbClr val="000000"/>
              </a:solidFill>
              <a:prstDash val="solid"/>
              <a:round/>
              <a:headEnd/>
              <a:tailEnd/>
            </a:ln>
          </p:spPr>
          <p:txBody>
            <a:bodyPr/>
            <a:lstStyle/>
            <a:p>
              <a:endParaRPr lang="en-US"/>
            </a:p>
          </p:txBody>
        </p:sp>
      </p:grpSp>
      <p:sp>
        <p:nvSpPr>
          <p:cNvPr id="53262" name="TextBox 504"/>
          <p:cNvSpPr txBox="1">
            <a:spLocks noChangeArrowheads="1"/>
          </p:cNvSpPr>
          <p:nvPr/>
        </p:nvSpPr>
        <p:spPr bwMode="auto">
          <a:xfrm>
            <a:off x="1219200" y="3875088"/>
            <a:ext cx="838200" cy="369887"/>
          </a:xfrm>
          <a:prstGeom prst="rect">
            <a:avLst/>
          </a:prstGeom>
          <a:noFill/>
          <a:ln w="9525">
            <a:noFill/>
            <a:miter lim="800000"/>
            <a:headEnd/>
            <a:tailEnd/>
          </a:ln>
        </p:spPr>
        <p:txBody>
          <a:bodyPr>
            <a:spAutoFit/>
          </a:bodyPr>
          <a:lstStyle/>
          <a:p>
            <a:r>
              <a:rPr lang="en-US"/>
              <a:t>E.g. 1</a:t>
            </a:r>
          </a:p>
        </p:txBody>
      </p:sp>
      <p:sp>
        <p:nvSpPr>
          <p:cNvPr id="53263" name="TextBox 504"/>
          <p:cNvSpPr txBox="1">
            <a:spLocks noChangeArrowheads="1"/>
          </p:cNvSpPr>
          <p:nvPr/>
        </p:nvSpPr>
        <p:spPr bwMode="auto">
          <a:xfrm>
            <a:off x="5029200" y="3821113"/>
            <a:ext cx="838200" cy="369887"/>
          </a:xfrm>
          <a:prstGeom prst="rect">
            <a:avLst/>
          </a:prstGeom>
          <a:noFill/>
          <a:ln w="9525">
            <a:noFill/>
            <a:miter lim="800000"/>
            <a:headEnd/>
            <a:tailEnd/>
          </a:ln>
        </p:spPr>
        <p:txBody>
          <a:bodyPr>
            <a:spAutoFit/>
          </a:bodyPr>
          <a:lstStyle/>
          <a:p>
            <a:r>
              <a:rPr lang="en-US"/>
              <a:t>E.g. 2</a:t>
            </a:r>
          </a:p>
        </p:txBody>
      </p:sp>
      <p:cxnSp>
        <p:nvCxnSpPr>
          <p:cNvPr id="354" name="Straight Arrow Connector 353"/>
          <p:cNvCxnSpPr/>
          <p:nvPr/>
        </p:nvCxnSpPr>
        <p:spPr>
          <a:xfrm rot="16200000" flipV="1">
            <a:off x="1257300" y="3608388"/>
            <a:ext cx="457200" cy="228600"/>
          </a:xfrm>
          <a:prstGeom prst="straightConnector1">
            <a:avLst/>
          </a:prstGeom>
          <a:ln w="15875">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62" name="Straight Arrow Connector 361"/>
          <p:cNvCxnSpPr/>
          <p:nvPr/>
        </p:nvCxnSpPr>
        <p:spPr>
          <a:xfrm rot="10800000">
            <a:off x="4953000" y="3581400"/>
            <a:ext cx="381000" cy="304800"/>
          </a:xfrm>
          <a:prstGeom prst="straightConnector1">
            <a:avLst/>
          </a:prstGeom>
          <a:ln w="15875">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53266" name="Group 268"/>
          <p:cNvGrpSpPr>
            <a:grpSpLocks noChangeAspect="1"/>
          </p:cNvGrpSpPr>
          <p:nvPr>
            <p:custDataLst>
              <p:tags r:id="rId3"/>
            </p:custDataLst>
          </p:nvPr>
        </p:nvGrpSpPr>
        <p:grpSpPr bwMode="auto">
          <a:xfrm>
            <a:off x="4065588" y="2938463"/>
            <a:ext cx="1420812" cy="568325"/>
            <a:chOff x="2820" y="1670"/>
            <a:chExt cx="9925" cy="3973"/>
          </a:xfrm>
        </p:grpSpPr>
        <p:sp>
          <p:nvSpPr>
            <p:cNvPr id="53353" name="Freeform 270"/>
            <p:cNvSpPr>
              <a:spLocks/>
            </p:cNvSpPr>
            <p:nvPr/>
          </p:nvSpPr>
          <p:spPr bwMode="auto">
            <a:xfrm>
              <a:off x="2820" y="1670"/>
              <a:ext cx="791" cy="3973"/>
            </a:xfrm>
            <a:custGeom>
              <a:avLst/>
              <a:gdLst>
                <a:gd name="T0" fmla="*/ 333 w 791"/>
                <a:gd name="T1" fmla="*/ 3544 h 3973"/>
                <a:gd name="T2" fmla="*/ 390 w 791"/>
                <a:gd name="T3" fmla="*/ 3694 h 3973"/>
                <a:gd name="T4" fmla="*/ 487 w 791"/>
                <a:gd name="T5" fmla="*/ 3819 h 3973"/>
                <a:gd name="T6" fmla="*/ 618 w 791"/>
                <a:gd name="T7" fmla="*/ 3917 h 3973"/>
                <a:gd name="T8" fmla="*/ 714 w 791"/>
                <a:gd name="T9" fmla="*/ 3966 h 3973"/>
                <a:gd name="T10" fmla="*/ 778 w 791"/>
                <a:gd name="T11" fmla="*/ 3973 h 3973"/>
                <a:gd name="T12" fmla="*/ 788 w 791"/>
                <a:gd name="T13" fmla="*/ 3963 h 3973"/>
                <a:gd name="T14" fmla="*/ 791 w 791"/>
                <a:gd name="T15" fmla="*/ 3937 h 3973"/>
                <a:gd name="T16" fmla="*/ 788 w 791"/>
                <a:gd name="T17" fmla="*/ 3914 h 3973"/>
                <a:gd name="T18" fmla="*/ 781 w 791"/>
                <a:gd name="T19" fmla="*/ 3904 h 3973"/>
                <a:gd name="T20" fmla="*/ 714 w 791"/>
                <a:gd name="T21" fmla="*/ 3868 h 3973"/>
                <a:gd name="T22" fmla="*/ 631 w 791"/>
                <a:gd name="T23" fmla="*/ 3806 h 3973"/>
                <a:gd name="T24" fmla="*/ 547 w 791"/>
                <a:gd name="T25" fmla="*/ 3717 h 3973"/>
                <a:gd name="T26" fmla="*/ 483 w 791"/>
                <a:gd name="T27" fmla="*/ 3596 h 3973"/>
                <a:gd name="T28" fmla="*/ 464 w 791"/>
                <a:gd name="T29" fmla="*/ 3491 h 3973"/>
                <a:gd name="T30" fmla="*/ 461 w 791"/>
                <a:gd name="T31" fmla="*/ 2489 h 3973"/>
                <a:gd name="T32" fmla="*/ 448 w 791"/>
                <a:gd name="T33" fmla="*/ 2384 h 3973"/>
                <a:gd name="T34" fmla="*/ 403 w 791"/>
                <a:gd name="T35" fmla="*/ 2263 h 3973"/>
                <a:gd name="T36" fmla="*/ 307 w 791"/>
                <a:gd name="T37" fmla="*/ 2136 h 3973"/>
                <a:gd name="T38" fmla="*/ 173 w 791"/>
                <a:gd name="T39" fmla="*/ 2031 h 3973"/>
                <a:gd name="T40" fmla="*/ 189 w 791"/>
                <a:gd name="T41" fmla="*/ 1933 h 3973"/>
                <a:gd name="T42" fmla="*/ 330 w 791"/>
                <a:gd name="T43" fmla="*/ 1811 h 3973"/>
                <a:gd name="T44" fmla="*/ 413 w 791"/>
                <a:gd name="T45" fmla="*/ 1690 h 3973"/>
                <a:gd name="T46" fmla="*/ 451 w 791"/>
                <a:gd name="T47" fmla="*/ 1579 h 3973"/>
                <a:gd name="T48" fmla="*/ 461 w 791"/>
                <a:gd name="T49" fmla="*/ 511 h 3973"/>
                <a:gd name="T50" fmla="*/ 471 w 791"/>
                <a:gd name="T51" fmla="*/ 426 h 3973"/>
                <a:gd name="T52" fmla="*/ 503 w 791"/>
                <a:gd name="T53" fmla="*/ 328 h 3973"/>
                <a:gd name="T54" fmla="*/ 570 w 791"/>
                <a:gd name="T55" fmla="*/ 223 h 3973"/>
                <a:gd name="T56" fmla="*/ 692 w 791"/>
                <a:gd name="T57" fmla="*/ 121 h 3973"/>
                <a:gd name="T58" fmla="*/ 784 w 791"/>
                <a:gd name="T59" fmla="*/ 69 h 3973"/>
                <a:gd name="T60" fmla="*/ 788 w 791"/>
                <a:gd name="T61" fmla="*/ 56 h 3973"/>
                <a:gd name="T62" fmla="*/ 791 w 791"/>
                <a:gd name="T63" fmla="*/ 20 h 3973"/>
                <a:gd name="T64" fmla="*/ 784 w 791"/>
                <a:gd name="T65" fmla="*/ 4 h 3973"/>
                <a:gd name="T66" fmla="*/ 740 w 791"/>
                <a:gd name="T67" fmla="*/ 0 h 3973"/>
                <a:gd name="T68" fmla="*/ 711 w 791"/>
                <a:gd name="T69" fmla="*/ 7 h 3973"/>
                <a:gd name="T70" fmla="*/ 618 w 791"/>
                <a:gd name="T71" fmla="*/ 59 h 3973"/>
                <a:gd name="T72" fmla="*/ 490 w 791"/>
                <a:gd name="T73" fmla="*/ 154 h 3973"/>
                <a:gd name="T74" fmla="*/ 390 w 791"/>
                <a:gd name="T75" fmla="*/ 279 h 3973"/>
                <a:gd name="T76" fmla="*/ 333 w 791"/>
                <a:gd name="T77" fmla="*/ 433 h 3973"/>
                <a:gd name="T78" fmla="*/ 330 w 791"/>
                <a:gd name="T79" fmla="*/ 498 h 3973"/>
                <a:gd name="T80" fmla="*/ 326 w 791"/>
                <a:gd name="T81" fmla="*/ 1513 h 3973"/>
                <a:gd name="T82" fmla="*/ 285 w 791"/>
                <a:gd name="T83" fmla="*/ 1680 h 3973"/>
                <a:gd name="T84" fmla="*/ 185 w 791"/>
                <a:gd name="T85" fmla="*/ 1824 h 3973"/>
                <a:gd name="T86" fmla="*/ 28 w 791"/>
                <a:gd name="T87" fmla="*/ 1942 h 3973"/>
                <a:gd name="T88" fmla="*/ 6 w 791"/>
                <a:gd name="T89" fmla="*/ 1959 h 3973"/>
                <a:gd name="T90" fmla="*/ 0 w 791"/>
                <a:gd name="T91" fmla="*/ 1975 h 3973"/>
                <a:gd name="T92" fmla="*/ 3 w 791"/>
                <a:gd name="T93" fmla="*/ 2005 h 3973"/>
                <a:gd name="T94" fmla="*/ 16 w 791"/>
                <a:gd name="T95" fmla="*/ 2024 h 3973"/>
                <a:gd name="T96" fmla="*/ 73 w 791"/>
                <a:gd name="T97" fmla="*/ 2057 h 3973"/>
                <a:gd name="T98" fmla="*/ 176 w 791"/>
                <a:gd name="T99" fmla="*/ 2142 h 3973"/>
                <a:gd name="T100" fmla="*/ 269 w 791"/>
                <a:gd name="T101" fmla="*/ 2260 h 3973"/>
                <a:gd name="T102" fmla="*/ 320 w 791"/>
                <a:gd name="T103" fmla="*/ 2417 h 3973"/>
                <a:gd name="T104" fmla="*/ 326 w 791"/>
                <a:gd name="T105" fmla="*/ 2453 h 3973"/>
                <a:gd name="T106" fmla="*/ 326 w 791"/>
                <a:gd name="T107" fmla="*/ 3459 h 397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91"/>
                <a:gd name="T163" fmla="*/ 0 h 3973"/>
                <a:gd name="T164" fmla="*/ 791 w 791"/>
                <a:gd name="T165" fmla="*/ 3973 h 397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91" h="3973">
                  <a:moveTo>
                    <a:pt x="326" y="3459"/>
                  </a:moveTo>
                  <a:lnTo>
                    <a:pt x="333" y="3544"/>
                  </a:lnTo>
                  <a:lnTo>
                    <a:pt x="355" y="3626"/>
                  </a:lnTo>
                  <a:lnTo>
                    <a:pt x="390" y="3694"/>
                  </a:lnTo>
                  <a:lnTo>
                    <a:pt x="435" y="3760"/>
                  </a:lnTo>
                  <a:lnTo>
                    <a:pt x="487" y="3819"/>
                  </a:lnTo>
                  <a:lnTo>
                    <a:pt x="551" y="3871"/>
                  </a:lnTo>
                  <a:lnTo>
                    <a:pt x="618" y="3917"/>
                  </a:lnTo>
                  <a:lnTo>
                    <a:pt x="692" y="3956"/>
                  </a:lnTo>
                  <a:lnTo>
                    <a:pt x="714" y="3966"/>
                  </a:lnTo>
                  <a:lnTo>
                    <a:pt x="727" y="3973"/>
                  </a:lnTo>
                  <a:lnTo>
                    <a:pt x="778" y="3973"/>
                  </a:lnTo>
                  <a:lnTo>
                    <a:pt x="784" y="3970"/>
                  </a:lnTo>
                  <a:lnTo>
                    <a:pt x="788" y="3963"/>
                  </a:lnTo>
                  <a:lnTo>
                    <a:pt x="788" y="3953"/>
                  </a:lnTo>
                  <a:lnTo>
                    <a:pt x="791" y="3937"/>
                  </a:lnTo>
                  <a:lnTo>
                    <a:pt x="791" y="3924"/>
                  </a:lnTo>
                  <a:lnTo>
                    <a:pt x="788" y="3914"/>
                  </a:lnTo>
                  <a:lnTo>
                    <a:pt x="784" y="3911"/>
                  </a:lnTo>
                  <a:lnTo>
                    <a:pt x="781" y="3904"/>
                  </a:lnTo>
                  <a:lnTo>
                    <a:pt x="749" y="3888"/>
                  </a:lnTo>
                  <a:lnTo>
                    <a:pt x="714" y="3868"/>
                  </a:lnTo>
                  <a:lnTo>
                    <a:pt x="672" y="3842"/>
                  </a:lnTo>
                  <a:lnTo>
                    <a:pt x="631" y="3806"/>
                  </a:lnTo>
                  <a:lnTo>
                    <a:pt x="586" y="3767"/>
                  </a:lnTo>
                  <a:lnTo>
                    <a:pt x="547" y="3717"/>
                  </a:lnTo>
                  <a:lnTo>
                    <a:pt x="512" y="3662"/>
                  </a:lnTo>
                  <a:lnTo>
                    <a:pt x="483" y="3596"/>
                  </a:lnTo>
                  <a:lnTo>
                    <a:pt x="464" y="3521"/>
                  </a:lnTo>
                  <a:lnTo>
                    <a:pt x="464" y="3491"/>
                  </a:lnTo>
                  <a:lnTo>
                    <a:pt x="461" y="3465"/>
                  </a:lnTo>
                  <a:lnTo>
                    <a:pt x="461" y="2489"/>
                  </a:lnTo>
                  <a:lnTo>
                    <a:pt x="458" y="2440"/>
                  </a:lnTo>
                  <a:lnTo>
                    <a:pt x="448" y="2384"/>
                  </a:lnTo>
                  <a:lnTo>
                    <a:pt x="432" y="2326"/>
                  </a:lnTo>
                  <a:lnTo>
                    <a:pt x="403" y="2263"/>
                  </a:lnTo>
                  <a:lnTo>
                    <a:pt x="362" y="2198"/>
                  </a:lnTo>
                  <a:lnTo>
                    <a:pt x="307" y="2136"/>
                  </a:lnTo>
                  <a:lnTo>
                    <a:pt x="246" y="2080"/>
                  </a:lnTo>
                  <a:lnTo>
                    <a:pt x="173" y="2031"/>
                  </a:lnTo>
                  <a:lnTo>
                    <a:pt x="92" y="1988"/>
                  </a:lnTo>
                  <a:lnTo>
                    <a:pt x="189" y="1933"/>
                  </a:lnTo>
                  <a:lnTo>
                    <a:pt x="265" y="1874"/>
                  </a:lnTo>
                  <a:lnTo>
                    <a:pt x="330" y="1811"/>
                  </a:lnTo>
                  <a:lnTo>
                    <a:pt x="378" y="1749"/>
                  </a:lnTo>
                  <a:lnTo>
                    <a:pt x="413" y="1690"/>
                  </a:lnTo>
                  <a:lnTo>
                    <a:pt x="435" y="1631"/>
                  </a:lnTo>
                  <a:lnTo>
                    <a:pt x="451" y="1579"/>
                  </a:lnTo>
                  <a:lnTo>
                    <a:pt x="461" y="1536"/>
                  </a:lnTo>
                  <a:lnTo>
                    <a:pt x="461" y="511"/>
                  </a:lnTo>
                  <a:lnTo>
                    <a:pt x="464" y="472"/>
                  </a:lnTo>
                  <a:lnTo>
                    <a:pt x="471" y="426"/>
                  </a:lnTo>
                  <a:lnTo>
                    <a:pt x="483" y="380"/>
                  </a:lnTo>
                  <a:lnTo>
                    <a:pt x="503" y="328"/>
                  </a:lnTo>
                  <a:lnTo>
                    <a:pt x="531" y="275"/>
                  </a:lnTo>
                  <a:lnTo>
                    <a:pt x="570" y="223"/>
                  </a:lnTo>
                  <a:lnTo>
                    <a:pt x="624" y="171"/>
                  </a:lnTo>
                  <a:lnTo>
                    <a:pt x="692" y="121"/>
                  </a:lnTo>
                  <a:lnTo>
                    <a:pt x="778" y="72"/>
                  </a:lnTo>
                  <a:lnTo>
                    <a:pt x="784" y="69"/>
                  </a:lnTo>
                  <a:lnTo>
                    <a:pt x="788" y="63"/>
                  </a:lnTo>
                  <a:lnTo>
                    <a:pt x="788" y="56"/>
                  </a:lnTo>
                  <a:lnTo>
                    <a:pt x="791" y="49"/>
                  </a:lnTo>
                  <a:lnTo>
                    <a:pt x="791" y="20"/>
                  </a:lnTo>
                  <a:lnTo>
                    <a:pt x="788" y="10"/>
                  </a:lnTo>
                  <a:lnTo>
                    <a:pt x="784" y="4"/>
                  </a:lnTo>
                  <a:lnTo>
                    <a:pt x="778" y="0"/>
                  </a:lnTo>
                  <a:lnTo>
                    <a:pt x="740" y="0"/>
                  </a:lnTo>
                  <a:lnTo>
                    <a:pt x="727" y="4"/>
                  </a:lnTo>
                  <a:lnTo>
                    <a:pt x="711" y="7"/>
                  </a:lnTo>
                  <a:lnTo>
                    <a:pt x="685" y="20"/>
                  </a:lnTo>
                  <a:lnTo>
                    <a:pt x="618" y="59"/>
                  </a:lnTo>
                  <a:lnTo>
                    <a:pt x="551" y="102"/>
                  </a:lnTo>
                  <a:lnTo>
                    <a:pt x="490" y="154"/>
                  </a:lnTo>
                  <a:lnTo>
                    <a:pt x="435" y="210"/>
                  </a:lnTo>
                  <a:lnTo>
                    <a:pt x="390" y="279"/>
                  </a:lnTo>
                  <a:lnTo>
                    <a:pt x="355" y="351"/>
                  </a:lnTo>
                  <a:lnTo>
                    <a:pt x="333" y="433"/>
                  </a:lnTo>
                  <a:lnTo>
                    <a:pt x="330" y="452"/>
                  </a:lnTo>
                  <a:lnTo>
                    <a:pt x="330" y="498"/>
                  </a:lnTo>
                  <a:lnTo>
                    <a:pt x="326" y="537"/>
                  </a:lnTo>
                  <a:lnTo>
                    <a:pt x="326" y="1513"/>
                  </a:lnTo>
                  <a:lnTo>
                    <a:pt x="310" y="1598"/>
                  </a:lnTo>
                  <a:lnTo>
                    <a:pt x="285" y="1680"/>
                  </a:lnTo>
                  <a:lnTo>
                    <a:pt x="240" y="1756"/>
                  </a:lnTo>
                  <a:lnTo>
                    <a:pt x="185" y="1824"/>
                  </a:lnTo>
                  <a:lnTo>
                    <a:pt x="112" y="1887"/>
                  </a:lnTo>
                  <a:lnTo>
                    <a:pt x="28" y="1942"/>
                  </a:lnTo>
                  <a:lnTo>
                    <a:pt x="16" y="1949"/>
                  </a:lnTo>
                  <a:lnTo>
                    <a:pt x="6" y="1959"/>
                  </a:lnTo>
                  <a:lnTo>
                    <a:pt x="3" y="1965"/>
                  </a:lnTo>
                  <a:lnTo>
                    <a:pt x="0" y="1975"/>
                  </a:lnTo>
                  <a:lnTo>
                    <a:pt x="0" y="1998"/>
                  </a:lnTo>
                  <a:lnTo>
                    <a:pt x="3" y="2005"/>
                  </a:lnTo>
                  <a:lnTo>
                    <a:pt x="3" y="2011"/>
                  </a:lnTo>
                  <a:lnTo>
                    <a:pt x="16" y="2024"/>
                  </a:lnTo>
                  <a:lnTo>
                    <a:pt x="25" y="2028"/>
                  </a:lnTo>
                  <a:lnTo>
                    <a:pt x="73" y="2057"/>
                  </a:lnTo>
                  <a:lnTo>
                    <a:pt x="125" y="2096"/>
                  </a:lnTo>
                  <a:lnTo>
                    <a:pt x="176" y="2142"/>
                  </a:lnTo>
                  <a:lnTo>
                    <a:pt x="224" y="2195"/>
                  </a:lnTo>
                  <a:lnTo>
                    <a:pt x="269" y="2260"/>
                  </a:lnTo>
                  <a:lnTo>
                    <a:pt x="301" y="2332"/>
                  </a:lnTo>
                  <a:lnTo>
                    <a:pt x="320" y="2417"/>
                  </a:lnTo>
                  <a:lnTo>
                    <a:pt x="323" y="2440"/>
                  </a:lnTo>
                  <a:lnTo>
                    <a:pt x="326" y="2453"/>
                  </a:lnTo>
                  <a:lnTo>
                    <a:pt x="326" y="2476"/>
                  </a:lnTo>
                  <a:lnTo>
                    <a:pt x="326" y="3459"/>
                  </a:lnTo>
                  <a:close/>
                </a:path>
              </a:pathLst>
            </a:custGeom>
            <a:solidFill>
              <a:srgbClr val="000000"/>
            </a:solidFill>
            <a:ln w="0">
              <a:solidFill>
                <a:srgbClr val="000000"/>
              </a:solidFill>
              <a:prstDash val="solid"/>
              <a:round/>
              <a:headEnd/>
              <a:tailEnd/>
            </a:ln>
          </p:spPr>
          <p:txBody>
            <a:bodyPr/>
            <a:lstStyle/>
            <a:p>
              <a:endParaRPr lang="en-US"/>
            </a:p>
          </p:txBody>
        </p:sp>
        <p:sp>
          <p:nvSpPr>
            <p:cNvPr id="53354" name="Freeform 271"/>
            <p:cNvSpPr>
              <a:spLocks noEditPoints="1"/>
            </p:cNvSpPr>
            <p:nvPr/>
          </p:nvSpPr>
          <p:spPr bwMode="auto">
            <a:xfrm>
              <a:off x="4569" y="1955"/>
              <a:ext cx="403" cy="1448"/>
            </a:xfrm>
            <a:custGeom>
              <a:avLst/>
              <a:gdLst>
                <a:gd name="T0" fmla="*/ 403 w 403"/>
                <a:gd name="T1" fmla="*/ 374 h 1448"/>
                <a:gd name="T2" fmla="*/ 157 w 403"/>
                <a:gd name="T3" fmla="*/ 393 h 1448"/>
                <a:gd name="T4" fmla="*/ 157 w 403"/>
                <a:gd name="T5" fmla="*/ 446 h 1448"/>
                <a:gd name="T6" fmla="*/ 211 w 403"/>
                <a:gd name="T7" fmla="*/ 446 h 1448"/>
                <a:gd name="T8" fmla="*/ 250 w 403"/>
                <a:gd name="T9" fmla="*/ 452 h 1448"/>
                <a:gd name="T10" fmla="*/ 275 w 403"/>
                <a:gd name="T11" fmla="*/ 462 h 1448"/>
                <a:gd name="T12" fmla="*/ 288 w 403"/>
                <a:gd name="T13" fmla="*/ 478 h 1448"/>
                <a:gd name="T14" fmla="*/ 295 w 403"/>
                <a:gd name="T15" fmla="*/ 501 h 1448"/>
                <a:gd name="T16" fmla="*/ 298 w 403"/>
                <a:gd name="T17" fmla="*/ 537 h 1448"/>
                <a:gd name="T18" fmla="*/ 298 w 403"/>
                <a:gd name="T19" fmla="*/ 1222 h 1448"/>
                <a:gd name="T20" fmla="*/ 295 w 403"/>
                <a:gd name="T21" fmla="*/ 1258 h 1448"/>
                <a:gd name="T22" fmla="*/ 288 w 403"/>
                <a:gd name="T23" fmla="*/ 1294 h 1448"/>
                <a:gd name="T24" fmla="*/ 279 w 403"/>
                <a:gd name="T25" fmla="*/ 1330 h 1448"/>
                <a:gd name="T26" fmla="*/ 263 w 403"/>
                <a:gd name="T27" fmla="*/ 1363 h 1448"/>
                <a:gd name="T28" fmla="*/ 240 w 403"/>
                <a:gd name="T29" fmla="*/ 1386 h 1448"/>
                <a:gd name="T30" fmla="*/ 214 w 403"/>
                <a:gd name="T31" fmla="*/ 1405 h 1448"/>
                <a:gd name="T32" fmla="*/ 179 w 403"/>
                <a:gd name="T33" fmla="*/ 1412 h 1448"/>
                <a:gd name="T34" fmla="*/ 163 w 403"/>
                <a:gd name="T35" fmla="*/ 1408 h 1448"/>
                <a:gd name="T36" fmla="*/ 131 w 403"/>
                <a:gd name="T37" fmla="*/ 1405 h 1448"/>
                <a:gd name="T38" fmla="*/ 93 w 403"/>
                <a:gd name="T39" fmla="*/ 1389 h 1448"/>
                <a:gd name="T40" fmla="*/ 112 w 403"/>
                <a:gd name="T41" fmla="*/ 1382 h 1448"/>
                <a:gd name="T42" fmla="*/ 128 w 403"/>
                <a:gd name="T43" fmla="*/ 1366 h 1448"/>
                <a:gd name="T44" fmla="*/ 144 w 403"/>
                <a:gd name="T45" fmla="*/ 1343 h 1448"/>
                <a:gd name="T46" fmla="*/ 147 w 403"/>
                <a:gd name="T47" fmla="*/ 1313 h 1448"/>
                <a:gd name="T48" fmla="*/ 144 w 403"/>
                <a:gd name="T49" fmla="*/ 1284 h 1448"/>
                <a:gd name="T50" fmla="*/ 128 w 403"/>
                <a:gd name="T51" fmla="*/ 1261 h 1448"/>
                <a:gd name="T52" fmla="*/ 106 w 403"/>
                <a:gd name="T53" fmla="*/ 1245 h 1448"/>
                <a:gd name="T54" fmla="*/ 73 w 403"/>
                <a:gd name="T55" fmla="*/ 1238 h 1448"/>
                <a:gd name="T56" fmla="*/ 41 w 403"/>
                <a:gd name="T57" fmla="*/ 1245 h 1448"/>
                <a:gd name="T58" fmla="*/ 19 w 403"/>
                <a:gd name="T59" fmla="*/ 1261 h 1448"/>
                <a:gd name="T60" fmla="*/ 3 w 403"/>
                <a:gd name="T61" fmla="*/ 1284 h 1448"/>
                <a:gd name="T62" fmla="*/ 0 w 403"/>
                <a:gd name="T63" fmla="*/ 1313 h 1448"/>
                <a:gd name="T64" fmla="*/ 6 w 403"/>
                <a:gd name="T65" fmla="*/ 1353 h 1448"/>
                <a:gd name="T66" fmla="*/ 25 w 403"/>
                <a:gd name="T67" fmla="*/ 1386 h 1448"/>
                <a:gd name="T68" fmla="*/ 57 w 403"/>
                <a:gd name="T69" fmla="*/ 1412 h 1448"/>
                <a:gd name="T70" fmla="*/ 93 w 403"/>
                <a:gd name="T71" fmla="*/ 1431 h 1448"/>
                <a:gd name="T72" fmla="*/ 138 w 403"/>
                <a:gd name="T73" fmla="*/ 1444 h 1448"/>
                <a:gd name="T74" fmla="*/ 182 w 403"/>
                <a:gd name="T75" fmla="*/ 1448 h 1448"/>
                <a:gd name="T76" fmla="*/ 240 w 403"/>
                <a:gd name="T77" fmla="*/ 1438 h 1448"/>
                <a:gd name="T78" fmla="*/ 295 w 403"/>
                <a:gd name="T79" fmla="*/ 1415 h 1448"/>
                <a:gd name="T80" fmla="*/ 339 w 403"/>
                <a:gd name="T81" fmla="*/ 1376 h 1448"/>
                <a:gd name="T82" fmla="*/ 375 w 403"/>
                <a:gd name="T83" fmla="*/ 1323 h 1448"/>
                <a:gd name="T84" fmla="*/ 397 w 403"/>
                <a:gd name="T85" fmla="*/ 1261 h 1448"/>
                <a:gd name="T86" fmla="*/ 403 w 403"/>
                <a:gd name="T87" fmla="*/ 1189 h 1448"/>
                <a:gd name="T88" fmla="*/ 403 w 403"/>
                <a:gd name="T89" fmla="*/ 374 h 1448"/>
                <a:gd name="T90" fmla="*/ 403 w 403"/>
                <a:gd name="T91" fmla="*/ 85 h 1448"/>
                <a:gd name="T92" fmla="*/ 397 w 403"/>
                <a:gd name="T93" fmla="*/ 53 h 1448"/>
                <a:gd name="T94" fmla="*/ 378 w 403"/>
                <a:gd name="T95" fmla="*/ 23 h 1448"/>
                <a:gd name="T96" fmla="*/ 352 w 403"/>
                <a:gd name="T97" fmla="*/ 7 h 1448"/>
                <a:gd name="T98" fmla="*/ 317 w 403"/>
                <a:gd name="T99" fmla="*/ 0 h 1448"/>
                <a:gd name="T100" fmla="*/ 285 w 403"/>
                <a:gd name="T101" fmla="*/ 7 h 1448"/>
                <a:gd name="T102" fmla="*/ 256 w 403"/>
                <a:gd name="T103" fmla="*/ 26 h 1448"/>
                <a:gd name="T104" fmla="*/ 240 w 403"/>
                <a:gd name="T105" fmla="*/ 53 h 1448"/>
                <a:gd name="T106" fmla="*/ 234 w 403"/>
                <a:gd name="T107" fmla="*/ 85 h 1448"/>
                <a:gd name="T108" fmla="*/ 240 w 403"/>
                <a:gd name="T109" fmla="*/ 121 h 1448"/>
                <a:gd name="T110" fmla="*/ 259 w 403"/>
                <a:gd name="T111" fmla="*/ 148 h 1448"/>
                <a:gd name="T112" fmla="*/ 285 w 403"/>
                <a:gd name="T113" fmla="*/ 167 h 1448"/>
                <a:gd name="T114" fmla="*/ 317 w 403"/>
                <a:gd name="T115" fmla="*/ 174 h 1448"/>
                <a:gd name="T116" fmla="*/ 352 w 403"/>
                <a:gd name="T117" fmla="*/ 167 h 1448"/>
                <a:gd name="T118" fmla="*/ 378 w 403"/>
                <a:gd name="T119" fmla="*/ 148 h 1448"/>
                <a:gd name="T120" fmla="*/ 397 w 403"/>
                <a:gd name="T121" fmla="*/ 121 h 1448"/>
                <a:gd name="T122" fmla="*/ 403 w 403"/>
                <a:gd name="T123" fmla="*/ 85 h 144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03"/>
                <a:gd name="T187" fmla="*/ 0 h 1448"/>
                <a:gd name="T188" fmla="*/ 403 w 403"/>
                <a:gd name="T189" fmla="*/ 1448 h 144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03" h="1448">
                  <a:moveTo>
                    <a:pt x="403" y="374"/>
                  </a:moveTo>
                  <a:lnTo>
                    <a:pt x="157" y="393"/>
                  </a:lnTo>
                  <a:lnTo>
                    <a:pt x="157" y="446"/>
                  </a:lnTo>
                  <a:lnTo>
                    <a:pt x="211" y="446"/>
                  </a:lnTo>
                  <a:lnTo>
                    <a:pt x="250" y="452"/>
                  </a:lnTo>
                  <a:lnTo>
                    <a:pt x="275" y="462"/>
                  </a:lnTo>
                  <a:lnTo>
                    <a:pt x="288" y="478"/>
                  </a:lnTo>
                  <a:lnTo>
                    <a:pt x="295" y="501"/>
                  </a:lnTo>
                  <a:lnTo>
                    <a:pt x="298" y="537"/>
                  </a:lnTo>
                  <a:lnTo>
                    <a:pt x="298" y="1222"/>
                  </a:lnTo>
                  <a:lnTo>
                    <a:pt x="295" y="1258"/>
                  </a:lnTo>
                  <a:lnTo>
                    <a:pt x="288" y="1294"/>
                  </a:lnTo>
                  <a:lnTo>
                    <a:pt x="279" y="1330"/>
                  </a:lnTo>
                  <a:lnTo>
                    <a:pt x="263" y="1363"/>
                  </a:lnTo>
                  <a:lnTo>
                    <a:pt x="240" y="1386"/>
                  </a:lnTo>
                  <a:lnTo>
                    <a:pt x="214" y="1405"/>
                  </a:lnTo>
                  <a:lnTo>
                    <a:pt x="179" y="1412"/>
                  </a:lnTo>
                  <a:lnTo>
                    <a:pt x="163" y="1408"/>
                  </a:lnTo>
                  <a:lnTo>
                    <a:pt x="131" y="1405"/>
                  </a:lnTo>
                  <a:lnTo>
                    <a:pt x="93" y="1389"/>
                  </a:lnTo>
                  <a:lnTo>
                    <a:pt x="112" y="1382"/>
                  </a:lnTo>
                  <a:lnTo>
                    <a:pt x="128" y="1366"/>
                  </a:lnTo>
                  <a:lnTo>
                    <a:pt x="144" y="1343"/>
                  </a:lnTo>
                  <a:lnTo>
                    <a:pt x="147" y="1313"/>
                  </a:lnTo>
                  <a:lnTo>
                    <a:pt x="144" y="1284"/>
                  </a:lnTo>
                  <a:lnTo>
                    <a:pt x="128" y="1261"/>
                  </a:lnTo>
                  <a:lnTo>
                    <a:pt x="106" y="1245"/>
                  </a:lnTo>
                  <a:lnTo>
                    <a:pt x="73" y="1238"/>
                  </a:lnTo>
                  <a:lnTo>
                    <a:pt x="41" y="1245"/>
                  </a:lnTo>
                  <a:lnTo>
                    <a:pt x="19" y="1261"/>
                  </a:lnTo>
                  <a:lnTo>
                    <a:pt x="3" y="1284"/>
                  </a:lnTo>
                  <a:lnTo>
                    <a:pt x="0" y="1313"/>
                  </a:lnTo>
                  <a:lnTo>
                    <a:pt x="6" y="1353"/>
                  </a:lnTo>
                  <a:lnTo>
                    <a:pt x="25" y="1386"/>
                  </a:lnTo>
                  <a:lnTo>
                    <a:pt x="57" y="1412"/>
                  </a:lnTo>
                  <a:lnTo>
                    <a:pt x="93" y="1431"/>
                  </a:lnTo>
                  <a:lnTo>
                    <a:pt x="138" y="1444"/>
                  </a:lnTo>
                  <a:lnTo>
                    <a:pt x="182" y="1448"/>
                  </a:lnTo>
                  <a:lnTo>
                    <a:pt x="240" y="1438"/>
                  </a:lnTo>
                  <a:lnTo>
                    <a:pt x="295" y="1415"/>
                  </a:lnTo>
                  <a:lnTo>
                    <a:pt x="339" y="1376"/>
                  </a:lnTo>
                  <a:lnTo>
                    <a:pt x="375" y="1323"/>
                  </a:lnTo>
                  <a:lnTo>
                    <a:pt x="397" y="1261"/>
                  </a:lnTo>
                  <a:lnTo>
                    <a:pt x="403" y="1189"/>
                  </a:lnTo>
                  <a:lnTo>
                    <a:pt x="403" y="374"/>
                  </a:lnTo>
                  <a:close/>
                  <a:moveTo>
                    <a:pt x="403" y="85"/>
                  </a:moveTo>
                  <a:lnTo>
                    <a:pt x="397" y="53"/>
                  </a:lnTo>
                  <a:lnTo>
                    <a:pt x="378" y="23"/>
                  </a:lnTo>
                  <a:lnTo>
                    <a:pt x="352" y="7"/>
                  </a:lnTo>
                  <a:lnTo>
                    <a:pt x="317" y="0"/>
                  </a:lnTo>
                  <a:lnTo>
                    <a:pt x="285" y="7"/>
                  </a:lnTo>
                  <a:lnTo>
                    <a:pt x="256" y="26"/>
                  </a:lnTo>
                  <a:lnTo>
                    <a:pt x="240" y="53"/>
                  </a:lnTo>
                  <a:lnTo>
                    <a:pt x="234" y="85"/>
                  </a:lnTo>
                  <a:lnTo>
                    <a:pt x="240" y="121"/>
                  </a:lnTo>
                  <a:lnTo>
                    <a:pt x="259" y="148"/>
                  </a:lnTo>
                  <a:lnTo>
                    <a:pt x="285" y="167"/>
                  </a:lnTo>
                  <a:lnTo>
                    <a:pt x="317" y="174"/>
                  </a:lnTo>
                  <a:lnTo>
                    <a:pt x="352" y="167"/>
                  </a:lnTo>
                  <a:lnTo>
                    <a:pt x="378" y="148"/>
                  </a:lnTo>
                  <a:lnTo>
                    <a:pt x="397" y="121"/>
                  </a:lnTo>
                  <a:lnTo>
                    <a:pt x="403" y="85"/>
                  </a:lnTo>
                  <a:close/>
                </a:path>
              </a:pathLst>
            </a:custGeom>
            <a:solidFill>
              <a:srgbClr val="000000"/>
            </a:solidFill>
            <a:ln w="0">
              <a:solidFill>
                <a:srgbClr val="000000"/>
              </a:solidFill>
              <a:prstDash val="solid"/>
              <a:round/>
              <a:headEnd/>
              <a:tailEnd/>
            </a:ln>
          </p:spPr>
          <p:txBody>
            <a:bodyPr/>
            <a:lstStyle/>
            <a:p>
              <a:endParaRPr lang="en-US"/>
            </a:p>
          </p:txBody>
        </p:sp>
        <p:sp>
          <p:nvSpPr>
            <p:cNvPr id="53355" name="Freeform 272"/>
            <p:cNvSpPr>
              <a:spLocks noEditPoints="1"/>
            </p:cNvSpPr>
            <p:nvPr/>
          </p:nvSpPr>
          <p:spPr bwMode="auto">
            <a:xfrm>
              <a:off x="5174" y="2319"/>
              <a:ext cx="718" cy="763"/>
            </a:xfrm>
            <a:custGeom>
              <a:avLst/>
              <a:gdLst>
                <a:gd name="T0" fmla="*/ 708 w 718"/>
                <a:gd name="T1" fmla="*/ 301 h 763"/>
                <a:gd name="T2" fmla="*/ 638 w 718"/>
                <a:gd name="T3" fmla="*/ 147 h 763"/>
                <a:gd name="T4" fmla="*/ 516 w 718"/>
                <a:gd name="T5" fmla="*/ 42 h 763"/>
                <a:gd name="T6" fmla="*/ 359 w 718"/>
                <a:gd name="T7" fmla="*/ 0 h 763"/>
                <a:gd name="T8" fmla="*/ 218 w 718"/>
                <a:gd name="T9" fmla="*/ 32 h 763"/>
                <a:gd name="T10" fmla="*/ 103 w 718"/>
                <a:gd name="T11" fmla="*/ 118 h 763"/>
                <a:gd name="T12" fmla="*/ 26 w 718"/>
                <a:gd name="T13" fmla="*/ 242 h 763"/>
                <a:gd name="T14" fmla="*/ 0 w 718"/>
                <a:gd name="T15" fmla="*/ 389 h 763"/>
                <a:gd name="T16" fmla="*/ 29 w 718"/>
                <a:gd name="T17" fmla="*/ 537 h 763"/>
                <a:gd name="T18" fmla="*/ 106 w 718"/>
                <a:gd name="T19" fmla="*/ 655 h 763"/>
                <a:gd name="T20" fmla="*/ 221 w 718"/>
                <a:gd name="T21" fmla="*/ 733 h 763"/>
                <a:gd name="T22" fmla="*/ 356 w 718"/>
                <a:gd name="T23" fmla="*/ 763 h 763"/>
                <a:gd name="T24" fmla="*/ 497 w 718"/>
                <a:gd name="T25" fmla="*/ 733 h 763"/>
                <a:gd name="T26" fmla="*/ 612 w 718"/>
                <a:gd name="T27" fmla="*/ 655 h 763"/>
                <a:gd name="T28" fmla="*/ 689 w 718"/>
                <a:gd name="T29" fmla="*/ 537 h 763"/>
                <a:gd name="T30" fmla="*/ 718 w 718"/>
                <a:gd name="T31" fmla="*/ 389 h 763"/>
                <a:gd name="T32" fmla="*/ 308 w 718"/>
                <a:gd name="T33" fmla="*/ 714 h 763"/>
                <a:gd name="T34" fmla="*/ 212 w 718"/>
                <a:gd name="T35" fmla="*/ 658 h 763"/>
                <a:gd name="T36" fmla="*/ 151 w 718"/>
                <a:gd name="T37" fmla="*/ 550 h 763"/>
                <a:gd name="T38" fmla="*/ 135 w 718"/>
                <a:gd name="T39" fmla="*/ 425 h 763"/>
                <a:gd name="T40" fmla="*/ 138 w 718"/>
                <a:gd name="T41" fmla="*/ 265 h 763"/>
                <a:gd name="T42" fmla="*/ 173 w 718"/>
                <a:gd name="T43" fmla="*/ 147 h 763"/>
                <a:gd name="T44" fmla="*/ 237 w 718"/>
                <a:gd name="T45" fmla="*/ 75 h 763"/>
                <a:gd name="T46" fmla="*/ 317 w 718"/>
                <a:gd name="T47" fmla="*/ 42 h 763"/>
                <a:gd name="T48" fmla="*/ 410 w 718"/>
                <a:gd name="T49" fmla="*/ 46 h 763"/>
                <a:gd name="T50" fmla="*/ 503 w 718"/>
                <a:gd name="T51" fmla="*/ 98 h 763"/>
                <a:gd name="T52" fmla="*/ 564 w 718"/>
                <a:gd name="T53" fmla="*/ 203 h 763"/>
                <a:gd name="T54" fmla="*/ 583 w 718"/>
                <a:gd name="T55" fmla="*/ 324 h 763"/>
                <a:gd name="T56" fmla="*/ 577 w 718"/>
                <a:gd name="T57" fmla="*/ 481 h 763"/>
                <a:gd name="T58" fmla="*/ 548 w 718"/>
                <a:gd name="T59" fmla="*/ 596 h 763"/>
                <a:gd name="T60" fmla="*/ 471 w 718"/>
                <a:gd name="T61" fmla="*/ 687 h 763"/>
                <a:gd name="T62" fmla="*/ 359 w 718"/>
                <a:gd name="T63" fmla="*/ 720 h 76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18"/>
                <a:gd name="T97" fmla="*/ 0 h 763"/>
                <a:gd name="T98" fmla="*/ 718 w 718"/>
                <a:gd name="T99" fmla="*/ 763 h 76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18" h="763">
                  <a:moveTo>
                    <a:pt x="718" y="389"/>
                  </a:moveTo>
                  <a:lnTo>
                    <a:pt x="708" y="301"/>
                  </a:lnTo>
                  <a:lnTo>
                    <a:pt x="680" y="219"/>
                  </a:lnTo>
                  <a:lnTo>
                    <a:pt x="638" y="147"/>
                  </a:lnTo>
                  <a:lnTo>
                    <a:pt x="583" y="88"/>
                  </a:lnTo>
                  <a:lnTo>
                    <a:pt x="516" y="42"/>
                  </a:lnTo>
                  <a:lnTo>
                    <a:pt x="439" y="13"/>
                  </a:lnTo>
                  <a:lnTo>
                    <a:pt x="359" y="0"/>
                  </a:lnTo>
                  <a:lnTo>
                    <a:pt x="285" y="10"/>
                  </a:lnTo>
                  <a:lnTo>
                    <a:pt x="218" y="32"/>
                  </a:lnTo>
                  <a:lnTo>
                    <a:pt x="157" y="69"/>
                  </a:lnTo>
                  <a:lnTo>
                    <a:pt x="103" y="118"/>
                  </a:lnTo>
                  <a:lnTo>
                    <a:pt x="61" y="177"/>
                  </a:lnTo>
                  <a:lnTo>
                    <a:pt x="26" y="242"/>
                  </a:lnTo>
                  <a:lnTo>
                    <a:pt x="7" y="314"/>
                  </a:lnTo>
                  <a:lnTo>
                    <a:pt x="0" y="389"/>
                  </a:lnTo>
                  <a:lnTo>
                    <a:pt x="7" y="468"/>
                  </a:lnTo>
                  <a:lnTo>
                    <a:pt x="29" y="537"/>
                  </a:lnTo>
                  <a:lnTo>
                    <a:pt x="64" y="599"/>
                  </a:lnTo>
                  <a:lnTo>
                    <a:pt x="106" y="655"/>
                  </a:lnTo>
                  <a:lnTo>
                    <a:pt x="160" y="701"/>
                  </a:lnTo>
                  <a:lnTo>
                    <a:pt x="221" y="733"/>
                  </a:lnTo>
                  <a:lnTo>
                    <a:pt x="289" y="753"/>
                  </a:lnTo>
                  <a:lnTo>
                    <a:pt x="356" y="763"/>
                  </a:lnTo>
                  <a:lnTo>
                    <a:pt x="430" y="756"/>
                  </a:lnTo>
                  <a:lnTo>
                    <a:pt x="497" y="733"/>
                  </a:lnTo>
                  <a:lnTo>
                    <a:pt x="558" y="701"/>
                  </a:lnTo>
                  <a:lnTo>
                    <a:pt x="612" y="655"/>
                  </a:lnTo>
                  <a:lnTo>
                    <a:pt x="654" y="599"/>
                  </a:lnTo>
                  <a:lnTo>
                    <a:pt x="689" y="537"/>
                  </a:lnTo>
                  <a:lnTo>
                    <a:pt x="708" y="465"/>
                  </a:lnTo>
                  <a:lnTo>
                    <a:pt x="718" y="389"/>
                  </a:lnTo>
                  <a:close/>
                  <a:moveTo>
                    <a:pt x="359" y="720"/>
                  </a:moveTo>
                  <a:lnTo>
                    <a:pt x="308" y="714"/>
                  </a:lnTo>
                  <a:lnTo>
                    <a:pt x="257" y="694"/>
                  </a:lnTo>
                  <a:lnTo>
                    <a:pt x="212" y="658"/>
                  </a:lnTo>
                  <a:lnTo>
                    <a:pt x="173" y="609"/>
                  </a:lnTo>
                  <a:lnTo>
                    <a:pt x="151" y="550"/>
                  </a:lnTo>
                  <a:lnTo>
                    <a:pt x="138" y="488"/>
                  </a:lnTo>
                  <a:lnTo>
                    <a:pt x="135" y="425"/>
                  </a:lnTo>
                  <a:lnTo>
                    <a:pt x="135" y="324"/>
                  </a:lnTo>
                  <a:lnTo>
                    <a:pt x="138" y="265"/>
                  </a:lnTo>
                  <a:lnTo>
                    <a:pt x="151" y="206"/>
                  </a:lnTo>
                  <a:lnTo>
                    <a:pt x="173" y="147"/>
                  </a:lnTo>
                  <a:lnTo>
                    <a:pt x="202" y="108"/>
                  </a:lnTo>
                  <a:lnTo>
                    <a:pt x="237" y="75"/>
                  </a:lnTo>
                  <a:lnTo>
                    <a:pt x="276" y="55"/>
                  </a:lnTo>
                  <a:lnTo>
                    <a:pt x="317" y="42"/>
                  </a:lnTo>
                  <a:lnTo>
                    <a:pt x="356" y="39"/>
                  </a:lnTo>
                  <a:lnTo>
                    <a:pt x="410" y="46"/>
                  </a:lnTo>
                  <a:lnTo>
                    <a:pt x="458" y="65"/>
                  </a:lnTo>
                  <a:lnTo>
                    <a:pt x="503" y="98"/>
                  </a:lnTo>
                  <a:lnTo>
                    <a:pt x="542" y="144"/>
                  </a:lnTo>
                  <a:lnTo>
                    <a:pt x="564" y="203"/>
                  </a:lnTo>
                  <a:lnTo>
                    <a:pt x="577" y="262"/>
                  </a:lnTo>
                  <a:lnTo>
                    <a:pt x="583" y="324"/>
                  </a:lnTo>
                  <a:lnTo>
                    <a:pt x="583" y="425"/>
                  </a:lnTo>
                  <a:lnTo>
                    <a:pt x="577" y="481"/>
                  </a:lnTo>
                  <a:lnTo>
                    <a:pt x="567" y="540"/>
                  </a:lnTo>
                  <a:lnTo>
                    <a:pt x="548" y="596"/>
                  </a:lnTo>
                  <a:lnTo>
                    <a:pt x="516" y="648"/>
                  </a:lnTo>
                  <a:lnTo>
                    <a:pt x="471" y="687"/>
                  </a:lnTo>
                  <a:lnTo>
                    <a:pt x="417" y="710"/>
                  </a:lnTo>
                  <a:lnTo>
                    <a:pt x="359" y="720"/>
                  </a:lnTo>
                  <a:close/>
                </a:path>
              </a:pathLst>
            </a:custGeom>
            <a:solidFill>
              <a:srgbClr val="000000"/>
            </a:solidFill>
            <a:ln w="0">
              <a:solidFill>
                <a:srgbClr val="000000"/>
              </a:solidFill>
              <a:prstDash val="solid"/>
              <a:round/>
              <a:headEnd/>
              <a:tailEnd/>
            </a:ln>
          </p:spPr>
          <p:txBody>
            <a:bodyPr/>
            <a:lstStyle/>
            <a:p>
              <a:endParaRPr lang="en-US"/>
            </a:p>
          </p:txBody>
        </p:sp>
        <p:sp>
          <p:nvSpPr>
            <p:cNvPr id="53356" name="Freeform 273"/>
            <p:cNvSpPr>
              <a:spLocks noEditPoints="1"/>
            </p:cNvSpPr>
            <p:nvPr/>
          </p:nvSpPr>
          <p:spPr bwMode="auto">
            <a:xfrm>
              <a:off x="5991" y="1955"/>
              <a:ext cx="346" cy="1107"/>
            </a:xfrm>
            <a:custGeom>
              <a:avLst/>
              <a:gdLst>
                <a:gd name="T0" fmla="*/ 234 w 346"/>
                <a:gd name="T1" fmla="*/ 374 h 1107"/>
                <a:gd name="T2" fmla="*/ 7 w 346"/>
                <a:gd name="T3" fmla="*/ 393 h 1107"/>
                <a:gd name="T4" fmla="*/ 7 w 346"/>
                <a:gd name="T5" fmla="*/ 446 h 1107"/>
                <a:gd name="T6" fmla="*/ 61 w 346"/>
                <a:gd name="T7" fmla="*/ 446 h 1107"/>
                <a:gd name="T8" fmla="*/ 96 w 346"/>
                <a:gd name="T9" fmla="*/ 452 h 1107"/>
                <a:gd name="T10" fmla="*/ 116 w 346"/>
                <a:gd name="T11" fmla="*/ 469 h 1107"/>
                <a:gd name="T12" fmla="*/ 125 w 346"/>
                <a:gd name="T13" fmla="*/ 495 h 1107"/>
                <a:gd name="T14" fmla="*/ 128 w 346"/>
                <a:gd name="T15" fmla="*/ 537 h 1107"/>
                <a:gd name="T16" fmla="*/ 128 w 346"/>
                <a:gd name="T17" fmla="*/ 983 h 1107"/>
                <a:gd name="T18" fmla="*/ 125 w 346"/>
                <a:gd name="T19" fmla="*/ 1019 h 1107"/>
                <a:gd name="T20" fmla="*/ 116 w 346"/>
                <a:gd name="T21" fmla="*/ 1038 h 1107"/>
                <a:gd name="T22" fmla="*/ 93 w 346"/>
                <a:gd name="T23" fmla="*/ 1051 h 1107"/>
                <a:gd name="T24" fmla="*/ 55 w 346"/>
                <a:gd name="T25" fmla="*/ 1055 h 1107"/>
                <a:gd name="T26" fmla="*/ 0 w 346"/>
                <a:gd name="T27" fmla="*/ 1055 h 1107"/>
                <a:gd name="T28" fmla="*/ 0 w 346"/>
                <a:gd name="T29" fmla="*/ 1107 h 1107"/>
                <a:gd name="T30" fmla="*/ 45 w 346"/>
                <a:gd name="T31" fmla="*/ 1107 h 1107"/>
                <a:gd name="T32" fmla="*/ 93 w 346"/>
                <a:gd name="T33" fmla="*/ 1104 h 1107"/>
                <a:gd name="T34" fmla="*/ 141 w 346"/>
                <a:gd name="T35" fmla="*/ 1104 h 1107"/>
                <a:gd name="T36" fmla="*/ 180 w 346"/>
                <a:gd name="T37" fmla="*/ 1101 h 1107"/>
                <a:gd name="T38" fmla="*/ 346 w 346"/>
                <a:gd name="T39" fmla="*/ 1107 h 1107"/>
                <a:gd name="T40" fmla="*/ 346 w 346"/>
                <a:gd name="T41" fmla="*/ 1055 h 1107"/>
                <a:gd name="T42" fmla="*/ 301 w 346"/>
                <a:gd name="T43" fmla="*/ 1055 h 1107"/>
                <a:gd name="T44" fmla="*/ 269 w 346"/>
                <a:gd name="T45" fmla="*/ 1051 h 1107"/>
                <a:gd name="T46" fmla="*/ 250 w 346"/>
                <a:gd name="T47" fmla="*/ 1045 h 1107"/>
                <a:gd name="T48" fmla="*/ 241 w 346"/>
                <a:gd name="T49" fmla="*/ 1032 h 1107"/>
                <a:gd name="T50" fmla="*/ 234 w 346"/>
                <a:gd name="T51" fmla="*/ 1012 h 1107"/>
                <a:gd name="T52" fmla="*/ 234 w 346"/>
                <a:gd name="T53" fmla="*/ 983 h 1107"/>
                <a:gd name="T54" fmla="*/ 234 w 346"/>
                <a:gd name="T55" fmla="*/ 374 h 1107"/>
                <a:gd name="T56" fmla="*/ 241 w 346"/>
                <a:gd name="T57" fmla="*/ 85 h 1107"/>
                <a:gd name="T58" fmla="*/ 234 w 346"/>
                <a:gd name="T59" fmla="*/ 49 h 1107"/>
                <a:gd name="T60" fmla="*/ 215 w 346"/>
                <a:gd name="T61" fmla="*/ 23 h 1107"/>
                <a:gd name="T62" fmla="*/ 186 w 346"/>
                <a:gd name="T63" fmla="*/ 7 h 1107"/>
                <a:gd name="T64" fmla="*/ 154 w 346"/>
                <a:gd name="T65" fmla="*/ 0 h 1107"/>
                <a:gd name="T66" fmla="*/ 119 w 346"/>
                <a:gd name="T67" fmla="*/ 7 h 1107"/>
                <a:gd name="T68" fmla="*/ 93 w 346"/>
                <a:gd name="T69" fmla="*/ 26 h 1107"/>
                <a:gd name="T70" fmla="*/ 74 w 346"/>
                <a:gd name="T71" fmla="*/ 56 h 1107"/>
                <a:gd name="T72" fmla="*/ 68 w 346"/>
                <a:gd name="T73" fmla="*/ 85 h 1107"/>
                <a:gd name="T74" fmla="*/ 74 w 346"/>
                <a:gd name="T75" fmla="*/ 118 h 1107"/>
                <a:gd name="T76" fmla="*/ 93 w 346"/>
                <a:gd name="T77" fmla="*/ 148 h 1107"/>
                <a:gd name="T78" fmla="*/ 119 w 346"/>
                <a:gd name="T79" fmla="*/ 167 h 1107"/>
                <a:gd name="T80" fmla="*/ 154 w 346"/>
                <a:gd name="T81" fmla="*/ 174 h 1107"/>
                <a:gd name="T82" fmla="*/ 186 w 346"/>
                <a:gd name="T83" fmla="*/ 167 h 1107"/>
                <a:gd name="T84" fmla="*/ 215 w 346"/>
                <a:gd name="T85" fmla="*/ 151 h 1107"/>
                <a:gd name="T86" fmla="*/ 234 w 346"/>
                <a:gd name="T87" fmla="*/ 121 h 1107"/>
                <a:gd name="T88" fmla="*/ 241 w 346"/>
                <a:gd name="T89" fmla="*/ 85 h 110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46"/>
                <a:gd name="T136" fmla="*/ 0 h 1107"/>
                <a:gd name="T137" fmla="*/ 346 w 346"/>
                <a:gd name="T138" fmla="*/ 1107 h 110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46" h="1107">
                  <a:moveTo>
                    <a:pt x="234" y="374"/>
                  </a:moveTo>
                  <a:lnTo>
                    <a:pt x="7" y="393"/>
                  </a:lnTo>
                  <a:lnTo>
                    <a:pt x="7" y="446"/>
                  </a:lnTo>
                  <a:lnTo>
                    <a:pt x="61" y="446"/>
                  </a:lnTo>
                  <a:lnTo>
                    <a:pt x="96" y="452"/>
                  </a:lnTo>
                  <a:lnTo>
                    <a:pt x="116" y="469"/>
                  </a:lnTo>
                  <a:lnTo>
                    <a:pt x="125" y="495"/>
                  </a:lnTo>
                  <a:lnTo>
                    <a:pt x="128" y="537"/>
                  </a:lnTo>
                  <a:lnTo>
                    <a:pt x="128" y="983"/>
                  </a:lnTo>
                  <a:lnTo>
                    <a:pt x="125" y="1019"/>
                  </a:lnTo>
                  <a:lnTo>
                    <a:pt x="116" y="1038"/>
                  </a:lnTo>
                  <a:lnTo>
                    <a:pt x="93" y="1051"/>
                  </a:lnTo>
                  <a:lnTo>
                    <a:pt x="55" y="1055"/>
                  </a:lnTo>
                  <a:lnTo>
                    <a:pt x="0" y="1055"/>
                  </a:lnTo>
                  <a:lnTo>
                    <a:pt x="0" y="1107"/>
                  </a:lnTo>
                  <a:lnTo>
                    <a:pt x="45" y="1107"/>
                  </a:lnTo>
                  <a:lnTo>
                    <a:pt x="93" y="1104"/>
                  </a:lnTo>
                  <a:lnTo>
                    <a:pt x="141" y="1104"/>
                  </a:lnTo>
                  <a:lnTo>
                    <a:pt x="180" y="1101"/>
                  </a:lnTo>
                  <a:lnTo>
                    <a:pt x="346" y="1107"/>
                  </a:lnTo>
                  <a:lnTo>
                    <a:pt x="346" y="1055"/>
                  </a:lnTo>
                  <a:lnTo>
                    <a:pt x="301" y="1055"/>
                  </a:lnTo>
                  <a:lnTo>
                    <a:pt x="269" y="1051"/>
                  </a:lnTo>
                  <a:lnTo>
                    <a:pt x="250" y="1045"/>
                  </a:lnTo>
                  <a:lnTo>
                    <a:pt x="241" y="1032"/>
                  </a:lnTo>
                  <a:lnTo>
                    <a:pt x="234" y="1012"/>
                  </a:lnTo>
                  <a:lnTo>
                    <a:pt x="234" y="983"/>
                  </a:lnTo>
                  <a:lnTo>
                    <a:pt x="234" y="374"/>
                  </a:lnTo>
                  <a:close/>
                  <a:moveTo>
                    <a:pt x="241" y="85"/>
                  </a:moveTo>
                  <a:lnTo>
                    <a:pt x="234" y="49"/>
                  </a:lnTo>
                  <a:lnTo>
                    <a:pt x="215" y="23"/>
                  </a:lnTo>
                  <a:lnTo>
                    <a:pt x="186" y="7"/>
                  </a:lnTo>
                  <a:lnTo>
                    <a:pt x="154" y="0"/>
                  </a:lnTo>
                  <a:lnTo>
                    <a:pt x="119" y="7"/>
                  </a:lnTo>
                  <a:lnTo>
                    <a:pt x="93" y="26"/>
                  </a:lnTo>
                  <a:lnTo>
                    <a:pt x="74" y="56"/>
                  </a:lnTo>
                  <a:lnTo>
                    <a:pt x="68" y="85"/>
                  </a:lnTo>
                  <a:lnTo>
                    <a:pt x="74" y="118"/>
                  </a:lnTo>
                  <a:lnTo>
                    <a:pt x="93" y="148"/>
                  </a:lnTo>
                  <a:lnTo>
                    <a:pt x="119" y="167"/>
                  </a:lnTo>
                  <a:lnTo>
                    <a:pt x="154" y="174"/>
                  </a:lnTo>
                  <a:lnTo>
                    <a:pt x="186" y="167"/>
                  </a:lnTo>
                  <a:lnTo>
                    <a:pt x="215" y="151"/>
                  </a:lnTo>
                  <a:lnTo>
                    <a:pt x="234" y="121"/>
                  </a:lnTo>
                  <a:lnTo>
                    <a:pt x="241" y="85"/>
                  </a:lnTo>
                  <a:close/>
                </a:path>
              </a:pathLst>
            </a:custGeom>
            <a:solidFill>
              <a:srgbClr val="000000"/>
            </a:solidFill>
            <a:ln w="0">
              <a:solidFill>
                <a:srgbClr val="000000"/>
              </a:solidFill>
              <a:prstDash val="solid"/>
              <a:round/>
              <a:headEnd/>
              <a:tailEnd/>
            </a:ln>
          </p:spPr>
          <p:txBody>
            <a:bodyPr/>
            <a:lstStyle/>
            <a:p>
              <a:endParaRPr lang="en-US"/>
            </a:p>
          </p:txBody>
        </p:sp>
        <p:sp>
          <p:nvSpPr>
            <p:cNvPr id="53357" name="Freeform 274"/>
            <p:cNvSpPr>
              <a:spLocks/>
            </p:cNvSpPr>
            <p:nvPr/>
          </p:nvSpPr>
          <p:spPr bwMode="auto">
            <a:xfrm>
              <a:off x="6440" y="2329"/>
              <a:ext cx="817" cy="733"/>
            </a:xfrm>
            <a:custGeom>
              <a:avLst/>
              <a:gdLst>
                <a:gd name="T0" fmla="*/ 128 w 817"/>
                <a:gd name="T1" fmla="*/ 609 h 733"/>
                <a:gd name="T2" fmla="*/ 115 w 817"/>
                <a:gd name="T3" fmla="*/ 664 h 733"/>
                <a:gd name="T4" fmla="*/ 54 w 817"/>
                <a:gd name="T5" fmla="*/ 681 h 733"/>
                <a:gd name="T6" fmla="*/ 0 w 817"/>
                <a:gd name="T7" fmla="*/ 733 h 733"/>
                <a:gd name="T8" fmla="*/ 96 w 817"/>
                <a:gd name="T9" fmla="*/ 730 h 733"/>
                <a:gd name="T10" fmla="*/ 182 w 817"/>
                <a:gd name="T11" fmla="*/ 727 h 733"/>
                <a:gd name="T12" fmla="*/ 269 w 817"/>
                <a:gd name="T13" fmla="*/ 730 h 733"/>
                <a:gd name="T14" fmla="*/ 365 w 817"/>
                <a:gd name="T15" fmla="*/ 733 h 733"/>
                <a:gd name="T16" fmla="*/ 311 w 817"/>
                <a:gd name="T17" fmla="*/ 681 h 733"/>
                <a:gd name="T18" fmla="*/ 253 w 817"/>
                <a:gd name="T19" fmla="*/ 664 h 733"/>
                <a:gd name="T20" fmla="*/ 237 w 817"/>
                <a:gd name="T21" fmla="*/ 609 h 733"/>
                <a:gd name="T22" fmla="*/ 243 w 817"/>
                <a:gd name="T23" fmla="*/ 232 h 733"/>
                <a:gd name="T24" fmla="*/ 291 w 817"/>
                <a:gd name="T25" fmla="*/ 124 h 733"/>
                <a:gd name="T26" fmla="*/ 368 w 817"/>
                <a:gd name="T27" fmla="*/ 59 h 733"/>
                <a:gd name="T28" fmla="*/ 458 w 817"/>
                <a:gd name="T29" fmla="*/ 39 h 733"/>
                <a:gd name="T30" fmla="*/ 525 w 817"/>
                <a:gd name="T31" fmla="*/ 59 h 733"/>
                <a:gd name="T32" fmla="*/ 564 w 817"/>
                <a:gd name="T33" fmla="*/ 111 h 733"/>
                <a:gd name="T34" fmla="*/ 576 w 817"/>
                <a:gd name="T35" fmla="*/ 183 h 733"/>
                <a:gd name="T36" fmla="*/ 573 w 817"/>
                <a:gd name="T37" fmla="*/ 645 h 733"/>
                <a:gd name="T38" fmla="*/ 541 w 817"/>
                <a:gd name="T39" fmla="*/ 677 h 733"/>
                <a:gd name="T40" fmla="*/ 452 w 817"/>
                <a:gd name="T41" fmla="*/ 681 h 733"/>
                <a:gd name="T42" fmla="*/ 496 w 817"/>
                <a:gd name="T43" fmla="*/ 733 h 733"/>
                <a:gd name="T44" fmla="*/ 596 w 817"/>
                <a:gd name="T45" fmla="*/ 730 h 733"/>
                <a:gd name="T46" fmla="*/ 673 w 817"/>
                <a:gd name="T47" fmla="*/ 727 h 733"/>
                <a:gd name="T48" fmla="*/ 817 w 817"/>
                <a:gd name="T49" fmla="*/ 733 h 733"/>
                <a:gd name="T50" fmla="*/ 772 w 817"/>
                <a:gd name="T51" fmla="*/ 681 h 733"/>
                <a:gd name="T52" fmla="*/ 711 w 817"/>
                <a:gd name="T53" fmla="*/ 671 h 733"/>
                <a:gd name="T54" fmla="*/ 689 w 817"/>
                <a:gd name="T55" fmla="*/ 632 h 733"/>
                <a:gd name="T56" fmla="*/ 685 w 817"/>
                <a:gd name="T57" fmla="*/ 183 h 733"/>
                <a:gd name="T58" fmla="*/ 663 w 817"/>
                <a:gd name="T59" fmla="*/ 98 h 733"/>
                <a:gd name="T60" fmla="*/ 621 w 817"/>
                <a:gd name="T61" fmla="*/ 45 h 733"/>
                <a:gd name="T62" fmla="*/ 564 w 817"/>
                <a:gd name="T63" fmla="*/ 16 h 733"/>
                <a:gd name="T64" fmla="*/ 468 w 817"/>
                <a:gd name="T65" fmla="*/ 0 h 733"/>
                <a:gd name="T66" fmla="*/ 365 w 817"/>
                <a:gd name="T67" fmla="*/ 22 h 733"/>
                <a:gd name="T68" fmla="*/ 285 w 817"/>
                <a:gd name="T69" fmla="*/ 85 h 733"/>
                <a:gd name="T70" fmla="*/ 227 w 817"/>
                <a:gd name="T71" fmla="*/ 176 h 733"/>
                <a:gd name="T72" fmla="*/ 0 w 817"/>
                <a:gd name="T73" fmla="*/ 19 h 733"/>
                <a:gd name="T74" fmla="*/ 48 w 817"/>
                <a:gd name="T75" fmla="*/ 72 h 733"/>
                <a:gd name="T76" fmla="*/ 106 w 817"/>
                <a:gd name="T77" fmla="*/ 88 h 733"/>
                <a:gd name="T78" fmla="*/ 125 w 817"/>
                <a:gd name="T79" fmla="*/ 127 h 73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17"/>
                <a:gd name="T121" fmla="*/ 0 h 733"/>
                <a:gd name="T122" fmla="*/ 817 w 817"/>
                <a:gd name="T123" fmla="*/ 733 h 73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17" h="733">
                  <a:moveTo>
                    <a:pt x="128" y="163"/>
                  </a:moveTo>
                  <a:lnTo>
                    <a:pt x="128" y="609"/>
                  </a:lnTo>
                  <a:lnTo>
                    <a:pt x="125" y="645"/>
                  </a:lnTo>
                  <a:lnTo>
                    <a:pt x="115" y="664"/>
                  </a:lnTo>
                  <a:lnTo>
                    <a:pt x="93" y="677"/>
                  </a:lnTo>
                  <a:lnTo>
                    <a:pt x="54" y="681"/>
                  </a:lnTo>
                  <a:lnTo>
                    <a:pt x="0" y="681"/>
                  </a:lnTo>
                  <a:lnTo>
                    <a:pt x="0" y="733"/>
                  </a:lnTo>
                  <a:lnTo>
                    <a:pt x="48" y="733"/>
                  </a:lnTo>
                  <a:lnTo>
                    <a:pt x="96" y="730"/>
                  </a:lnTo>
                  <a:lnTo>
                    <a:pt x="144" y="730"/>
                  </a:lnTo>
                  <a:lnTo>
                    <a:pt x="182" y="727"/>
                  </a:lnTo>
                  <a:lnTo>
                    <a:pt x="221" y="727"/>
                  </a:lnTo>
                  <a:lnTo>
                    <a:pt x="269" y="730"/>
                  </a:lnTo>
                  <a:lnTo>
                    <a:pt x="320" y="733"/>
                  </a:lnTo>
                  <a:lnTo>
                    <a:pt x="365" y="733"/>
                  </a:lnTo>
                  <a:lnTo>
                    <a:pt x="365" y="681"/>
                  </a:lnTo>
                  <a:lnTo>
                    <a:pt x="311" y="681"/>
                  </a:lnTo>
                  <a:lnTo>
                    <a:pt x="272" y="677"/>
                  </a:lnTo>
                  <a:lnTo>
                    <a:pt x="253" y="664"/>
                  </a:lnTo>
                  <a:lnTo>
                    <a:pt x="240" y="645"/>
                  </a:lnTo>
                  <a:lnTo>
                    <a:pt x="237" y="609"/>
                  </a:lnTo>
                  <a:lnTo>
                    <a:pt x="237" y="301"/>
                  </a:lnTo>
                  <a:lnTo>
                    <a:pt x="243" y="232"/>
                  </a:lnTo>
                  <a:lnTo>
                    <a:pt x="262" y="173"/>
                  </a:lnTo>
                  <a:lnTo>
                    <a:pt x="291" y="124"/>
                  </a:lnTo>
                  <a:lnTo>
                    <a:pt x="327" y="88"/>
                  </a:lnTo>
                  <a:lnTo>
                    <a:pt x="368" y="59"/>
                  </a:lnTo>
                  <a:lnTo>
                    <a:pt x="413" y="42"/>
                  </a:lnTo>
                  <a:lnTo>
                    <a:pt x="458" y="39"/>
                  </a:lnTo>
                  <a:lnTo>
                    <a:pt x="496" y="42"/>
                  </a:lnTo>
                  <a:lnTo>
                    <a:pt x="525" y="59"/>
                  </a:lnTo>
                  <a:lnTo>
                    <a:pt x="548" y="81"/>
                  </a:lnTo>
                  <a:lnTo>
                    <a:pt x="564" y="111"/>
                  </a:lnTo>
                  <a:lnTo>
                    <a:pt x="570" y="144"/>
                  </a:lnTo>
                  <a:lnTo>
                    <a:pt x="576" y="183"/>
                  </a:lnTo>
                  <a:lnTo>
                    <a:pt x="576" y="609"/>
                  </a:lnTo>
                  <a:lnTo>
                    <a:pt x="573" y="645"/>
                  </a:lnTo>
                  <a:lnTo>
                    <a:pt x="564" y="664"/>
                  </a:lnTo>
                  <a:lnTo>
                    <a:pt x="541" y="677"/>
                  </a:lnTo>
                  <a:lnTo>
                    <a:pt x="506" y="681"/>
                  </a:lnTo>
                  <a:lnTo>
                    <a:pt x="452" y="681"/>
                  </a:lnTo>
                  <a:lnTo>
                    <a:pt x="452" y="733"/>
                  </a:lnTo>
                  <a:lnTo>
                    <a:pt x="496" y="733"/>
                  </a:lnTo>
                  <a:lnTo>
                    <a:pt x="548" y="730"/>
                  </a:lnTo>
                  <a:lnTo>
                    <a:pt x="596" y="730"/>
                  </a:lnTo>
                  <a:lnTo>
                    <a:pt x="634" y="727"/>
                  </a:lnTo>
                  <a:lnTo>
                    <a:pt x="673" y="727"/>
                  </a:lnTo>
                  <a:lnTo>
                    <a:pt x="769" y="733"/>
                  </a:lnTo>
                  <a:lnTo>
                    <a:pt x="817" y="733"/>
                  </a:lnTo>
                  <a:lnTo>
                    <a:pt x="817" y="681"/>
                  </a:lnTo>
                  <a:lnTo>
                    <a:pt x="772" y="681"/>
                  </a:lnTo>
                  <a:lnTo>
                    <a:pt x="737" y="677"/>
                  </a:lnTo>
                  <a:lnTo>
                    <a:pt x="711" y="671"/>
                  </a:lnTo>
                  <a:lnTo>
                    <a:pt x="695" y="658"/>
                  </a:lnTo>
                  <a:lnTo>
                    <a:pt x="689" y="632"/>
                  </a:lnTo>
                  <a:lnTo>
                    <a:pt x="689" y="242"/>
                  </a:lnTo>
                  <a:lnTo>
                    <a:pt x="685" y="183"/>
                  </a:lnTo>
                  <a:lnTo>
                    <a:pt x="679" y="137"/>
                  </a:lnTo>
                  <a:lnTo>
                    <a:pt x="663" y="98"/>
                  </a:lnTo>
                  <a:lnTo>
                    <a:pt x="637" y="62"/>
                  </a:lnTo>
                  <a:lnTo>
                    <a:pt x="621" y="45"/>
                  </a:lnTo>
                  <a:lnTo>
                    <a:pt x="596" y="29"/>
                  </a:lnTo>
                  <a:lnTo>
                    <a:pt x="564" y="16"/>
                  </a:lnTo>
                  <a:lnTo>
                    <a:pt x="519" y="6"/>
                  </a:lnTo>
                  <a:lnTo>
                    <a:pt x="468" y="0"/>
                  </a:lnTo>
                  <a:lnTo>
                    <a:pt x="413" y="6"/>
                  </a:lnTo>
                  <a:lnTo>
                    <a:pt x="365" y="22"/>
                  </a:lnTo>
                  <a:lnTo>
                    <a:pt x="320" y="49"/>
                  </a:lnTo>
                  <a:lnTo>
                    <a:pt x="285" y="85"/>
                  </a:lnTo>
                  <a:lnTo>
                    <a:pt x="253" y="127"/>
                  </a:lnTo>
                  <a:lnTo>
                    <a:pt x="227" y="176"/>
                  </a:lnTo>
                  <a:lnTo>
                    <a:pt x="227" y="0"/>
                  </a:lnTo>
                  <a:lnTo>
                    <a:pt x="0" y="19"/>
                  </a:lnTo>
                  <a:lnTo>
                    <a:pt x="0" y="72"/>
                  </a:lnTo>
                  <a:lnTo>
                    <a:pt x="48" y="72"/>
                  </a:lnTo>
                  <a:lnTo>
                    <a:pt x="83" y="78"/>
                  </a:lnTo>
                  <a:lnTo>
                    <a:pt x="106" y="88"/>
                  </a:lnTo>
                  <a:lnTo>
                    <a:pt x="118" y="104"/>
                  </a:lnTo>
                  <a:lnTo>
                    <a:pt x="125" y="127"/>
                  </a:lnTo>
                  <a:lnTo>
                    <a:pt x="128" y="163"/>
                  </a:lnTo>
                  <a:close/>
                </a:path>
              </a:pathLst>
            </a:custGeom>
            <a:solidFill>
              <a:srgbClr val="000000"/>
            </a:solidFill>
            <a:ln w="0">
              <a:solidFill>
                <a:srgbClr val="000000"/>
              </a:solidFill>
              <a:prstDash val="solid"/>
              <a:round/>
              <a:headEnd/>
              <a:tailEnd/>
            </a:ln>
          </p:spPr>
          <p:txBody>
            <a:bodyPr/>
            <a:lstStyle/>
            <a:p>
              <a:endParaRPr lang="en-US"/>
            </a:p>
          </p:txBody>
        </p:sp>
        <p:sp>
          <p:nvSpPr>
            <p:cNvPr id="53358" name="Freeform 275"/>
            <p:cNvSpPr>
              <a:spLocks/>
            </p:cNvSpPr>
            <p:nvPr/>
          </p:nvSpPr>
          <p:spPr bwMode="auto">
            <a:xfrm>
              <a:off x="7414" y="2695"/>
              <a:ext cx="410" cy="770"/>
            </a:xfrm>
            <a:custGeom>
              <a:avLst/>
              <a:gdLst>
                <a:gd name="T0" fmla="*/ 256 w 410"/>
                <a:gd name="T1" fmla="*/ 33 h 770"/>
                <a:gd name="T2" fmla="*/ 256 w 410"/>
                <a:gd name="T3" fmla="*/ 20 h 770"/>
                <a:gd name="T4" fmla="*/ 253 w 410"/>
                <a:gd name="T5" fmla="*/ 10 h 770"/>
                <a:gd name="T6" fmla="*/ 250 w 410"/>
                <a:gd name="T7" fmla="*/ 4 h 770"/>
                <a:gd name="T8" fmla="*/ 243 w 410"/>
                <a:gd name="T9" fmla="*/ 0 h 770"/>
                <a:gd name="T10" fmla="*/ 221 w 410"/>
                <a:gd name="T11" fmla="*/ 0 h 770"/>
                <a:gd name="T12" fmla="*/ 173 w 410"/>
                <a:gd name="T13" fmla="*/ 36 h 770"/>
                <a:gd name="T14" fmla="*/ 125 w 410"/>
                <a:gd name="T15" fmla="*/ 59 h 770"/>
                <a:gd name="T16" fmla="*/ 77 w 410"/>
                <a:gd name="T17" fmla="*/ 69 h 770"/>
                <a:gd name="T18" fmla="*/ 32 w 410"/>
                <a:gd name="T19" fmla="*/ 72 h 770"/>
                <a:gd name="T20" fmla="*/ 0 w 410"/>
                <a:gd name="T21" fmla="*/ 76 h 770"/>
                <a:gd name="T22" fmla="*/ 0 w 410"/>
                <a:gd name="T23" fmla="*/ 115 h 770"/>
                <a:gd name="T24" fmla="*/ 29 w 410"/>
                <a:gd name="T25" fmla="*/ 115 h 770"/>
                <a:gd name="T26" fmla="*/ 67 w 410"/>
                <a:gd name="T27" fmla="*/ 112 h 770"/>
                <a:gd name="T28" fmla="*/ 115 w 410"/>
                <a:gd name="T29" fmla="*/ 102 h 770"/>
                <a:gd name="T30" fmla="*/ 163 w 410"/>
                <a:gd name="T31" fmla="*/ 82 h 770"/>
                <a:gd name="T32" fmla="*/ 163 w 410"/>
                <a:gd name="T33" fmla="*/ 691 h 770"/>
                <a:gd name="T34" fmla="*/ 160 w 410"/>
                <a:gd name="T35" fmla="*/ 704 h 770"/>
                <a:gd name="T36" fmla="*/ 150 w 410"/>
                <a:gd name="T37" fmla="*/ 714 h 770"/>
                <a:gd name="T38" fmla="*/ 128 w 410"/>
                <a:gd name="T39" fmla="*/ 724 h 770"/>
                <a:gd name="T40" fmla="*/ 96 w 410"/>
                <a:gd name="T41" fmla="*/ 727 h 770"/>
                <a:gd name="T42" fmla="*/ 6 w 410"/>
                <a:gd name="T43" fmla="*/ 727 h 770"/>
                <a:gd name="T44" fmla="*/ 6 w 410"/>
                <a:gd name="T45" fmla="*/ 770 h 770"/>
                <a:gd name="T46" fmla="*/ 25 w 410"/>
                <a:gd name="T47" fmla="*/ 770 h 770"/>
                <a:gd name="T48" fmla="*/ 57 w 410"/>
                <a:gd name="T49" fmla="*/ 767 h 770"/>
                <a:gd name="T50" fmla="*/ 355 w 410"/>
                <a:gd name="T51" fmla="*/ 767 h 770"/>
                <a:gd name="T52" fmla="*/ 391 w 410"/>
                <a:gd name="T53" fmla="*/ 770 h 770"/>
                <a:gd name="T54" fmla="*/ 410 w 410"/>
                <a:gd name="T55" fmla="*/ 770 h 770"/>
                <a:gd name="T56" fmla="*/ 410 w 410"/>
                <a:gd name="T57" fmla="*/ 727 h 770"/>
                <a:gd name="T58" fmla="*/ 320 w 410"/>
                <a:gd name="T59" fmla="*/ 727 h 770"/>
                <a:gd name="T60" fmla="*/ 288 w 410"/>
                <a:gd name="T61" fmla="*/ 724 h 770"/>
                <a:gd name="T62" fmla="*/ 269 w 410"/>
                <a:gd name="T63" fmla="*/ 714 h 770"/>
                <a:gd name="T64" fmla="*/ 259 w 410"/>
                <a:gd name="T65" fmla="*/ 704 h 770"/>
                <a:gd name="T66" fmla="*/ 256 w 410"/>
                <a:gd name="T67" fmla="*/ 691 h 770"/>
                <a:gd name="T68" fmla="*/ 256 w 410"/>
                <a:gd name="T69" fmla="*/ 675 h 770"/>
                <a:gd name="T70" fmla="*/ 256 w 410"/>
                <a:gd name="T71" fmla="*/ 33 h 77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10"/>
                <a:gd name="T109" fmla="*/ 0 h 770"/>
                <a:gd name="T110" fmla="*/ 410 w 410"/>
                <a:gd name="T111" fmla="*/ 770 h 77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10" h="770">
                  <a:moveTo>
                    <a:pt x="256" y="33"/>
                  </a:moveTo>
                  <a:lnTo>
                    <a:pt x="256" y="20"/>
                  </a:lnTo>
                  <a:lnTo>
                    <a:pt x="253" y="10"/>
                  </a:lnTo>
                  <a:lnTo>
                    <a:pt x="250" y="4"/>
                  </a:lnTo>
                  <a:lnTo>
                    <a:pt x="243" y="0"/>
                  </a:lnTo>
                  <a:lnTo>
                    <a:pt x="221" y="0"/>
                  </a:lnTo>
                  <a:lnTo>
                    <a:pt x="173" y="36"/>
                  </a:lnTo>
                  <a:lnTo>
                    <a:pt x="125" y="59"/>
                  </a:lnTo>
                  <a:lnTo>
                    <a:pt x="77" y="69"/>
                  </a:lnTo>
                  <a:lnTo>
                    <a:pt x="32" y="72"/>
                  </a:lnTo>
                  <a:lnTo>
                    <a:pt x="0" y="76"/>
                  </a:lnTo>
                  <a:lnTo>
                    <a:pt x="0" y="115"/>
                  </a:lnTo>
                  <a:lnTo>
                    <a:pt x="29" y="115"/>
                  </a:lnTo>
                  <a:lnTo>
                    <a:pt x="67" y="112"/>
                  </a:lnTo>
                  <a:lnTo>
                    <a:pt x="115" y="102"/>
                  </a:lnTo>
                  <a:lnTo>
                    <a:pt x="163" y="82"/>
                  </a:lnTo>
                  <a:lnTo>
                    <a:pt x="163" y="691"/>
                  </a:lnTo>
                  <a:lnTo>
                    <a:pt x="160" y="704"/>
                  </a:lnTo>
                  <a:lnTo>
                    <a:pt x="150" y="714"/>
                  </a:lnTo>
                  <a:lnTo>
                    <a:pt x="128" y="724"/>
                  </a:lnTo>
                  <a:lnTo>
                    <a:pt x="96" y="727"/>
                  </a:lnTo>
                  <a:lnTo>
                    <a:pt x="6" y="727"/>
                  </a:lnTo>
                  <a:lnTo>
                    <a:pt x="6" y="770"/>
                  </a:lnTo>
                  <a:lnTo>
                    <a:pt x="25" y="770"/>
                  </a:lnTo>
                  <a:lnTo>
                    <a:pt x="57" y="767"/>
                  </a:lnTo>
                  <a:lnTo>
                    <a:pt x="355" y="767"/>
                  </a:lnTo>
                  <a:lnTo>
                    <a:pt x="391" y="770"/>
                  </a:lnTo>
                  <a:lnTo>
                    <a:pt x="410" y="770"/>
                  </a:lnTo>
                  <a:lnTo>
                    <a:pt x="410" y="727"/>
                  </a:lnTo>
                  <a:lnTo>
                    <a:pt x="320" y="727"/>
                  </a:lnTo>
                  <a:lnTo>
                    <a:pt x="288" y="724"/>
                  </a:lnTo>
                  <a:lnTo>
                    <a:pt x="269" y="714"/>
                  </a:lnTo>
                  <a:lnTo>
                    <a:pt x="259" y="704"/>
                  </a:lnTo>
                  <a:lnTo>
                    <a:pt x="256" y="691"/>
                  </a:lnTo>
                  <a:lnTo>
                    <a:pt x="256" y="675"/>
                  </a:lnTo>
                  <a:lnTo>
                    <a:pt x="256" y="33"/>
                  </a:lnTo>
                  <a:close/>
                </a:path>
              </a:pathLst>
            </a:custGeom>
            <a:solidFill>
              <a:srgbClr val="000000"/>
            </a:solidFill>
            <a:ln w="0">
              <a:solidFill>
                <a:srgbClr val="000000"/>
              </a:solidFill>
              <a:prstDash val="solid"/>
              <a:round/>
              <a:headEnd/>
              <a:tailEnd/>
            </a:ln>
          </p:spPr>
          <p:txBody>
            <a:bodyPr/>
            <a:lstStyle/>
            <a:p>
              <a:endParaRPr lang="en-US"/>
            </a:p>
          </p:txBody>
        </p:sp>
        <p:sp>
          <p:nvSpPr>
            <p:cNvPr id="53359" name="Freeform 276"/>
            <p:cNvSpPr>
              <a:spLocks/>
            </p:cNvSpPr>
            <p:nvPr/>
          </p:nvSpPr>
          <p:spPr bwMode="auto">
            <a:xfrm>
              <a:off x="8176" y="1821"/>
              <a:ext cx="375" cy="1654"/>
            </a:xfrm>
            <a:custGeom>
              <a:avLst/>
              <a:gdLst>
                <a:gd name="T0" fmla="*/ 375 w 375"/>
                <a:gd name="T1" fmla="*/ 1637 h 1654"/>
                <a:gd name="T2" fmla="*/ 375 w 375"/>
                <a:gd name="T3" fmla="*/ 1631 h 1654"/>
                <a:gd name="T4" fmla="*/ 359 w 375"/>
                <a:gd name="T5" fmla="*/ 1615 h 1654"/>
                <a:gd name="T6" fmla="*/ 349 w 375"/>
                <a:gd name="T7" fmla="*/ 1601 h 1654"/>
                <a:gd name="T8" fmla="*/ 279 w 375"/>
                <a:gd name="T9" fmla="*/ 1520 h 1654"/>
                <a:gd name="T10" fmla="*/ 224 w 375"/>
                <a:gd name="T11" fmla="*/ 1428 h 1654"/>
                <a:gd name="T12" fmla="*/ 180 w 375"/>
                <a:gd name="T13" fmla="*/ 1333 h 1654"/>
                <a:gd name="T14" fmla="*/ 144 w 375"/>
                <a:gd name="T15" fmla="*/ 1231 h 1654"/>
                <a:gd name="T16" fmla="*/ 122 w 375"/>
                <a:gd name="T17" fmla="*/ 1130 h 1654"/>
                <a:gd name="T18" fmla="*/ 106 w 375"/>
                <a:gd name="T19" fmla="*/ 1025 h 1654"/>
                <a:gd name="T20" fmla="*/ 96 w 375"/>
                <a:gd name="T21" fmla="*/ 923 h 1654"/>
                <a:gd name="T22" fmla="*/ 93 w 375"/>
                <a:gd name="T23" fmla="*/ 829 h 1654"/>
                <a:gd name="T24" fmla="*/ 96 w 375"/>
                <a:gd name="T25" fmla="*/ 720 h 1654"/>
                <a:gd name="T26" fmla="*/ 106 w 375"/>
                <a:gd name="T27" fmla="*/ 612 h 1654"/>
                <a:gd name="T28" fmla="*/ 125 w 375"/>
                <a:gd name="T29" fmla="*/ 508 h 1654"/>
                <a:gd name="T30" fmla="*/ 151 w 375"/>
                <a:gd name="T31" fmla="*/ 406 h 1654"/>
                <a:gd name="T32" fmla="*/ 186 w 375"/>
                <a:gd name="T33" fmla="*/ 308 h 1654"/>
                <a:gd name="T34" fmla="*/ 231 w 375"/>
                <a:gd name="T35" fmla="*/ 213 h 1654"/>
                <a:gd name="T36" fmla="*/ 285 w 375"/>
                <a:gd name="T37" fmla="*/ 124 h 1654"/>
                <a:gd name="T38" fmla="*/ 356 w 375"/>
                <a:gd name="T39" fmla="*/ 43 h 1654"/>
                <a:gd name="T40" fmla="*/ 365 w 375"/>
                <a:gd name="T41" fmla="*/ 33 h 1654"/>
                <a:gd name="T42" fmla="*/ 372 w 375"/>
                <a:gd name="T43" fmla="*/ 29 h 1654"/>
                <a:gd name="T44" fmla="*/ 375 w 375"/>
                <a:gd name="T45" fmla="*/ 23 h 1654"/>
                <a:gd name="T46" fmla="*/ 375 w 375"/>
                <a:gd name="T47" fmla="*/ 10 h 1654"/>
                <a:gd name="T48" fmla="*/ 372 w 375"/>
                <a:gd name="T49" fmla="*/ 3 h 1654"/>
                <a:gd name="T50" fmla="*/ 365 w 375"/>
                <a:gd name="T51" fmla="*/ 0 h 1654"/>
                <a:gd name="T52" fmla="*/ 359 w 375"/>
                <a:gd name="T53" fmla="*/ 0 h 1654"/>
                <a:gd name="T54" fmla="*/ 346 w 375"/>
                <a:gd name="T55" fmla="*/ 3 h 1654"/>
                <a:gd name="T56" fmla="*/ 327 w 375"/>
                <a:gd name="T57" fmla="*/ 20 h 1654"/>
                <a:gd name="T58" fmla="*/ 295 w 375"/>
                <a:gd name="T59" fmla="*/ 46 h 1654"/>
                <a:gd name="T60" fmla="*/ 260 w 375"/>
                <a:gd name="T61" fmla="*/ 82 h 1654"/>
                <a:gd name="T62" fmla="*/ 221 w 375"/>
                <a:gd name="T63" fmla="*/ 128 h 1654"/>
                <a:gd name="T64" fmla="*/ 180 w 375"/>
                <a:gd name="T65" fmla="*/ 183 h 1654"/>
                <a:gd name="T66" fmla="*/ 141 w 375"/>
                <a:gd name="T67" fmla="*/ 249 h 1654"/>
                <a:gd name="T68" fmla="*/ 103 w 375"/>
                <a:gd name="T69" fmla="*/ 321 h 1654"/>
                <a:gd name="T70" fmla="*/ 51 w 375"/>
                <a:gd name="T71" fmla="*/ 458 h 1654"/>
                <a:gd name="T72" fmla="*/ 19 w 375"/>
                <a:gd name="T73" fmla="*/ 589 h 1654"/>
                <a:gd name="T74" fmla="*/ 3 w 375"/>
                <a:gd name="T75" fmla="*/ 714 h 1654"/>
                <a:gd name="T76" fmla="*/ 0 w 375"/>
                <a:gd name="T77" fmla="*/ 829 h 1654"/>
                <a:gd name="T78" fmla="*/ 3 w 375"/>
                <a:gd name="T79" fmla="*/ 914 h 1654"/>
                <a:gd name="T80" fmla="*/ 13 w 375"/>
                <a:gd name="T81" fmla="*/ 1012 h 1654"/>
                <a:gd name="T82" fmla="*/ 32 w 375"/>
                <a:gd name="T83" fmla="*/ 1120 h 1654"/>
                <a:gd name="T84" fmla="*/ 61 w 375"/>
                <a:gd name="T85" fmla="*/ 1231 h 1654"/>
                <a:gd name="T86" fmla="*/ 106 w 375"/>
                <a:gd name="T87" fmla="*/ 1343 h 1654"/>
                <a:gd name="T88" fmla="*/ 144 w 375"/>
                <a:gd name="T89" fmla="*/ 1415 h 1654"/>
                <a:gd name="T90" fmla="*/ 186 w 375"/>
                <a:gd name="T91" fmla="*/ 1477 h 1654"/>
                <a:gd name="T92" fmla="*/ 224 w 375"/>
                <a:gd name="T93" fmla="*/ 1533 h 1654"/>
                <a:gd name="T94" fmla="*/ 263 w 375"/>
                <a:gd name="T95" fmla="*/ 1575 h 1654"/>
                <a:gd name="T96" fmla="*/ 298 w 375"/>
                <a:gd name="T97" fmla="*/ 1611 h 1654"/>
                <a:gd name="T98" fmla="*/ 327 w 375"/>
                <a:gd name="T99" fmla="*/ 1634 h 1654"/>
                <a:gd name="T100" fmla="*/ 349 w 375"/>
                <a:gd name="T101" fmla="*/ 1651 h 1654"/>
                <a:gd name="T102" fmla="*/ 359 w 375"/>
                <a:gd name="T103" fmla="*/ 1654 h 1654"/>
                <a:gd name="T104" fmla="*/ 365 w 375"/>
                <a:gd name="T105" fmla="*/ 1654 h 1654"/>
                <a:gd name="T106" fmla="*/ 372 w 375"/>
                <a:gd name="T107" fmla="*/ 1651 h 1654"/>
                <a:gd name="T108" fmla="*/ 375 w 375"/>
                <a:gd name="T109" fmla="*/ 1647 h 1654"/>
                <a:gd name="T110" fmla="*/ 375 w 375"/>
                <a:gd name="T111" fmla="*/ 1637 h 165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75"/>
                <a:gd name="T169" fmla="*/ 0 h 1654"/>
                <a:gd name="T170" fmla="*/ 375 w 375"/>
                <a:gd name="T171" fmla="*/ 1654 h 165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75" h="1654">
                  <a:moveTo>
                    <a:pt x="375" y="1637"/>
                  </a:moveTo>
                  <a:lnTo>
                    <a:pt x="375" y="1631"/>
                  </a:lnTo>
                  <a:lnTo>
                    <a:pt x="359" y="1615"/>
                  </a:lnTo>
                  <a:lnTo>
                    <a:pt x="349" y="1601"/>
                  </a:lnTo>
                  <a:lnTo>
                    <a:pt x="279" y="1520"/>
                  </a:lnTo>
                  <a:lnTo>
                    <a:pt x="224" y="1428"/>
                  </a:lnTo>
                  <a:lnTo>
                    <a:pt x="180" y="1333"/>
                  </a:lnTo>
                  <a:lnTo>
                    <a:pt x="144" y="1231"/>
                  </a:lnTo>
                  <a:lnTo>
                    <a:pt x="122" y="1130"/>
                  </a:lnTo>
                  <a:lnTo>
                    <a:pt x="106" y="1025"/>
                  </a:lnTo>
                  <a:lnTo>
                    <a:pt x="96" y="923"/>
                  </a:lnTo>
                  <a:lnTo>
                    <a:pt x="93" y="829"/>
                  </a:lnTo>
                  <a:lnTo>
                    <a:pt x="96" y="720"/>
                  </a:lnTo>
                  <a:lnTo>
                    <a:pt x="106" y="612"/>
                  </a:lnTo>
                  <a:lnTo>
                    <a:pt x="125" y="508"/>
                  </a:lnTo>
                  <a:lnTo>
                    <a:pt x="151" y="406"/>
                  </a:lnTo>
                  <a:lnTo>
                    <a:pt x="186" y="308"/>
                  </a:lnTo>
                  <a:lnTo>
                    <a:pt x="231" y="213"/>
                  </a:lnTo>
                  <a:lnTo>
                    <a:pt x="285" y="124"/>
                  </a:lnTo>
                  <a:lnTo>
                    <a:pt x="356" y="43"/>
                  </a:lnTo>
                  <a:lnTo>
                    <a:pt x="365" y="33"/>
                  </a:lnTo>
                  <a:lnTo>
                    <a:pt x="372" y="29"/>
                  </a:lnTo>
                  <a:lnTo>
                    <a:pt x="375" y="23"/>
                  </a:lnTo>
                  <a:lnTo>
                    <a:pt x="375" y="10"/>
                  </a:lnTo>
                  <a:lnTo>
                    <a:pt x="372" y="3"/>
                  </a:lnTo>
                  <a:lnTo>
                    <a:pt x="365" y="0"/>
                  </a:lnTo>
                  <a:lnTo>
                    <a:pt x="359" y="0"/>
                  </a:lnTo>
                  <a:lnTo>
                    <a:pt x="346" y="3"/>
                  </a:lnTo>
                  <a:lnTo>
                    <a:pt x="327" y="20"/>
                  </a:lnTo>
                  <a:lnTo>
                    <a:pt x="295" y="46"/>
                  </a:lnTo>
                  <a:lnTo>
                    <a:pt x="260" y="82"/>
                  </a:lnTo>
                  <a:lnTo>
                    <a:pt x="221" y="128"/>
                  </a:lnTo>
                  <a:lnTo>
                    <a:pt x="180" y="183"/>
                  </a:lnTo>
                  <a:lnTo>
                    <a:pt x="141" y="249"/>
                  </a:lnTo>
                  <a:lnTo>
                    <a:pt x="103" y="321"/>
                  </a:lnTo>
                  <a:lnTo>
                    <a:pt x="51" y="458"/>
                  </a:lnTo>
                  <a:lnTo>
                    <a:pt x="19" y="589"/>
                  </a:lnTo>
                  <a:lnTo>
                    <a:pt x="3" y="714"/>
                  </a:lnTo>
                  <a:lnTo>
                    <a:pt x="0" y="829"/>
                  </a:lnTo>
                  <a:lnTo>
                    <a:pt x="3" y="914"/>
                  </a:lnTo>
                  <a:lnTo>
                    <a:pt x="13" y="1012"/>
                  </a:lnTo>
                  <a:lnTo>
                    <a:pt x="32" y="1120"/>
                  </a:lnTo>
                  <a:lnTo>
                    <a:pt x="61" y="1231"/>
                  </a:lnTo>
                  <a:lnTo>
                    <a:pt x="106" y="1343"/>
                  </a:lnTo>
                  <a:lnTo>
                    <a:pt x="144" y="1415"/>
                  </a:lnTo>
                  <a:lnTo>
                    <a:pt x="186" y="1477"/>
                  </a:lnTo>
                  <a:lnTo>
                    <a:pt x="224" y="1533"/>
                  </a:lnTo>
                  <a:lnTo>
                    <a:pt x="263" y="1575"/>
                  </a:lnTo>
                  <a:lnTo>
                    <a:pt x="298" y="1611"/>
                  </a:lnTo>
                  <a:lnTo>
                    <a:pt x="327" y="1634"/>
                  </a:lnTo>
                  <a:lnTo>
                    <a:pt x="349" y="1651"/>
                  </a:lnTo>
                  <a:lnTo>
                    <a:pt x="359" y="1654"/>
                  </a:lnTo>
                  <a:lnTo>
                    <a:pt x="365" y="1654"/>
                  </a:lnTo>
                  <a:lnTo>
                    <a:pt x="372" y="1651"/>
                  </a:lnTo>
                  <a:lnTo>
                    <a:pt x="375" y="1647"/>
                  </a:lnTo>
                  <a:lnTo>
                    <a:pt x="375" y="1637"/>
                  </a:lnTo>
                  <a:close/>
                </a:path>
              </a:pathLst>
            </a:custGeom>
            <a:solidFill>
              <a:srgbClr val="000000"/>
            </a:solidFill>
            <a:ln w="0">
              <a:solidFill>
                <a:srgbClr val="000000"/>
              </a:solidFill>
              <a:prstDash val="solid"/>
              <a:round/>
              <a:headEnd/>
              <a:tailEnd/>
            </a:ln>
          </p:spPr>
          <p:txBody>
            <a:bodyPr/>
            <a:lstStyle/>
            <a:p>
              <a:endParaRPr lang="en-US"/>
            </a:p>
          </p:txBody>
        </p:sp>
        <p:sp>
          <p:nvSpPr>
            <p:cNvPr id="53360" name="Freeform 277"/>
            <p:cNvSpPr>
              <a:spLocks/>
            </p:cNvSpPr>
            <p:nvPr/>
          </p:nvSpPr>
          <p:spPr bwMode="auto">
            <a:xfrm>
              <a:off x="8695" y="2329"/>
              <a:ext cx="833" cy="753"/>
            </a:xfrm>
            <a:custGeom>
              <a:avLst/>
              <a:gdLst>
                <a:gd name="T0" fmla="*/ 570 w 833"/>
                <a:gd name="T1" fmla="*/ 720 h 753"/>
                <a:gd name="T2" fmla="*/ 702 w 833"/>
                <a:gd name="T3" fmla="*/ 746 h 753"/>
                <a:gd name="T4" fmla="*/ 782 w 833"/>
                <a:gd name="T5" fmla="*/ 661 h 753"/>
                <a:gd name="T6" fmla="*/ 817 w 833"/>
                <a:gd name="T7" fmla="*/ 556 h 753"/>
                <a:gd name="T8" fmla="*/ 833 w 833"/>
                <a:gd name="T9" fmla="*/ 497 h 753"/>
                <a:gd name="T10" fmla="*/ 824 w 833"/>
                <a:gd name="T11" fmla="*/ 481 h 753"/>
                <a:gd name="T12" fmla="*/ 795 w 833"/>
                <a:gd name="T13" fmla="*/ 488 h 753"/>
                <a:gd name="T14" fmla="*/ 776 w 833"/>
                <a:gd name="T15" fmla="*/ 556 h 753"/>
                <a:gd name="T16" fmla="*/ 724 w 833"/>
                <a:gd name="T17" fmla="*/ 681 h 753"/>
                <a:gd name="T18" fmla="*/ 647 w 833"/>
                <a:gd name="T19" fmla="*/ 710 h 753"/>
                <a:gd name="T20" fmla="*/ 619 w 833"/>
                <a:gd name="T21" fmla="*/ 638 h 753"/>
                <a:gd name="T22" fmla="*/ 641 w 833"/>
                <a:gd name="T23" fmla="*/ 514 h 753"/>
                <a:gd name="T24" fmla="*/ 702 w 833"/>
                <a:gd name="T25" fmla="*/ 262 h 753"/>
                <a:gd name="T26" fmla="*/ 724 w 833"/>
                <a:gd name="T27" fmla="*/ 176 h 753"/>
                <a:gd name="T28" fmla="*/ 747 w 833"/>
                <a:gd name="T29" fmla="*/ 81 h 753"/>
                <a:gd name="T30" fmla="*/ 731 w 833"/>
                <a:gd name="T31" fmla="*/ 29 h 753"/>
                <a:gd name="T32" fmla="*/ 692 w 833"/>
                <a:gd name="T33" fmla="*/ 19 h 753"/>
                <a:gd name="T34" fmla="*/ 647 w 833"/>
                <a:gd name="T35" fmla="*/ 49 h 753"/>
                <a:gd name="T36" fmla="*/ 609 w 833"/>
                <a:gd name="T37" fmla="*/ 193 h 753"/>
                <a:gd name="T38" fmla="*/ 554 w 833"/>
                <a:gd name="T39" fmla="*/ 412 h 753"/>
                <a:gd name="T40" fmla="*/ 516 w 833"/>
                <a:gd name="T41" fmla="*/ 576 h 753"/>
                <a:gd name="T42" fmla="*/ 452 w 833"/>
                <a:gd name="T43" fmla="*/ 661 h 753"/>
                <a:gd name="T44" fmla="*/ 330 w 833"/>
                <a:gd name="T45" fmla="*/ 714 h 753"/>
                <a:gd name="T46" fmla="*/ 250 w 833"/>
                <a:gd name="T47" fmla="*/ 671 h 753"/>
                <a:gd name="T48" fmla="*/ 231 w 833"/>
                <a:gd name="T49" fmla="*/ 579 h 753"/>
                <a:gd name="T50" fmla="*/ 269 w 833"/>
                <a:gd name="T51" fmla="*/ 383 h 753"/>
                <a:gd name="T52" fmla="*/ 330 w 833"/>
                <a:gd name="T53" fmla="*/ 209 h 753"/>
                <a:gd name="T54" fmla="*/ 340 w 833"/>
                <a:gd name="T55" fmla="*/ 95 h 753"/>
                <a:gd name="T56" fmla="*/ 256 w 833"/>
                <a:gd name="T57" fmla="*/ 9 h 753"/>
                <a:gd name="T58" fmla="*/ 122 w 833"/>
                <a:gd name="T59" fmla="*/ 32 h 753"/>
                <a:gd name="T60" fmla="*/ 39 w 833"/>
                <a:gd name="T61" fmla="*/ 144 h 753"/>
                <a:gd name="T62" fmla="*/ 0 w 833"/>
                <a:gd name="T63" fmla="*/ 242 h 753"/>
                <a:gd name="T64" fmla="*/ 7 w 833"/>
                <a:gd name="T65" fmla="*/ 271 h 753"/>
                <a:gd name="T66" fmla="*/ 42 w 833"/>
                <a:gd name="T67" fmla="*/ 255 h 753"/>
                <a:gd name="T68" fmla="*/ 103 w 833"/>
                <a:gd name="T69" fmla="*/ 108 h 753"/>
                <a:gd name="T70" fmla="*/ 208 w 833"/>
                <a:gd name="T71" fmla="*/ 39 h 753"/>
                <a:gd name="T72" fmla="*/ 237 w 833"/>
                <a:gd name="T73" fmla="*/ 49 h 753"/>
                <a:gd name="T74" fmla="*/ 244 w 833"/>
                <a:gd name="T75" fmla="*/ 134 h 753"/>
                <a:gd name="T76" fmla="*/ 189 w 833"/>
                <a:gd name="T77" fmla="*/ 298 h 753"/>
                <a:gd name="T78" fmla="*/ 132 w 833"/>
                <a:gd name="T79" fmla="*/ 501 h 753"/>
                <a:gd name="T80" fmla="*/ 148 w 833"/>
                <a:gd name="T81" fmla="*/ 651 h 753"/>
                <a:gd name="T82" fmla="*/ 224 w 833"/>
                <a:gd name="T83" fmla="*/ 730 h 753"/>
                <a:gd name="T84" fmla="*/ 327 w 833"/>
                <a:gd name="T85" fmla="*/ 753 h 753"/>
                <a:gd name="T86" fmla="*/ 452 w 833"/>
                <a:gd name="T87" fmla="*/ 710 h 753"/>
                <a:gd name="T88" fmla="*/ 519 w 833"/>
                <a:gd name="T89" fmla="*/ 641 h 75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33"/>
                <a:gd name="T136" fmla="*/ 0 h 753"/>
                <a:gd name="T137" fmla="*/ 833 w 833"/>
                <a:gd name="T138" fmla="*/ 753 h 75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33" h="753">
                  <a:moveTo>
                    <a:pt x="519" y="641"/>
                  </a:moveTo>
                  <a:lnTo>
                    <a:pt x="538" y="687"/>
                  </a:lnTo>
                  <a:lnTo>
                    <a:pt x="570" y="720"/>
                  </a:lnTo>
                  <a:lnTo>
                    <a:pt x="615" y="743"/>
                  </a:lnTo>
                  <a:lnTo>
                    <a:pt x="663" y="753"/>
                  </a:lnTo>
                  <a:lnTo>
                    <a:pt x="702" y="746"/>
                  </a:lnTo>
                  <a:lnTo>
                    <a:pt x="734" y="727"/>
                  </a:lnTo>
                  <a:lnTo>
                    <a:pt x="763" y="697"/>
                  </a:lnTo>
                  <a:lnTo>
                    <a:pt x="782" y="661"/>
                  </a:lnTo>
                  <a:lnTo>
                    <a:pt x="795" y="628"/>
                  </a:lnTo>
                  <a:lnTo>
                    <a:pt x="808" y="592"/>
                  </a:lnTo>
                  <a:lnTo>
                    <a:pt x="817" y="556"/>
                  </a:lnTo>
                  <a:lnTo>
                    <a:pt x="827" y="527"/>
                  </a:lnTo>
                  <a:lnTo>
                    <a:pt x="830" y="504"/>
                  </a:lnTo>
                  <a:lnTo>
                    <a:pt x="833" y="497"/>
                  </a:lnTo>
                  <a:lnTo>
                    <a:pt x="833" y="491"/>
                  </a:lnTo>
                  <a:lnTo>
                    <a:pt x="830" y="484"/>
                  </a:lnTo>
                  <a:lnTo>
                    <a:pt x="824" y="481"/>
                  </a:lnTo>
                  <a:lnTo>
                    <a:pt x="804" y="481"/>
                  </a:lnTo>
                  <a:lnTo>
                    <a:pt x="798" y="484"/>
                  </a:lnTo>
                  <a:lnTo>
                    <a:pt x="795" y="488"/>
                  </a:lnTo>
                  <a:lnTo>
                    <a:pt x="792" y="497"/>
                  </a:lnTo>
                  <a:lnTo>
                    <a:pt x="788" y="510"/>
                  </a:lnTo>
                  <a:lnTo>
                    <a:pt x="776" y="556"/>
                  </a:lnTo>
                  <a:lnTo>
                    <a:pt x="763" y="605"/>
                  </a:lnTo>
                  <a:lnTo>
                    <a:pt x="747" y="648"/>
                  </a:lnTo>
                  <a:lnTo>
                    <a:pt x="724" y="681"/>
                  </a:lnTo>
                  <a:lnTo>
                    <a:pt x="699" y="707"/>
                  </a:lnTo>
                  <a:lnTo>
                    <a:pt x="670" y="714"/>
                  </a:lnTo>
                  <a:lnTo>
                    <a:pt x="647" y="710"/>
                  </a:lnTo>
                  <a:lnTo>
                    <a:pt x="631" y="697"/>
                  </a:lnTo>
                  <a:lnTo>
                    <a:pt x="622" y="674"/>
                  </a:lnTo>
                  <a:lnTo>
                    <a:pt x="619" y="638"/>
                  </a:lnTo>
                  <a:lnTo>
                    <a:pt x="622" y="605"/>
                  </a:lnTo>
                  <a:lnTo>
                    <a:pt x="628" y="560"/>
                  </a:lnTo>
                  <a:lnTo>
                    <a:pt x="641" y="514"/>
                  </a:lnTo>
                  <a:lnTo>
                    <a:pt x="651" y="468"/>
                  </a:lnTo>
                  <a:lnTo>
                    <a:pt x="695" y="288"/>
                  </a:lnTo>
                  <a:lnTo>
                    <a:pt x="702" y="262"/>
                  </a:lnTo>
                  <a:lnTo>
                    <a:pt x="708" y="232"/>
                  </a:lnTo>
                  <a:lnTo>
                    <a:pt x="718" y="199"/>
                  </a:lnTo>
                  <a:lnTo>
                    <a:pt x="724" y="176"/>
                  </a:lnTo>
                  <a:lnTo>
                    <a:pt x="731" y="144"/>
                  </a:lnTo>
                  <a:lnTo>
                    <a:pt x="740" y="108"/>
                  </a:lnTo>
                  <a:lnTo>
                    <a:pt x="747" y="81"/>
                  </a:lnTo>
                  <a:lnTo>
                    <a:pt x="747" y="52"/>
                  </a:lnTo>
                  <a:lnTo>
                    <a:pt x="743" y="42"/>
                  </a:lnTo>
                  <a:lnTo>
                    <a:pt x="731" y="29"/>
                  </a:lnTo>
                  <a:lnTo>
                    <a:pt x="721" y="22"/>
                  </a:lnTo>
                  <a:lnTo>
                    <a:pt x="711" y="19"/>
                  </a:lnTo>
                  <a:lnTo>
                    <a:pt x="692" y="19"/>
                  </a:lnTo>
                  <a:lnTo>
                    <a:pt x="679" y="22"/>
                  </a:lnTo>
                  <a:lnTo>
                    <a:pt x="663" y="32"/>
                  </a:lnTo>
                  <a:lnTo>
                    <a:pt x="647" y="49"/>
                  </a:lnTo>
                  <a:lnTo>
                    <a:pt x="638" y="78"/>
                  </a:lnTo>
                  <a:lnTo>
                    <a:pt x="625" y="131"/>
                  </a:lnTo>
                  <a:lnTo>
                    <a:pt x="609" y="193"/>
                  </a:lnTo>
                  <a:lnTo>
                    <a:pt x="590" y="265"/>
                  </a:lnTo>
                  <a:lnTo>
                    <a:pt x="574" y="340"/>
                  </a:lnTo>
                  <a:lnTo>
                    <a:pt x="554" y="412"/>
                  </a:lnTo>
                  <a:lnTo>
                    <a:pt x="538" y="478"/>
                  </a:lnTo>
                  <a:lnTo>
                    <a:pt x="526" y="533"/>
                  </a:lnTo>
                  <a:lnTo>
                    <a:pt x="516" y="576"/>
                  </a:lnTo>
                  <a:lnTo>
                    <a:pt x="513" y="586"/>
                  </a:lnTo>
                  <a:lnTo>
                    <a:pt x="481" y="635"/>
                  </a:lnTo>
                  <a:lnTo>
                    <a:pt x="452" y="661"/>
                  </a:lnTo>
                  <a:lnTo>
                    <a:pt x="420" y="687"/>
                  </a:lnTo>
                  <a:lnTo>
                    <a:pt x="378" y="707"/>
                  </a:lnTo>
                  <a:lnTo>
                    <a:pt x="330" y="714"/>
                  </a:lnTo>
                  <a:lnTo>
                    <a:pt x="295" y="707"/>
                  </a:lnTo>
                  <a:lnTo>
                    <a:pt x="266" y="694"/>
                  </a:lnTo>
                  <a:lnTo>
                    <a:pt x="250" y="671"/>
                  </a:lnTo>
                  <a:lnTo>
                    <a:pt x="237" y="641"/>
                  </a:lnTo>
                  <a:lnTo>
                    <a:pt x="231" y="612"/>
                  </a:lnTo>
                  <a:lnTo>
                    <a:pt x="231" y="579"/>
                  </a:lnTo>
                  <a:lnTo>
                    <a:pt x="237" y="520"/>
                  </a:lnTo>
                  <a:lnTo>
                    <a:pt x="250" y="452"/>
                  </a:lnTo>
                  <a:lnTo>
                    <a:pt x="269" y="383"/>
                  </a:lnTo>
                  <a:lnTo>
                    <a:pt x="292" y="311"/>
                  </a:lnTo>
                  <a:lnTo>
                    <a:pt x="317" y="242"/>
                  </a:lnTo>
                  <a:lnTo>
                    <a:pt x="330" y="209"/>
                  </a:lnTo>
                  <a:lnTo>
                    <a:pt x="340" y="183"/>
                  </a:lnTo>
                  <a:lnTo>
                    <a:pt x="346" y="137"/>
                  </a:lnTo>
                  <a:lnTo>
                    <a:pt x="340" y="95"/>
                  </a:lnTo>
                  <a:lnTo>
                    <a:pt x="324" y="59"/>
                  </a:lnTo>
                  <a:lnTo>
                    <a:pt x="295" y="26"/>
                  </a:lnTo>
                  <a:lnTo>
                    <a:pt x="256" y="9"/>
                  </a:lnTo>
                  <a:lnTo>
                    <a:pt x="212" y="0"/>
                  </a:lnTo>
                  <a:lnTo>
                    <a:pt x="164" y="9"/>
                  </a:lnTo>
                  <a:lnTo>
                    <a:pt x="122" y="32"/>
                  </a:lnTo>
                  <a:lnTo>
                    <a:pt x="90" y="62"/>
                  </a:lnTo>
                  <a:lnTo>
                    <a:pt x="61" y="101"/>
                  </a:lnTo>
                  <a:lnTo>
                    <a:pt x="39" y="144"/>
                  </a:lnTo>
                  <a:lnTo>
                    <a:pt x="19" y="183"/>
                  </a:lnTo>
                  <a:lnTo>
                    <a:pt x="10" y="219"/>
                  </a:lnTo>
                  <a:lnTo>
                    <a:pt x="0" y="242"/>
                  </a:lnTo>
                  <a:lnTo>
                    <a:pt x="0" y="262"/>
                  </a:lnTo>
                  <a:lnTo>
                    <a:pt x="3" y="268"/>
                  </a:lnTo>
                  <a:lnTo>
                    <a:pt x="7" y="271"/>
                  </a:lnTo>
                  <a:lnTo>
                    <a:pt x="32" y="271"/>
                  </a:lnTo>
                  <a:lnTo>
                    <a:pt x="35" y="268"/>
                  </a:lnTo>
                  <a:lnTo>
                    <a:pt x="42" y="255"/>
                  </a:lnTo>
                  <a:lnTo>
                    <a:pt x="45" y="242"/>
                  </a:lnTo>
                  <a:lnTo>
                    <a:pt x="71" y="167"/>
                  </a:lnTo>
                  <a:lnTo>
                    <a:pt x="103" y="108"/>
                  </a:lnTo>
                  <a:lnTo>
                    <a:pt x="135" y="68"/>
                  </a:lnTo>
                  <a:lnTo>
                    <a:pt x="170" y="45"/>
                  </a:lnTo>
                  <a:lnTo>
                    <a:pt x="208" y="39"/>
                  </a:lnTo>
                  <a:lnTo>
                    <a:pt x="218" y="39"/>
                  </a:lnTo>
                  <a:lnTo>
                    <a:pt x="228" y="42"/>
                  </a:lnTo>
                  <a:lnTo>
                    <a:pt x="237" y="49"/>
                  </a:lnTo>
                  <a:lnTo>
                    <a:pt x="247" y="65"/>
                  </a:lnTo>
                  <a:lnTo>
                    <a:pt x="250" y="91"/>
                  </a:lnTo>
                  <a:lnTo>
                    <a:pt x="244" y="134"/>
                  </a:lnTo>
                  <a:lnTo>
                    <a:pt x="234" y="173"/>
                  </a:lnTo>
                  <a:lnTo>
                    <a:pt x="221" y="206"/>
                  </a:lnTo>
                  <a:lnTo>
                    <a:pt x="189" y="298"/>
                  </a:lnTo>
                  <a:lnTo>
                    <a:pt x="164" y="376"/>
                  </a:lnTo>
                  <a:lnTo>
                    <a:pt x="144" y="442"/>
                  </a:lnTo>
                  <a:lnTo>
                    <a:pt x="132" y="501"/>
                  </a:lnTo>
                  <a:lnTo>
                    <a:pt x="128" y="553"/>
                  </a:lnTo>
                  <a:lnTo>
                    <a:pt x="132" y="605"/>
                  </a:lnTo>
                  <a:lnTo>
                    <a:pt x="148" y="651"/>
                  </a:lnTo>
                  <a:lnTo>
                    <a:pt x="167" y="684"/>
                  </a:lnTo>
                  <a:lnTo>
                    <a:pt x="196" y="710"/>
                  </a:lnTo>
                  <a:lnTo>
                    <a:pt x="224" y="730"/>
                  </a:lnTo>
                  <a:lnTo>
                    <a:pt x="260" y="743"/>
                  </a:lnTo>
                  <a:lnTo>
                    <a:pt x="292" y="750"/>
                  </a:lnTo>
                  <a:lnTo>
                    <a:pt x="327" y="753"/>
                  </a:lnTo>
                  <a:lnTo>
                    <a:pt x="375" y="746"/>
                  </a:lnTo>
                  <a:lnTo>
                    <a:pt x="417" y="730"/>
                  </a:lnTo>
                  <a:lnTo>
                    <a:pt x="452" y="710"/>
                  </a:lnTo>
                  <a:lnTo>
                    <a:pt x="481" y="684"/>
                  </a:lnTo>
                  <a:lnTo>
                    <a:pt x="503" y="661"/>
                  </a:lnTo>
                  <a:lnTo>
                    <a:pt x="519" y="641"/>
                  </a:lnTo>
                  <a:close/>
                </a:path>
              </a:pathLst>
            </a:custGeom>
            <a:solidFill>
              <a:srgbClr val="000000"/>
            </a:solidFill>
            <a:ln w="0">
              <a:solidFill>
                <a:srgbClr val="000000"/>
              </a:solidFill>
              <a:prstDash val="solid"/>
              <a:round/>
              <a:headEnd/>
              <a:tailEnd/>
            </a:ln>
          </p:spPr>
          <p:txBody>
            <a:bodyPr/>
            <a:lstStyle/>
            <a:p>
              <a:endParaRPr lang="en-US"/>
            </a:p>
          </p:txBody>
        </p:sp>
        <p:sp>
          <p:nvSpPr>
            <p:cNvPr id="53361" name="Freeform 278"/>
            <p:cNvSpPr>
              <a:spLocks/>
            </p:cNvSpPr>
            <p:nvPr/>
          </p:nvSpPr>
          <p:spPr bwMode="auto">
            <a:xfrm>
              <a:off x="9644" y="2541"/>
              <a:ext cx="502" cy="770"/>
            </a:xfrm>
            <a:custGeom>
              <a:avLst/>
              <a:gdLst>
                <a:gd name="T0" fmla="*/ 464 w 502"/>
                <a:gd name="T1" fmla="*/ 560 h 770"/>
                <a:gd name="T2" fmla="*/ 454 w 502"/>
                <a:gd name="T3" fmla="*/ 616 h 770"/>
                <a:gd name="T4" fmla="*/ 435 w 502"/>
                <a:gd name="T5" fmla="*/ 665 h 770"/>
                <a:gd name="T6" fmla="*/ 397 w 502"/>
                <a:gd name="T7" fmla="*/ 669 h 770"/>
                <a:gd name="T8" fmla="*/ 112 w 502"/>
                <a:gd name="T9" fmla="*/ 672 h 770"/>
                <a:gd name="T10" fmla="*/ 198 w 502"/>
                <a:gd name="T11" fmla="*/ 596 h 770"/>
                <a:gd name="T12" fmla="*/ 259 w 502"/>
                <a:gd name="T13" fmla="*/ 541 h 770"/>
                <a:gd name="T14" fmla="*/ 313 w 502"/>
                <a:gd name="T15" fmla="*/ 498 h 770"/>
                <a:gd name="T16" fmla="*/ 381 w 502"/>
                <a:gd name="T17" fmla="*/ 443 h 770"/>
                <a:gd name="T18" fmla="*/ 451 w 502"/>
                <a:gd name="T19" fmla="*/ 367 h 770"/>
                <a:gd name="T20" fmla="*/ 496 w 502"/>
                <a:gd name="T21" fmla="*/ 279 h 770"/>
                <a:gd name="T22" fmla="*/ 496 w 502"/>
                <a:gd name="T23" fmla="*/ 171 h 770"/>
                <a:gd name="T24" fmla="*/ 442 w 502"/>
                <a:gd name="T25" fmla="*/ 79 h 770"/>
                <a:gd name="T26" fmla="*/ 352 w 502"/>
                <a:gd name="T27" fmla="*/ 20 h 770"/>
                <a:gd name="T28" fmla="*/ 237 w 502"/>
                <a:gd name="T29" fmla="*/ 0 h 770"/>
                <a:gd name="T30" fmla="*/ 112 w 502"/>
                <a:gd name="T31" fmla="*/ 30 h 770"/>
                <a:gd name="T32" fmla="*/ 32 w 502"/>
                <a:gd name="T33" fmla="*/ 105 h 770"/>
                <a:gd name="T34" fmla="*/ 0 w 502"/>
                <a:gd name="T35" fmla="*/ 207 h 770"/>
                <a:gd name="T36" fmla="*/ 19 w 502"/>
                <a:gd name="T37" fmla="*/ 256 h 770"/>
                <a:gd name="T38" fmla="*/ 51 w 502"/>
                <a:gd name="T39" fmla="*/ 272 h 770"/>
                <a:gd name="T40" fmla="*/ 83 w 502"/>
                <a:gd name="T41" fmla="*/ 269 h 770"/>
                <a:gd name="T42" fmla="*/ 115 w 502"/>
                <a:gd name="T43" fmla="*/ 240 h 770"/>
                <a:gd name="T44" fmla="*/ 121 w 502"/>
                <a:gd name="T45" fmla="*/ 197 h 770"/>
                <a:gd name="T46" fmla="*/ 102 w 502"/>
                <a:gd name="T47" fmla="*/ 164 h 770"/>
                <a:gd name="T48" fmla="*/ 54 w 502"/>
                <a:gd name="T49" fmla="*/ 151 h 770"/>
                <a:gd name="T50" fmla="*/ 112 w 502"/>
                <a:gd name="T51" fmla="*/ 76 h 770"/>
                <a:gd name="T52" fmla="*/ 185 w 502"/>
                <a:gd name="T53" fmla="*/ 46 h 770"/>
                <a:gd name="T54" fmla="*/ 272 w 502"/>
                <a:gd name="T55" fmla="*/ 50 h 770"/>
                <a:gd name="T56" fmla="*/ 349 w 502"/>
                <a:gd name="T57" fmla="*/ 99 h 770"/>
                <a:gd name="T58" fmla="*/ 387 w 502"/>
                <a:gd name="T59" fmla="*/ 181 h 770"/>
                <a:gd name="T60" fmla="*/ 384 w 502"/>
                <a:gd name="T61" fmla="*/ 285 h 770"/>
                <a:gd name="T62" fmla="*/ 339 w 502"/>
                <a:gd name="T63" fmla="*/ 380 h 770"/>
                <a:gd name="T64" fmla="*/ 285 w 502"/>
                <a:gd name="T65" fmla="*/ 449 h 770"/>
                <a:gd name="T66" fmla="*/ 3 w 502"/>
                <a:gd name="T67" fmla="*/ 734 h 770"/>
                <a:gd name="T68" fmla="*/ 0 w 502"/>
                <a:gd name="T69" fmla="*/ 747 h 770"/>
                <a:gd name="T70" fmla="*/ 467 w 502"/>
                <a:gd name="T71" fmla="*/ 770 h 77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2"/>
                <a:gd name="T109" fmla="*/ 0 h 770"/>
                <a:gd name="T110" fmla="*/ 502 w 502"/>
                <a:gd name="T111" fmla="*/ 770 h 77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2" h="770">
                  <a:moveTo>
                    <a:pt x="502" y="560"/>
                  </a:moveTo>
                  <a:lnTo>
                    <a:pt x="464" y="560"/>
                  </a:lnTo>
                  <a:lnTo>
                    <a:pt x="461" y="587"/>
                  </a:lnTo>
                  <a:lnTo>
                    <a:pt x="454" y="616"/>
                  </a:lnTo>
                  <a:lnTo>
                    <a:pt x="445" y="646"/>
                  </a:lnTo>
                  <a:lnTo>
                    <a:pt x="435" y="665"/>
                  </a:lnTo>
                  <a:lnTo>
                    <a:pt x="422" y="669"/>
                  </a:lnTo>
                  <a:lnTo>
                    <a:pt x="397" y="669"/>
                  </a:lnTo>
                  <a:lnTo>
                    <a:pt x="365" y="672"/>
                  </a:lnTo>
                  <a:lnTo>
                    <a:pt x="112" y="672"/>
                  </a:lnTo>
                  <a:lnTo>
                    <a:pt x="160" y="629"/>
                  </a:lnTo>
                  <a:lnTo>
                    <a:pt x="198" y="596"/>
                  </a:lnTo>
                  <a:lnTo>
                    <a:pt x="230" y="567"/>
                  </a:lnTo>
                  <a:lnTo>
                    <a:pt x="259" y="541"/>
                  </a:lnTo>
                  <a:lnTo>
                    <a:pt x="285" y="521"/>
                  </a:lnTo>
                  <a:lnTo>
                    <a:pt x="313" y="498"/>
                  </a:lnTo>
                  <a:lnTo>
                    <a:pt x="339" y="475"/>
                  </a:lnTo>
                  <a:lnTo>
                    <a:pt x="381" y="443"/>
                  </a:lnTo>
                  <a:lnTo>
                    <a:pt x="419" y="407"/>
                  </a:lnTo>
                  <a:lnTo>
                    <a:pt x="451" y="367"/>
                  </a:lnTo>
                  <a:lnTo>
                    <a:pt x="477" y="325"/>
                  </a:lnTo>
                  <a:lnTo>
                    <a:pt x="496" y="279"/>
                  </a:lnTo>
                  <a:lnTo>
                    <a:pt x="502" y="226"/>
                  </a:lnTo>
                  <a:lnTo>
                    <a:pt x="496" y="171"/>
                  </a:lnTo>
                  <a:lnTo>
                    <a:pt x="474" y="122"/>
                  </a:lnTo>
                  <a:lnTo>
                    <a:pt x="442" y="79"/>
                  </a:lnTo>
                  <a:lnTo>
                    <a:pt x="403" y="46"/>
                  </a:lnTo>
                  <a:lnTo>
                    <a:pt x="352" y="20"/>
                  </a:lnTo>
                  <a:lnTo>
                    <a:pt x="297" y="4"/>
                  </a:lnTo>
                  <a:lnTo>
                    <a:pt x="237" y="0"/>
                  </a:lnTo>
                  <a:lnTo>
                    <a:pt x="169" y="7"/>
                  </a:lnTo>
                  <a:lnTo>
                    <a:pt x="112" y="30"/>
                  </a:lnTo>
                  <a:lnTo>
                    <a:pt x="67" y="63"/>
                  </a:lnTo>
                  <a:lnTo>
                    <a:pt x="32" y="105"/>
                  </a:lnTo>
                  <a:lnTo>
                    <a:pt x="9" y="154"/>
                  </a:lnTo>
                  <a:lnTo>
                    <a:pt x="0" y="207"/>
                  </a:lnTo>
                  <a:lnTo>
                    <a:pt x="6" y="236"/>
                  </a:lnTo>
                  <a:lnTo>
                    <a:pt x="19" y="256"/>
                  </a:lnTo>
                  <a:lnTo>
                    <a:pt x="35" y="266"/>
                  </a:lnTo>
                  <a:lnTo>
                    <a:pt x="51" y="272"/>
                  </a:lnTo>
                  <a:lnTo>
                    <a:pt x="60" y="272"/>
                  </a:lnTo>
                  <a:lnTo>
                    <a:pt x="83" y="269"/>
                  </a:lnTo>
                  <a:lnTo>
                    <a:pt x="102" y="256"/>
                  </a:lnTo>
                  <a:lnTo>
                    <a:pt x="115" y="240"/>
                  </a:lnTo>
                  <a:lnTo>
                    <a:pt x="121" y="210"/>
                  </a:lnTo>
                  <a:lnTo>
                    <a:pt x="121" y="197"/>
                  </a:lnTo>
                  <a:lnTo>
                    <a:pt x="115" y="181"/>
                  </a:lnTo>
                  <a:lnTo>
                    <a:pt x="102" y="164"/>
                  </a:lnTo>
                  <a:lnTo>
                    <a:pt x="83" y="154"/>
                  </a:lnTo>
                  <a:lnTo>
                    <a:pt x="54" y="151"/>
                  </a:lnTo>
                  <a:lnTo>
                    <a:pt x="80" y="109"/>
                  </a:lnTo>
                  <a:lnTo>
                    <a:pt x="112" y="76"/>
                  </a:lnTo>
                  <a:lnTo>
                    <a:pt x="147" y="56"/>
                  </a:lnTo>
                  <a:lnTo>
                    <a:pt x="185" y="46"/>
                  </a:lnTo>
                  <a:lnTo>
                    <a:pt x="221" y="43"/>
                  </a:lnTo>
                  <a:lnTo>
                    <a:pt x="272" y="50"/>
                  </a:lnTo>
                  <a:lnTo>
                    <a:pt x="313" y="69"/>
                  </a:lnTo>
                  <a:lnTo>
                    <a:pt x="349" y="99"/>
                  </a:lnTo>
                  <a:lnTo>
                    <a:pt x="371" y="138"/>
                  </a:lnTo>
                  <a:lnTo>
                    <a:pt x="387" y="181"/>
                  </a:lnTo>
                  <a:lnTo>
                    <a:pt x="390" y="226"/>
                  </a:lnTo>
                  <a:lnTo>
                    <a:pt x="384" y="285"/>
                  </a:lnTo>
                  <a:lnTo>
                    <a:pt x="365" y="338"/>
                  </a:lnTo>
                  <a:lnTo>
                    <a:pt x="339" y="380"/>
                  </a:lnTo>
                  <a:lnTo>
                    <a:pt x="310" y="420"/>
                  </a:lnTo>
                  <a:lnTo>
                    <a:pt x="285" y="449"/>
                  </a:lnTo>
                  <a:lnTo>
                    <a:pt x="12" y="724"/>
                  </a:lnTo>
                  <a:lnTo>
                    <a:pt x="3" y="734"/>
                  </a:lnTo>
                  <a:lnTo>
                    <a:pt x="3" y="741"/>
                  </a:lnTo>
                  <a:lnTo>
                    <a:pt x="0" y="747"/>
                  </a:lnTo>
                  <a:lnTo>
                    <a:pt x="0" y="770"/>
                  </a:lnTo>
                  <a:lnTo>
                    <a:pt x="467" y="770"/>
                  </a:lnTo>
                  <a:lnTo>
                    <a:pt x="502" y="560"/>
                  </a:lnTo>
                  <a:close/>
                </a:path>
              </a:pathLst>
            </a:custGeom>
            <a:solidFill>
              <a:srgbClr val="000000"/>
            </a:solidFill>
            <a:ln w="0">
              <a:solidFill>
                <a:srgbClr val="000000"/>
              </a:solidFill>
              <a:prstDash val="solid"/>
              <a:round/>
              <a:headEnd/>
              <a:tailEnd/>
            </a:ln>
          </p:spPr>
          <p:txBody>
            <a:bodyPr/>
            <a:lstStyle/>
            <a:p>
              <a:endParaRPr lang="en-US"/>
            </a:p>
          </p:txBody>
        </p:sp>
        <p:sp>
          <p:nvSpPr>
            <p:cNvPr id="53362" name="Freeform 279"/>
            <p:cNvSpPr>
              <a:spLocks/>
            </p:cNvSpPr>
            <p:nvPr/>
          </p:nvSpPr>
          <p:spPr bwMode="auto">
            <a:xfrm>
              <a:off x="10393" y="1821"/>
              <a:ext cx="375" cy="1654"/>
            </a:xfrm>
            <a:custGeom>
              <a:avLst/>
              <a:gdLst>
                <a:gd name="T0" fmla="*/ 375 w 375"/>
                <a:gd name="T1" fmla="*/ 829 h 1654"/>
                <a:gd name="T2" fmla="*/ 372 w 375"/>
                <a:gd name="T3" fmla="*/ 743 h 1654"/>
                <a:gd name="T4" fmla="*/ 362 w 375"/>
                <a:gd name="T5" fmla="*/ 645 h 1654"/>
                <a:gd name="T6" fmla="*/ 346 w 375"/>
                <a:gd name="T7" fmla="*/ 537 h 1654"/>
                <a:gd name="T8" fmla="*/ 314 w 375"/>
                <a:gd name="T9" fmla="*/ 422 h 1654"/>
                <a:gd name="T10" fmla="*/ 269 w 375"/>
                <a:gd name="T11" fmla="*/ 311 h 1654"/>
                <a:gd name="T12" fmla="*/ 231 w 375"/>
                <a:gd name="T13" fmla="*/ 239 h 1654"/>
                <a:gd name="T14" fmla="*/ 189 w 375"/>
                <a:gd name="T15" fmla="*/ 177 h 1654"/>
                <a:gd name="T16" fmla="*/ 151 w 375"/>
                <a:gd name="T17" fmla="*/ 121 h 1654"/>
                <a:gd name="T18" fmla="*/ 112 w 375"/>
                <a:gd name="T19" fmla="*/ 79 h 1654"/>
                <a:gd name="T20" fmla="*/ 77 w 375"/>
                <a:gd name="T21" fmla="*/ 43 h 1654"/>
                <a:gd name="T22" fmla="*/ 48 w 375"/>
                <a:gd name="T23" fmla="*/ 20 h 1654"/>
                <a:gd name="T24" fmla="*/ 26 w 375"/>
                <a:gd name="T25" fmla="*/ 3 h 1654"/>
                <a:gd name="T26" fmla="*/ 16 w 375"/>
                <a:gd name="T27" fmla="*/ 0 h 1654"/>
                <a:gd name="T28" fmla="*/ 10 w 375"/>
                <a:gd name="T29" fmla="*/ 0 h 1654"/>
                <a:gd name="T30" fmla="*/ 3 w 375"/>
                <a:gd name="T31" fmla="*/ 3 h 1654"/>
                <a:gd name="T32" fmla="*/ 0 w 375"/>
                <a:gd name="T33" fmla="*/ 10 h 1654"/>
                <a:gd name="T34" fmla="*/ 0 w 375"/>
                <a:gd name="T35" fmla="*/ 23 h 1654"/>
                <a:gd name="T36" fmla="*/ 29 w 375"/>
                <a:gd name="T37" fmla="*/ 52 h 1654"/>
                <a:gd name="T38" fmla="*/ 93 w 375"/>
                <a:gd name="T39" fmla="*/ 128 h 1654"/>
                <a:gd name="T40" fmla="*/ 148 w 375"/>
                <a:gd name="T41" fmla="*/ 216 h 1654"/>
                <a:gd name="T42" fmla="*/ 196 w 375"/>
                <a:gd name="T43" fmla="*/ 318 h 1654"/>
                <a:gd name="T44" fmla="*/ 234 w 375"/>
                <a:gd name="T45" fmla="*/ 429 h 1654"/>
                <a:gd name="T46" fmla="*/ 260 w 375"/>
                <a:gd name="T47" fmla="*/ 550 h 1654"/>
                <a:gd name="T48" fmla="*/ 276 w 375"/>
                <a:gd name="T49" fmla="*/ 684 h 1654"/>
                <a:gd name="T50" fmla="*/ 282 w 375"/>
                <a:gd name="T51" fmla="*/ 829 h 1654"/>
                <a:gd name="T52" fmla="*/ 279 w 375"/>
                <a:gd name="T53" fmla="*/ 933 h 1654"/>
                <a:gd name="T54" fmla="*/ 269 w 375"/>
                <a:gd name="T55" fmla="*/ 1041 h 1654"/>
                <a:gd name="T56" fmla="*/ 253 w 375"/>
                <a:gd name="T57" fmla="*/ 1146 h 1654"/>
                <a:gd name="T58" fmla="*/ 228 w 375"/>
                <a:gd name="T59" fmla="*/ 1248 h 1654"/>
                <a:gd name="T60" fmla="*/ 192 w 375"/>
                <a:gd name="T61" fmla="*/ 1346 h 1654"/>
                <a:gd name="T62" fmla="*/ 148 w 375"/>
                <a:gd name="T63" fmla="*/ 1441 h 1654"/>
                <a:gd name="T64" fmla="*/ 90 w 375"/>
                <a:gd name="T65" fmla="*/ 1529 h 1654"/>
                <a:gd name="T66" fmla="*/ 19 w 375"/>
                <a:gd name="T67" fmla="*/ 1611 h 1654"/>
                <a:gd name="T68" fmla="*/ 7 w 375"/>
                <a:gd name="T69" fmla="*/ 1624 h 1654"/>
                <a:gd name="T70" fmla="*/ 3 w 375"/>
                <a:gd name="T71" fmla="*/ 1631 h 1654"/>
                <a:gd name="T72" fmla="*/ 0 w 375"/>
                <a:gd name="T73" fmla="*/ 1634 h 1654"/>
                <a:gd name="T74" fmla="*/ 0 w 375"/>
                <a:gd name="T75" fmla="*/ 1644 h 1654"/>
                <a:gd name="T76" fmla="*/ 3 w 375"/>
                <a:gd name="T77" fmla="*/ 1651 h 1654"/>
                <a:gd name="T78" fmla="*/ 10 w 375"/>
                <a:gd name="T79" fmla="*/ 1654 h 1654"/>
                <a:gd name="T80" fmla="*/ 16 w 375"/>
                <a:gd name="T81" fmla="*/ 1654 h 1654"/>
                <a:gd name="T82" fmla="*/ 29 w 375"/>
                <a:gd name="T83" fmla="*/ 1651 h 1654"/>
                <a:gd name="T84" fmla="*/ 48 w 375"/>
                <a:gd name="T85" fmla="*/ 1634 h 1654"/>
                <a:gd name="T86" fmla="*/ 80 w 375"/>
                <a:gd name="T87" fmla="*/ 1608 h 1654"/>
                <a:gd name="T88" fmla="*/ 116 w 375"/>
                <a:gd name="T89" fmla="*/ 1572 h 1654"/>
                <a:gd name="T90" fmla="*/ 154 w 375"/>
                <a:gd name="T91" fmla="*/ 1526 h 1654"/>
                <a:gd name="T92" fmla="*/ 196 w 375"/>
                <a:gd name="T93" fmla="*/ 1470 h 1654"/>
                <a:gd name="T94" fmla="*/ 234 w 375"/>
                <a:gd name="T95" fmla="*/ 1405 h 1654"/>
                <a:gd name="T96" fmla="*/ 272 w 375"/>
                <a:gd name="T97" fmla="*/ 1333 h 1654"/>
                <a:gd name="T98" fmla="*/ 324 w 375"/>
                <a:gd name="T99" fmla="*/ 1195 h 1654"/>
                <a:gd name="T100" fmla="*/ 356 w 375"/>
                <a:gd name="T101" fmla="*/ 1064 h 1654"/>
                <a:gd name="T102" fmla="*/ 372 w 375"/>
                <a:gd name="T103" fmla="*/ 940 h 1654"/>
                <a:gd name="T104" fmla="*/ 375 w 375"/>
                <a:gd name="T105" fmla="*/ 829 h 165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75"/>
                <a:gd name="T160" fmla="*/ 0 h 1654"/>
                <a:gd name="T161" fmla="*/ 375 w 375"/>
                <a:gd name="T162" fmla="*/ 1654 h 165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75" h="1654">
                  <a:moveTo>
                    <a:pt x="375" y="829"/>
                  </a:moveTo>
                  <a:lnTo>
                    <a:pt x="372" y="743"/>
                  </a:lnTo>
                  <a:lnTo>
                    <a:pt x="362" y="645"/>
                  </a:lnTo>
                  <a:lnTo>
                    <a:pt x="346" y="537"/>
                  </a:lnTo>
                  <a:lnTo>
                    <a:pt x="314" y="422"/>
                  </a:lnTo>
                  <a:lnTo>
                    <a:pt x="269" y="311"/>
                  </a:lnTo>
                  <a:lnTo>
                    <a:pt x="231" y="239"/>
                  </a:lnTo>
                  <a:lnTo>
                    <a:pt x="189" y="177"/>
                  </a:lnTo>
                  <a:lnTo>
                    <a:pt x="151" y="121"/>
                  </a:lnTo>
                  <a:lnTo>
                    <a:pt x="112" y="79"/>
                  </a:lnTo>
                  <a:lnTo>
                    <a:pt x="77" y="43"/>
                  </a:lnTo>
                  <a:lnTo>
                    <a:pt x="48" y="20"/>
                  </a:lnTo>
                  <a:lnTo>
                    <a:pt x="26" y="3"/>
                  </a:lnTo>
                  <a:lnTo>
                    <a:pt x="16" y="0"/>
                  </a:lnTo>
                  <a:lnTo>
                    <a:pt x="10" y="0"/>
                  </a:lnTo>
                  <a:lnTo>
                    <a:pt x="3" y="3"/>
                  </a:lnTo>
                  <a:lnTo>
                    <a:pt x="0" y="10"/>
                  </a:lnTo>
                  <a:lnTo>
                    <a:pt x="0" y="23"/>
                  </a:lnTo>
                  <a:lnTo>
                    <a:pt x="29" y="52"/>
                  </a:lnTo>
                  <a:lnTo>
                    <a:pt x="93" y="128"/>
                  </a:lnTo>
                  <a:lnTo>
                    <a:pt x="148" y="216"/>
                  </a:lnTo>
                  <a:lnTo>
                    <a:pt x="196" y="318"/>
                  </a:lnTo>
                  <a:lnTo>
                    <a:pt x="234" y="429"/>
                  </a:lnTo>
                  <a:lnTo>
                    <a:pt x="260" y="550"/>
                  </a:lnTo>
                  <a:lnTo>
                    <a:pt x="276" y="684"/>
                  </a:lnTo>
                  <a:lnTo>
                    <a:pt x="282" y="829"/>
                  </a:lnTo>
                  <a:lnTo>
                    <a:pt x="279" y="933"/>
                  </a:lnTo>
                  <a:lnTo>
                    <a:pt x="269" y="1041"/>
                  </a:lnTo>
                  <a:lnTo>
                    <a:pt x="253" y="1146"/>
                  </a:lnTo>
                  <a:lnTo>
                    <a:pt x="228" y="1248"/>
                  </a:lnTo>
                  <a:lnTo>
                    <a:pt x="192" y="1346"/>
                  </a:lnTo>
                  <a:lnTo>
                    <a:pt x="148" y="1441"/>
                  </a:lnTo>
                  <a:lnTo>
                    <a:pt x="90" y="1529"/>
                  </a:lnTo>
                  <a:lnTo>
                    <a:pt x="19" y="1611"/>
                  </a:lnTo>
                  <a:lnTo>
                    <a:pt x="7" y="1624"/>
                  </a:lnTo>
                  <a:lnTo>
                    <a:pt x="3" y="1631"/>
                  </a:lnTo>
                  <a:lnTo>
                    <a:pt x="0" y="1634"/>
                  </a:lnTo>
                  <a:lnTo>
                    <a:pt x="0" y="1644"/>
                  </a:lnTo>
                  <a:lnTo>
                    <a:pt x="3" y="1651"/>
                  </a:lnTo>
                  <a:lnTo>
                    <a:pt x="10" y="1654"/>
                  </a:lnTo>
                  <a:lnTo>
                    <a:pt x="16" y="1654"/>
                  </a:lnTo>
                  <a:lnTo>
                    <a:pt x="29" y="1651"/>
                  </a:lnTo>
                  <a:lnTo>
                    <a:pt x="48" y="1634"/>
                  </a:lnTo>
                  <a:lnTo>
                    <a:pt x="80" y="1608"/>
                  </a:lnTo>
                  <a:lnTo>
                    <a:pt x="116" y="1572"/>
                  </a:lnTo>
                  <a:lnTo>
                    <a:pt x="154" y="1526"/>
                  </a:lnTo>
                  <a:lnTo>
                    <a:pt x="196" y="1470"/>
                  </a:lnTo>
                  <a:lnTo>
                    <a:pt x="234" y="1405"/>
                  </a:lnTo>
                  <a:lnTo>
                    <a:pt x="272" y="1333"/>
                  </a:lnTo>
                  <a:lnTo>
                    <a:pt x="324" y="1195"/>
                  </a:lnTo>
                  <a:lnTo>
                    <a:pt x="356" y="1064"/>
                  </a:lnTo>
                  <a:lnTo>
                    <a:pt x="372" y="940"/>
                  </a:lnTo>
                  <a:lnTo>
                    <a:pt x="375" y="829"/>
                  </a:lnTo>
                  <a:close/>
                </a:path>
              </a:pathLst>
            </a:custGeom>
            <a:solidFill>
              <a:srgbClr val="000000"/>
            </a:solidFill>
            <a:ln w="0">
              <a:solidFill>
                <a:srgbClr val="000000"/>
              </a:solidFill>
              <a:prstDash val="solid"/>
              <a:round/>
              <a:headEnd/>
              <a:tailEnd/>
            </a:ln>
          </p:spPr>
          <p:txBody>
            <a:bodyPr/>
            <a:lstStyle/>
            <a:p>
              <a:endParaRPr lang="en-US"/>
            </a:p>
          </p:txBody>
        </p:sp>
        <p:sp>
          <p:nvSpPr>
            <p:cNvPr id="53363" name="Freeform 280"/>
            <p:cNvSpPr>
              <a:spLocks noEditPoints="1"/>
            </p:cNvSpPr>
            <p:nvPr/>
          </p:nvSpPr>
          <p:spPr bwMode="auto">
            <a:xfrm>
              <a:off x="4569" y="3940"/>
              <a:ext cx="403" cy="1447"/>
            </a:xfrm>
            <a:custGeom>
              <a:avLst/>
              <a:gdLst>
                <a:gd name="T0" fmla="*/ 403 w 403"/>
                <a:gd name="T1" fmla="*/ 373 h 1447"/>
                <a:gd name="T2" fmla="*/ 157 w 403"/>
                <a:gd name="T3" fmla="*/ 393 h 1447"/>
                <a:gd name="T4" fmla="*/ 157 w 403"/>
                <a:gd name="T5" fmla="*/ 445 h 1447"/>
                <a:gd name="T6" fmla="*/ 211 w 403"/>
                <a:gd name="T7" fmla="*/ 445 h 1447"/>
                <a:gd name="T8" fmla="*/ 250 w 403"/>
                <a:gd name="T9" fmla="*/ 452 h 1447"/>
                <a:gd name="T10" fmla="*/ 275 w 403"/>
                <a:gd name="T11" fmla="*/ 462 h 1447"/>
                <a:gd name="T12" fmla="*/ 288 w 403"/>
                <a:gd name="T13" fmla="*/ 478 h 1447"/>
                <a:gd name="T14" fmla="*/ 295 w 403"/>
                <a:gd name="T15" fmla="*/ 501 h 1447"/>
                <a:gd name="T16" fmla="*/ 298 w 403"/>
                <a:gd name="T17" fmla="*/ 537 h 1447"/>
                <a:gd name="T18" fmla="*/ 298 w 403"/>
                <a:gd name="T19" fmla="*/ 1221 h 1447"/>
                <a:gd name="T20" fmla="*/ 295 w 403"/>
                <a:gd name="T21" fmla="*/ 1257 h 1447"/>
                <a:gd name="T22" fmla="*/ 288 w 403"/>
                <a:gd name="T23" fmla="*/ 1293 h 1447"/>
                <a:gd name="T24" fmla="*/ 279 w 403"/>
                <a:gd name="T25" fmla="*/ 1329 h 1447"/>
                <a:gd name="T26" fmla="*/ 263 w 403"/>
                <a:gd name="T27" fmla="*/ 1362 h 1447"/>
                <a:gd name="T28" fmla="*/ 240 w 403"/>
                <a:gd name="T29" fmla="*/ 1385 h 1447"/>
                <a:gd name="T30" fmla="*/ 214 w 403"/>
                <a:gd name="T31" fmla="*/ 1405 h 1447"/>
                <a:gd name="T32" fmla="*/ 179 w 403"/>
                <a:gd name="T33" fmla="*/ 1411 h 1447"/>
                <a:gd name="T34" fmla="*/ 163 w 403"/>
                <a:gd name="T35" fmla="*/ 1408 h 1447"/>
                <a:gd name="T36" fmla="*/ 131 w 403"/>
                <a:gd name="T37" fmla="*/ 1405 h 1447"/>
                <a:gd name="T38" fmla="*/ 93 w 403"/>
                <a:gd name="T39" fmla="*/ 1388 h 1447"/>
                <a:gd name="T40" fmla="*/ 112 w 403"/>
                <a:gd name="T41" fmla="*/ 1382 h 1447"/>
                <a:gd name="T42" fmla="*/ 128 w 403"/>
                <a:gd name="T43" fmla="*/ 1366 h 1447"/>
                <a:gd name="T44" fmla="*/ 144 w 403"/>
                <a:gd name="T45" fmla="*/ 1343 h 1447"/>
                <a:gd name="T46" fmla="*/ 147 w 403"/>
                <a:gd name="T47" fmla="*/ 1313 h 1447"/>
                <a:gd name="T48" fmla="*/ 144 w 403"/>
                <a:gd name="T49" fmla="*/ 1284 h 1447"/>
                <a:gd name="T50" fmla="*/ 128 w 403"/>
                <a:gd name="T51" fmla="*/ 1261 h 1447"/>
                <a:gd name="T52" fmla="*/ 106 w 403"/>
                <a:gd name="T53" fmla="*/ 1244 h 1447"/>
                <a:gd name="T54" fmla="*/ 73 w 403"/>
                <a:gd name="T55" fmla="*/ 1238 h 1447"/>
                <a:gd name="T56" fmla="*/ 41 w 403"/>
                <a:gd name="T57" fmla="*/ 1244 h 1447"/>
                <a:gd name="T58" fmla="*/ 19 w 403"/>
                <a:gd name="T59" fmla="*/ 1261 h 1447"/>
                <a:gd name="T60" fmla="*/ 3 w 403"/>
                <a:gd name="T61" fmla="*/ 1284 h 1447"/>
                <a:gd name="T62" fmla="*/ 0 w 403"/>
                <a:gd name="T63" fmla="*/ 1313 h 1447"/>
                <a:gd name="T64" fmla="*/ 6 w 403"/>
                <a:gd name="T65" fmla="*/ 1352 h 1447"/>
                <a:gd name="T66" fmla="*/ 25 w 403"/>
                <a:gd name="T67" fmla="*/ 1385 h 1447"/>
                <a:gd name="T68" fmla="*/ 57 w 403"/>
                <a:gd name="T69" fmla="*/ 1411 h 1447"/>
                <a:gd name="T70" fmla="*/ 93 w 403"/>
                <a:gd name="T71" fmla="*/ 1431 h 1447"/>
                <a:gd name="T72" fmla="*/ 138 w 403"/>
                <a:gd name="T73" fmla="*/ 1444 h 1447"/>
                <a:gd name="T74" fmla="*/ 182 w 403"/>
                <a:gd name="T75" fmla="*/ 1447 h 1447"/>
                <a:gd name="T76" fmla="*/ 240 w 403"/>
                <a:gd name="T77" fmla="*/ 1438 h 1447"/>
                <a:gd name="T78" fmla="*/ 295 w 403"/>
                <a:gd name="T79" fmla="*/ 1415 h 1447"/>
                <a:gd name="T80" fmla="*/ 339 w 403"/>
                <a:gd name="T81" fmla="*/ 1375 h 1447"/>
                <a:gd name="T82" fmla="*/ 375 w 403"/>
                <a:gd name="T83" fmla="*/ 1323 h 1447"/>
                <a:gd name="T84" fmla="*/ 397 w 403"/>
                <a:gd name="T85" fmla="*/ 1261 h 1447"/>
                <a:gd name="T86" fmla="*/ 403 w 403"/>
                <a:gd name="T87" fmla="*/ 1189 h 1447"/>
                <a:gd name="T88" fmla="*/ 403 w 403"/>
                <a:gd name="T89" fmla="*/ 373 h 1447"/>
                <a:gd name="T90" fmla="*/ 403 w 403"/>
                <a:gd name="T91" fmla="*/ 85 h 1447"/>
                <a:gd name="T92" fmla="*/ 397 w 403"/>
                <a:gd name="T93" fmla="*/ 52 h 1447"/>
                <a:gd name="T94" fmla="*/ 378 w 403"/>
                <a:gd name="T95" fmla="*/ 23 h 1447"/>
                <a:gd name="T96" fmla="*/ 352 w 403"/>
                <a:gd name="T97" fmla="*/ 6 h 1447"/>
                <a:gd name="T98" fmla="*/ 317 w 403"/>
                <a:gd name="T99" fmla="*/ 0 h 1447"/>
                <a:gd name="T100" fmla="*/ 285 w 403"/>
                <a:gd name="T101" fmla="*/ 6 h 1447"/>
                <a:gd name="T102" fmla="*/ 256 w 403"/>
                <a:gd name="T103" fmla="*/ 26 h 1447"/>
                <a:gd name="T104" fmla="*/ 240 w 403"/>
                <a:gd name="T105" fmla="*/ 52 h 1447"/>
                <a:gd name="T106" fmla="*/ 234 w 403"/>
                <a:gd name="T107" fmla="*/ 85 h 1447"/>
                <a:gd name="T108" fmla="*/ 240 w 403"/>
                <a:gd name="T109" fmla="*/ 121 h 1447"/>
                <a:gd name="T110" fmla="*/ 259 w 403"/>
                <a:gd name="T111" fmla="*/ 147 h 1447"/>
                <a:gd name="T112" fmla="*/ 285 w 403"/>
                <a:gd name="T113" fmla="*/ 167 h 1447"/>
                <a:gd name="T114" fmla="*/ 317 w 403"/>
                <a:gd name="T115" fmla="*/ 173 h 1447"/>
                <a:gd name="T116" fmla="*/ 352 w 403"/>
                <a:gd name="T117" fmla="*/ 167 h 1447"/>
                <a:gd name="T118" fmla="*/ 378 w 403"/>
                <a:gd name="T119" fmla="*/ 147 h 1447"/>
                <a:gd name="T120" fmla="*/ 397 w 403"/>
                <a:gd name="T121" fmla="*/ 121 h 1447"/>
                <a:gd name="T122" fmla="*/ 403 w 403"/>
                <a:gd name="T123" fmla="*/ 85 h 144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03"/>
                <a:gd name="T187" fmla="*/ 0 h 1447"/>
                <a:gd name="T188" fmla="*/ 403 w 403"/>
                <a:gd name="T189" fmla="*/ 1447 h 144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03" h="1447">
                  <a:moveTo>
                    <a:pt x="403" y="373"/>
                  </a:moveTo>
                  <a:lnTo>
                    <a:pt x="157" y="393"/>
                  </a:lnTo>
                  <a:lnTo>
                    <a:pt x="157" y="445"/>
                  </a:lnTo>
                  <a:lnTo>
                    <a:pt x="211" y="445"/>
                  </a:lnTo>
                  <a:lnTo>
                    <a:pt x="250" y="452"/>
                  </a:lnTo>
                  <a:lnTo>
                    <a:pt x="275" y="462"/>
                  </a:lnTo>
                  <a:lnTo>
                    <a:pt x="288" y="478"/>
                  </a:lnTo>
                  <a:lnTo>
                    <a:pt x="295" y="501"/>
                  </a:lnTo>
                  <a:lnTo>
                    <a:pt x="298" y="537"/>
                  </a:lnTo>
                  <a:lnTo>
                    <a:pt x="298" y="1221"/>
                  </a:lnTo>
                  <a:lnTo>
                    <a:pt x="295" y="1257"/>
                  </a:lnTo>
                  <a:lnTo>
                    <a:pt x="288" y="1293"/>
                  </a:lnTo>
                  <a:lnTo>
                    <a:pt x="279" y="1329"/>
                  </a:lnTo>
                  <a:lnTo>
                    <a:pt x="263" y="1362"/>
                  </a:lnTo>
                  <a:lnTo>
                    <a:pt x="240" y="1385"/>
                  </a:lnTo>
                  <a:lnTo>
                    <a:pt x="214" y="1405"/>
                  </a:lnTo>
                  <a:lnTo>
                    <a:pt x="179" y="1411"/>
                  </a:lnTo>
                  <a:lnTo>
                    <a:pt x="163" y="1408"/>
                  </a:lnTo>
                  <a:lnTo>
                    <a:pt x="131" y="1405"/>
                  </a:lnTo>
                  <a:lnTo>
                    <a:pt x="93" y="1388"/>
                  </a:lnTo>
                  <a:lnTo>
                    <a:pt x="112" y="1382"/>
                  </a:lnTo>
                  <a:lnTo>
                    <a:pt x="128" y="1366"/>
                  </a:lnTo>
                  <a:lnTo>
                    <a:pt x="144" y="1343"/>
                  </a:lnTo>
                  <a:lnTo>
                    <a:pt x="147" y="1313"/>
                  </a:lnTo>
                  <a:lnTo>
                    <a:pt x="144" y="1284"/>
                  </a:lnTo>
                  <a:lnTo>
                    <a:pt x="128" y="1261"/>
                  </a:lnTo>
                  <a:lnTo>
                    <a:pt x="106" y="1244"/>
                  </a:lnTo>
                  <a:lnTo>
                    <a:pt x="73" y="1238"/>
                  </a:lnTo>
                  <a:lnTo>
                    <a:pt x="41" y="1244"/>
                  </a:lnTo>
                  <a:lnTo>
                    <a:pt x="19" y="1261"/>
                  </a:lnTo>
                  <a:lnTo>
                    <a:pt x="3" y="1284"/>
                  </a:lnTo>
                  <a:lnTo>
                    <a:pt x="0" y="1313"/>
                  </a:lnTo>
                  <a:lnTo>
                    <a:pt x="6" y="1352"/>
                  </a:lnTo>
                  <a:lnTo>
                    <a:pt x="25" y="1385"/>
                  </a:lnTo>
                  <a:lnTo>
                    <a:pt x="57" y="1411"/>
                  </a:lnTo>
                  <a:lnTo>
                    <a:pt x="93" y="1431"/>
                  </a:lnTo>
                  <a:lnTo>
                    <a:pt x="138" y="1444"/>
                  </a:lnTo>
                  <a:lnTo>
                    <a:pt x="182" y="1447"/>
                  </a:lnTo>
                  <a:lnTo>
                    <a:pt x="240" y="1438"/>
                  </a:lnTo>
                  <a:lnTo>
                    <a:pt x="295" y="1415"/>
                  </a:lnTo>
                  <a:lnTo>
                    <a:pt x="339" y="1375"/>
                  </a:lnTo>
                  <a:lnTo>
                    <a:pt x="375" y="1323"/>
                  </a:lnTo>
                  <a:lnTo>
                    <a:pt x="397" y="1261"/>
                  </a:lnTo>
                  <a:lnTo>
                    <a:pt x="403" y="1189"/>
                  </a:lnTo>
                  <a:lnTo>
                    <a:pt x="403" y="373"/>
                  </a:lnTo>
                  <a:close/>
                  <a:moveTo>
                    <a:pt x="403" y="85"/>
                  </a:moveTo>
                  <a:lnTo>
                    <a:pt x="397" y="52"/>
                  </a:lnTo>
                  <a:lnTo>
                    <a:pt x="378" y="23"/>
                  </a:lnTo>
                  <a:lnTo>
                    <a:pt x="352" y="6"/>
                  </a:lnTo>
                  <a:lnTo>
                    <a:pt x="317" y="0"/>
                  </a:lnTo>
                  <a:lnTo>
                    <a:pt x="285" y="6"/>
                  </a:lnTo>
                  <a:lnTo>
                    <a:pt x="256" y="26"/>
                  </a:lnTo>
                  <a:lnTo>
                    <a:pt x="240" y="52"/>
                  </a:lnTo>
                  <a:lnTo>
                    <a:pt x="234" y="85"/>
                  </a:lnTo>
                  <a:lnTo>
                    <a:pt x="240" y="121"/>
                  </a:lnTo>
                  <a:lnTo>
                    <a:pt x="259" y="147"/>
                  </a:lnTo>
                  <a:lnTo>
                    <a:pt x="285" y="167"/>
                  </a:lnTo>
                  <a:lnTo>
                    <a:pt x="317" y="173"/>
                  </a:lnTo>
                  <a:lnTo>
                    <a:pt x="352" y="167"/>
                  </a:lnTo>
                  <a:lnTo>
                    <a:pt x="378" y="147"/>
                  </a:lnTo>
                  <a:lnTo>
                    <a:pt x="397" y="121"/>
                  </a:lnTo>
                  <a:lnTo>
                    <a:pt x="403" y="85"/>
                  </a:lnTo>
                  <a:close/>
                </a:path>
              </a:pathLst>
            </a:custGeom>
            <a:solidFill>
              <a:srgbClr val="000000"/>
            </a:solidFill>
            <a:ln w="0">
              <a:solidFill>
                <a:srgbClr val="000000"/>
              </a:solidFill>
              <a:prstDash val="solid"/>
              <a:round/>
              <a:headEnd/>
              <a:tailEnd/>
            </a:ln>
          </p:spPr>
          <p:txBody>
            <a:bodyPr/>
            <a:lstStyle/>
            <a:p>
              <a:endParaRPr lang="en-US"/>
            </a:p>
          </p:txBody>
        </p:sp>
        <p:sp>
          <p:nvSpPr>
            <p:cNvPr id="53364" name="Freeform 281"/>
            <p:cNvSpPr>
              <a:spLocks noEditPoints="1"/>
            </p:cNvSpPr>
            <p:nvPr/>
          </p:nvSpPr>
          <p:spPr bwMode="auto">
            <a:xfrm>
              <a:off x="5174" y="4303"/>
              <a:ext cx="718" cy="763"/>
            </a:xfrm>
            <a:custGeom>
              <a:avLst/>
              <a:gdLst>
                <a:gd name="T0" fmla="*/ 708 w 718"/>
                <a:gd name="T1" fmla="*/ 302 h 763"/>
                <a:gd name="T2" fmla="*/ 638 w 718"/>
                <a:gd name="T3" fmla="*/ 148 h 763"/>
                <a:gd name="T4" fmla="*/ 516 w 718"/>
                <a:gd name="T5" fmla="*/ 43 h 763"/>
                <a:gd name="T6" fmla="*/ 359 w 718"/>
                <a:gd name="T7" fmla="*/ 0 h 763"/>
                <a:gd name="T8" fmla="*/ 218 w 718"/>
                <a:gd name="T9" fmla="*/ 33 h 763"/>
                <a:gd name="T10" fmla="*/ 103 w 718"/>
                <a:gd name="T11" fmla="*/ 118 h 763"/>
                <a:gd name="T12" fmla="*/ 26 w 718"/>
                <a:gd name="T13" fmla="*/ 243 h 763"/>
                <a:gd name="T14" fmla="*/ 0 w 718"/>
                <a:gd name="T15" fmla="*/ 390 h 763"/>
                <a:gd name="T16" fmla="*/ 29 w 718"/>
                <a:gd name="T17" fmla="*/ 537 h 763"/>
                <a:gd name="T18" fmla="*/ 106 w 718"/>
                <a:gd name="T19" fmla="*/ 655 h 763"/>
                <a:gd name="T20" fmla="*/ 221 w 718"/>
                <a:gd name="T21" fmla="*/ 734 h 763"/>
                <a:gd name="T22" fmla="*/ 356 w 718"/>
                <a:gd name="T23" fmla="*/ 763 h 763"/>
                <a:gd name="T24" fmla="*/ 497 w 718"/>
                <a:gd name="T25" fmla="*/ 734 h 763"/>
                <a:gd name="T26" fmla="*/ 612 w 718"/>
                <a:gd name="T27" fmla="*/ 655 h 763"/>
                <a:gd name="T28" fmla="*/ 689 w 718"/>
                <a:gd name="T29" fmla="*/ 537 h 763"/>
                <a:gd name="T30" fmla="*/ 718 w 718"/>
                <a:gd name="T31" fmla="*/ 390 h 763"/>
                <a:gd name="T32" fmla="*/ 308 w 718"/>
                <a:gd name="T33" fmla="*/ 714 h 763"/>
                <a:gd name="T34" fmla="*/ 212 w 718"/>
                <a:gd name="T35" fmla="*/ 659 h 763"/>
                <a:gd name="T36" fmla="*/ 151 w 718"/>
                <a:gd name="T37" fmla="*/ 551 h 763"/>
                <a:gd name="T38" fmla="*/ 135 w 718"/>
                <a:gd name="T39" fmla="*/ 426 h 763"/>
                <a:gd name="T40" fmla="*/ 138 w 718"/>
                <a:gd name="T41" fmla="*/ 266 h 763"/>
                <a:gd name="T42" fmla="*/ 173 w 718"/>
                <a:gd name="T43" fmla="*/ 148 h 763"/>
                <a:gd name="T44" fmla="*/ 237 w 718"/>
                <a:gd name="T45" fmla="*/ 76 h 763"/>
                <a:gd name="T46" fmla="*/ 317 w 718"/>
                <a:gd name="T47" fmla="*/ 43 h 763"/>
                <a:gd name="T48" fmla="*/ 410 w 718"/>
                <a:gd name="T49" fmla="*/ 46 h 763"/>
                <a:gd name="T50" fmla="*/ 503 w 718"/>
                <a:gd name="T51" fmla="*/ 99 h 763"/>
                <a:gd name="T52" fmla="*/ 564 w 718"/>
                <a:gd name="T53" fmla="*/ 203 h 763"/>
                <a:gd name="T54" fmla="*/ 583 w 718"/>
                <a:gd name="T55" fmla="*/ 325 h 763"/>
                <a:gd name="T56" fmla="*/ 577 w 718"/>
                <a:gd name="T57" fmla="*/ 482 h 763"/>
                <a:gd name="T58" fmla="*/ 548 w 718"/>
                <a:gd name="T59" fmla="*/ 596 h 763"/>
                <a:gd name="T60" fmla="*/ 471 w 718"/>
                <a:gd name="T61" fmla="*/ 688 h 763"/>
                <a:gd name="T62" fmla="*/ 359 w 718"/>
                <a:gd name="T63" fmla="*/ 721 h 76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18"/>
                <a:gd name="T97" fmla="*/ 0 h 763"/>
                <a:gd name="T98" fmla="*/ 718 w 718"/>
                <a:gd name="T99" fmla="*/ 763 h 76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18" h="763">
                  <a:moveTo>
                    <a:pt x="718" y="390"/>
                  </a:moveTo>
                  <a:lnTo>
                    <a:pt x="708" y="302"/>
                  </a:lnTo>
                  <a:lnTo>
                    <a:pt x="680" y="220"/>
                  </a:lnTo>
                  <a:lnTo>
                    <a:pt x="638" y="148"/>
                  </a:lnTo>
                  <a:lnTo>
                    <a:pt x="583" y="89"/>
                  </a:lnTo>
                  <a:lnTo>
                    <a:pt x="516" y="43"/>
                  </a:lnTo>
                  <a:lnTo>
                    <a:pt x="439" y="13"/>
                  </a:lnTo>
                  <a:lnTo>
                    <a:pt x="359" y="0"/>
                  </a:lnTo>
                  <a:lnTo>
                    <a:pt x="285" y="10"/>
                  </a:lnTo>
                  <a:lnTo>
                    <a:pt x="218" y="33"/>
                  </a:lnTo>
                  <a:lnTo>
                    <a:pt x="157" y="69"/>
                  </a:lnTo>
                  <a:lnTo>
                    <a:pt x="103" y="118"/>
                  </a:lnTo>
                  <a:lnTo>
                    <a:pt x="61" y="177"/>
                  </a:lnTo>
                  <a:lnTo>
                    <a:pt x="26" y="243"/>
                  </a:lnTo>
                  <a:lnTo>
                    <a:pt x="7" y="315"/>
                  </a:lnTo>
                  <a:lnTo>
                    <a:pt x="0" y="390"/>
                  </a:lnTo>
                  <a:lnTo>
                    <a:pt x="7" y="469"/>
                  </a:lnTo>
                  <a:lnTo>
                    <a:pt x="29" y="537"/>
                  </a:lnTo>
                  <a:lnTo>
                    <a:pt x="64" y="600"/>
                  </a:lnTo>
                  <a:lnTo>
                    <a:pt x="106" y="655"/>
                  </a:lnTo>
                  <a:lnTo>
                    <a:pt x="160" y="701"/>
                  </a:lnTo>
                  <a:lnTo>
                    <a:pt x="221" y="734"/>
                  </a:lnTo>
                  <a:lnTo>
                    <a:pt x="289" y="754"/>
                  </a:lnTo>
                  <a:lnTo>
                    <a:pt x="356" y="763"/>
                  </a:lnTo>
                  <a:lnTo>
                    <a:pt x="430" y="757"/>
                  </a:lnTo>
                  <a:lnTo>
                    <a:pt x="497" y="734"/>
                  </a:lnTo>
                  <a:lnTo>
                    <a:pt x="558" y="701"/>
                  </a:lnTo>
                  <a:lnTo>
                    <a:pt x="612" y="655"/>
                  </a:lnTo>
                  <a:lnTo>
                    <a:pt x="654" y="600"/>
                  </a:lnTo>
                  <a:lnTo>
                    <a:pt x="689" y="537"/>
                  </a:lnTo>
                  <a:lnTo>
                    <a:pt x="708" y="465"/>
                  </a:lnTo>
                  <a:lnTo>
                    <a:pt x="718" y="390"/>
                  </a:lnTo>
                  <a:close/>
                  <a:moveTo>
                    <a:pt x="359" y="721"/>
                  </a:moveTo>
                  <a:lnTo>
                    <a:pt x="308" y="714"/>
                  </a:lnTo>
                  <a:lnTo>
                    <a:pt x="257" y="695"/>
                  </a:lnTo>
                  <a:lnTo>
                    <a:pt x="212" y="659"/>
                  </a:lnTo>
                  <a:lnTo>
                    <a:pt x="173" y="610"/>
                  </a:lnTo>
                  <a:lnTo>
                    <a:pt x="151" y="551"/>
                  </a:lnTo>
                  <a:lnTo>
                    <a:pt x="138" y="488"/>
                  </a:lnTo>
                  <a:lnTo>
                    <a:pt x="135" y="426"/>
                  </a:lnTo>
                  <a:lnTo>
                    <a:pt x="135" y="325"/>
                  </a:lnTo>
                  <a:lnTo>
                    <a:pt x="138" y="266"/>
                  </a:lnTo>
                  <a:lnTo>
                    <a:pt x="151" y="207"/>
                  </a:lnTo>
                  <a:lnTo>
                    <a:pt x="173" y="148"/>
                  </a:lnTo>
                  <a:lnTo>
                    <a:pt x="202" y="108"/>
                  </a:lnTo>
                  <a:lnTo>
                    <a:pt x="237" y="76"/>
                  </a:lnTo>
                  <a:lnTo>
                    <a:pt x="276" y="56"/>
                  </a:lnTo>
                  <a:lnTo>
                    <a:pt x="317" y="43"/>
                  </a:lnTo>
                  <a:lnTo>
                    <a:pt x="356" y="40"/>
                  </a:lnTo>
                  <a:lnTo>
                    <a:pt x="410" y="46"/>
                  </a:lnTo>
                  <a:lnTo>
                    <a:pt x="458" y="66"/>
                  </a:lnTo>
                  <a:lnTo>
                    <a:pt x="503" y="99"/>
                  </a:lnTo>
                  <a:lnTo>
                    <a:pt x="542" y="144"/>
                  </a:lnTo>
                  <a:lnTo>
                    <a:pt x="564" y="203"/>
                  </a:lnTo>
                  <a:lnTo>
                    <a:pt x="577" y="262"/>
                  </a:lnTo>
                  <a:lnTo>
                    <a:pt x="583" y="325"/>
                  </a:lnTo>
                  <a:lnTo>
                    <a:pt x="583" y="426"/>
                  </a:lnTo>
                  <a:lnTo>
                    <a:pt x="577" y="482"/>
                  </a:lnTo>
                  <a:lnTo>
                    <a:pt x="567" y="541"/>
                  </a:lnTo>
                  <a:lnTo>
                    <a:pt x="548" y="596"/>
                  </a:lnTo>
                  <a:lnTo>
                    <a:pt x="516" y="649"/>
                  </a:lnTo>
                  <a:lnTo>
                    <a:pt x="471" y="688"/>
                  </a:lnTo>
                  <a:lnTo>
                    <a:pt x="417" y="711"/>
                  </a:lnTo>
                  <a:lnTo>
                    <a:pt x="359" y="721"/>
                  </a:lnTo>
                  <a:close/>
                </a:path>
              </a:pathLst>
            </a:custGeom>
            <a:solidFill>
              <a:srgbClr val="000000"/>
            </a:solidFill>
            <a:ln w="0">
              <a:solidFill>
                <a:srgbClr val="000000"/>
              </a:solidFill>
              <a:prstDash val="solid"/>
              <a:round/>
              <a:headEnd/>
              <a:tailEnd/>
            </a:ln>
          </p:spPr>
          <p:txBody>
            <a:bodyPr/>
            <a:lstStyle/>
            <a:p>
              <a:endParaRPr lang="en-US"/>
            </a:p>
          </p:txBody>
        </p:sp>
        <p:sp>
          <p:nvSpPr>
            <p:cNvPr id="53365" name="Freeform 282"/>
            <p:cNvSpPr>
              <a:spLocks noEditPoints="1"/>
            </p:cNvSpPr>
            <p:nvPr/>
          </p:nvSpPr>
          <p:spPr bwMode="auto">
            <a:xfrm>
              <a:off x="5991" y="3940"/>
              <a:ext cx="346" cy="1107"/>
            </a:xfrm>
            <a:custGeom>
              <a:avLst/>
              <a:gdLst>
                <a:gd name="T0" fmla="*/ 234 w 346"/>
                <a:gd name="T1" fmla="*/ 373 h 1107"/>
                <a:gd name="T2" fmla="*/ 7 w 346"/>
                <a:gd name="T3" fmla="*/ 393 h 1107"/>
                <a:gd name="T4" fmla="*/ 7 w 346"/>
                <a:gd name="T5" fmla="*/ 445 h 1107"/>
                <a:gd name="T6" fmla="*/ 61 w 346"/>
                <a:gd name="T7" fmla="*/ 445 h 1107"/>
                <a:gd name="T8" fmla="*/ 96 w 346"/>
                <a:gd name="T9" fmla="*/ 452 h 1107"/>
                <a:gd name="T10" fmla="*/ 116 w 346"/>
                <a:gd name="T11" fmla="*/ 468 h 1107"/>
                <a:gd name="T12" fmla="*/ 125 w 346"/>
                <a:gd name="T13" fmla="*/ 494 h 1107"/>
                <a:gd name="T14" fmla="*/ 128 w 346"/>
                <a:gd name="T15" fmla="*/ 537 h 1107"/>
                <a:gd name="T16" fmla="*/ 128 w 346"/>
                <a:gd name="T17" fmla="*/ 982 h 1107"/>
                <a:gd name="T18" fmla="*/ 125 w 346"/>
                <a:gd name="T19" fmla="*/ 1018 h 1107"/>
                <a:gd name="T20" fmla="*/ 116 w 346"/>
                <a:gd name="T21" fmla="*/ 1038 h 1107"/>
                <a:gd name="T22" fmla="*/ 93 w 346"/>
                <a:gd name="T23" fmla="*/ 1051 h 1107"/>
                <a:gd name="T24" fmla="*/ 55 w 346"/>
                <a:gd name="T25" fmla="*/ 1054 h 1107"/>
                <a:gd name="T26" fmla="*/ 0 w 346"/>
                <a:gd name="T27" fmla="*/ 1054 h 1107"/>
                <a:gd name="T28" fmla="*/ 0 w 346"/>
                <a:gd name="T29" fmla="*/ 1107 h 1107"/>
                <a:gd name="T30" fmla="*/ 45 w 346"/>
                <a:gd name="T31" fmla="*/ 1107 h 1107"/>
                <a:gd name="T32" fmla="*/ 93 w 346"/>
                <a:gd name="T33" fmla="*/ 1104 h 1107"/>
                <a:gd name="T34" fmla="*/ 141 w 346"/>
                <a:gd name="T35" fmla="*/ 1104 h 1107"/>
                <a:gd name="T36" fmla="*/ 180 w 346"/>
                <a:gd name="T37" fmla="*/ 1100 h 1107"/>
                <a:gd name="T38" fmla="*/ 346 w 346"/>
                <a:gd name="T39" fmla="*/ 1107 h 1107"/>
                <a:gd name="T40" fmla="*/ 346 w 346"/>
                <a:gd name="T41" fmla="*/ 1054 h 1107"/>
                <a:gd name="T42" fmla="*/ 301 w 346"/>
                <a:gd name="T43" fmla="*/ 1054 h 1107"/>
                <a:gd name="T44" fmla="*/ 269 w 346"/>
                <a:gd name="T45" fmla="*/ 1051 h 1107"/>
                <a:gd name="T46" fmla="*/ 250 w 346"/>
                <a:gd name="T47" fmla="*/ 1045 h 1107"/>
                <a:gd name="T48" fmla="*/ 241 w 346"/>
                <a:gd name="T49" fmla="*/ 1031 h 1107"/>
                <a:gd name="T50" fmla="*/ 234 w 346"/>
                <a:gd name="T51" fmla="*/ 1012 h 1107"/>
                <a:gd name="T52" fmla="*/ 234 w 346"/>
                <a:gd name="T53" fmla="*/ 982 h 1107"/>
                <a:gd name="T54" fmla="*/ 234 w 346"/>
                <a:gd name="T55" fmla="*/ 373 h 1107"/>
                <a:gd name="T56" fmla="*/ 241 w 346"/>
                <a:gd name="T57" fmla="*/ 85 h 1107"/>
                <a:gd name="T58" fmla="*/ 234 w 346"/>
                <a:gd name="T59" fmla="*/ 49 h 1107"/>
                <a:gd name="T60" fmla="*/ 215 w 346"/>
                <a:gd name="T61" fmla="*/ 23 h 1107"/>
                <a:gd name="T62" fmla="*/ 186 w 346"/>
                <a:gd name="T63" fmla="*/ 6 h 1107"/>
                <a:gd name="T64" fmla="*/ 154 w 346"/>
                <a:gd name="T65" fmla="*/ 0 h 1107"/>
                <a:gd name="T66" fmla="*/ 119 w 346"/>
                <a:gd name="T67" fmla="*/ 6 h 1107"/>
                <a:gd name="T68" fmla="*/ 93 w 346"/>
                <a:gd name="T69" fmla="*/ 26 h 1107"/>
                <a:gd name="T70" fmla="*/ 74 w 346"/>
                <a:gd name="T71" fmla="*/ 56 h 1107"/>
                <a:gd name="T72" fmla="*/ 68 w 346"/>
                <a:gd name="T73" fmla="*/ 85 h 1107"/>
                <a:gd name="T74" fmla="*/ 74 w 346"/>
                <a:gd name="T75" fmla="*/ 118 h 1107"/>
                <a:gd name="T76" fmla="*/ 93 w 346"/>
                <a:gd name="T77" fmla="*/ 147 h 1107"/>
                <a:gd name="T78" fmla="*/ 119 w 346"/>
                <a:gd name="T79" fmla="*/ 167 h 1107"/>
                <a:gd name="T80" fmla="*/ 154 w 346"/>
                <a:gd name="T81" fmla="*/ 173 h 1107"/>
                <a:gd name="T82" fmla="*/ 186 w 346"/>
                <a:gd name="T83" fmla="*/ 167 h 1107"/>
                <a:gd name="T84" fmla="*/ 215 w 346"/>
                <a:gd name="T85" fmla="*/ 150 h 1107"/>
                <a:gd name="T86" fmla="*/ 234 w 346"/>
                <a:gd name="T87" fmla="*/ 121 h 1107"/>
                <a:gd name="T88" fmla="*/ 241 w 346"/>
                <a:gd name="T89" fmla="*/ 85 h 110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46"/>
                <a:gd name="T136" fmla="*/ 0 h 1107"/>
                <a:gd name="T137" fmla="*/ 346 w 346"/>
                <a:gd name="T138" fmla="*/ 1107 h 110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46" h="1107">
                  <a:moveTo>
                    <a:pt x="234" y="373"/>
                  </a:moveTo>
                  <a:lnTo>
                    <a:pt x="7" y="393"/>
                  </a:lnTo>
                  <a:lnTo>
                    <a:pt x="7" y="445"/>
                  </a:lnTo>
                  <a:lnTo>
                    <a:pt x="61" y="445"/>
                  </a:lnTo>
                  <a:lnTo>
                    <a:pt x="96" y="452"/>
                  </a:lnTo>
                  <a:lnTo>
                    <a:pt x="116" y="468"/>
                  </a:lnTo>
                  <a:lnTo>
                    <a:pt x="125" y="494"/>
                  </a:lnTo>
                  <a:lnTo>
                    <a:pt x="128" y="537"/>
                  </a:lnTo>
                  <a:lnTo>
                    <a:pt x="128" y="982"/>
                  </a:lnTo>
                  <a:lnTo>
                    <a:pt x="125" y="1018"/>
                  </a:lnTo>
                  <a:lnTo>
                    <a:pt x="116" y="1038"/>
                  </a:lnTo>
                  <a:lnTo>
                    <a:pt x="93" y="1051"/>
                  </a:lnTo>
                  <a:lnTo>
                    <a:pt x="55" y="1054"/>
                  </a:lnTo>
                  <a:lnTo>
                    <a:pt x="0" y="1054"/>
                  </a:lnTo>
                  <a:lnTo>
                    <a:pt x="0" y="1107"/>
                  </a:lnTo>
                  <a:lnTo>
                    <a:pt x="45" y="1107"/>
                  </a:lnTo>
                  <a:lnTo>
                    <a:pt x="93" y="1104"/>
                  </a:lnTo>
                  <a:lnTo>
                    <a:pt x="141" y="1104"/>
                  </a:lnTo>
                  <a:lnTo>
                    <a:pt x="180" y="1100"/>
                  </a:lnTo>
                  <a:lnTo>
                    <a:pt x="346" y="1107"/>
                  </a:lnTo>
                  <a:lnTo>
                    <a:pt x="346" y="1054"/>
                  </a:lnTo>
                  <a:lnTo>
                    <a:pt x="301" y="1054"/>
                  </a:lnTo>
                  <a:lnTo>
                    <a:pt x="269" y="1051"/>
                  </a:lnTo>
                  <a:lnTo>
                    <a:pt x="250" y="1045"/>
                  </a:lnTo>
                  <a:lnTo>
                    <a:pt x="241" y="1031"/>
                  </a:lnTo>
                  <a:lnTo>
                    <a:pt x="234" y="1012"/>
                  </a:lnTo>
                  <a:lnTo>
                    <a:pt x="234" y="982"/>
                  </a:lnTo>
                  <a:lnTo>
                    <a:pt x="234" y="373"/>
                  </a:lnTo>
                  <a:close/>
                  <a:moveTo>
                    <a:pt x="241" y="85"/>
                  </a:moveTo>
                  <a:lnTo>
                    <a:pt x="234" y="49"/>
                  </a:lnTo>
                  <a:lnTo>
                    <a:pt x="215" y="23"/>
                  </a:lnTo>
                  <a:lnTo>
                    <a:pt x="186" y="6"/>
                  </a:lnTo>
                  <a:lnTo>
                    <a:pt x="154" y="0"/>
                  </a:lnTo>
                  <a:lnTo>
                    <a:pt x="119" y="6"/>
                  </a:lnTo>
                  <a:lnTo>
                    <a:pt x="93" y="26"/>
                  </a:lnTo>
                  <a:lnTo>
                    <a:pt x="74" y="56"/>
                  </a:lnTo>
                  <a:lnTo>
                    <a:pt x="68" y="85"/>
                  </a:lnTo>
                  <a:lnTo>
                    <a:pt x="74" y="118"/>
                  </a:lnTo>
                  <a:lnTo>
                    <a:pt x="93" y="147"/>
                  </a:lnTo>
                  <a:lnTo>
                    <a:pt x="119" y="167"/>
                  </a:lnTo>
                  <a:lnTo>
                    <a:pt x="154" y="173"/>
                  </a:lnTo>
                  <a:lnTo>
                    <a:pt x="186" y="167"/>
                  </a:lnTo>
                  <a:lnTo>
                    <a:pt x="215" y="150"/>
                  </a:lnTo>
                  <a:lnTo>
                    <a:pt x="234" y="121"/>
                  </a:lnTo>
                  <a:lnTo>
                    <a:pt x="241" y="85"/>
                  </a:lnTo>
                  <a:close/>
                </a:path>
              </a:pathLst>
            </a:custGeom>
            <a:solidFill>
              <a:srgbClr val="000000"/>
            </a:solidFill>
            <a:ln w="0">
              <a:solidFill>
                <a:srgbClr val="000000"/>
              </a:solidFill>
              <a:prstDash val="solid"/>
              <a:round/>
              <a:headEnd/>
              <a:tailEnd/>
            </a:ln>
          </p:spPr>
          <p:txBody>
            <a:bodyPr/>
            <a:lstStyle/>
            <a:p>
              <a:endParaRPr lang="en-US"/>
            </a:p>
          </p:txBody>
        </p:sp>
        <p:sp>
          <p:nvSpPr>
            <p:cNvPr id="53366" name="Freeform 283"/>
            <p:cNvSpPr>
              <a:spLocks/>
            </p:cNvSpPr>
            <p:nvPr/>
          </p:nvSpPr>
          <p:spPr bwMode="auto">
            <a:xfrm>
              <a:off x="6440" y="4313"/>
              <a:ext cx="817" cy="734"/>
            </a:xfrm>
            <a:custGeom>
              <a:avLst/>
              <a:gdLst>
                <a:gd name="T0" fmla="*/ 128 w 817"/>
                <a:gd name="T1" fmla="*/ 609 h 734"/>
                <a:gd name="T2" fmla="*/ 115 w 817"/>
                <a:gd name="T3" fmla="*/ 665 h 734"/>
                <a:gd name="T4" fmla="*/ 54 w 817"/>
                <a:gd name="T5" fmla="*/ 681 h 734"/>
                <a:gd name="T6" fmla="*/ 0 w 817"/>
                <a:gd name="T7" fmla="*/ 734 h 734"/>
                <a:gd name="T8" fmla="*/ 96 w 817"/>
                <a:gd name="T9" fmla="*/ 731 h 734"/>
                <a:gd name="T10" fmla="*/ 182 w 817"/>
                <a:gd name="T11" fmla="*/ 727 h 734"/>
                <a:gd name="T12" fmla="*/ 269 w 817"/>
                <a:gd name="T13" fmla="*/ 731 h 734"/>
                <a:gd name="T14" fmla="*/ 365 w 817"/>
                <a:gd name="T15" fmla="*/ 734 h 734"/>
                <a:gd name="T16" fmla="*/ 311 w 817"/>
                <a:gd name="T17" fmla="*/ 681 h 734"/>
                <a:gd name="T18" fmla="*/ 253 w 817"/>
                <a:gd name="T19" fmla="*/ 665 h 734"/>
                <a:gd name="T20" fmla="*/ 237 w 817"/>
                <a:gd name="T21" fmla="*/ 609 h 734"/>
                <a:gd name="T22" fmla="*/ 243 w 817"/>
                <a:gd name="T23" fmla="*/ 233 h 734"/>
                <a:gd name="T24" fmla="*/ 291 w 817"/>
                <a:gd name="T25" fmla="*/ 125 h 734"/>
                <a:gd name="T26" fmla="*/ 368 w 817"/>
                <a:gd name="T27" fmla="*/ 59 h 734"/>
                <a:gd name="T28" fmla="*/ 458 w 817"/>
                <a:gd name="T29" fmla="*/ 39 h 734"/>
                <a:gd name="T30" fmla="*/ 525 w 817"/>
                <a:gd name="T31" fmla="*/ 59 h 734"/>
                <a:gd name="T32" fmla="*/ 564 w 817"/>
                <a:gd name="T33" fmla="*/ 112 h 734"/>
                <a:gd name="T34" fmla="*/ 576 w 817"/>
                <a:gd name="T35" fmla="*/ 184 h 734"/>
                <a:gd name="T36" fmla="*/ 573 w 817"/>
                <a:gd name="T37" fmla="*/ 645 h 734"/>
                <a:gd name="T38" fmla="*/ 541 w 817"/>
                <a:gd name="T39" fmla="*/ 678 h 734"/>
                <a:gd name="T40" fmla="*/ 452 w 817"/>
                <a:gd name="T41" fmla="*/ 681 h 734"/>
                <a:gd name="T42" fmla="*/ 496 w 817"/>
                <a:gd name="T43" fmla="*/ 734 h 734"/>
                <a:gd name="T44" fmla="*/ 596 w 817"/>
                <a:gd name="T45" fmla="*/ 731 h 734"/>
                <a:gd name="T46" fmla="*/ 673 w 817"/>
                <a:gd name="T47" fmla="*/ 727 h 734"/>
                <a:gd name="T48" fmla="*/ 817 w 817"/>
                <a:gd name="T49" fmla="*/ 734 h 734"/>
                <a:gd name="T50" fmla="*/ 772 w 817"/>
                <a:gd name="T51" fmla="*/ 681 h 734"/>
                <a:gd name="T52" fmla="*/ 711 w 817"/>
                <a:gd name="T53" fmla="*/ 672 h 734"/>
                <a:gd name="T54" fmla="*/ 689 w 817"/>
                <a:gd name="T55" fmla="*/ 632 h 734"/>
                <a:gd name="T56" fmla="*/ 685 w 817"/>
                <a:gd name="T57" fmla="*/ 184 h 734"/>
                <a:gd name="T58" fmla="*/ 663 w 817"/>
                <a:gd name="T59" fmla="*/ 98 h 734"/>
                <a:gd name="T60" fmla="*/ 621 w 817"/>
                <a:gd name="T61" fmla="*/ 46 h 734"/>
                <a:gd name="T62" fmla="*/ 564 w 817"/>
                <a:gd name="T63" fmla="*/ 17 h 734"/>
                <a:gd name="T64" fmla="*/ 468 w 817"/>
                <a:gd name="T65" fmla="*/ 0 h 734"/>
                <a:gd name="T66" fmla="*/ 365 w 817"/>
                <a:gd name="T67" fmla="*/ 23 h 734"/>
                <a:gd name="T68" fmla="*/ 285 w 817"/>
                <a:gd name="T69" fmla="*/ 85 h 734"/>
                <a:gd name="T70" fmla="*/ 227 w 817"/>
                <a:gd name="T71" fmla="*/ 177 h 734"/>
                <a:gd name="T72" fmla="*/ 0 w 817"/>
                <a:gd name="T73" fmla="*/ 20 h 734"/>
                <a:gd name="T74" fmla="*/ 48 w 817"/>
                <a:gd name="T75" fmla="*/ 72 h 734"/>
                <a:gd name="T76" fmla="*/ 106 w 817"/>
                <a:gd name="T77" fmla="*/ 89 h 734"/>
                <a:gd name="T78" fmla="*/ 125 w 817"/>
                <a:gd name="T79" fmla="*/ 128 h 73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17"/>
                <a:gd name="T121" fmla="*/ 0 h 734"/>
                <a:gd name="T122" fmla="*/ 817 w 817"/>
                <a:gd name="T123" fmla="*/ 734 h 73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17" h="734">
                  <a:moveTo>
                    <a:pt x="128" y="164"/>
                  </a:moveTo>
                  <a:lnTo>
                    <a:pt x="128" y="609"/>
                  </a:lnTo>
                  <a:lnTo>
                    <a:pt x="125" y="645"/>
                  </a:lnTo>
                  <a:lnTo>
                    <a:pt x="115" y="665"/>
                  </a:lnTo>
                  <a:lnTo>
                    <a:pt x="93" y="678"/>
                  </a:lnTo>
                  <a:lnTo>
                    <a:pt x="54" y="681"/>
                  </a:lnTo>
                  <a:lnTo>
                    <a:pt x="0" y="681"/>
                  </a:lnTo>
                  <a:lnTo>
                    <a:pt x="0" y="734"/>
                  </a:lnTo>
                  <a:lnTo>
                    <a:pt x="48" y="734"/>
                  </a:lnTo>
                  <a:lnTo>
                    <a:pt x="96" y="731"/>
                  </a:lnTo>
                  <a:lnTo>
                    <a:pt x="144" y="731"/>
                  </a:lnTo>
                  <a:lnTo>
                    <a:pt x="182" y="727"/>
                  </a:lnTo>
                  <a:lnTo>
                    <a:pt x="221" y="727"/>
                  </a:lnTo>
                  <a:lnTo>
                    <a:pt x="269" y="731"/>
                  </a:lnTo>
                  <a:lnTo>
                    <a:pt x="320" y="734"/>
                  </a:lnTo>
                  <a:lnTo>
                    <a:pt x="365" y="734"/>
                  </a:lnTo>
                  <a:lnTo>
                    <a:pt x="365" y="681"/>
                  </a:lnTo>
                  <a:lnTo>
                    <a:pt x="311" y="681"/>
                  </a:lnTo>
                  <a:lnTo>
                    <a:pt x="272" y="678"/>
                  </a:lnTo>
                  <a:lnTo>
                    <a:pt x="253" y="665"/>
                  </a:lnTo>
                  <a:lnTo>
                    <a:pt x="240" y="645"/>
                  </a:lnTo>
                  <a:lnTo>
                    <a:pt x="237" y="609"/>
                  </a:lnTo>
                  <a:lnTo>
                    <a:pt x="237" y="301"/>
                  </a:lnTo>
                  <a:lnTo>
                    <a:pt x="243" y="233"/>
                  </a:lnTo>
                  <a:lnTo>
                    <a:pt x="262" y="174"/>
                  </a:lnTo>
                  <a:lnTo>
                    <a:pt x="291" y="125"/>
                  </a:lnTo>
                  <a:lnTo>
                    <a:pt x="327" y="89"/>
                  </a:lnTo>
                  <a:lnTo>
                    <a:pt x="368" y="59"/>
                  </a:lnTo>
                  <a:lnTo>
                    <a:pt x="413" y="43"/>
                  </a:lnTo>
                  <a:lnTo>
                    <a:pt x="458" y="39"/>
                  </a:lnTo>
                  <a:lnTo>
                    <a:pt x="496" y="43"/>
                  </a:lnTo>
                  <a:lnTo>
                    <a:pt x="525" y="59"/>
                  </a:lnTo>
                  <a:lnTo>
                    <a:pt x="548" y="82"/>
                  </a:lnTo>
                  <a:lnTo>
                    <a:pt x="564" y="112"/>
                  </a:lnTo>
                  <a:lnTo>
                    <a:pt x="570" y="144"/>
                  </a:lnTo>
                  <a:lnTo>
                    <a:pt x="576" y="184"/>
                  </a:lnTo>
                  <a:lnTo>
                    <a:pt x="576" y="609"/>
                  </a:lnTo>
                  <a:lnTo>
                    <a:pt x="573" y="645"/>
                  </a:lnTo>
                  <a:lnTo>
                    <a:pt x="564" y="665"/>
                  </a:lnTo>
                  <a:lnTo>
                    <a:pt x="541" y="678"/>
                  </a:lnTo>
                  <a:lnTo>
                    <a:pt x="506" y="681"/>
                  </a:lnTo>
                  <a:lnTo>
                    <a:pt x="452" y="681"/>
                  </a:lnTo>
                  <a:lnTo>
                    <a:pt x="452" y="734"/>
                  </a:lnTo>
                  <a:lnTo>
                    <a:pt x="496" y="734"/>
                  </a:lnTo>
                  <a:lnTo>
                    <a:pt x="548" y="731"/>
                  </a:lnTo>
                  <a:lnTo>
                    <a:pt x="596" y="731"/>
                  </a:lnTo>
                  <a:lnTo>
                    <a:pt x="634" y="727"/>
                  </a:lnTo>
                  <a:lnTo>
                    <a:pt x="673" y="727"/>
                  </a:lnTo>
                  <a:lnTo>
                    <a:pt x="769" y="734"/>
                  </a:lnTo>
                  <a:lnTo>
                    <a:pt x="817" y="734"/>
                  </a:lnTo>
                  <a:lnTo>
                    <a:pt x="817" y="681"/>
                  </a:lnTo>
                  <a:lnTo>
                    <a:pt x="772" y="681"/>
                  </a:lnTo>
                  <a:lnTo>
                    <a:pt x="737" y="678"/>
                  </a:lnTo>
                  <a:lnTo>
                    <a:pt x="711" y="672"/>
                  </a:lnTo>
                  <a:lnTo>
                    <a:pt x="695" y="658"/>
                  </a:lnTo>
                  <a:lnTo>
                    <a:pt x="689" y="632"/>
                  </a:lnTo>
                  <a:lnTo>
                    <a:pt x="689" y="243"/>
                  </a:lnTo>
                  <a:lnTo>
                    <a:pt x="685" y="184"/>
                  </a:lnTo>
                  <a:lnTo>
                    <a:pt x="679" y="138"/>
                  </a:lnTo>
                  <a:lnTo>
                    <a:pt x="663" y="98"/>
                  </a:lnTo>
                  <a:lnTo>
                    <a:pt x="637" y="62"/>
                  </a:lnTo>
                  <a:lnTo>
                    <a:pt x="621" y="46"/>
                  </a:lnTo>
                  <a:lnTo>
                    <a:pt x="596" y="30"/>
                  </a:lnTo>
                  <a:lnTo>
                    <a:pt x="564" y="17"/>
                  </a:lnTo>
                  <a:lnTo>
                    <a:pt x="519" y="7"/>
                  </a:lnTo>
                  <a:lnTo>
                    <a:pt x="468" y="0"/>
                  </a:lnTo>
                  <a:lnTo>
                    <a:pt x="413" y="7"/>
                  </a:lnTo>
                  <a:lnTo>
                    <a:pt x="365" y="23"/>
                  </a:lnTo>
                  <a:lnTo>
                    <a:pt x="320" y="49"/>
                  </a:lnTo>
                  <a:lnTo>
                    <a:pt x="285" y="85"/>
                  </a:lnTo>
                  <a:lnTo>
                    <a:pt x="253" y="128"/>
                  </a:lnTo>
                  <a:lnTo>
                    <a:pt x="227" y="177"/>
                  </a:lnTo>
                  <a:lnTo>
                    <a:pt x="227" y="0"/>
                  </a:lnTo>
                  <a:lnTo>
                    <a:pt x="0" y="20"/>
                  </a:lnTo>
                  <a:lnTo>
                    <a:pt x="0" y="72"/>
                  </a:lnTo>
                  <a:lnTo>
                    <a:pt x="48" y="72"/>
                  </a:lnTo>
                  <a:lnTo>
                    <a:pt x="83" y="79"/>
                  </a:lnTo>
                  <a:lnTo>
                    <a:pt x="106" y="89"/>
                  </a:lnTo>
                  <a:lnTo>
                    <a:pt x="118" y="105"/>
                  </a:lnTo>
                  <a:lnTo>
                    <a:pt x="125" y="128"/>
                  </a:lnTo>
                  <a:lnTo>
                    <a:pt x="128" y="164"/>
                  </a:lnTo>
                  <a:close/>
                </a:path>
              </a:pathLst>
            </a:custGeom>
            <a:solidFill>
              <a:srgbClr val="000000"/>
            </a:solidFill>
            <a:ln w="0">
              <a:solidFill>
                <a:srgbClr val="000000"/>
              </a:solidFill>
              <a:prstDash val="solid"/>
              <a:round/>
              <a:headEnd/>
              <a:tailEnd/>
            </a:ln>
          </p:spPr>
          <p:txBody>
            <a:bodyPr/>
            <a:lstStyle/>
            <a:p>
              <a:endParaRPr lang="en-US"/>
            </a:p>
          </p:txBody>
        </p:sp>
        <p:sp>
          <p:nvSpPr>
            <p:cNvPr id="53367" name="Freeform 284"/>
            <p:cNvSpPr>
              <a:spLocks noEditPoints="1"/>
            </p:cNvSpPr>
            <p:nvPr/>
          </p:nvSpPr>
          <p:spPr bwMode="auto">
            <a:xfrm>
              <a:off x="7350" y="4683"/>
              <a:ext cx="522" cy="793"/>
            </a:xfrm>
            <a:custGeom>
              <a:avLst/>
              <a:gdLst>
                <a:gd name="T0" fmla="*/ 112 w 522"/>
                <a:gd name="T1" fmla="*/ 321 h 793"/>
                <a:gd name="T2" fmla="*/ 134 w 522"/>
                <a:gd name="T3" fmla="*/ 193 h 793"/>
                <a:gd name="T4" fmla="*/ 192 w 522"/>
                <a:gd name="T5" fmla="*/ 95 h 793"/>
                <a:gd name="T6" fmla="*/ 282 w 522"/>
                <a:gd name="T7" fmla="*/ 43 h 793"/>
                <a:gd name="T8" fmla="*/ 358 w 522"/>
                <a:gd name="T9" fmla="*/ 36 h 793"/>
                <a:gd name="T10" fmla="*/ 413 w 522"/>
                <a:gd name="T11" fmla="*/ 56 h 793"/>
                <a:gd name="T12" fmla="*/ 410 w 522"/>
                <a:gd name="T13" fmla="*/ 82 h 793"/>
                <a:gd name="T14" fmla="*/ 381 w 522"/>
                <a:gd name="T15" fmla="*/ 131 h 793"/>
                <a:gd name="T16" fmla="*/ 397 w 522"/>
                <a:gd name="T17" fmla="*/ 167 h 793"/>
                <a:gd name="T18" fmla="*/ 435 w 522"/>
                <a:gd name="T19" fmla="*/ 184 h 793"/>
                <a:gd name="T20" fmla="*/ 483 w 522"/>
                <a:gd name="T21" fmla="*/ 157 h 793"/>
                <a:gd name="T22" fmla="*/ 487 w 522"/>
                <a:gd name="T23" fmla="*/ 95 h 793"/>
                <a:gd name="T24" fmla="*/ 451 w 522"/>
                <a:gd name="T25" fmla="*/ 40 h 793"/>
                <a:gd name="T26" fmla="*/ 381 w 522"/>
                <a:gd name="T27" fmla="*/ 4 h 793"/>
                <a:gd name="T28" fmla="*/ 269 w 522"/>
                <a:gd name="T29" fmla="*/ 7 h 793"/>
                <a:gd name="T30" fmla="*/ 153 w 522"/>
                <a:gd name="T31" fmla="*/ 62 h 793"/>
                <a:gd name="T32" fmla="*/ 61 w 522"/>
                <a:gd name="T33" fmla="*/ 164 h 793"/>
                <a:gd name="T34" fmla="*/ 6 w 522"/>
                <a:gd name="T35" fmla="*/ 315 h 793"/>
                <a:gd name="T36" fmla="*/ 6 w 522"/>
                <a:gd name="T37" fmla="*/ 495 h 793"/>
                <a:gd name="T38" fmla="*/ 41 w 522"/>
                <a:gd name="T39" fmla="*/ 639 h 793"/>
                <a:gd name="T40" fmla="*/ 102 w 522"/>
                <a:gd name="T41" fmla="*/ 731 h 793"/>
                <a:gd name="T42" fmla="*/ 179 w 522"/>
                <a:gd name="T43" fmla="*/ 780 h 793"/>
                <a:gd name="T44" fmla="*/ 262 w 522"/>
                <a:gd name="T45" fmla="*/ 793 h 793"/>
                <a:gd name="T46" fmla="*/ 374 w 522"/>
                <a:gd name="T47" fmla="*/ 767 h 793"/>
                <a:gd name="T48" fmla="*/ 464 w 522"/>
                <a:gd name="T49" fmla="*/ 698 h 793"/>
                <a:gd name="T50" fmla="*/ 515 w 522"/>
                <a:gd name="T51" fmla="*/ 596 h 793"/>
                <a:gd name="T52" fmla="*/ 512 w 522"/>
                <a:gd name="T53" fmla="*/ 462 h 793"/>
                <a:gd name="T54" fmla="*/ 448 w 522"/>
                <a:gd name="T55" fmla="*/ 351 h 793"/>
                <a:gd name="T56" fmla="*/ 339 w 522"/>
                <a:gd name="T57" fmla="*/ 285 h 793"/>
                <a:gd name="T58" fmla="*/ 224 w 522"/>
                <a:gd name="T59" fmla="*/ 285 h 793"/>
                <a:gd name="T60" fmla="*/ 153 w 522"/>
                <a:gd name="T61" fmla="*/ 328 h 793"/>
                <a:gd name="T62" fmla="*/ 109 w 522"/>
                <a:gd name="T63" fmla="*/ 390 h 793"/>
                <a:gd name="T64" fmla="*/ 224 w 522"/>
                <a:gd name="T65" fmla="*/ 750 h 793"/>
                <a:gd name="T66" fmla="*/ 160 w 522"/>
                <a:gd name="T67" fmla="*/ 708 h 793"/>
                <a:gd name="T68" fmla="*/ 125 w 522"/>
                <a:gd name="T69" fmla="*/ 629 h 793"/>
                <a:gd name="T70" fmla="*/ 112 w 522"/>
                <a:gd name="T71" fmla="*/ 508 h 793"/>
                <a:gd name="T72" fmla="*/ 131 w 522"/>
                <a:gd name="T73" fmla="*/ 406 h 793"/>
                <a:gd name="T74" fmla="*/ 189 w 522"/>
                <a:gd name="T75" fmla="*/ 338 h 793"/>
                <a:gd name="T76" fmla="*/ 269 w 522"/>
                <a:gd name="T77" fmla="*/ 308 h 793"/>
                <a:gd name="T78" fmla="*/ 352 w 522"/>
                <a:gd name="T79" fmla="*/ 338 h 793"/>
                <a:gd name="T80" fmla="*/ 403 w 522"/>
                <a:gd name="T81" fmla="*/ 419 h 793"/>
                <a:gd name="T82" fmla="*/ 413 w 522"/>
                <a:gd name="T83" fmla="*/ 593 h 793"/>
                <a:gd name="T84" fmla="*/ 381 w 522"/>
                <a:gd name="T85" fmla="*/ 695 h 793"/>
                <a:gd name="T86" fmla="*/ 333 w 522"/>
                <a:gd name="T87" fmla="*/ 740 h 793"/>
                <a:gd name="T88" fmla="*/ 262 w 522"/>
                <a:gd name="T89" fmla="*/ 757 h 79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2"/>
                <a:gd name="T136" fmla="*/ 0 h 793"/>
                <a:gd name="T137" fmla="*/ 522 w 522"/>
                <a:gd name="T138" fmla="*/ 793 h 79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2" h="793">
                  <a:moveTo>
                    <a:pt x="109" y="390"/>
                  </a:moveTo>
                  <a:lnTo>
                    <a:pt x="112" y="321"/>
                  </a:lnTo>
                  <a:lnTo>
                    <a:pt x="118" y="256"/>
                  </a:lnTo>
                  <a:lnTo>
                    <a:pt x="134" y="193"/>
                  </a:lnTo>
                  <a:lnTo>
                    <a:pt x="160" y="138"/>
                  </a:lnTo>
                  <a:lnTo>
                    <a:pt x="192" y="95"/>
                  </a:lnTo>
                  <a:lnTo>
                    <a:pt x="234" y="62"/>
                  </a:lnTo>
                  <a:lnTo>
                    <a:pt x="282" y="43"/>
                  </a:lnTo>
                  <a:lnTo>
                    <a:pt x="333" y="33"/>
                  </a:lnTo>
                  <a:lnTo>
                    <a:pt x="358" y="36"/>
                  </a:lnTo>
                  <a:lnTo>
                    <a:pt x="387" y="43"/>
                  </a:lnTo>
                  <a:lnTo>
                    <a:pt x="413" y="56"/>
                  </a:lnTo>
                  <a:lnTo>
                    <a:pt x="435" y="76"/>
                  </a:lnTo>
                  <a:lnTo>
                    <a:pt x="410" y="82"/>
                  </a:lnTo>
                  <a:lnTo>
                    <a:pt x="390" y="102"/>
                  </a:lnTo>
                  <a:lnTo>
                    <a:pt x="381" y="131"/>
                  </a:lnTo>
                  <a:lnTo>
                    <a:pt x="384" y="151"/>
                  </a:lnTo>
                  <a:lnTo>
                    <a:pt x="397" y="167"/>
                  </a:lnTo>
                  <a:lnTo>
                    <a:pt x="413" y="180"/>
                  </a:lnTo>
                  <a:lnTo>
                    <a:pt x="435" y="184"/>
                  </a:lnTo>
                  <a:lnTo>
                    <a:pt x="464" y="177"/>
                  </a:lnTo>
                  <a:lnTo>
                    <a:pt x="483" y="157"/>
                  </a:lnTo>
                  <a:lnTo>
                    <a:pt x="490" y="128"/>
                  </a:lnTo>
                  <a:lnTo>
                    <a:pt x="487" y="95"/>
                  </a:lnTo>
                  <a:lnTo>
                    <a:pt x="474" y="66"/>
                  </a:lnTo>
                  <a:lnTo>
                    <a:pt x="451" y="40"/>
                  </a:lnTo>
                  <a:lnTo>
                    <a:pt x="423" y="17"/>
                  </a:lnTo>
                  <a:lnTo>
                    <a:pt x="381" y="4"/>
                  </a:lnTo>
                  <a:lnTo>
                    <a:pt x="330" y="0"/>
                  </a:lnTo>
                  <a:lnTo>
                    <a:pt x="269" y="7"/>
                  </a:lnTo>
                  <a:lnTo>
                    <a:pt x="208" y="26"/>
                  </a:lnTo>
                  <a:lnTo>
                    <a:pt x="153" y="62"/>
                  </a:lnTo>
                  <a:lnTo>
                    <a:pt x="102" y="108"/>
                  </a:lnTo>
                  <a:lnTo>
                    <a:pt x="61" y="164"/>
                  </a:lnTo>
                  <a:lnTo>
                    <a:pt x="28" y="233"/>
                  </a:lnTo>
                  <a:lnTo>
                    <a:pt x="6" y="315"/>
                  </a:lnTo>
                  <a:lnTo>
                    <a:pt x="0" y="403"/>
                  </a:lnTo>
                  <a:lnTo>
                    <a:pt x="6" y="495"/>
                  </a:lnTo>
                  <a:lnTo>
                    <a:pt x="19" y="573"/>
                  </a:lnTo>
                  <a:lnTo>
                    <a:pt x="41" y="639"/>
                  </a:lnTo>
                  <a:lnTo>
                    <a:pt x="70" y="688"/>
                  </a:lnTo>
                  <a:lnTo>
                    <a:pt x="102" y="731"/>
                  </a:lnTo>
                  <a:lnTo>
                    <a:pt x="141" y="760"/>
                  </a:lnTo>
                  <a:lnTo>
                    <a:pt x="179" y="780"/>
                  </a:lnTo>
                  <a:lnTo>
                    <a:pt x="221" y="790"/>
                  </a:lnTo>
                  <a:lnTo>
                    <a:pt x="262" y="793"/>
                  </a:lnTo>
                  <a:lnTo>
                    <a:pt x="320" y="786"/>
                  </a:lnTo>
                  <a:lnTo>
                    <a:pt x="374" y="767"/>
                  </a:lnTo>
                  <a:lnTo>
                    <a:pt x="423" y="737"/>
                  </a:lnTo>
                  <a:lnTo>
                    <a:pt x="464" y="698"/>
                  </a:lnTo>
                  <a:lnTo>
                    <a:pt x="496" y="652"/>
                  </a:lnTo>
                  <a:lnTo>
                    <a:pt x="515" y="596"/>
                  </a:lnTo>
                  <a:lnTo>
                    <a:pt x="522" y="534"/>
                  </a:lnTo>
                  <a:lnTo>
                    <a:pt x="512" y="462"/>
                  </a:lnTo>
                  <a:lnTo>
                    <a:pt x="487" y="403"/>
                  </a:lnTo>
                  <a:lnTo>
                    <a:pt x="448" y="351"/>
                  </a:lnTo>
                  <a:lnTo>
                    <a:pt x="397" y="311"/>
                  </a:lnTo>
                  <a:lnTo>
                    <a:pt x="339" y="285"/>
                  </a:lnTo>
                  <a:lnTo>
                    <a:pt x="275" y="279"/>
                  </a:lnTo>
                  <a:lnTo>
                    <a:pt x="224" y="285"/>
                  </a:lnTo>
                  <a:lnTo>
                    <a:pt x="185" y="302"/>
                  </a:lnTo>
                  <a:lnTo>
                    <a:pt x="153" y="328"/>
                  </a:lnTo>
                  <a:lnTo>
                    <a:pt x="128" y="361"/>
                  </a:lnTo>
                  <a:lnTo>
                    <a:pt x="109" y="390"/>
                  </a:lnTo>
                  <a:close/>
                  <a:moveTo>
                    <a:pt x="262" y="757"/>
                  </a:moveTo>
                  <a:lnTo>
                    <a:pt x="224" y="750"/>
                  </a:lnTo>
                  <a:lnTo>
                    <a:pt x="189" y="734"/>
                  </a:lnTo>
                  <a:lnTo>
                    <a:pt x="160" y="708"/>
                  </a:lnTo>
                  <a:lnTo>
                    <a:pt x="137" y="672"/>
                  </a:lnTo>
                  <a:lnTo>
                    <a:pt x="125" y="629"/>
                  </a:lnTo>
                  <a:lnTo>
                    <a:pt x="115" y="573"/>
                  </a:lnTo>
                  <a:lnTo>
                    <a:pt x="112" y="508"/>
                  </a:lnTo>
                  <a:lnTo>
                    <a:pt x="118" y="455"/>
                  </a:lnTo>
                  <a:lnTo>
                    <a:pt x="131" y="406"/>
                  </a:lnTo>
                  <a:lnTo>
                    <a:pt x="157" y="367"/>
                  </a:lnTo>
                  <a:lnTo>
                    <a:pt x="189" y="338"/>
                  </a:lnTo>
                  <a:lnTo>
                    <a:pt x="227" y="318"/>
                  </a:lnTo>
                  <a:lnTo>
                    <a:pt x="269" y="308"/>
                  </a:lnTo>
                  <a:lnTo>
                    <a:pt x="317" y="315"/>
                  </a:lnTo>
                  <a:lnTo>
                    <a:pt x="352" y="338"/>
                  </a:lnTo>
                  <a:lnTo>
                    <a:pt x="384" y="374"/>
                  </a:lnTo>
                  <a:lnTo>
                    <a:pt x="403" y="419"/>
                  </a:lnTo>
                  <a:lnTo>
                    <a:pt x="413" y="472"/>
                  </a:lnTo>
                  <a:lnTo>
                    <a:pt x="413" y="593"/>
                  </a:lnTo>
                  <a:lnTo>
                    <a:pt x="403" y="645"/>
                  </a:lnTo>
                  <a:lnTo>
                    <a:pt x="381" y="695"/>
                  </a:lnTo>
                  <a:lnTo>
                    <a:pt x="358" y="721"/>
                  </a:lnTo>
                  <a:lnTo>
                    <a:pt x="333" y="740"/>
                  </a:lnTo>
                  <a:lnTo>
                    <a:pt x="301" y="754"/>
                  </a:lnTo>
                  <a:lnTo>
                    <a:pt x="262" y="757"/>
                  </a:lnTo>
                  <a:close/>
                </a:path>
              </a:pathLst>
            </a:custGeom>
            <a:solidFill>
              <a:srgbClr val="000000"/>
            </a:solidFill>
            <a:ln w="0">
              <a:solidFill>
                <a:srgbClr val="000000"/>
              </a:solidFill>
              <a:prstDash val="solid"/>
              <a:round/>
              <a:headEnd/>
              <a:tailEnd/>
            </a:ln>
          </p:spPr>
          <p:txBody>
            <a:bodyPr/>
            <a:lstStyle/>
            <a:p>
              <a:endParaRPr lang="en-US"/>
            </a:p>
          </p:txBody>
        </p:sp>
        <p:sp>
          <p:nvSpPr>
            <p:cNvPr id="53368" name="Freeform 285"/>
            <p:cNvSpPr>
              <a:spLocks/>
            </p:cNvSpPr>
            <p:nvPr/>
          </p:nvSpPr>
          <p:spPr bwMode="auto">
            <a:xfrm>
              <a:off x="8176" y="3806"/>
              <a:ext cx="375" cy="1653"/>
            </a:xfrm>
            <a:custGeom>
              <a:avLst/>
              <a:gdLst>
                <a:gd name="T0" fmla="*/ 375 w 375"/>
                <a:gd name="T1" fmla="*/ 1637 h 1653"/>
                <a:gd name="T2" fmla="*/ 375 w 375"/>
                <a:gd name="T3" fmla="*/ 1631 h 1653"/>
                <a:gd name="T4" fmla="*/ 359 w 375"/>
                <a:gd name="T5" fmla="*/ 1614 h 1653"/>
                <a:gd name="T6" fmla="*/ 349 w 375"/>
                <a:gd name="T7" fmla="*/ 1601 h 1653"/>
                <a:gd name="T8" fmla="*/ 279 w 375"/>
                <a:gd name="T9" fmla="*/ 1519 h 1653"/>
                <a:gd name="T10" fmla="*/ 224 w 375"/>
                <a:gd name="T11" fmla="*/ 1427 h 1653"/>
                <a:gd name="T12" fmla="*/ 180 w 375"/>
                <a:gd name="T13" fmla="*/ 1332 h 1653"/>
                <a:gd name="T14" fmla="*/ 144 w 375"/>
                <a:gd name="T15" fmla="*/ 1231 h 1653"/>
                <a:gd name="T16" fmla="*/ 122 w 375"/>
                <a:gd name="T17" fmla="*/ 1129 h 1653"/>
                <a:gd name="T18" fmla="*/ 106 w 375"/>
                <a:gd name="T19" fmla="*/ 1025 h 1653"/>
                <a:gd name="T20" fmla="*/ 96 w 375"/>
                <a:gd name="T21" fmla="*/ 923 h 1653"/>
                <a:gd name="T22" fmla="*/ 93 w 375"/>
                <a:gd name="T23" fmla="*/ 828 h 1653"/>
                <a:gd name="T24" fmla="*/ 96 w 375"/>
                <a:gd name="T25" fmla="*/ 720 h 1653"/>
                <a:gd name="T26" fmla="*/ 106 w 375"/>
                <a:gd name="T27" fmla="*/ 612 h 1653"/>
                <a:gd name="T28" fmla="*/ 125 w 375"/>
                <a:gd name="T29" fmla="*/ 507 h 1653"/>
                <a:gd name="T30" fmla="*/ 151 w 375"/>
                <a:gd name="T31" fmla="*/ 406 h 1653"/>
                <a:gd name="T32" fmla="*/ 186 w 375"/>
                <a:gd name="T33" fmla="*/ 307 h 1653"/>
                <a:gd name="T34" fmla="*/ 231 w 375"/>
                <a:gd name="T35" fmla="*/ 212 h 1653"/>
                <a:gd name="T36" fmla="*/ 285 w 375"/>
                <a:gd name="T37" fmla="*/ 124 h 1653"/>
                <a:gd name="T38" fmla="*/ 356 w 375"/>
                <a:gd name="T39" fmla="*/ 42 h 1653"/>
                <a:gd name="T40" fmla="*/ 365 w 375"/>
                <a:gd name="T41" fmla="*/ 32 h 1653"/>
                <a:gd name="T42" fmla="*/ 372 w 375"/>
                <a:gd name="T43" fmla="*/ 29 h 1653"/>
                <a:gd name="T44" fmla="*/ 375 w 375"/>
                <a:gd name="T45" fmla="*/ 22 h 1653"/>
                <a:gd name="T46" fmla="*/ 375 w 375"/>
                <a:gd name="T47" fmla="*/ 9 h 1653"/>
                <a:gd name="T48" fmla="*/ 372 w 375"/>
                <a:gd name="T49" fmla="*/ 3 h 1653"/>
                <a:gd name="T50" fmla="*/ 365 w 375"/>
                <a:gd name="T51" fmla="*/ 0 h 1653"/>
                <a:gd name="T52" fmla="*/ 359 w 375"/>
                <a:gd name="T53" fmla="*/ 0 h 1653"/>
                <a:gd name="T54" fmla="*/ 346 w 375"/>
                <a:gd name="T55" fmla="*/ 3 h 1653"/>
                <a:gd name="T56" fmla="*/ 327 w 375"/>
                <a:gd name="T57" fmla="*/ 19 h 1653"/>
                <a:gd name="T58" fmla="*/ 295 w 375"/>
                <a:gd name="T59" fmla="*/ 45 h 1653"/>
                <a:gd name="T60" fmla="*/ 260 w 375"/>
                <a:gd name="T61" fmla="*/ 81 h 1653"/>
                <a:gd name="T62" fmla="*/ 221 w 375"/>
                <a:gd name="T63" fmla="*/ 127 h 1653"/>
                <a:gd name="T64" fmla="*/ 180 w 375"/>
                <a:gd name="T65" fmla="*/ 183 h 1653"/>
                <a:gd name="T66" fmla="*/ 141 w 375"/>
                <a:gd name="T67" fmla="*/ 248 h 1653"/>
                <a:gd name="T68" fmla="*/ 103 w 375"/>
                <a:gd name="T69" fmla="*/ 321 h 1653"/>
                <a:gd name="T70" fmla="*/ 51 w 375"/>
                <a:gd name="T71" fmla="*/ 458 h 1653"/>
                <a:gd name="T72" fmla="*/ 19 w 375"/>
                <a:gd name="T73" fmla="*/ 589 h 1653"/>
                <a:gd name="T74" fmla="*/ 3 w 375"/>
                <a:gd name="T75" fmla="*/ 714 h 1653"/>
                <a:gd name="T76" fmla="*/ 0 w 375"/>
                <a:gd name="T77" fmla="*/ 828 h 1653"/>
                <a:gd name="T78" fmla="*/ 3 w 375"/>
                <a:gd name="T79" fmla="*/ 913 h 1653"/>
                <a:gd name="T80" fmla="*/ 13 w 375"/>
                <a:gd name="T81" fmla="*/ 1012 h 1653"/>
                <a:gd name="T82" fmla="*/ 32 w 375"/>
                <a:gd name="T83" fmla="*/ 1120 h 1653"/>
                <a:gd name="T84" fmla="*/ 61 w 375"/>
                <a:gd name="T85" fmla="*/ 1231 h 1653"/>
                <a:gd name="T86" fmla="*/ 106 w 375"/>
                <a:gd name="T87" fmla="*/ 1342 h 1653"/>
                <a:gd name="T88" fmla="*/ 144 w 375"/>
                <a:gd name="T89" fmla="*/ 1414 h 1653"/>
                <a:gd name="T90" fmla="*/ 186 w 375"/>
                <a:gd name="T91" fmla="*/ 1477 h 1653"/>
                <a:gd name="T92" fmla="*/ 224 w 375"/>
                <a:gd name="T93" fmla="*/ 1532 h 1653"/>
                <a:gd name="T94" fmla="*/ 263 w 375"/>
                <a:gd name="T95" fmla="*/ 1575 h 1653"/>
                <a:gd name="T96" fmla="*/ 298 w 375"/>
                <a:gd name="T97" fmla="*/ 1611 h 1653"/>
                <a:gd name="T98" fmla="*/ 327 w 375"/>
                <a:gd name="T99" fmla="*/ 1634 h 1653"/>
                <a:gd name="T100" fmla="*/ 349 w 375"/>
                <a:gd name="T101" fmla="*/ 1650 h 1653"/>
                <a:gd name="T102" fmla="*/ 359 w 375"/>
                <a:gd name="T103" fmla="*/ 1653 h 1653"/>
                <a:gd name="T104" fmla="*/ 365 w 375"/>
                <a:gd name="T105" fmla="*/ 1653 h 1653"/>
                <a:gd name="T106" fmla="*/ 372 w 375"/>
                <a:gd name="T107" fmla="*/ 1650 h 1653"/>
                <a:gd name="T108" fmla="*/ 375 w 375"/>
                <a:gd name="T109" fmla="*/ 1647 h 1653"/>
                <a:gd name="T110" fmla="*/ 375 w 375"/>
                <a:gd name="T111" fmla="*/ 1637 h 16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375"/>
                <a:gd name="T169" fmla="*/ 0 h 1653"/>
                <a:gd name="T170" fmla="*/ 375 w 375"/>
                <a:gd name="T171" fmla="*/ 1653 h 165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375" h="1653">
                  <a:moveTo>
                    <a:pt x="375" y="1637"/>
                  </a:moveTo>
                  <a:lnTo>
                    <a:pt x="375" y="1631"/>
                  </a:lnTo>
                  <a:lnTo>
                    <a:pt x="359" y="1614"/>
                  </a:lnTo>
                  <a:lnTo>
                    <a:pt x="349" y="1601"/>
                  </a:lnTo>
                  <a:lnTo>
                    <a:pt x="279" y="1519"/>
                  </a:lnTo>
                  <a:lnTo>
                    <a:pt x="224" y="1427"/>
                  </a:lnTo>
                  <a:lnTo>
                    <a:pt x="180" y="1332"/>
                  </a:lnTo>
                  <a:lnTo>
                    <a:pt x="144" y="1231"/>
                  </a:lnTo>
                  <a:lnTo>
                    <a:pt x="122" y="1129"/>
                  </a:lnTo>
                  <a:lnTo>
                    <a:pt x="106" y="1025"/>
                  </a:lnTo>
                  <a:lnTo>
                    <a:pt x="96" y="923"/>
                  </a:lnTo>
                  <a:lnTo>
                    <a:pt x="93" y="828"/>
                  </a:lnTo>
                  <a:lnTo>
                    <a:pt x="96" y="720"/>
                  </a:lnTo>
                  <a:lnTo>
                    <a:pt x="106" y="612"/>
                  </a:lnTo>
                  <a:lnTo>
                    <a:pt x="125" y="507"/>
                  </a:lnTo>
                  <a:lnTo>
                    <a:pt x="151" y="406"/>
                  </a:lnTo>
                  <a:lnTo>
                    <a:pt x="186" y="307"/>
                  </a:lnTo>
                  <a:lnTo>
                    <a:pt x="231" y="212"/>
                  </a:lnTo>
                  <a:lnTo>
                    <a:pt x="285" y="124"/>
                  </a:lnTo>
                  <a:lnTo>
                    <a:pt x="356" y="42"/>
                  </a:lnTo>
                  <a:lnTo>
                    <a:pt x="365" y="32"/>
                  </a:lnTo>
                  <a:lnTo>
                    <a:pt x="372" y="29"/>
                  </a:lnTo>
                  <a:lnTo>
                    <a:pt x="375" y="22"/>
                  </a:lnTo>
                  <a:lnTo>
                    <a:pt x="375" y="9"/>
                  </a:lnTo>
                  <a:lnTo>
                    <a:pt x="372" y="3"/>
                  </a:lnTo>
                  <a:lnTo>
                    <a:pt x="365" y="0"/>
                  </a:lnTo>
                  <a:lnTo>
                    <a:pt x="359" y="0"/>
                  </a:lnTo>
                  <a:lnTo>
                    <a:pt x="346" y="3"/>
                  </a:lnTo>
                  <a:lnTo>
                    <a:pt x="327" y="19"/>
                  </a:lnTo>
                  <a:lnTo>
                    <a:pt x="295" y="45"/>
                  </a:lnTo>
                  <a:lnTo>
                    <a:pt x="260" y="81"/>
                  </a:lnTo>
                  <a:lnTo>
                    <a:pt x="221" y="127"/>
                  </a:lnTo>
                  <a:lnTo>
                    <a:pt x="180" y="183"/>
                  </a:lnTo>
                  <a:lnTo>
                    <a:pt x="141" y="248"/>
                  </a:lnTo>
                  <a:lnTo>
                    <a:pt x="103" y="321"/>
                  </a:lnTo>
                  <a:lnTo>
                    <a:pt x="51" y="458"/>
                  </a:lnTo>
                  <a:lnTo>
                    <a:pt x="19" y="589"/>
                  </a:lnTo>
                  <a:lnTo>
                    <a:pt x="3" y="714"/>
                  </a:lnTo>
                  <a:lnTo>
                    <a:pt x="0" y="828"/>
                  </a:lnTo>
                  <a:lnTo>
                    <a:pt x="3" y="913"/>
                  </a:lnTo>
                  <a:lnTo>
                    <a:pt x="13" y="1012"/>
                  </a:lnTo>
                  <a:lnTo>
                    <a:pt x="32" y="1120"/>
                  </a:lnTo>
                  <a:lnTo>
                    <a:pt x="61" y="1231"/>
                  </a:lnTo>
                  <a:lnTo>
                    <a:pt x="106" y="1342"/>
                  </a:lnTo>
                  <a:lnTo>
                    <a:pt x="144" y="1414"/>
                  </a:lnTo>
                  <a:lnTo>
                    <a:pt x="186" y="1477"/>
                  </a:lnTo>
                  <a:lnTo>
                    <a:pt x="224" y="1532"/>
                  </a:lnTo>
                  <a:lnTo>
                    <a:pt x="263" y="1575"/>
                  </a:lnTo>
                  <a:lnTo>
                    <a:pt x="298" y="1611"/>
                  </a:lnTo>
                  <a:lnTo>
                    <a:pt x="327" y="1634"/>
                  </a:lnTo>
                  <a:lnTo>
                    <a:pt x="349" y="1650"/>
                  </a:lnTo>
                  <a:lnTo>
                    <a:pt x="359" y="1653"/>
                  </a:lnTo>
                  <a:lnTo>
                    <a:pt x="365" y="1653"/>
                  </a:lnTo>
                  <a:lnTo>
                    <a:pt x="372" y="1650"/>
                  </a:lnTo>
                  <a:lnTo>
                    <a:pt x="375" y="1647"/>
                  </a:lnTo>
                  <a:lnTo>
                    <a:pt x="375" y="1637"/>
                  </a:lnTo>
                  <a:close/>
                </a:path>
              </a:pathLst>
            </a:custGeom>
            <a:solidFill>
              <a:srgbClr val="000000"/>
            </a:solidFill>
            <a:ln w="0">
              <a:solidFill>
                <a:srgbClr val="000000"/>
              </a:solidFill>
              <a:prstDash val="solid"/>
              <a:round/>
              <a:headEnd/>
              <a:tailEnd/>
            </a:ln>
          </p:spPr>
          <p:txBody>
            <a:bodyPr/>
            <a:lstStyle/>
            <a:p>
              <a:endParaRPr lang="en-US"/>
            </a:p>
          </p:txBody>
        </p:sp>
        <p:sp>
          <p:nvSpPr>
            <p:cNvPr id="53369" name="Freeform 286"/>
            <p:cNvSpPr>
              <a:spLocks/>
            </p:cNvSpPr>
            <p:nvPr/>
          </p:nvSpPr>
          <p:spPr bwMode="auto">
            <a:xfrm>
              <a:off x="8695" y="4313"/>
              <a:ext cx="833" cy="753"/>
            </a:xfrm>
            <a:custGeom>
              <a:avLst/>
              <a:gdLst>
                <a:gd name="T0" fmla="*/ 570 w 833"/>
                <a:gd name="T1" fmla="*/ 721 h 753"/>
                <a:gd name="T2" fmla="*/ 702 w 833"/>
                <a:gd name="T3" fmla="*/ 747 h 753"/>
                <a:gd name="T4" fmla="*/ 782 w 833"/>
                <a:gd name="T5" fmla="*/ 662 h 753"/>
                <a:gd name="T6" fmla="*/ 817 w 833"/>
                <a:gd name="T7" fmla="*/ 557 h 753"/>
                <a:gd name="T8" fmla="*/ 833 w 833"/>
                <a:gd name="T9" fmla="*/ 498 h 753"/>
                <a:gd name="T10" fmla="*/ 824 w 833"/>
                <a:gd name="T11" fmla="*/ 482 h 753"/>
                <a:gd name="T12" fmla="*/ 795 w 833"/>
                <a:gd name="T13" fmla="*/ 488 h 753"/>
                <a:gd name="T14" fmla="*/ 776 w 833"/>
                <a:gd name="T15" fmla="*/ 557 h 753"/>
                <a:gd name="T16" fmla="*/ 724 w 833"/>
                <a:gd name="T17" fmla="*/ 681 h 753"/>
                <a:gd name="T18" fmla="*/ 647 w 833"/>
                <a:gd name="T19" fmla="*/ 711 h 753"/>
                <a:gd name="T20" fmla="*/ 619 w 833"/>
                <a:gd name="T21" fmla="*/ 639 h 753"/>
                <a:gd name="T22" fmla="*/ 641 w 833"/>
                <a:gd name="T23" fmla="*/ 514 h 753"/>
                <a:gd name="T24" fmla="*/ 702 w 833"/>
                <a:gd name="T25" fmla="*/ 262 h 753"/>
                <a:gd name="T26" fmla="*/ 724 w 833"/>
                <a:gd name="T27" fmla="*/ 177 h 753"/>
                <a:gd name="T28" fmla="*/ 747 w 833"/>
                <a:gd name="T29" fmla="*/ 82 h 753"/>
                <a:gd name="T30" fmla="*/ 731 w 833"/>
                <a:gd name="T31" fmla="*/ 30 h 753"/>
                <a:gd name="T32" fmla="*/ 692 w 833"/>
                <a:gd name="T33" fmla="*/ 20 h 753"/>
                <a:gd name="T34" fmla="*/ 647 w 833"/>
                <a:gd name="T35" fmla="*/ 49 h 753"/>
                <a:gd name="T36" fmla="*/ 609 w 833"/>
                <a:gd name="T37" fmla="*/ 193 h 753"/>
                <a:gd name="T38" fmla="*/ 554 w 833"/>
                <a:gd name="T39" fmla="*/ 413 h 753"/>
                <a:gd name="T40" fmla="*/ 516 w 833"/>
                <a:gd name="T41" fmla="*/ 577 h 753"/>
                <a:gd name="T42" fmla="*/ 452 w 833"/>
                <a:gd name="T43" fmla="*/ 662 h 753"/>
                <a:gd name="T44" fmla="*/ 330 w 833"/>
                <a:gd name="T45" fmla="*/ 714 h 753"/>
                <a:gd name="T46" fmla="*/ 250 w 833"/>
                <a:gd name="T47" fmla="*/ 672 h 753"/>
                <a:gd name="T48" fmla="*/ 231 w 833"/>
                <a:gd name="T49" fmla="*/ 580 h 753"/>
                <a:gd name="T50" fmla="*/ 269 w 833"/>
                <a:gd name="T51" fmla="*/ 383 h 753"/>
                <a:gd name="T52" fmla="*/ 330 w 833"/>
                <a:gd name="T53" fmla="*/ 210 h 753"/>
                <a:gd name="T54" fmla="*/ 340 w 833"/>
                <a:gd name="T55" fmla="*/ 95 h 753"/>
                <a:gd name="T56" fmla="*/ 256 w 833"/>
                <a:gd name="T57" fmla="*/ 10 h 753"/>
                <a:gd name="T58" fmla="*/ 122 w 833"/>
                <a:gd name="T59" fmla="*/ 33 h 753"/>
                <a:gd name="T60" fmla="*/ 39 w 833"/>
                <a:gd name="T61" fmla="*/ 144 h 753"/>
                <a:gd name="T62" fmla="*/ 0 w 833"/>
                <a:gd name="T63" fmla="*/ 243 h 753"/>
                <a:gd name="T64" fmla="*/ 7 w 833"/>
                <a:gd name="T65" fmla="*/ 272 h 753"/>
                <a:gd name="T66" fmla="*/ 42 w 833"/>
                <a:gd name="T67" fmla="*/ 256 h 753"/>
                <a:gd name="T68" fmla="*/ 103 w 833"/>
                <a:gd name="T69" fmla="*/ 108 h 753"/>
                <a:gd name="T70" fmla="*/ 208 w 833"/>
                <a:gd name="T71" fmla="*/ 39 h 753"/>
                <a:gd name="T72" fmla="*/ 237 w 833"/>
                <a:gd name="T73" fmla="*/ 49 h 753"/>
                <a:gd name="T74" fmla="*/ 244 w 833"/>
                <a:gd name="T75" fmla="*/ 134 h 753"/>
                <a:gd name="T76" fmla="*/ 189 w 833"/>
                <a:gd name="T77" fmla="*/ 298 h 753"/>
                <a:gd name="T78" fmla="*/ 132 w 833"/>
                <a:gd name="T79" fmla="*/ 501 h 753"/>
                <a:gd name="T80" fmla="*/ 148 w 833"/>
                <a:gd name="T81" fmla="*/ 652 h 753"/>
                <a:gd name="T82" fmla="*/ 224 w 833"/>
                <a:gd name="T83" fmla="*/ 731 h 753"/>
                <a:gd name="T84" fmla="*/ 327 w 833"/>
                <a:gd name="T85" fmla="*/ 753 h 753"/>
                <a:gd name="T86" fmla="*/ 452 w 833"/>
                <a:gd name="T87" fmla="*/ 711 h 753"/>
                <a:gd name="T88" fmla="*/ 519 w 833"/>
                <a:gd name="T89" fmla="*/ 642 h 75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33"/>
                <a:gd name="T136" fmla="*/ 0 h 753"/>
                <a:gd name="T137" fmla="*/ 833 w 833"/>
                <a:gd name="T138" fmla="*/ 753 h 75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33" h="753">
                  <a:moveTo>
                    <a:pt x="519" y="642"/>
                  </a:moveTo>
                  <a:lnTo>
                    <a:pt x="538" y="688"/>
                  </a:lnTo>
                  <a:lnTo>
                    <a:pt x="570" y="721"/>
                  </a:lnTo>
                  <a:lnTo>
                    <a:pt x="615" y="744"/>
                  </a:lnTo>
                  <a:lnTo>
                    <a:pt x="663" y="753"/>
                  </a:lnTo>
                  <a:lnTo>
                    <a:pt x="702" y="747"/>
                  </a:lnTo>
                  <a:lnTo>
                    <a:pt x="734" y="727"/>
                  </a:lnTo>
                  <a:lnTo>
                    <a:pt x="763" y="698"/>
                  </a:lnTo>
                  <a:lnTo>
                    <a:pt x="782" y="662"/>
                  </a:lnTo>
                  <a:lnTo>
                    <a:pt x="795" y="629"/>
                  </a:lnTo>
                  <a:lnTo>
                    <a:pt x="808" y="593"/>
                  </a:lnTo>
                  <a:lnTo>
                    <a:pt x="817" y="557"/>
                  </a:lnTo>
                  <a:lnTo>
                    <a:pt x="827" y="527"/>
                  </a:lnTo>
                  <a:lnTo>
                    <a:pt x="830" y="505"/>
                  </a:lnTo>
                  <a:lnTo>
                    <a:pt x="833" y="498"/>
                  </a:lnTo>
                  <a:lnTo>
                    <a:pt x="833" y="491"/>
                  </a:lnTo>
                  <a:lnTo>
                    <a:pt x="830" y="485"/>
                  </a:lnTo>
                  <a:lnTo>
                    <a:pt x="824" y="482"/>
                  </a:lnTo>
                  <a:lnTo>
                    <a:pt x="804" y="482"/>
                  </a:lnTo>
                  <a:lnTo>
                    <a:pt x="798" y="485"/>
                  </a:lnTo>
                  <a:lnTo>
                    <a:pt x="795" y="488"/>
                  </a:lnTo>
                  <a:lnTo>
                    <a:pt x="792" y="498"/>
                  </a:lnTo>
                  <a:lnTo>
                    <a:pt x="788" y="511"/>
                  </a:lnTo>
                  <a:lnTo>
                    <a:pt x="776" y="557"/>
                  </a:lnTo>
                  <a:lnTo>
                    <a:pt x="763" y="606"/>
                  </a:lnTo>
                  <a:lnTo>
                    <a:pt x="747" y="649"/>
                  </a:lnTo>
                  <a:lnTo>
                    <a:pt x="724" y="681"/>
                  </a:lnTo>
                  <a:lnTo>
                    <a:pt x="699" y="708"/>
                  </a:lnTo>
                  <a:lnTo>
                    <a:pt x="670" y="714"/>
                  </a:lnTo>
                  <a:lnTo>
                    <a:pt x="647" y="711"/>
                  </a:lnTo>
                  <a:lnTo>
                    <a:pt x="631" y="698"/>
                  </a:lnTo>
                  <a:lnTo>
                    <a:pt x="622" y="675"/>
                  </a:lnTo>
                  <a:lnTo>
                    <a:pt x="619" y="639"/>
                  </a:lnTo>
                  <a:lnTo>
                    <a:pt x="622" y="606"/>
                  </a:lnTo>
                  <a:lnTo>
                    <a:pt x="628" y="560"/>
                  </a:lnTo>
                  <a:lnTo>
                    <a:pt x="641" y="514"/>
                  </a:lnTo>
                  <a:lnTo>
                    <a:pt x="651" y="469"/>
                  </a:lnTo>
                  <a:lnTo>
                    <a:pt x="695" y="288"/>
                  </a:lnTo>
                  <a:lnTo>
                    <a:pt x="702" y="262"/>
                  </a:lnTo>
                  <a:lnTo>
                    <a:pt x="708" y="233"/>
                  </a:lnTo>
                  <a:lnTo>
                    <a:pt x="718" y="200"/>
                  </a:lnTo>
                  <a:lnTo>
                    <a:pt x="724" y="177"/>
                  </a:lnTo>
                  <a:lnTo>
                    <a:pt x="731" y="144"/>
                  </a:lnTo>
                  <a:lnTo>
                    <a:pt x="740" y="108"/>
                  </a:lnTo>
                  <a:lnTo>
                    <a:pt x="747" y="82"/>
                  </a:lnTo>
                  <a:lnTo>
                    <a:pt x="747" y="53"/>
                  </a:lnTo>
                  <a:lnTo>
                    <a:pt x="743" y="43"/>
                  </a:lnTo>
                  <a:lnTo>
                    <a:pt x="731" y="30"/>
                  </a:lnTo>
                  <a:lnTo>
                    <a:pt x="721" y="23"/>
                  </a:lnTo>
                  <a:lnTo>
                    <a:pt x="711" y="20"/>
                  </a:lnTo>
                  <a:lnTo>
                    <a:pt x="692" y="20"/>
                  </a:lnTo>
                  <a:lnTo>
                    <a:pt x="679" y="23"/>
                  </a:lnTo>
                  <a:lnTo>
                    <a:pt x="663" y="33"/>
                  </a:lnTo>
                  <a:lnTo>
                    <a:pt x="647" y="49"/>
                  </a:lnTo>
                  <a:lnTo>
                    <a:pt x="638" y="79"/>
                  </a:lnTo>
                  <a:lnTo>
                    <a:pt x="625" y="131"/>
                  </a:lnTo>
                  <a:lnTo>
                    <a:pt x="609" y="193"/>
                  </a:lnTo>
                  <a:lnTo>
                    <a:pt x="590" y="265"/>
                  </a:lnTo>
                  <a:lnTo>
                    <a:pt x="574" y="341"/>
                  </a:lnTo>
                  <a:lnTo>
                    <a:pt x="554" y="413"/>
                  </a:lnTo>
                  <a:lnTo>
                    <a:pt x="538" y="478"/>
                  </a:lnTo>
                  <a:lnTo>
                    <a:pt x="526" y="534"/>
                  </a:lnTo>
                  <a:lnTo>
                    <a:pt x="516" y="577"/>
                  </a:lnTo>
                  <a:lnTo>
                    <a:pt x="513" y="586"/>
                  </a:lnTo>
                  <a:lnTo>
                    <a:pt x="481" y="636"/>
                  </a:lnTo>
                  <a:lnTo>
                    <a:pt x="452" y="662"/>
                  </a:lnTo>
                  <a:lnTo>
                    <a:pt x="420" y="688"/>
                  </a:lnTo>
                  <a:lnTo>
                    <a:pt x="378" y="708"/>
                  </a:lnTo>
                  <a:lnTo>
                    <a:pt x="330" y="714"/>
                  </a:lnTo>
                  <a:lnTo>
                    <a:pt x="295" y="708"/>
                  </a:lnTo>
                  <a:lnTo>
                    <a:pt x="266" y="694"/>
                  </a:lnTo>
                  <a:lnTo>
                    <a:pt x="250" y="672"/>
                  </a:lnTo>
                  <a:lnTo>
                    <a:pt x="237" y="642"/>
                  </a:lnTo>
                  <a:lnTo>
                    <a:pt x="231" y="613"/>
                  </a:lnTo>
                  <a:lnTo>
                    <a:pt x="231" y="580"/>
                  </a:lnTo>
                  <a:lnTo>
                    <a:pt x="237" y="521"/>
                  </a:lnTo>
                  <a:lnTo>
                    <a:pt x="250" y="452"/>
                  </a:lnTo>
                  <a:lnTo>
                    <a:pt x="269" y="383"/>
                  </a:lnTo>
                  <a:lnTo>
                    <a:pt x="292" y="311"/>
                  </a:lnTo>
                  <a:lnTo>
                    <a:pt x="317" y="243"/>
                  </a:lnTo>
                  <a:lnTo>
                    <a:pt x="330" y="210"/>
                  </a:lnTo>
                  <a:lnTo>
                    <a:pt x="340" y="184"/>
                  </a:lnTo>
                  <a:lnTo>
                    <a:pt x="346" y="138"/>
                  </a:lnTo>
                  <a:lnTo>
                    <a:pt x="340" y="95"/>
                  </a:lnTo>
                  <a:lnTo>
                    <a:pt x="324" y="59"/>
                  </a:lnTo>
                  <a:lnTo>
                    <a:pt x="295" y="26"/>
                  </a:lnTo>
                  <a:lnTo>
                    <a:pt x="256" y="10"/>
                  </a:lnTo>
                  <a:lnTo>
                    <a:pt x="212" y="0"/>
                  </a:lnTo>
                  <a:lnTo>
                    <a:pt x="164" y="10"/>
                  </a:lnTo>
                  <a:lnTo>
                    <a:pt x="122" y="33"/>
                  </a:lnTo>
                  <a:lnTo>
                    <a:pt x="90" y="62"/>
                  </a:lnTo>
                  <a:lnTo>
                    <a:pt x="61" y="102"/>
                  </a:lnTo>
                  <a:lnTo>
                    <a:pt x="39" y="144"/>
                  </a:lnTo>
                  <a:lnTo>
                    <a:pt x="19" y="184"/>
                  </a:lnTo>
                  <a:lnTo>
                    <a:pt x="10" y="220"/>
                  </a:lnTo>
                  <a:lnTo>
                    <a:pt x="0" y="243"/>
                  </a:lnTo>
                  <a:lnTo>
                    <a:pt x="0" y="262"/>
                  </a:lnTo>
                  <a:lnTo>
                    <a:pt x="3" y="269"/>
                  </a:lnTo>
                  <a:lnTo>
                    <a:pt x="7" y="272"/>
                  </a:lnTo>
                  <a:lnTo>
                    <a:pt x="32" y="272"/>
                  </a:lnTo>
                  <a:lnTo>
                    <a:pt x="35" y="269"/>
                  </a:lnTo>
                  <a:lnTo>
                    <a:pt x="42" y="256"/>
                  </a:lnTo>
                  <a:lnTo>
                    <a:pt x="45" y="243"/>
                  </a:lnTo>
                  <a:lnTo>
                    <a:pt x="71" y="167"/>
                  </a:lnTo>
                  <a:lnTo>
                    <a:pt x="103" y="108"/>
                  </a:lnTo>
                  <a:lnTo>
                    <a:pt x="135" y="69"/>
                  </a:lnTo>
                  <a:lnTo>
                    <a:pt x="170" y="46"/>
                  </a:lnTo>
                  <a:lnTo>
                    <a:pt x="208" y="39"/>
                  </a:lnTo>
                  <a:lnTo>
                    <a:pt x="218" y="39"/>
                  </a:lnTo>
                  <a:lnTo>
                    <a:pt x="228" y="43"/>
                  </a:lnTo>
                  <a:lnTo>
                    <a:pt x="237" y="49"/>
                  </a:lnTo>
                  <a:lnTo>
                    <a:pt x="247" y="66"/>
                  </a:lnTo>
                  <a:lnTo>
                    <a:pt x="250" y="92"/>
                  </a:lnTo>
                  <a:lnTo>
                    <a:pt x="244" y="134"/>
                  </a:lnTo>
                  <a:lnTo>
                    <a:pt x="234" y="174"/>
                  </a:lnTo>
                  <a:lnTo>
                    <a:pt x="221" y="207"/>
                  </a:lnTo>
                  <a:lnTo>
                    <a:pt x="189" y="298"/>
                  </a:lnTo>
                  <a:lnTo>
                    <a:pt x="164" y="377"/>
                  </a:lnTo>
                  <a:lnTo>
                    <a:pt x="144" y="442"/>
                  </a:lnTo>
                  <a:lnTo>
                    <a:pt x="132" y="501"/>
                  </a:lnTo>
                  <a:lnTo>
                    <a:pt x="128" y="554"/>
                  </a:lnTo>
                  <a:lnTo>
                    <a:pt x="132" y="606"/>
                  </a:lnTo>
                  <a:lnTo>
                    <a:pt x="148" y="652"/>
                  </a:lnTo>
                  <a:lnTo>
                    <a:pt x="167" y="685"/>
                  </a:lnTo>
                  <a:lnTo>
                    <a:pt x="196" y="711"/>
                  </a:lnTo>
                  <a:lnTo>
                    <a:pt x="224" y="731"/>
                  </a:lnTo>
                  <a:lnTo>
                    <a:pt x="260" y="744"/>
                  </a:lnTo>
                  <a:lnTo>
                    <a:pt x="292" y="750"/>
                  </a:lnTo>
                  <a:lnTo>
                    <a:pt x="327" y="753"/>
                  </a:lnTo>
                  <a:lnTo>
                    <a:pt x="375" y="747"/>
                  </a:lnTo>
                  <a:lnTo>
                    <a:pt x="417" y="731"/>
                  </a:lnTo>
                  <a:lnTo>
                    <a:pt x="452" y="711"/>
                  </a:lnTo>
                  <a:lnTo>
                    <a:pt x="481" y="685"/>
                  </a:lnTo>
                  <a:lnTo>
                    <a:pt x="503" y="662"/>
                  </a:lnTo>
                  <a:lnTo>
                    <a:pt x="519" y="642"/>
                  </a:lnTo>
                  <a:close/>
                </a:path>
              </a:pathLst>
            </a:custGeom>
            <a:solidFill>
              <a:srgbClr val="000000"/>
            </a:solidFill>
            <a:ln w="0">
              <a:solidFill>
                <a:srgbClr val="000000"/>
              </a:solidFill>
              <a:prstDash val="solid"/>
              <a:round/>
              <a:headEnd/>
              <a:tailEnd/>
            </a:ln>
          </p:spPr>
          <p:txBody>
            <a:bodyPr/>
            <a:lstStyle/>
            <a:p>
              <a:endParaRPr lang="en-US"/>
            </a:p>
          </p:txBody>
        </p:sp>
        <p:sp>
          <p:nvSpPr>
            <p:cNvPr id="53370" name="Freeform 287"/>
            <p:cNvSpPr>
              <a:spLocks/>
            </p:cNvSpPr>
            <p:nvPr/>
          </p:nvSpPr>
          <p:spPr bwMode="auto">
            <a:xfrm>
              <a:off x="9644" y="4526"/>
              <a:ext cx="502" cy="770"/>
            </a:xfrm>
            <a:custGeom>
              <a:avLst/>
              <a:gdLst>
                <a:gd name="T0" fmla="*/ 464 w 502"/>
                <a:gd name="T1" fmla="*/ 560 h 770"/>
                <a:gd name="T2" fmla="*/ 454 w 502"/>
                <a:gd name="T3" fmla="*/ 616 h 770"/>
                <a:gd name="T4" fmla="*/ 435 w 502"/>
                <a:gd name="T5" fmla="*/ 665 h 770"/>
                <a:gd name="T6" fmla="*/ 397 w 502"/>
                <a:gd name="T7" fmla="*/ 668 h 770"/>
                <a:gd name="T8" fmla="*/ 112 w 502"/>
                <a:gd name="T9" fmla="*/ 671 h 770"/>
                <a:gd name="T10" fmla="*/ 198 w 502"/>
                <a:gd name="T11" fmla="*/ 596 h 770"/>
                <a:gd name="T12" fmla="*/ 259 w 502"/>
                <a:gd name="T13" fmla="*/ 540 h 770"/>
                <a:gd name="T14" fmla="*/ 313 w 502"/>
                <a:gd name="T15" fmla="*/ 498 h 770"/>
                <a:gd name="T16" fmla="*/ 381 w 502"/>
                <a:gd name="T17" fmla="*/ 442 h 770"/>
                <a:gd name="T18" fmla="*/ 451 w 502"/>
                <a:gd name="T19" fmla="*/ 367 h 770"/>
                <a:gd name="T20" fmla="*/ 496 w 502"/>
                <a:gd name="T21" fmla="*/ 278 h 770"/>
                <a:gd name="T22" fmla="*/ 496 w 502"/>
                <a:gd name="T23" fmla="*/ 170 h 770"/>
                <a:gd name="T24" fmla="*/ 442 w 502"/>
                <a:gd name="T25" fmla="*/ 79 h 770"/>
                <a:gd name="T26" fmla="*/ 352 w 502"/>
                <a:gd name="T27" fmla="*/ 20 h 770"/>
                <a:gd name="T28" fmla="*/ 237 w 502"/>
                <a:gd name="T29" fmla="*/ 0 h 770"/>
                <a:gd name="T30" fmla="*/ 112 w 502"/>
                <a:gd name="T31" fmla="*/ 30 h 770"/>
                <a:gd name="T32" fmla="*/ 32 w 502"/>
                <a:gd name="T33" fmla="*/ 105 h 770"/>
                <a:gd name="T34" fmla="*/ 0 w 502"/>
                <a:gd name="T35" fmla="*/ 206 h 770"/>
                <a:gd name="T36" fmla="*/ 19 w 502"/>
                <a:gd name="T37" fmla="*/ 256 h 770"/>
                <a:gd name="T38" fmla="*/ 51 w 502"/>
                <a:gd name="T39" fmla="*/ 272 h 770"/>
                <a:gd name="T40" fmla="*/ 83 w 502"/>
                <a:gd name="T41" fmla="*/ 269 h 770"/>
                <a:gd name="T42" fmla="*/ 115 w 502"/>
                <a:gd name="T43" fmla="*/ 239 h 770"/>
                <a:gd name="T44" fmla="*/ 121 w 502"/>
                <a:gd name="T45" fmla="*/ 197 h 770"/>
                <a:gd name="T46" fmla="*/ 102 w 502"/>
                <a:gd name="T47" fmla="*/ 164 h 770"/>
                <a:gd name="T48" fmla="*/ 54 w 502"/>
                <a:gd name="T49" fmla="*/ 151 h 770"/>
                <a:gd name="T50" fmla="*/ 112 w 502"/>
                <a:gd name="T51" fmla="*/ 75 h 770"/>
                <a:gd name="T52" fmla="*/ 185 w 502"/>
                <a:gd name="T53" fmla="*/ 46 h 770"/>
                <a:gd name="T54" fmla="*/ 272 w 502"/>
                <a:gd name="T55" fmla="*/ 49 h 770"/>
                <a:gd name="T56" fmla="*/ 349 w 502"/>
                <a:gd name="T57" fmla="*/ 98 h 770"/>
                <a:gd name="T58" fmla="*/ 387 w 502"/>
                <a:gd name="T59" fmla="*/ 180 h 770"/>
                <a:gd name="T60" fmla="*/ 384 w 502"/>
                <a:gd name="T61" fmla="*/ 285 h 770"/>
                <a:gd name="T62" fmla="*/ 339 w 502"/>
                <a:gd name="T63" fmla="*/ 380 h 770"/>
                <a:gd name="T64" fmla="*/ 285 w 502"/>
                <a:gd name="T65" fmla="*/ 449 h 770"/>
                <a:gd name="T66" fmla="*/ 3 w 502"/>
                <a:gd name="T67" fmla="*/ 734 h 770"/>
                <a:gd name="T68" fmla="*/ 0 w 502"/>
                <a:gd name="T69" fmla="*/ 747 h 770"/>
                <a:gd name="T70" fmla="*/ 467 w 502"/>
                <a:gd name="T71" fmla="*/ 770 h 77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02"/>
                <a:gd name="T109" fmla="*/ 0 h 770"/>
                <a:gd name="T110" fmla="*/ 502 w 502"/>
                <a:gd name="T111" fmla="*/ 770 h 77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02" h="770">
                  <a:moveTo>
                    <a:pt x="502" y="560"/>
                  </a:moveTo>
                  <a:lnTo>
                    <a:pt x="464" y="560"/>
                  </a:lnTo>
                  <a:lnTo>
                    <a:pt x="461" y="586"/>
                  </a:lnTo>
                  <a:lnTo>
                    <a:pt x="454" y="616"/>
                  </a:lnTo>
                  <a:lnTo>
                    <a:pt x="445" y="645"/>
                  </a:lnTo>
                  <a:lnTo>
                    <a:pt x="435" y="665"/>
                  </a:lnTo>
                  <a:lnTo>
                    <a:pt x="422" y="668"/>
                  </a:lnTo>
                  <a:lnTo>
                    <a:pt x="397" y="668"/>
                  </a:lnTo>
                  <a:lnTo>
                    <a:pt x="365" y="671"/>
                  </a:lnTo>
                  <a:lnTo>
                    <a:pt x="112" y="671"/>
                  </a:lnTo>
                  <a:lnTo>
                    <a:pt x="160" y="629"/>
                  </a:lnTo>
                  <a:lnTo>
                    <a:pt x="198" y="596"/>
                  </a:lnTo>
                  <a:lnTo>
                    <a:pt x="230" y="567"/>
                  </a:lnTo>
                  <a:lnTo>
                    <a:pt x="259" y="540"/>
                  </a:lnTo>
                  <a:lnTo>
                    <a:pt x="285" y="521"/>
                  </a:lnTo>
                  <a:lnTo>
                    <a:pt x="313" y="498"/>
                  </a:lnTo>
                  <a:lnTo>
                    <a:pt x="339" y="475"/>
                  </a:lnTo>
                  <a:lnTo>
                    <a:pt x="381" y="442"/>
                  </a:lnTo>
                  <a:lnTo>
                    <a:pt x="419" y="406"/>
                  </a:lnTo>
                  <a:lnTo>
                    <a:pt x="451" y="367"/>
                  </a:lnTo>
                  <a:lnTo>
                    <a:pt x="477" y="324"/>
                  </a:lnTo>
                  <a:lnTo>
                    <a:pt x="496" y="278"/>
                  </a:lnTo>
                  <a:lnTo>
                    <a:pt x="502" y="226"/>
                  </a:lnTo>
                  <a:lnTo>
                    <a:pt x="496" y="170"/>
                  </a:lnTo>
                  <a:lnTo>
                    <a:pt x="474" y="121"/>
                  </a:lnTo>
                  <a:lnTo>
                    <a:pt x="442" y="79"/>
                  </a:lnTo>
                  <a:lnTo>
                    <a:pt x="403" y="46"/>
                  </a:lnTo>
                  <a:lnTo>
                    <a:pt x="352" y="20"/>
                  </a:lnTo>
                  <a:lnTo>
                    <a:pt x="297" y="3"/>
                  </a:lnTo>
                  <a:lnTo>
                    <a:pt x="237" y="0"/>
                  </a:lnTo>
                  <a:lnTo>
                    <a:pt x="169" y="7"/>
                  </a:lnTo>
                  <a:lnTo>
                    <a:pt x="112" y="30"/>
                  </a:lnTo>
                  <a:lnTo>
                    <a:pt x="67" y="62"/>
                  </a:lnTo>
                  <a:lnTo>
                    <a:pt x="32" y="105"/>
                  </a:lnTo>
                  <a:lnTo>
                    <a:pt x="9" y="154"/>
                  </a:lnTo>
                  <a:lnTo>
                    <a:pt x="0" y="206"/>
                  </a:lnTo>
                  <a:lnTo>
                    <a:pt x="6" y="236"/>
                  </a:lnTo>
                  <a:lnTo>
                    <a:pt x="19" y="256"/>
                  </a:lnTo>
                  <a:lnTo>
                    <a:pt x="35" y="265"/>
                  </a:lnTo>
                  <a:lnTo>
                    <a:pt x="51" y="272"/>
                  </a:lnTo>
                  <a:lnTo>
                    <a:pt x="60" y="272"/>
                  </a:lnTo>
                  <a:lnTo>
                    <a:pt x="83" y="269"/>
                  </a:lnTo>
                  <a:lnTo>
                    <a:pt x="102" y="256"/>
                  </a:lnTo>
                  <a:lnTo>
                    <a:pt x="115" y="239"/>
                  </a:lnTo>
                  <a:lnTo>
                    <a:pt x="121" y="210"/>
                  </a:lnTo>
                  <a:lnTo>
                    <a:pt x="121" y="197"/>
                  </a:lnTo>
                  <a:lnTo>
                    <a:pt x="115" y="180"/>
                  </a:lnTo>
                  <a:lnTo>
                    <a:pt x="102" y="164"/>
                  </a:lnTo>
                  <a:lnTo>
                    <a:pt x="83" y="154"/>
                  </a:lnTo>
                  <a:lnTo>
                    <a:pt x="54" y="151"/>
                  </a:lnTo>
                  <a:lnTo>
                    <a:pt x="80" y="108"/>
                  </a:lnTo>
                  <a:lnTo>
                    <a:pt x="112" y="75"/>
                  </a:lnTo>
                  <a:lnTo>
                    <a:pt x="147" y="56"/>
                  </a:lnTo>
                  <a:lnTo>
                    <a:pt x="185" y="46"/>
                  </a:lnTo>
                  <a:lnTo>
                    <a:pt x="221" y="43"/>
                  </a:lnTo>
                  <a:lnTo>
                    <a:pt x="272" y="49"/>
                  </a:lnTo>
                  <a:lnTo>
                    <a:pt x="313" y="69"/>
                  </a:lnTo>
                  <a:lnTo>
                    <a:pt x="349" y="98"/>
                  </a:lnTo>
                  <a:lnTo>
                    <a:pt x="371" y="138"/>
                  </a:lnTo>
                  <a:lnTo>
                    <a:pt x="387" y="180"/>
                  </a:lnTo>
                  <a:lnTo>
                    <a:pt x="390" y="226"/>
                  </a:lnTo>
                  <a:lnTo>
                    <a:pt x="384" y="285"/>
                  </a:lnTo>
                  <a:lnTo>
                    <a:pt x="365" y="337"/>
                  </a:lnTo>
                  <a:lnTo>
                    <a:pt x="339" y="380"/>
                  </a:lnTo>
                  <a:lnTo>
                    <a:pt x="310" y="419"/>
                  </a:lnTo>
                  <a:lnTo>
                    <a:pt x="285" y="449"/>
                  </a:lnTo>
                  <a:lnTo>
                    <a:pt x="12" y="724"/>
                  </a:lnTo>
                  <a:lnTo>
                    <a:pt x="3" y="734"/>
                  </a:lnTo>
                  <a:lnTo>
                    <a:pt x="3" y="740"/>
                  </a:lnTo>
                  <a:lnTo>
                    <a:pt x="0" y="747"/>
                  </a:lnTo>
                  <a:lnTo>
                    <a:pt x="0" y="770"/>
                  </a:lnTo>
                  <a:lnTo>
                    <a:pt x="467" y="770"/>
                  </a:lnTo>
                  <a:lnTo>
                    <a:pt x="502" y="560"/>
                  </a:lnTo>
                  <a:close/>
                </a:path>
              </a:pathLst>
            </a:custGeom>
            <a:solidFill>
              <a:srgbClr val="000000"/>
            </a:solidFill>
            <a:ln w="0">
              <a:solidFill>
                <a:srgbClr val="000000"/>
              </a:solidFill>
              <a:prstDash val="solid"/>
              <a:round/>
              <a:headEnd/>
              <a:tailEnd/>
            </a:ln>
          </p:spPr>
          <p:txBody>
            <a:bodyPr/>
            <a:lstStyle/>
            <a:p>
              <a:endParaRPr lang="en-US"/>
            </a:p>
          </p:txBody>
        </p:sp>
        <p:sp>
          <p:nvSpPr>
            <p:cNvPr id="53371" name="Freeform 288"/>
            <p:cNvSpPr>
              <a:spLocks/>
            </p:cNvSpPr>
            <p:nvPr/>
          </p:nvSpPr>
          <p:spPr bwMode="auto">
            <a:xfrm>
              <a:off x="10393" y="3806"/>
              <a:ext cx="375" cy="1653"/>
            </a:xfrm>
            <a:custGeom>
              <a:avLst/>
              <a:gdLst>
                <a:gd name="T0" fmla="*/ 375 w 375"/>
                <a:gd name="T1" fmla="*/ 828 h 1653"/>
                <a:gd name="T2" fmla="*/ 372 w 375"/>
                <a:gd name="T3" fmla="*/ 743 h 1653"/>
                <a:gd name="T4" fmla="*/ 362 w 375"/>
                <a:gd name="T5" fmla="*/ 645 h 1653"/>
                <a:gd name="T6" fmla="*/ 346 w 375"/>
                <a:gd name="T7" fmla="*/ 537 h 1653"/>
                <a:gd name="T8" fmla="*/ 314 w 375"/>
                <a:gd name="T9" fmla="*/ 422 h 1653"/>
                <a:gd name="T10" fmla="*/ 269 w 375"/>
                <a:gd name="T11" fmla="*/ 311 h 1653"/>
                <a:gd name="T12" fmla="*/ 231 w 375"/>
                <a:gd name="T13" fmla="*/ 239 h 1653"/>
                <a:gd name="T14" fmla="*/ 189 w 375"/>
                <a:gd name="T15" fmla="*/ 176 h 1653"/>
                <a:gd name="T16" fmla="*/ 151 w 375"/>
                <a:gd name="T17" fmla="*/ 121 h 1653"/>
                <a:gd name="T18" fmla="*/ 112 w 375"/>
                <a:gd name="T19" fmla="*/ 78 h 1653"/>
                <a:gd name="T20" fmla="*/ 77 w 375"/>
                <a:gd name="T21" fmla="*/ 42 h 1653"/>
                <a:gd name="T22" fmla="*/ 48 w 375"/>
                <a:gd name="T23" fmla="*/ 19 h 1653"/>
                <a:gd name="T24" fmla="*/ 26 w 375"/>
                <a:gd name="T25" fmla="*/ 3 h 1653"/>
                <a:gd name="T26" fmla="*/ 16 w 375"/>
                <a:gd name="T27" fmla="*/ 0 h 1653"/>
                <a:gd name="T28" fmla="*/ 10 w 375"/>
                <a:gd name="T29" fmla="*/ 0 h 1653"/>
                <a:gd name="T30" fmla="*/ 3 w 375"/>
                <a:gd name="T31" fmla="*/ 3 h 1653"/>
                <a:gd name="T32" fmla="*/ 0 w 375"/>
                <a:gd name="T33" fmla="*/ 9 h 1653"/>
                <a:gd name="T34" fmla="*/ 0 w 375"/>
                <a:gd name="T35" fmla="*/ 22 h 1653"/>
                <a:gd name="T36" fmla="*/ 29 w 375"/>
                <a:gd name="T37" fmla="*/ 52 h 1653"/>
                <a:gd name="T38" fmla="*/ 93 w 375"/>
                <a:gd name="T39" fmla="*/ 127 h 1653"/>
                <a:gd name="T40" fmla="*/ 148 w 375"/>
                <a:gd name="T41" fmla="*/ 216 h 1653"/>
                <a:gd name="T42" fmla="*/ 196 w 375"/>
                <a:gd name="T43" fmla="*/ 317 h 1653"/>
                <a:gd name="T44" fmla="*/ 234 w 375"/>
                <a:gd name="T45" fmla="*/ 429 h 1653"/>
                <a:gd name="T46" fmla="*/ 260 w 375"/>
                <a:gd name="T47" fmla="*/ 550 h 1653"/>
                <a:gd name="T48" fmla="*/ 276 w 375"/>
                <a:gd name="T49" fmla="*/ 684 h 1653"/>
                <a:gd name="T50" fmla="*/ 282 w 375"/>
                <a:gd name="T51" fmla="*/ 828 h 1653"/>
                <a:gd name="T52" fmla="*/ 279 w 375"/>
                <a:gd name="T53" fmla="*/ 933 h 1653"/>
                <a:gd name="T54" fmla="*/ 269 w 375"/>
                <a:gd name="T55" fmla="*/ 1041 h 1653"/>
                <a:gd name="T56" fmla="*/ 253 w 375"/>
                <a:gd name="T57" fmla="*/ 1146 h 1653"/>
                <a:gd name="T58" fmla="*/ 228 w 375"/>
                <a:gd name="T59" fmla="*/ 1247 h 1653"/>
                <a:gd name="T60" fmla="*/ 192 w 375"/>
                <a:gd name="T61" fmla="*/ 1346 h 1653"/>
                <a:gd name="T62" fmla="*/ 148 w 375"/>
                <a:gd name="T63" fmla="*/ 1441 h 1653"/>
                <a:gd name="T64" fmla="*/ 90 w 375"/>
                <a:gd name="T65" fmla="*/ 1529 h 1653"/>
                <a:gd name="T66" fmla="*/ 19 w 375"/>
                <a:gd name="T67" fmla="*/ 1611 h 1653"/>
                <a:gd name="T68" fmla="*/ 7 w 375"/>
                <a:gd name="T69" fmla="*/ 1624 h 1653"/>
                <a:gd name="T70" fmla="*/ 3 w 375"/>
                <a:gd name="T71" fmla="*/ 1631 h 1653"/>
                <a:gd name="T72" fmla="*/ 0 w 375"/>
                <a:gd name="T73" fmla="*/ 1634 h 1653"/>
                <a:gd name="T74" fmla="*/ 0 w 375"/>
                <a:gd name="T75" fmla="*/ 1644 h 1653"/>
                <a:gd name="T76" fmla="*/ 3 w 375"/>
                <a:gd name="T77" fmla="*/ 1650 h 1653"/>
                <a:gd name="T78" fmla="*/ 10 w 375"/>
                <a:gd name="T79" fmla="*/ 1653 h 1653"/>
                <a:gd name="T80" fmla="*/ 16 w 375"/>
                <a:gd name="T81" fmla="*/ 1653 h 1653"/>
                <a:gd name="T82" fmla="*/ 29 w 375"/>
                <a:gd name="T83" fmla="*/ 1650 h 1653"/>
                <a:gd name="T84" fmla="*/ 48 w 375"/>
                <a:gd name="T85" fmla="*/ 1634 h 1653"/>
                <a:gd name="T86" fmla="*/ 80 w 375"/>
                <a:gd name="T87" fmla="*/ 1608 h 1653"/>
                <a:gd name="T88" fmla="*/ 116 w 375"/>
                <a:gd name="T89" fmla="*/ 1572 h 1653"/>
                <a:gd name="T90" fmla="*/ 154 w 375"/>
                <a:gd name="T91" fmla="*/ 1526 h 1653"/>
                <a:gd name="T92" fmla="*/ 196 w 375"/>
                <a:gd name="T93" fmla="*/ 1470 h 1653"/>
                <a:gd name="T94" fmla="*/ 234 w 375"/>
                <a:gd name="T95" fmla="*/ 1405 h 1653"/>
                <a:gd name="T96" fmla="*/ 272 w 375"/>
                <a:gd name="T97" fmla="*/ 1332 h 1653"/>
                <a:gd name="T98" fmla="*/ 324 w 375"/>
                <a:gd name="T99" fmla="*/ 1195 h 1653"/>
                <a:gd name="T100" fmla="*/ 356 w 375"/>
                <a:gd name="T101" fmla="*/ 1064 h 1653"/>
                <a:gd name="T102" fmla="*/ 372 w 375"/>
                <a:gd name="T103" fmla="*/ 939 h 1653"/>
                <a:gd name="T104" fmla="*/ 375 w 375"/>
                <a:gd name="T105" fmla="*/ 828 h 165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375"/>
                <a:gd name="T160" fmla="*/ 0 h 1653"/>
                <a:gd name="T161" fmla="*/ 375 w 375"/>
                <a:gd name="T162" fmla="*/ 1653 h 165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375" h="1653">
                  <a:moveTo>
                    <a:pt x="375" y="828"/>
                  </a:moveTo>
                  <a:lnTo>
                    <a:pt x="372" y="743"/>
                  </a:lnTo>
                  <a:lnTo>
                    <a:pt x="362" y="645"/>
                  </a:lnTo>
                  <a:lnTo>
                    <a:pt x="346" y="537"/>
                  </a:lnTo>
                  <a:lnTo>
                    <a:pt x="314" y="422"/>
                  </a:lnTo>
                  <a:lnTo>
                    <a:pt x="269" y="311"/>
                  </a:lnTo>
                  <a:lnTo>
                    <a:pt x="231" y="239"/>
                  </a:lnTo>
                  <a:lnTo>
                    <a:pt x="189" y="176"/>
                  </a:lnTo>
                  <a:lnTo>
                    <a:pt x="151" y="121"/>
                  </a:lnTo>
                  <a:lnTo>
                    <a:pt x="112" y="78"/>
                  </a:lnTo>
                  <a:lnTo>
                    <a:pt x="77" y="42"/>
                  </a:lnTo>
                  <a:lnTo>
                    <a:pt x="48" y="19"/>
                  </a:lnTo>
                  <a:lnTo>
                    <a:pt x="26" y="3"/>
                  </a:lnTo>
                  <a:lnTo>
                    <a:pt x="16" y="0"/>
                  </a:lnTo>
                  <a:lnTo>
                    <a:pt x="10" y="0"/>
                  </a:lnTo>
                  <a:lnTo>
                    <a:pt x="3" y="3"/>
                  </a:lnTo>
                  <a:lnTo>
                    <a:pt x="0" y="9"/>
                  </a:lnTo>
                  <a:lnTo>
                    <a:pt x="0" y="22"/>
                  </a:lnTo>
                  <a:lnTo>
                    <a:pt x="29" y="52"/>
                  </a:lnTo>
                  <a:lnTo>
                    <a:pt x="93" y="127"/>
                  </a:lnTo>
                  <a:lnTo>
                    <a:pt x="148" y="216"/>
                  </a:lnTo>
                  <a:lnTo>
                    <a:pt x="196" y="317"/>
                  </a:lnTo>
                  <a:lnTo>
                    <a:pt x="234" y="429"/>
                  </a:lnTo>
                  <a:lnTo>
                    <a:pt x="260" y="550"/>
                  </a:lnTo>
                  <a:lnTo>
                    <a:pt x="276" y="684"/>
                  </a:lnTo>
                  <a:lnTo>
                    <a:pt x="282" y="828"/>
                  </a:lnTo>
                  <a:lnTo>
                    <a:pt x="279" y="933"/>
                  </a:lnTo>
                  <a:lnTo>
                    <a:pt x="269" y="1041"/>
                  </a:lnTo>
                  <a:lnTo>
                    <a:pt x="253" y="1146"/>
                  </a:lnTo>
                  <a:lnTo>
                    <a:pt x="228" y="1247"/>
                  </a:lnTo>
                  <a:lnTo>
                    <a:pt x="192" y="1346"/>
                  </a:lnTo>
                  <a:lnTo>
                    <a:pt x="148" y="1441"/>
                  </a:lnTo>
                  <a:lnTo>
                    <a:pt x="90" y="1529"/>
                  </a:lnTo>
                  <a:lnTo>
                    <a:pt x="19" y="1611"/>
                  </a:lnTo>
                  <a:lnTo>
                    <a:pt x="7" y="1624"/>
                  </a:lnTo>
                  <a:lnTo>
                    <a:pt x="3" y="1631"/>
                  </a:lnTo>
                  <a:lnTo>
                    <a:pt x="0" y="1634"/>
                  </a:lnTo>
                  <a:lnTo>
                    <a:pt x="0" y="1644"/>
                  </a:lnTo>
                  <a:lnTo>
                    <a:pt x="3" y="1650"/>
                  </a:lnTo>
                  <a:lnTo>
                    <a:pt x="10" y="1653"/>
                  </a:lnTo>
                  <a:lnTo>
                    <a:pt x="16" y="1653"/>
                  </a:lnTo>
                  <a:lnTo>
                    <a:pt x="29" y="1650"/>
                  </a:lnTo>
                  <a:lnTo>
                    <a:pt x="48" y="1634"/>
                  </a:lnTo>
                  <a:lnTo>
                    <a:pt x="80" y="1608"/>
                  </a:lnTo>
                  <a:lnTo>
                    <a:pt x="116" y="1572"/>
                  </a:lnTo>
                  <a:lnTo>
                    <a:pt x="154" y="1526"/>
                  </a:lnTo>
                  <a:lnTo>
                    <a:pt x="196" y="1470"/>
                  </a:lnTo>
                  <a:lnTo>
                    <a:pt x="234" y="1405"/>
                  </a:lnTo>
                  <a:lnTo>
                    <a:pt x="272" y="1332"/>
                  </a:lnTo>
                  <a:lnTo>
                    <a:pt x="324" y="1195"/>
                  </a:lnTo>
                  <a:lnTo>
                    <a:pt x="356" y="1064"/>
                  </a:lnTo>
                  <a:lnTo>
                    <a:pt x="372" y="939"/>
                  </a:lnTo>
                  <a:lnTo>
                    <a:pt x="375" y="828"/>
                  </a:lnTo>
                  <a:close/>
                </a:path>
              </a:pathLst>
            </a:custGeom>
            <a:solidFill>
              <a:srgbClr val="000000"/>
            </a:solidFill>
            <a:ln w="0">
              <a:solidFill>
                <a:srgbClr val="000000"/>
              </a:solidFill>
              <a:prstDash val="solid"/>
              <a:round/>
              <a:headEnd/>
              <a:tailEnd/>
            </a:ln>
          </p:spPr>
          <p:txBody>
            <a:bodyPr/>
            <a:lstStyle/>
            <a:p>
              <a:endParaRPr lang="en-US"/>
            </a:p>
          </p:txBody>
        </p:sp>
        <p:sp>
          <p:nvSpPr>
            <p:cNvPr id="53372" name="Freeform 289"/>
            <p:cNvSpPr>
              <a:spLocks/>
            </p:cNvSpPr>
            <p:nvPr/>
          </p:nvSpPr>
          <p:spPr bwMode="auto">
            <a:xfrm>
              <a:off x="11953" y="1670"/>
              <a:ext cx="792" cy="3973"/>
            </a:xfrm>
            <a:custGeom>
              <a:avLst/>
              <a:gdLst>
                <a:gd name="T0" fmla="*/ 327 w 792"/>
                <a:gd name="T1" fmla="*/ 3472 h 3973"/>
                <a:gd name="T2" fmla="*/ 318 w 792"/>
                <a:gd name="T3" fmla="*/ 3567 h 3973"/>
                <a:gd name="T4" fmla="*/ 273 w 792"/>
                <a:gd name="T5" fmla="*/ 3672 h 3973"/>
                <a:gd name="T6" fmla="*/ 180 w 792"/>
                <a:gd name="T7" fmla="*/ 3793 h 3973"/>
                <a:gd name="T8" fmla="*/ 68 w 792"/>
                <a:gd name="T9" fmla="*/ 3875 h 3973"/>
                <a:gd name="T10" fmla="*/ 7 w 792"/>
                <a:gd name="T11" fmla="*/ 3907 h 3973"/>
                <a:gd name="T12" fmla="*/ 0 w 792"/>
                <a:gd name="T13" fmla="*/ 3924 h 3973"/>
                <a:gd name="T14" fmla="*/ 4 w 792"/>
                <a:gd name="T15" fmla="*/ 3963 h 3973"/>
                <a:gd name="T16" fmla="*/ 13 w 792"/>
                <a:gd name="T17" fmla="*/ 3973 h 3973"/>
                <a:gd name="T18" fmla="*/ 64 w 792"/>
                <a:gd name="T19" fmla="*/ 3970 h 3973"/>
                <a:gd name="T20" fmla="*/ 106 w 792"/>
                <a:gd name="T21" fmla="*/ 3953 h 3973"/>
                <a:gd name="T22" fmla="*/ 241 w 792"/>
                <a:gd name="T23" fmla="*/ 3871 h 3973"/>
                <a:gd name="T24" fmla="*/ 356 w 792"/>
                <a:gd name="T25" fmla="*/ 3763 h 3973"/>
                <a:gd name="T26" fmla="*/ 436 w 792"/>
                <a:gd name="T27" fmla="*/ 3622 h 3973"/>
                <a:gd name="T28" fmla="*/ 462 w 792"/>
                <a:gd name="T29" fmla="*/ 3521 h 3973"/>
                <a:gd name="T30" fmla="*/ 468 w 792"/>
                <a:gd name="T31" fmla="*/ 2424 h 3973"/>
                <a:gd name="T32" fmla="*/ 519 w 792"/>
                <a:gd name="T33" fmla="*/ 2270 h 3973"/>
                <a:gd name="T34" fmla="*/ 619 w 792"/>
                <a:gd name="T35" fmla="*/ 2136 h 3973"/>
                <a:gd name="T36" fmla="*/ 779 w 792"/>
                <a:gd name="T37" fmla="*/ 2021 h 3973"/>
                <a:gd name="T38" fmla="*/ 789 w 792"/>
                <a:gd name="T39" fmla="*/ 2014 h 3973"/>
                <a:gd name="T40" fmla="*/ 792 w 792"/>
                <a:gd name="T41" fmla="*/ 2001 h 3973"/>
                <a:gd name="T42" fmla="*/ 789 w 792"/>
                <a:gd name="T43" fmla="*/ 1969 h 3973"/>
                <a:gd name="T44" fmla="*/ 785 w 792"/>
                <a:gd name="T45" fmla="*/ 1955 h 3973"/>
                <a:gd name="T46" fmla="*/ 692 w 792"/>
                <a:gd name="T47" fmla="*/ 1900 h 3973"/>
                <a:gd name="T48" fmla="*/ 577 w 792"/>
                <a:gd name="T49" fmla="*/ 1788 h 3973"/>
                <a:gd name="T50" fmla="*/ 507 w 792"/>
                <a:gd name="T51" fmla="*/ 1680 h 3973"/>
                <a:gd name="T52" fmla="*/ 475 w 792"/>
                <a:gd name="T53" fmla="*/ 1585 h 3973"/>
                <a:gd name="T54" fmla="*/ 465 w 792"/>
                <a:gd name="T55" fmla="*/ 1517 h 3973"/>
                <a:gd name="T56" fmla="*/ 462 w 792"/>
                <a:gd name="T57" fmla="*/ 514 h 3973"/>
                <a:gd name="T58" fmla="*/ 433 w 792"/>
                <a:gd name="T59" fmla="*/ 347 h 3973"/>
                <a:gd name="T60" fmla="*/ 356 w 792"/>
                <a:gd name="T61" fmla="*/ 213 h 3973"/>
                <a:gd name="T62" fmla="*/ 241 w 792"/>
                <a:gd name="T63" fmla="*/ 102 h 3973"/>
                <a:gd name="T64" fmla="*/ 100 w 792"/>
                <a:gd name="T65" fmla="*/ 17 h 3973"/>
                <a:gd name="T66" fmla="*/ 64 w 792"/>
                <a:gd name="T67" fmla="*/ 0 h 3973"/>
                <a:gd name="T68" fmla="*/ 7 w 792"/>
                <a:gd name="T69" fmla="*/ 4 h 3973"/>
                <a:gd name="T70" fmla="*/ 0 w 792"/>
                <a:gd name="T71" fmla="*/ 20 h 3973"/>
                <a:gd name="T72" fmla="*/ 4 w 792"/>
                <a:gd name="T73" fmla="*/ 63 h 3973"/>
                <a:gd name="T74" fmla="*/ 16 w 792"/>
                <a:gd name="T75" fmla="*/ 72 h 3973"/>
                <a:gd name="T76" fmla="*/ 80 w 792"/>
                <a:gd name="T77" fmla="*/ 108 h 3973"/>
                <a:gd name="T78" fmla="*/ 164 w 792"/>
                <a:gd name="T79" fmla="*/ 167 h 3973"/>
                <a:gd name="T80" fmla="*/ 247 w 792"/>
                <a:gd name="T81" fmla="*/ 256 h 3973"/>
                <a:gd name="T82" fmla="*/ 308 w 792"/>
                <a:gd name="T83" fmla="*/ 377 h 3973"/>
                <a:gd name="T84" fmla="*/ 327 w 792"/>
                <a:gd name="T85" fmla="*/ 465 h 3973"/>
                <a:gd name="T86" fmla="*/ 330 w 792"/>
                <a:gd name="T87" fmla="*/ 1533 h 3973"/>
                <a:gd name="T88" fmla="*/ 359 w 792"/>
                <a:gd name="T89" fmla="*/ 1648 h 3973"/>
                <a:gd name="T90" fmla="*/ 430 w 792"/>
                <a:gd name="T91" fmla="*/ 1775 h 3973"/>
                <a:gd name="T92" fmla="*/ 545 w 792"/>
                <a:gd name="T93" fmla="*/ 1893 h 3973"/>
                <a:gd name="T94" fmla="*/ 699 w 792"/>
                <a:gd name="T95" fmla="*/ 1985 h 3973"/>
                <a:gd name="T96" fmla="*/ 526 w 792"/>
                <a:gd name="T97" fmla="*/ 2100 h 3973"/>
                <a:gd name="T98" fmla="*/ 414 w 792"/>
                <a:gd name="T99" fmla="*/ 2221 h 3973"/>
                <a:gd name="T100" fmla="*/ 353 w 792"/>
                <a:gd name="T101" fmla="*/ 2339 h 3973"/>
                <a:gd name="T102" fmla="*/ 330 w 792"/>
                <a:gd name="T103" fmla="*/ 2437 h 3973"/>
                <a:gd name="T104" fmla="*/ 327 w 792"/>
                <a:gd name="T105" fmla="*/ 3429 h 397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92"/>
                <a:gd name="T160" fmla="*/ 0 h 3973"/>
                <a:gd name="T161" fmla="*/ 792 w 792"/>
                <a:gd name="T162" fmla="*/ 3973 h 397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92" h="3973">
                  <a:moveTo>
                    <a:pt x="327" y="3429"/>
                  </a:moveTo>
                  <a:lnTo>
                    <a:pt x="327" y="3472"/>
                  </a:lnTo>
                  <a:lnTo>
                    <a:pt x="324" y="3518"/>
                  </a:lnTo>
                  <a:lnTo>
                    <a:pt x="318" y="3567"/>
                  </a:lnTo>
                  <a:lnTo>
                    <a:pt x="302" y="3619"/>
                  </a:lnTo>
                  <a:lnTo>
                    <a:pt x="273" y="3672"/>
                  </a:lnTo>
                  <a:lnTo>
                    <a:pt x="234" y="3730"/>
                  </a:lnTo>
                  <a:lnTo>
                    <a:pt x="180" y="3793"/>
                  </a:lnTo>
                  <a:lnTo>
                    <a:pt x="122" y="3839"/>
                  </a:lnTo>
                  <a:lnTo>
                    <a:pt x="68" y="3875"/>
                  </a:lnTo>
                  <a:lnTo>
                    <a:pt x="13" y="3901"/>
                  </a:lnTo>
                  <a:lnTo>
                    <a:pt x="7" y="3907"/>
                  </a:lnTo>
                  <a:lnTo>
                    <a:pt x="4" y="3914"/>
                  </a:lnTo>
                  <a:lnTo>
                    <a:pt x="0" y="3924"/>
                  </a:lnTo>
                  <a:lnTo>
                    <a:pt x="0" y="3953"/>
                  </a:lnTo>
                  <a:lnTo>
                    <a:pt x="4" y="3963"/>
                  </a:lnTo>
                  <a:lnTo>
                    <a:pt x="7" y="3970"/>
                  </a:lnTo>
                  <a:lnTo>
                    <a:pt x="13" y="3973"/>
                  </a:lnTo>
                  <a:lnTo>
                    <a:pt x="52" y="3973"/>
                  </a:lnTo>
                  <a:lnTo>
                    <a:pt x="64" y="3970"/>
                  </a:lnTo>
                  <a:lnTo>
                    <a:pt x="80" y="3966"/>
                  </a:lnTo>
                  <a:lnTo>
                    <a:pt x="106" y="3953"/>
                  </a:lnTo>
                  <a:lnTo>
                    <a:pt x="173" y="3914"/>
                  </a:lnTo>
                  <a:lnTo>
                    <a:pt x="241" y="3871"/>
                  </a:lnTo>
                  <a:lnTo>
                    <a:pt x="302" y="3819"/>
                  </a:lnTo>
                  <a:lnTo>
                    <a:pt x="356" y="3763"/>
                  </a:lnTo>
                  <a:lnTo>
                    <a:pt x="401" y="3694"/>
                  </a:lnTo>
                  <a:lnTo>
                    <a:pt x="436" y="3622"/>
                  </a:lnTo>
                  <a:lnTo>
                    <a:pt x="459" y="3541"/>
                  </a:lnTo>
                  <a:lnTo>
                    <a:pt x="462" y="3521"/>
                  </a:lnTo>
                  <a:lnTo>
                    <a:pt x="462" y="2506"/>
                  </a:lnTo>
                  <a:lnTo>
                    <a:pt x="468" y="2424"/>
                  </a:lnTo>
                  <a:lnTo>
                    <a:pt x="487" y="2345"/>
                  </a:lnTo>
                  <a:lnTo>
                    <a:pt x="519" y="2270"/>
                  </a:lnTo>
                  <a:lnTo>
                    <a:pt x="561" y="2201"/>
                  </a:lnTo>
                  <a:lnTo>
                    <a:pt x="619" y="2136"/>
                  </a:lnTo>
                  <a:lnTo>
                    <a:pt x="692" y="2077"/>
                  </a:lnTo>
                  <a:lnTo>
                    <a:pt x="779" y="2021"/>
                  </a:lnTo>
                  <a:lnTo>
                    <a:pt x="785" y="2018"/>
                  </a:lnTo>
                  <a:lnTo>
                    <a:pt x="789" y="2014"/>
                  </a:lnTo>
                  <a:lnTo>
                    <a:pt x="789" y="2008"/>
                  </a:lnTo>
                  <a:lnTo>
                    <a:pt x="792" y="2001"/>
                  </a:lnTo>
                  <a:lnTo>
                    <a:pt x="792" y="1975"/>
                  </a:lnTo>
                  <a:lnTo>
                    <a:pt x="789" y="1969"/>
                  </a:lnTo>
                  <a:lnTo>
                    <a:pt x="789" y="1962"/>
                  </a:lnTo>
                  <a:lnTo>
                    <a:pt x="785" y="1955"/>
                  </a:lnTo>
                  <a:lnTo>
                    <a:pt x="772" y="1949"/>
                  </a:lnTo>
                  <a:lnTo>
                    <a:pt x="692" y="1900"/>
                  </a:lnTo>
                  <a:lnTo>
                    <a:pt x="628" y="1844"/>
                  </a:lnTo>
                  <a:lnTo>
                    <a:pt x="577" y="1788"/>
                  </a:lnTo>
                  <a:lnTo>
                    <a:pt x="535" y="1733"/>
                  </a:lnTo>
                  <a:lnTo>
                    <a:pt x="507" y="1680"/>
                  </a:lnTo>
                  <a:lnTo>
                    <a:pt x="487" y="1631"/>
                  </a:lnTo>
                  <a:lnTo>
                    <a:pt x="475" y="1585"/>
                  </a:lnTo>
                  <a:lnTo>
                    <a:pt x="468" y="1546"/>
                  </a:lnTo>
                  <a:lnTo>
                    <a:pt x="465" y="1517"/>
                  </a:lnTo>
                  <a:lnTo>
                    <a:pt x="462" y="1497"/>
                  </a:lnTo>
                  <a:lnTo>
                    <a:pt x="462" y="514"/>
                  </a:lnTo>
                  <a:lnTo>
                    <a:pt x="455" y="429"/>
                  </a:lnTo>
                  <a:lnTo>
                    <a:pt x="433" y="347"/>
                  </a:lnTo>
                  <a:lnTo>
                    <a:pt x="401" y="275"/>
                  </a:lnTo>
                  <a:lnTo>
                    <a:pt x="356" y="213"/>
                  </a:lnTo>
                  <a:lnTo>
                    <a:pt x="305" y="154"/>
                  </a:lnTo>
                  <a:lnTo>
                    <a:pt x="241" y="102"/>
                  </a:lnTo>
                  <a:lnTo>
                    <a:pt x="173" y="56"/>
                  </a:lnTo>
                  <a:lnTo>
                    <a:pt x="100" y="17"/>
                  </a:lnTo>
                  <a:lnTo>
                    <a:pt x="77" y="7"/>
                  </a:lnTo>
                  <a:lnTo>
                    <a:pt x="64" y="0"/>
                  </a:lnTo>
                  <a:lnTo>
                    <a:pt x="13" y="0"/>
                  </a:lnTo>
                  <a:lnTo>
                    <a:pt x="7" y="4"/>
                  </a:lnTo>
                  <a:lnTo>
                    <a:pt x="4" y="10"/>
                  </a:lnTo>
                  <a:lnTo>
                    <a:pt x="0" y="20"/>
                  </a:lnTo>
                  <a:lnTo>
                    <a:pt x="0" y="56"/>
                  </a:lnTo>
                  <a:lnTo>
                    <a:pt x="4" y="63"/>
                  </a:lnTo>
                  <a:lnTo>
                    <a:pt x="10" y="69"/>
                  </a:lnTo>
                  <a:lnTo>
                    <a:pt x="16" y="72"/>
                  </a:lnTo>
                  <a:lnTo>
                    <a:pt x="45" y="85"/>
                  </a:lnTo>
                  <a:lnTo>
                    <a:pt x="80" y="108"/>
                  </a:lnTo>
                  <a:lnTo>
                    <a:pt x="119" y="135"/>
                  </a:lnTo>
                  <a:lnTo>
                    <a:pt x="164" y="167"/>
                  </a:lnTo>
                  <a:lnTo>
                    <a:pt x="205" y="207"/>
                  </a:lnTo>
                  <a:lnTo>
                    <a:pt x="247" y="256"/>
                  </a:lnTo>
                  <a:lnTo>
                    <a:pt x="282" y="311"/>
                  </a:lnTo>
                  <a:lnTo>
                    <a:pt x="308" y="377"/>
                  </a:lnTo>
                  <a:lnTo>
                    <a:pt x="324" y="452"/>
                  </a:lnTo>
                  <a:lnTo>
                    <a:pt x="327" y="465"/>
                  </a:lnTo>
                  <a:lnTo>
                    <a:pt x="327" y="1484"/>
                  </a:lnTo>
                  <a:lnTo>
                    <a:pt x="330" y="1533"/>
                  </a:lnTo>
                  <a:lnTo>
                    <a:pt x="340" y="1585"/>
                  </a:lnTo>
                  <a:lnTo>
                    <a:pt x="359" y="1648"/>
                  </a:lnTo>
                  <a:lnTo>
                    <a:pt x="388" y="1710"/>
                  </a:lnTo>
                  <a:lnTo>
                    <a:pt x="430" y="1775"/>
                  </a:lnTo>
                  <a:lnTo>
                    <a:pt x="484" y="1834"/>
                  </a:lnTo>
                  <a:lnTo>
                    <a:pt x="545" y="1893"/>
                  </a:lnTo>
                  <a:lnTo>
                    <a:pt x="619" y="1942"/>
                  </a:lnTo>
                  <a:lnTo>
                    <a:pt x="699" y="1985"/>
                  </a:lnTo>
                  <a:lnTo>
                    <a:pt x="603" y="2041"/>
                  </a:lnTo>
                  <a:lnTo>
                    <a:pt x="526" y="2100"/>
                  </a:lnTo>
                  <a:lnTo>
                    <a:pt x="462" y="2162"/>
                  </a:lnTo>
                  <a:lnTo>
                    <a:pt x="414" y="2221"/>
                  </a:lnTo>
                  <a:lnTo>
                    <a:pt x="378" y="2283"/>
                  </a:lnTo>
                  <a:lnTo>
                    <a:pt x="353" y="2339"/>
                  </a:lnTo>
                  <a:lnTo>
                    <a:pt x="340" y="2391"/>
                  </a:lnTo>
                  <a:lnTo>
                    <a:pt x="330" y="2437"/>
                  </a:lnTo>
                  <a:lnTo>
                    <a:pt x="327" y="2473"/>
                  </a:lnTo>
                  <a:lnTo>
                    <a:pt x="327" y="3429"/>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3267" name="Group 292"/>
          <p:cNvGrpSpPr>
            <a:grpSpLocks noChangeAspect="1"/>
          </p:cNvGrpSpPr>
          <p:nvPr>
            <p:custDataLst>
              <p:tags r:id="rId4"/>
            </p:custDataLst>
          </p:nvPr>
        </p:nvGrpSpPr>
        <p:grpSpPr bwMode="auto">
          <a:xfrm>
            <a:off x="5818188" y="2936875"/>
            <a:ext cx="1716087" cy="568325"/>
            <a:chOff x="3924" y="1667"/>
            <a:chExt cx="12010" cy="3974"/>
          </a:xfrm>
        </p:grpSpPr>
        <p:sp>
          <p:nvSpPr>
            <p:cNvPr id="53329" name="Freeform 294"/>
            <p:cNvSpPr>
              <a:spLocks/>
            </p:cNvSpPr>
            <p:nvPr/>
          </p:nvSpPr>
          <p:spPr bwMode="auto">
            <a:xfrm>
              <a:off x="3924" y="1667"/>
              <a:ext cx="779" cy="3974"/>
            </a:xfrm>
            <a:custGeom>
              <a:avLst/>
              <a:gdLst>
                <a:gd name="T0" fmla="*/ 332 w 779"/>
                <a:gd name="T1" fmla="*/ 3556 h 3974"/>
                <a:gd name="T2" fmla="*/ 401 w 779"/>
                <a:gd name="T3" fmla="*/ 3723 h 3974"/>
                <a:gd name="T4" fmla="*/ 525 w 779"/>
                <a:gd name="T5" fmla="*/ 3855 h 3974"/>
                <a:gd name="T6" fmla="*/ 683 w 779"/>
                <a:gd name="T7" fmla="*/ 3954 h 3974"/>
                <a:gd name="T8" fmla="*/ 718 w 779"/>
                <a:gd name="T9" fmla="*/ 3970 h 3974"/>
                <a:gd name="T10" fmla="*/ 760 w 779"/>
                <a:gd name="T11" fmla="*/ 3974 h 3974"/>
                <a:gd name="T12" fmla="*/ 776 w 779"/>
                <a:gd name="T13" fmla="*/ 3970 h 3974"/>
                <a:gd name="T14" fmla="*/ 779 w 779"/>
                <a:gd name="T15" fmla="*/ 3914 h 3974"/>
                <a:gd name="T16" fmla="*/ 733 w 779"/>
                <a:gd name="T17" fmla="*/ 3882 h 3974"/>
                <a:gd name="T18" fmla="*/ 648 w 779"/>
                <a:gd name="T19" fmla="*/ 3827 h 3974"/>
                <a:gd name="T20" fmla="*/ 552 w 779"/>
                <a:gd name="T21" fmla="*/ 3735 h 3974"/>
                <a:gd name="T22" fmla="*/ 478 w 779"/>
                <a:gd name="T23" fmla="*/ 3604 h 3974"/>
                <a:gd name="T24" fmla="*/ 455 w 779"/>
                <a:gd name="T25" fmla="*/ 3505 h 3974"/>
                <a:gd name="T26" fmla="*/ 448 w 779"/>
                <a:gd name="T27" fmla="*/ 2419 h 3974"/>
                <a:gd name="T28" fmla="*/ 405 w 779"/>
                <a:gd name="T29" fmla="*/ 2275 h 3974"/>
                <a:gd name="T30" fmla="*/ 282 w 779"/>
                <a:gd name="T31" fmla="*/ 2120 h 3974"/>
                <a:gd name="T32" fmla="*/ 89 w 779"/>
                <a:gd name="T33" fmla="*/ 1989 h 3974"/>
                <a:gd name="T34" fmla="*/ 262 w 779"/>
                <a:gd name="T35" fmla="*/ 1874 h 3974"/>
                <a:gd name="T36" fmla="*/ 370 w 779"/>
                <a:gd name="T37" fmla="*/ 1750 h 3974"/>
                <a:gd name="T38" fmla="*/ 432 w 779"/>
                <a:gd name="T39" fmla="*/ 1635 h 3974"/>
                <a:gd name="T40" fmla="*/ 455 w 779"/>
                <a:gd name="T41" fmla="*/ 1536 h 3974"/>
                <a:gd name="T42" fmla="*/ 459 w 779"/>
                <a:gd name="T43" fmla="*/ 462 h 3974"/>
                <a:gd name="T44" fmla="*/ 482 w 779"/>
                <a:gd name="T45" fmla="*/ 358 h 3974"/>
                <a:gd name="T46" fmla="*/ 548 w 779"/>
                <a:gd name="T47" fmla="*/ 243 h 3974"/>
                <a:gd name="T48" fmla="*/ 675 w 779"/>
                <a:gd name="T49" fmla="*/ 128 h 3974"/>
                <a:gd name="T50" fmla="*/ 776 w 779"/>
                <a:gd name="T51" fmla="*/ 68 h 3974"/>
                <a:gd name="T52" fmla="*/ 779 w 779"/>
                <a:gd name="T53" fmla="*/ 60 h 3974"/>
                <a:gd name="T54" fmla="*/ 776 w 779"/>
                <a:gd name="T55" fmla="*/ 8 h 3974"/>
                <a:gd name="T56" fmla="*/ 729 w 779"/>
                <a:gd name="T57" fmla="*/ 0 h 3974"/>
                <a:gd name="T58" fmla="*/ 702 w 779"/>
                <a:gd name="T59" fmla="*/ 8 h 3974"/>
                <a:gd name="T60" fmla="*/ 610 w 779"/>
                <a:gd name="T61" fmla="*/ 60 h 3974"/>
                <a:gd name="T62" fmla="*/ 482 w 779"/>
                <a:gd name="T63" fmla="*/ 155 h 3974"/>
                <a:gd name="T64" fmla="*/ 382 w 779"/>
                <a:gd name="T65" fmla="*/ 279 h 3974"/>
                <a:gd name="T66" fmla="*/ 328 w 779"/>
                <a:gd name="T67" fmla="*/ 434 h 3974"/>
                <a:gd name="T68" fmla="*/ 324 w 779"/>
                <a:gd name="T69" fmla="*/ 1448 h 3974"/>
                <a:gd name="T70" fmla="*/ 320 w 779"/>
                <a:gd name="T71" fmla="*/ 1516 h 3974"/>
                <a:gd name="T72" fmla="*/ 278 w 779"/>
                <a:gd name="T73" fmla="*/ 1679 h 3974"/>
                <a:gd name="T74" fmla="*/ 181 w 779"/>
                <a:gd name="T75" fmla="*/ 1826 h 3974"/>
                <a:gd name="T76" fmla="*/ 27 w 779"/>
                <a:gd name="T77" fmla="*/ 1945 h 3974"/>
                <a:gd name="T78" fmla="*/ 0 w 779"/>
                <a:gd name="T79" fmla="*/ 1965 h 3974"/>
                <a:gd name="T80" fmla="*/ 4 w 779"/>
                <a:gd name="T81" fmla="*/ 2017 h 3974"/>
                <a:gd name="T82" fmla="*/ 70 w 779"/>
                <a:gd name="T83" fmla="*/ 2061 h 3974"/>
                <a:gd name="T84" fmla="*/ 174 w 779"/>
                <a:gd name="T85" fmla="*/ 2144 h 3974"/>
                <a:gd name="T86" fmla="*/ 262 w 779"/>
                <a:gd name="T87" fmla="*/ 2260 h 3974"/>
                <a:gd name="T88" fmla="*/ 316 w 779"/>
                <a:gd name="T89" fmla="*/ 2419 h 3974"/>
                <a:gd name="T90" fmla="*/ 320 w 779"/>
                <a:gd name="T91" fmla="*/ 2454 h 3974"/>
                <a:gd name="T92" fmla="*/ 324 w 779"/>
                <a:gd name="T93" fmla="*/ 2478 h 397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779"/>
                <a:gd name="T142" fmla="*/ 0 h 3974"/>
                <a:gd name="T143" fmla="*/ 779 w 779"/>
                <a:gd name="T144" fmla="*/ 3974 h 397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779" h="3974">
                  <a:moveTo>
                    <a:pt x="324" y="3461"/>
                  </a:moveTo>
                  <a:lnTo>
                    <a:pt x="332" y="3556"/>
                  </a:lnTo>
                  <a:lnTo>
                    <a:pt x="359" y="3648"/>
                  </a:lnTo>
                  <a:lnTo>
                    <a:pt x="401" y="3723"/>
                  </a:lnTo>
                  <a:lnTo>
                    <a:pt x="455" y="3795"/>
                  </a:lnTo>
                  <a:lnTo>
                    <a:pt x="525" y="3855"/>
                  </a:lnTo>
                  <a:lnTo>
                    <a:pt x="598" y="3910"/>
                  </a:lnTo>
                  <a:lnTo>
                    <a:pt x="683" y="3954"/>
                  </a:lnTo>
                  <a:lnTo>
                    <a:pt x="702" y="3966"/>
                  </a:lnTo>
                  <a:lnTo>
                    <a:pt x="718" y="3970"/>
                  </a:lnTo>
                  <a:lnTo>
                    <a:pt x="729" y="3974"/>
                  </a:lnTo>
                  <a:lnTo>
                    <a:pt x="760" y="3974"/>
                  </a:lnTo>
                  <a:lnTo>
                    <a:pt x="768" y="3970"/>
                  </a:lnTo>
                  <a:lnTo>
                    <a:pt x="776" y="3970"/>
                  </a:lnTo>
                  <a:lnTo>
                    <a:pt x="779" y="3962"/>
                  </a:lnTo>
                  <a:lnTo>
                    <a:pt x="779" y="3914"/>
                  </a:lnTo>
                  <a:lnTo>
                    <a:pt x="764" y="3898"/>
                  </a:lnTo>
                  <a:lnTo>
                    <a:pt x="733" y="3882"/>
                  </a:lnTo>
                  <a:lnTo>
                    <a:pt x="695" y="3859"/>
                  </a:lnTo>
                  <a:lnTo>
                    <a:pt x="648" y="3827"/>
                  </a:lnTo>
                  <a:lnTo>
                    <a:pt x="602" y="3787"/>
                  </a:lnTo>
                  <a:lnTo>
                    <a:pt x="552" y="3735"/>
                  </a:lnTo>
                  <a:lnTo>
                    <a:pt x="513" y="3676"/>
                  </a:lnTo>
                  <a:lnTo>
                    <a:pt x="478" y="3604"/>
                  </a:lnTo>
                  <a:lnTo>
                    <a:pt x="459" y="3520"/>
                  </a:lnTo>
                  <a:lnTo>
                    <a:pt x="455" y="3505"/>
                  </a:lnTo>
                  <a:lnTo>
                    <a:pt x="455" y="2482"/>
                  </a:lnTo>
                  <a:lnTo>
                    <a:pt x="448" y="2419"/>
                  </a:lnTo>
                  <a:lnTo>
                    <a:pt x="432" y="2351"/>
                  </a:lnTo>
                  <a:lnTo>
                    <a:pt x="405" y="2275"/>
                  </a:lnTo>
                  <a:lnTo>
                    <a:pt x="355" y="2200"/>
                  </a:lnTo>
                  <a:lnTo>
                    <a:pt x="282" y="2120"/>
                  </a:lnTo>
                  <a:lnTo>
                    <a:pt x="193" y="2049"/>
                  </a:lnTo>
                  <a:lnTo>
                    <a:pt x="89" y="1989"/>
                  </a:lnTo>
                  <a:lnTo>
                    <a:pt x="185" y="1933"/>
                  </a:lnTo>
                  <a:lnTo>
                    <a:pt x="262" y="1874"/>
                  </a:lnTo>
                  <a:lnTo>
                    <a:pt x="324" y="1814"/>
                  </a:lnTo>
                  <a:lnTo>
                    <a:pt x="370" y="1750"/>
                  </a:lnTo>
                  <a:lnTo>
                    <a:pt x="405" y="1691"/>
                  </a:lnTo>
                  <a:lnTo>
                    <a:pt x="432" y="1635"/>
                  </a:lnTo>
                  <a:lnTo>
                    <a:pt x="444" y="1583"/>
                  </a:lnTo>
                  <a:lnTo>
                    <a:pt x="455" y="1536"/>
                  </a:lnTo>
                  <a:lnTo>
                    <a:pt x="455" y="509"/>
                  </a:lnTo>
                  <a:lnTo>
                    <a:pt x="459" y="462"/>
                  </a:lnTo>
                  <a:lnTo>
                    <a:pt x="467" y="414"/>
                  </a:lnTo>
                  <a:lnTo>
                    <a:pt x="482" y="358"/>
                  </a:lnTo>
                  <a:lnTo>
                    <a:pt x="509" y="303"/>
                  </a:lnTo>
                  <a:lnTo>
                    <a:pt x="548" y="243"/>
                  </a:lnTo>
                  <a:lnTo>
                    <a:pt x="602" y="183"/>
                  </a:lnTo>
                  <a:lnTo>
                    <a:pt x="675" y="128"/>
                  </a:lnTo>
                  <a:lnTo>
                    <a:pt x="768" y="72"/>
                  </a:lnTo>
                  <a:lnTo>
                    <a:pt x="776" y="68"/>
                  </a:lnTo>
                  <a:lnTo>
                    <a:pt x="776" y="64"/>
                  </a:lnTo>
                  <a:lnTo>
                    <a:pt x="779" y="60"/>
                  </a:lnTo>
                  <a:lnTo>
                    <a:pt x="779" y="12"/>
                  </a:lnTo>
                  <a:lnTo>
                    <a:pt x="776" y="8"/>
                  </a:lnTo>
                  <a:lnTo>
                    <a:pt x="760" y="0"/>
                  </a:lnTo>
                  <a:lnTo>
                    <a:pt x="729" y="0"/>
                  </a:lnTo>
                  <a:lnTo>
                    <a:pt x="718" y="4"/>
                  </a:lnTo>
                  <a:lnTo>
                    <a:pt x="702" y="8"/>
                  </a:lnTo>
                  <a:lnTo>
                    <a:pt x="679" y="20"/>
                  </a:lnTo>
                  <a:lnTo>
                    <a:pt x="610" y="60"/>
                  </a:lnTo>
                  <a:lnTo>
                    <a:pt x="544" y="104"/>
                  </a:lnTo>
                  <a:lnTo>
                    <a:pt x="482" y="155"/>
                  </a:lnTo>
                  <a:lnTo>
                    <a:pt x="428" y="215"/>
                  </a:lnTo>
                  <a:lnTo>
                    <a:pt x="382" y="279"/>
                  </a:lnTo>
                  <a:lnTo>
                    <a:pt x="347" y="354"/>
                  </a:lnTo>
                  <a:lnTo>
                    <a:pt x="328" y="434"/>
                  </a:lnTo>
                  <a:lnTo>
                    <a:pt x="324" y="454"/>
                  </a:lnTo>
                  <a:lnTo>
                    <a:pt x="324" y="1448"/>
                  </a:lnTo>
                  <a:lnTo>
                    <a:pt x="320" y="1492"/>
                  </a:lnTo>
                  <a:lnTo>
                    <a:pt x="320" y="1516"/>
                  </a:lnTo>
                  <a:lnTo>
                    <a:pt x="305" y="1599"/>
                  </a:lnTo>
                  <a:lnTo>
                    <a:pt x="278" y="1679"/>
                  </a:lnTo>
                  <a:lnTo>
                    <a:pt x="235" y="1754"/>
                  </a:lnTo>
                  <a:lnTo>
                    <a:pt x="181" y="1826"/>
                  </a:lnTo>
                  <a:lnTo>
                    <a:pt x="108" y="1886"/>
                  </a:lnTo>
                  <a:lnTo>
                    <a:pt x="27" y="1945"/>
                  </a:lnTo>
                  <a:lnTo>
                    <a:pt x="16" y="1949"/>
                  </a:lnTo>
                  <a:lnTo>
                    <a:pt x="0" y="1965"/>
                  </a:lnTo>
                  <a:lnTo>
                    <a:pt x="0" y="2009"/>
                  </a:lnTo>
                  <a:lnTo>
                    <a:pt x="4" y="2017"/>
                  </a:lnTo>
                  <a:lnTo>
                    <a:pt x="12" y="2021"/>
                  </a:lnTo>
                  <a:lnTo>
                    <a:pt x="70" y="2061"/>
                  </a:lnTo>
                  <a:lnTo>
                    <a:pt x="124" y="2096"/>
                  </a:lnTo>
                  <a:lnTo>
                    <a:pt x="174" y="2144"/>
                  </a:lnTo>
                  <a:lnTo>
                    <a:pt x="220" y="2196"/>
                  </a:lnTo>
                  <a:lnTo>
                    <a:pt x="262" y="2260"/>
                  </a:lnTo>
                  <a:lnTo>
                    <a:pt x="297" y="2335"/>
                  </a:lnTo>
                  <a:lnTo>
                    <a:pt x="316" y="2419"/>
                  </a:lnTo>
                  <a:lnTo>
                    <a:pt x="320" y="2435"/>
                  </a:lnTo>
                  <a:lnTo>
                    <a:pt x="320" y="2454"/>
                  </a:lnTo>
                  <a:lnTo>
                    <a:pt x="324" y="2462"/>
                  </a:lnTo>
                  <a:lnTo>
                    <a:pt x="324" y="2478"/>
                  </a:lnTo>
                  <a:lnTo>
                    <a:pt x="324" y="3461"/>
                  </a:lnTo>
                  <a:close/>
                </a:path>
              </a:pathLst>
            </a:custGeom>
            <a:solidFill>
              <a:srgbClr val="000000"/>
            </a:solidFill>
            <a:ln w="0">
              <a:solidFill>
                <a:srgbClr val="000000"/>
              </a:solidFill>
              <a:prstDash val="solid"/>
              <a:round/>
              <a:headEnd/>
              <a:tailEnd/>
            </a:ln>
          </p:spPr>
          <p:txBody>
            <a:bodyPr/>
            <a:lstStyle/>
            <a:p>
              <a:endParaRPr lang="en-US"/>
            </a:p>
          </p:txBody>
        </p:sp>
        <p:sp>
          <p:nvSpPr>
            <p:cNvPr id="53330" name="Freeform 295"/>
            <p:cNvSpPr>
              <a:spLocks/>
            </p:cNvSpPr>
            <p:nvPr/>
          </p:nvSpPr>
          <p:spPr bwMode="auto">
            <a:xfrm>
              <a:off x="5764" y="2328"/>
              <a:ext cx="537" cy="731"/>
            </a:xfrm>
            <a:custGeom>
              <a:avLst/>
              <a:gdLst>
                <a:gd name="T0" fmla="*/ 232 w 537"/>
                <a:gd name="T1" fmla="*/ 604 h 731"/>
                <a:gd name="T2" fmla="*/ 232 w 537"/>
                <a:gd name="T3" fmla="*/ 346 h 731"/>
                <a:gd name="T4" fmla="*/ 236 w 537"/>
                <a:gd name="T5" fmla="*/ 278 h 731"/>
                <a:gd name="T6" fmla="*/ 247 w 537"/>
                <a:gd name="T7" fmla="*/ 214 h 731"/>
                <a:gd name="T8" fmla="*/ 267 w 537"/>
                <a:gd name="T9" fmla="*/ 155 h 731"/>
                <a:gd name="T10" fmla="*/ 294 w 537"/>
                <a:gd name="T11" fmla="*/ 107 h 731"/>
                <a:gd name="T12" fmla="*/ 328 w 537"/>
                <a:gd name="T13" fmla="*/ 71 h 731"/>
                <a:gd name="T14" fmla="*/ 371 w 537"/>
                <a:gd name="T15" fmla="*/ 43 h 731"/>
                <a:gd name="T16" fmla="*/ 421 w 537"/>
                <a:gd name="T17" fmla="*/ 35 h 731"/>
                <a:gd name="T18" fmla="*/ 432 w 537"/>
                <a:gd name="T19" fmla="*/ 35 h 731"/>
                <a:gd name="T20" fmla="*/ 436 w 537"/>
                <a:gd name="T21" fmla="*/ 39 h 731"/>
                <a:gd name="T22" fmla="*/ 432 w 537"/>
                <a:gd name="T23" fmla="*/ 39 h 731"/>
                <a:gd name="T24" fmla="*/ 413 w 537"/>
                <a:gd name="T25" fmla="*/ 59 h 731"/>
                <a:gd name="T26" fmla="*/ 405 w 537"/>
                <a:gd name="T27" fmla="*/ 71 h 731"/>
                <a:gd name="T28" fmla="*/ 402 w 537"/>
                <a:gd name="T29" fmla="*/ 87 h 731"/>
                <a:gd name="T30" fmla="*/ 402 w 537"/>
                <a:gd name="T31" fmla="*/ 103 h 731"/>
                <a:gd name="T32" fmla="*/ 405 w 537"/>
                <a:gd name="T33" fmla="*/ 135 h 731"/>
                <a:gd name="T34" fmla="*/ 421 w 537"/>
                <a:gd name="T35" fmla="*/ 155 h 731"/>
                <a:gd name="T36" fmla="*/ 444 w 537"/>
                <a:gd name="T37" fmla="*/ 171 h 731"/>
                <a:gd name="T38" fmla="*/ 471 w 537"/>
                <a:gd name="T39" fmla="*/ 175 h 731"/>
                <a:gd name="T40" fmla="*/ 494 w 537"/>
                <a:gd name="T41" fmla="*/ 171 h 731"/>
                <a:gd name="T42" fmla="*/ 513 w 537"/>
                <a:gd name="T43" fmla="*/ 159 h 731"/>
                <a:gd name="T44" fmla="*/ 533 w 537"/>
                <a:gd name="T45" fmla="*/ 135 h 731"/>
                <a:gd name="T46" fmla="*/ 537 w 537"/>
                <a:gd name="T47" fmla="*/ 99 h 731"/>
                <a:gd name="T48" fmla="*/ 529 w 537"/>
                <a:gd name="T49" fmla="*/ 63 h 731"/>
                <a:gd name="T50" fmla="*/ 506 w 537"/>
                <a:gd name="T51" fmla="*/ 31 h 731"/>
                <a:gd name="T52" fmla="*/ 467 w 537"/>
                <a:gd name="T53" fmla="*/ 7 h 731"/>
                <a:gd name="T54" fmla="*/ 421 w 537"/>
                <a:gd name="T55" fmla="*/ 0 h 731"/>
                <a:gd name="T56" fmla="*/ 367 w 537"/>
                <a:gd name="T57" fmla="*/ 7 h 731"/>
                <a:gd name="T58" fmla="*/ 321 w 537"/>
                <a:gd name="T59" fmla="*/ 31 h 731"/>
                <a:gd name="T60" fmla="*/ 286 w 537"/>
                <a:gd name="T61" fmla="*/ 63 h 731"/>
                <a:gd name="T62" fmla="*/ 259 w 537"/>
                <a:gd name="T63" fmla="*/ 103 h 731"/>
                <a:gd name="T64" fmla="*/ 236 w 537"/>
                <a:gd name="T65" fmla="*/ 143 h 731"/>
                <a:gd name="T66" fmla="*/ 220 w 537"/>
                <a:gd name="T67" fmla="*/ 182 h 731"/>
                <a:gd name="T68" fmla="*/ 220 w 537"/>
                <a:gd name="T69" fmla="*/ 0 h 731"/>
                <a:gd name="T70" fmla="*/ 0 w 537"/>
                <a:gd name="T71" fmla="*/ 19 h 731"/>
                <a:gd name="T72" fmla="*/ 0 w 537"/>
                <a:gd name="T73" fmla="*/ 71 h 731"/>
                <a:gd name="T74" fmla="*/ 54 w 537"/>
                <a:gd name="T75" fmla="*/ 71 h 731"/>
                <a:gd name="T76" fmla="*/ 93 w 537"/>
                <a:gd name="T77" fmla="*/ 79 h 731"/>
                <a:gd name="T78" fmla="*/ 112 w 537"/>
                <a:gd name="T79" fmla="*/ 95 h 731"/>
                <a:gd name="T80" fmla="*/ 124 w 537"/>
                <a:gd name="T81" fmla="*/ 123 h 731"/>
                <a:gd name="T82" fmla="*/ 124 w 537"/>
                <a:gd name="T83" fmla="*/ 604 h 731"/>
                <a:gd name="T84" fmla="*/ 120 w 537"/>
                <a:gd name="T85" fmla="*/ 640 h 731"/>
                <a:gd name="T86" fmla="*/ 112 w 537"/>
                <a:gd name="T87" fmla="*/ 664 h 731"/>
                <a:gd name="T88" fmla="*/ 89 w 537"/>
                <a:gd name="T89" fmla="*/ 676 h 731"/>
                <a:gd name="T90" fmla="*/ 54 w 537"/>
                <a:gd name="T91" fmla="*/ 680 h 731"/>
                <a:gd name="T92" fmla="*/ 0 w 537"/>
                <a:gd name="T93" fmla="*/ 680 h 731"/>
                <a:gd name="T94" fmla="*/ 0 w 537"/>
                <a:gd name="T95" fmla="*/ 731 h 731"/>
                <a:gd name="T96" fmla="*/ 66 w 537"/>
                <a:gd name="T97" fmla="*/ 727 h 731"/>
                <a:gd name="T98" fmla="*/ 286 w 537"/>
                <a:gd name="T99" fmla="*/ 727 h 731"/>
                <a:gd name="T100" fmla="*/ 386 w 537"/>
                <a:gd name="T101" fmla="*/ 731 h 731"/>
                <a:gd name="T102" fmla="*/ 386 w 537"/>
                <a:gd name="T103" fmla="*/ 680 h 731"/>
                <a:gd name="T104" fmla="*/ 301 w 537"/>
                <a:gd name="T105" fmla="*/ 680 h 731"/>
                <a:gd name="T106" fmla="*/ 267 w 537"/>
                <a:gd name="T107" fmla="*/ 672 h 731"/>
                <a:gd name="T108" fmla="*/ 247 w 537"/>
                <a:gd name="T109" fmla="*/ 664 h 731"/>
                <a:gd name="T110" fmla="*/ 236 w 537"/>
                <a:gd name="T111" fmla="*/ 648 h 731"/>
                <a:gd name="T112" fmla="*/ 232 w 537"/>
                <a:gd name="T113" fmla="*/ 628 h 731"/>
                <a:gd name="T114" fmla="*/ 232 w 537"/>
                <a:gd name="T115" fmla="*/ 604 h 73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37"/>
                <a:gd name="T175" fmla="*/ 0 h 731"/>
                <a:gd name="T176" fmla="*/ 537 w 537"/>
                <a:gd name="T177" fmla="*/ 731 h 73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37" h="731">
                  <a:moveTo>
                    <a:pt x="232" y="604"/>
                  </a:moveTo>
                  <a:lnTo>
                    <a:pt x="232" y="346"/>
                  </a:lnTo>
                  <a:lnTo>
                    <a:pt x="236" y="278"/>
                  </a:lnTo>
                  <a:lnTo>
                    <a:pt x="247" y="214"/>
                  </a:lnTo>
                  <a:lnTo>
                    <a:pt x="267" y="155"/>
                  </a:lnTo>
                  <a:lnTo>
                    <a:pt x="294" y="107"/>
                  </a:lnTo>
                  <a:lnTo>
                    <a:pt x="328" y="71"/>
                  </a:lnTo>
                  <a:lnTo>
                    <a:pt x="371" y="43"/>
                  </a:lnTo>
                  <a:lnTo>
                    <a:pt x="421" y="35"/>
                  </a:lnTo>
                  <a:lnTo>
                    <a:pt x="432" y="35"/>
                  </a:lnTo>
                  <a:lnTo>
                    <a:pt x="436" y="39"/>
                  </a:lnTo>
                  <a:lnTo>
                    <a:pt x="432" y="39"/>
                  </a:lnTo>
                  <a:lnTo>
                    <a:pt x="413" y="59"/>
                  </a:lnTo>
                  <a:lnTo>
                    <a:pt x="405" y="71"/>
                  </a:lnTo>
                  <a:lnTo>
                    <a:pt x="402" y="87"/>
                  </a:lnTo>
                  <a:lnTo>
                    <a:pt x="402" y="103"/>
                  </a:lnTo>
                  <a:lnTo>
                    <a:pt x="405" y="135"/>
                  </a:lnTo>
                  <a:lnTo>
                    <a:pt x="421" y="155"/>
                  </a:lnTo>
                  <a:lnTo>
                    <a:pt x="444" y="171"/>
                  </a:lnTo>
                  <a:lnTo>
                    <a:pt x="471" y="175"/>
                  </a:lnTo>
                  <a:lnTo>
                    <a:pt x="494" y="171"/>
                  </a:lnTo>
                  <a:lnTo>
                    <a:pt x="513" y="159"/>
                  </a:lnTo>
                  <a:lnTo>
                    <a:pt x="533" y="135"/>
                  </a:lnTo>
                  <a:lnTo>
                    <a:pt x="537" y="99"/>
                  </a:lnTo>
                  <a:lnTo>
                    <a:pt x="529" y="63"/>
                  </a:lnTo>
                  <a:lnTo>
                    <a:pt x="506" y="31"/>
                  </a:lnTo>
                  <a:lnTo>
                    <a:pt x="467" y="7"/>
                  </a:lnTo>
                  <a:lnTo>
                    <a:pt x="421" y="0"/>
                  </a:lnTo>
                  <a:lnTo>
                    <a:pt x="367" y="7"/>
                  </a:lnTo>
                  <a:lnTo>
                    <a:pt x="321" y="31"/>
                  </a:lnTo>
                  <a:lnTo>
                    <a:pt x="286" y="63"/>
                  </a:lnTo>
                  <a:lnTo>
                    <a:pt x="259" y="103"/>
                  </a:lnTo>
                  <a:lnTo>
                    <a:pt x="236" y="143"/>
                  </a:lnTo>
                  <a:lnTo>
                    <a:pt x="220" y="182"/>
                  </a:lnTo>
                  <a:lnTo>
                    <a:pt x="220" y="0"/>
                  </a:lnTo>
                  <a:lnTo>
                    <a:pt x="0" y="19"/>
                  </a:lnTo>
                  <a:lnTo>
                    <a:pt x="0" y="71"/>
                  </a:lnTo>
                  <a:lnTo>
                    <a:pt x="54" y="71"/>
                  </a:lnTo>
                  <a:lnTo>
                    <a:pt x="93" y="79"/>
                  </a:lnTo>
                  <a:lnTo>
                    <a:pt x="112" y="95"/>
                  </a:lnTo>
                  <a:lnTo>
                    <a:pt x="124" y="123"/>
                  </a:lnTo>
                  <a:lnTo>
                    <a:pt x="124" y="604"/>
                  </a:lnTo>
                  <a:lnTo>
                    <a:pt x="120" y="640"/>
                  </a:lnTo>
                  <a:lnTo>
                    <a:pt x="112" y="664"/>
                  </a:lnTo>
                  <a:lnTo>
                    <a:pt x="89" y="676"/>
                  </a:lnTo>
                  <a:lnTo>
                    <a:pt x="54" y="680"/>
                  </a:lnTo>
                  <a:lnTo>
                    <a:pt x="0" y="680"/>
                  </a:lnTo>
                  <a:lnTo>
                    <a:pt x="0" y="731"/>
                  </a:lnTo>
                  <a:lnTo>
                    <a:pt x="66" y="727"/>
                  </a:lnTo>
                  <a:lnTo>
                    <a:pt x="286" y="727"/>
                  </a:lnTo>
                  <a:lnTo>
                    <a:pt x="386" y="731"/>
                  </a:lnTo>
                  <a:lnTo>
                    <a:pt x="386" y="680"/>
                  </a:lnTo>
                  <a:lnTo>
                    <a:pt x="301" y="680"/>
                  </a:lnTo>
                  <a:lnTo>
                    <a:pt x="267" y="672"/>
                  </a:lnTo>
                  <a:lnTo>
                    <a:pt x="247" y="664"/>
                  </a:lnTo>
                  <a:lnTo>
                    <a:pt x="236" y="648"/>
                  </a:lnTo>
                  <a:lnTo>
                    <a:pt x="232" y="628"/>
                  </a:lnTo>
                  <a:lnTo>
                    <a:pt x="232" y="604"/>
                  </a:lnTo>
                  <a:close/>
                </a:path>
              </a:pathLst>
            </a:custGeom>
            <a:solidFill>
              <a:srgbClr val="000000"/>
            </a:solidFill>
            <a:ln w="0">
              <a:solidFill>
                <a:srgbClr val="000000"/>
              </a:solidFill>
              <a:prstDash val="solid"/>
              <a:round/>
              <a:headEnd/>
              <a:tailEnd/>
            </a:ln>
          </p:spPr>
          <p:txBody>
            <a:bodyPr/>
            <a:lstStyle/>
            <a:p>
              <a:endParaRPr lang="en-US"/>
            </a:p>
          </p:txBody>
        </p:sp>
        <p:sp>
          <p:nvSpPr>
            <p:cNvPr id="53331" name="Freeform 296"/>
            <p:cNvSpPr>
              <a:spLocks noEditPoints="1"/>
            </p:cNvSpPr>
            <p:nvPr/>
          </p:nvSpPr>
          <p:spPr bwMode="auto">
            <a:xfrm>
              <a:off x="6393" y="2320"/>
              <a:ext cx="621" cy="759"/>
            </a:xfrm>
            <a:custGeom>
              <a:avLst/>
              <a:gdLst>
                <a:gd name="T0" fmla="*/ 606 w 621"/>
                <a:gd name="T1" fmla="*/ 358 h 759"/>
                <a:gd name="T2" fmla="*/ 621 w 621"/>
                <a:gd name="T3" fmla="*/ 338 h 759"/>
                <a:gd name="T4" fmla="*/ 617 w 621"/>
                <a:gd name="T5" fmla="*/ 262 h 759"/>
                <a:gd name="T6" fmla="*/ 583 w 621"/>
                <a:gd name="T7" fmla="*/ 147 h 759"/>
                <a:gd name="T8" fmla="*/ 513 w 621"/>
                <a:gd name="T9" fmla="*/ 55 h 759"/>
                <a:gd name="T10" fmla="*/ 401 w 621"/>
                <a:gd name="T11" fmla="*/ 4 h 759"/>
                <a:gd name="T12" fmla="*/ 255 w 621"/>
                <a:gd name="T13" fmla="*/ 8 h 759"/>
                <a:gd name="T14" fmla="*/ 124 w 621"/>
                <a:gd name="T15" fmla="*/ 83 h 759"/>
                <a:gd name="T16" fmla="*/ 31 w 621"/>
                <a:gd name="T17" fmla="*/ 210 h 759"/>
                <a:gd name="T18" fmla="*/ 0 w 621"/>
                <a:gd name="T19" fmla="*/ 373 h 759"/>
                <a:gd name="T20" fmla="*/ 39 w 621"/>
                <a:gd name="T21" fmla="*/ 548 h 759"/>
                <a:gd name="T22" fmla="*/ 135 w 621"/>
                <a:gd name="T23" fmla="*/ 676 h 759"/>
                <a:gd name="T24" fmla="*/ 274 w 621"/>
                <a:gd name="T25" fmla="*/ 747 h 759"/>
                <a:gd name="T26" fmla="*/ 421 w 621"/>
                <a:gd name="T27" fmla="*/ 751 h 759"/>
                <a:gd name="T28" fmla="*/ 521 w 621"/>
                <a:gd name="T29" fmla="*/ 700 h 759"/>
                <a:gd name="T30" fmla="*/ 587 w 621"/>
                <a:gd name="T31" fmla="*/ 624 h 759"/>
                <a:gd name="T32" fmla="*/ 617 w 621"/>
                <a:gd name="T33" fmla="*/ 560 h 759"/>
                <a:gd name="T34" fmla="*/ 617 w 621"/>
                <a:gd name="T35" fmla="*/ 533 h 759"/>
                <a:gd name="T36" fmla="*/ 606 w 621"/>
                <a:gd name="T37" fmla="*/ 525 h 759"/>
                <a:gd name="T38" fmla="*/ 583 w 621"/>
                <a:gd name="T39" fmla="*/ 529 h 759"/>
                <a:gd name="T40" fmla="*/ 579 w 621"/>
                <a:gd name="T41" fmla="*/ 544 h 759"/>
                <a:gd name="T42" fmla="*/ 525 w 621"/>
                <a:gd name="T43" fmla="*/ 644 h 759"/>
                <a:gd name="T44" fmla="*/ 455 w 621"/>
                <a:gd name="T45" fmla="*/ 696 h 759"/>
                <a:gd name="T46" fmla="*/ 394 w 621"/>
                <a:gd name="T47" fmla="*/ 712 h 759"/>
                <a:gd name="T48" fmla="*/ 363 w 621"/>
                <a:gd name="T49" fmla="*/ 716 h 759"/>
                <a:gd name="T50" fmla="*/ 255 w 621"/>
                <a:gd name="T51" fmla="*/ 684 h 759"/>
                <a:gd name="T52" fmla="*/ 182 w 621"/>
                <a:gd name="T53" fmla="*/ 604 h 759"/>
                <a:gd name="T54" fmla="*/ 139 w 621"/>
                <a:gd name="T55" fmla="*/ 473 h 759"/>
                <a:gd name="T56" fmla="*/ 131 w 621"/>
                <a:gd name="T57" fmla="*/ 358 h 759"/>
                <a:gd name="T58" fmla="*/ 135 w 621"/>
                <a:gd name="T59" fmla="*/ 322 h 759"/>
                <a:gd name="T60" fmla="*/ 162 w 621"/>
                <a:gd name="T61" fmla="*/ 175 h 759"/>
                <a:gd name="T62" fmla="*/ 216 w 621"/>
                <a:gd name="T63" fmla="*/ 87 h 759"/>
                <a:gd name="T64" fmla="*/ 282 w 621"/>
                <a:gd name="T65" fmla="*/ 43 h 759"/>
                <a:gd name="T66" fmla="*/ 332 w 621"/>
                <a:gd name="T67" fmla="*/ 35 h 759"/>
                <a:gd name="T68" fmla="*/ 421 w 621"/>
                <a:gd name="T69" fmla="*/ 63 h 759"/>
                <a:gd name="T70" fmla="*/ 475 w 621"/>
                <a:gd name="T71" fmla="*/ 135 h 759"/>
                <a:gd name="T72" fmla="*/ 506 w 621"/>
                <a:gd name="T73" fmla="*/ 218 h 759"/>
                <a:gd name="T74" fmla="*/ 513 w 621"/>
                <a:gd name="T75" fmla="*/ 294 h 759"/>
                <a:gd name="T76" fmla="*/ 135 w 621"/>
                <a:gd name="T77" fmla="*/ 322 h 75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21"/>
                <a:gd name="T118" fmla="*/ 0 h 759"/>
                <a:gd name="T119" fmla="*/ 621 w 621"/>
                <a:gd name="T120" fmla="*/ 759 h 75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21" h="759">
                  <a:moveTo>
                    <a:pt x="579" y="358"/>
                  </a:moveTo>
                  <a:lnTo>
                    <a:pt x="606" y="358"/>
                  </a:lnTo>
                  <a:lnTo>
                    <a:pt x="614" y="354"/>
                  </a:lnTo>
                  <a:lnTo>
                    <a:pt x="621" y="338"/>
                  </a:lnTo>
                  <a:lnTo>
                    <a:pt x="621" y="322"/>
                  </a:lnTo>
                  <a:lnTo>
                    <a:pt x="617" y="262"/>
                  </a:lnTo>
                  <a:lnTo>
                    <a:pt x="606" y="202"/>
                  </a:lnTo>
                  <a:lnTo>
                    <a:pt x="583" y="147"/>
                  </a:lnTo>
                  <a:lnTo>
                    <a:pt x="552" y="99"/>
                  </a:lnTo>
                  <a:lnTo>
                    <a:pt x="513" y="55"/>
                  </a:lnTo>
                  <a:lnTo>
                    <a:pt x="463" y="27"/>
                  </a:lnTo>
                  <a:lnTo>
                    <a:pt x="401" y="4"/>
                  </a:lnTo>
                  <a:lnTo>
                    <a:pt x="332" y="0"/>
                  </a:lnTo>
                  <a:lnTo>
                    <a:pt x="255" y="8"/>
                  </a:lnTo>
                  <a:lnTo>
                    <a:pt x="185" y="35"/>
                  </a:lnTo>
                  <a:lnTo>
                    <a:pt x="124" y="83"/>
                  </a:lnTo>
                  <a:lnTo>
                    <a:pt x="73" y="139"/>
                  </a:lnTo>
                  <a:lnTo>
                    <a:pt x="31" y="210"/>
                  </a:lnTo>
                  <a:lnTo>
                    <a:pt x="8" y="290"/>
                  </a:lnTo>
                  <a:lnTo>
                    <a:pt x="0" y="373"/>
                  </a:lnTo>
                  <a:lnTo>
                    <a:pt x="8" y="465"/>
                  </a:lnTo>
                  <a:lnTo>
                    <a:pt x="39" y="548"/>
                  </a:lnTo>
                  <a:lnTo>
                    <a:pt x="81" y="620"/>
                  </a:lnTo>
                  <a:lnTo>
                    <a:pt x="135" y="676"/>
                  </a:lnTo>
                  <a:lnTo>
                    <a:pt x="201" y="720"/>
                  </a:lnTo>
                  <a:lnTo>
                    <a:pt x="274" y="747"/>
                  </a:lnTo>
                  <a:lnTo>
                    <a:pt x="351" y="759"/>
                  </a:lnTo>
                  <a:lnTo>
                    <a:pt x="421" y="751"/>
                  </a:lnTo>
                  <a:lnTo>
                    <a:pt x="475" y="727"/>
                  </a:lnTo>
                  <a:lnTo>
                    <a:pt x="521" y="700"/>
                  </a:lnTo>
                  <a:lnTo>
                    <a:pt x="560" y="664"/>
                  </a:lnTo>
                  <a:lnTo>
                    <a:pt x="587" y="624"/>
                  </a:lnTo>
                  <a:lnTo>
                    <a:pt x="606" y="588"/>
                  </a:lnTo>
                  <a:lnTo>
                    <a:pt x="617" y="560"/>
                  </a:lnTo>
                  <a:lnTo>
                    <a:pt x="621" y="541"/>
                  </a:lnTo>
                  <a:lnTo>
                    <a:pt x="617" y="533"/>
                  </a:lnTo>
                  <a:lnTo>
                    <a:pt x="610" y="525"/>
                  </a:lnTo>
                  <a:lnTo>
                    <a:pt x="606" y="525"/>
                  </a:lnTo>
                  <a:lnTo>
                    <a:pt x="598" y="521"/>
                  </a:lnTo>
                  <a:lnTo>
                    <a:pt x="583" y="529"/>
                  </a:lnTo>
                  <a:lnTo>
                    <a:pt x="583" y="537"/>
                  </a:lnTo>
                  <a:lnTo>
                    <a:pt x="579" y="544"/>
                  </a:lnTo>
                  <a:lnTo>
                    <a:pt x="556" y="600"/>
                  </a:lnTo>
                  <a:lnTo>
                    <a:pt x="525" y="644"/>
                  </a:lnTo>
                  <a:lnTo>
                    <a:pt x="490" y="676"/>
                  </a:lnTo>
                  <a:lnTo>
                    <a:pt x="455" y="696"/>
                  </a:lnTo>
                  <a:lnTo>
                    <a:pt x="421" y="708"/>
                  </a:lnTo>
                  <a:lnTo>
                    <a:pt x="394" y="712"/>
                  </a:lnTo>
                  <a:lnTo>
                    <a:pt x="374" y="716"/>
                  </a:lnTo>
                  <a:lnTo>
                    <a:pt x="363" y="716"/>
                  </a:lnTo>
                  <a:lnTo>
                    <a:pt x="305" y="708"/>
                  </a:lnTo>
                  <a:lnTo>
                    <a:pt x="255" y="684"/>
                  </a:lnTo>
                  <a:lnTo>
                    <a:pt x="212" y="648"/>
                  </a:lnTo>
                  <a:lnTo>
                    <a:pt x="182" y="604"/>
                  </a:lnTo>
                  <a:lnTo>
                    <a:pt x="155" y="541"/>
                  </a:lnTo>
                  <a:lnTo>
                    <a:pt x="139" y="473"/>
                  </a:lnTo>
                  <a:lnTo>
                    <a:pt x="131" y="409"/>
                  </a:lnTo>
                  <a:lnTo>
                    <a:pt x="131" y="358"/>
                  </a:lnTo>
                  <a:lnTo>
                    <a:pt x="579" y="358"/>
                  </a:lnTo>
                  <a:close/>
                  <a:moveTo>
                    <a:pt x="135" y="322"/>
                  </a:moveTo>
                  <a:lnTo>
                    <a:pt x="143" y="238"/>
                  </a:lnTo>
                  <a:lnTo>
                    <a:pt x="162" y="175"/>
                  </a:lnTo>
                  <a:lnTo>
                    <a:pt x="185" y="123"/>
                  </a:lnTo>
                  <a:lnTo>
                    <a:pt x="216" y="87"/>
                  </a:lnTo>
                  <a:lnTo>
                    <a:pt x="247" y="59"/>
                  </a:lnTo>
                  <a:lnTo>
                    <a:pt x="282" y="43"/>
                  </a:lnTo>
                  <a:lnTo>
                    <a:pt x="309" y="35"/>
                  </a:lnTo>
                  <a:lnTo>
                    <a:pt x="332" y="35"/>
                  </a:lnTo>
                  <a:lnTo>
                    <a:pt x="382" y="43"/>
                  </a:lnTo>
                  <a:lnTo>
                    <a:pt x="421" y="63"/>
                  </a:lnTo>
                  <a:lnTo>
                    <a:pt x="452" y="95"/>
                  </a:lnTo>
                  <a:lnTo>
                    <a:pt x="475" y="135"/>
                  </a:lnTo>
                  <a:lnTo>
                    <a:pt x="494" y="175"/>
                  </a:lnTo>
                  <a:lnTo>
                    <a:pt x="506" y="218"/>
                  </a:lnTo>
                  <a:lnTo>
                    <a:pt x="509" y="258"/>
                  </a:lnTo>
                  <a:lnTo>
                    <a:pt x="513" y="294"/>
                  </a:lnTo>
                  <a:lnTo>
                    <a:pt x="513" y="322"/>
                  </a:lnTo>
                  <a:lnTo>
                    <a:pt x="135" y="322"/>
                  </a:lnTo>
                  <a:close/>
                </a:path>
              </a:pathLst>
            </a:custGeom>
            <a:solidFill>
              <a:srgbClr val="000000"/>
            </a:solidFill>
            <a:ln w="0">
              <a:solidFill>
                <a:srgbClr val="000000"/>
              </a:solidFill>
              <a:prstDash val="solid"/>
              <a:round/>
              <a:headEnd/>
              <a:tailEnd/>
            </a:ln>
          </p:spPr>
          <p:txBody>
            <a:bodyPr/>
            <a:lstStyle/>
            <a:p>
              <a:endParaRPr lang="en-US"/>
            </a:p>
          </p:txBody>
        </p:sp>
        <p:sp>
          <p:nvSpPr>
            <p:cNvPr id="53332" name="Freeform 297"/>
            <p:cNvSpPr>
              <a:spLocks/>
            </p:cNvSpPr>
            <p:nvPr/>
          </p:nvSpPr>
          <p:spPr bwMode="auto">
            <a:xfrm>
              <a:off x="7111" y="2328"/>
              <a:ext cx="1254" cy="731"/>
            </a:xfrm>
            <a:custGeom>
              <a:avLst/>
              <a:gdLst>
                <a:gd name="T0" fmla="*/ 127 w 1254"/>
                <a:gd name="T1" fmla="*/ 604 h 731"/>
                <a:gd name="T2" fmla="*/ 112 w 1254"/>
                <a:gd name="T3" fmla="*/ 664 h 731"/>
                <a:gd name="T4" fmla="*/ 54 w 1254"/>
                <a:gd name="T5" fmla="*/ 680 h 731"/>
                <a:gd name="T6" fmla="*/ 0 w 1254"/>
                <a:gd name="T7" fmla="*/ 731 h 731"/>
                <a:gd name="T8" fmla="*/ 235 w 1254"/>
                <a:gd name="T9" fmla="*/ 727 h 731"/>
                <a:gd name="T10" fmla="*/ 362 w 1254"/>
                <a:gd name="T11" fmla="*/ 731 h 731"/>
                <a:gd name="T12" fmla="*/ 308 w 1254"/>
                <a:gd name="T13" fmla="*/ 680 h 731"/>
                <a:gd name="T14" fmla="*/ 251 w 1254"/>
                <a:gd name="T15" fmla="*/ 664 h 731"/>
                <a:gd name="T16" fmla="*/ 235 w 1254"/>
                <a:gd name="T17" fmla="*/ 604 h 731"/>
                <a:gd name="T18" fmla="*/ 243 w 1254"/>
                <a:gd name="T19" fmla="*/ 234 h 731"/>
                <a:gd name="T20" fmla="*/ 289 w 1254"/>
                <a:gd name="T21" fmla="*/ 123 h 731"/>
                <a:gd name="T22" fmla="*/ 366 w 1254"/>
                <a:gd name="T23" fmla="*/ 59 h 731"/>
                <a:gd name="T24" fmla="*/ 455 w 1254"/>
                <a:gd name="T25" fmla="*/ 35 h 731"/>
                <a:gd name="T26" fmla="*/ 528 w 1254"/>
                <a:gd name="T27" fmla="*/ 63 h 731"/>
                <a:gd name="T28" fmla="*/ 563 w 1254"/>
                <a:gd name="T29" fmla="*/ 131 h 731"/>
                <a:gd name="T30" fmla="*/ 571 w 1254"/>
                <a:gd name="T31" fmla="*/ 640 h 731"/>
                <a:gd name="T32" fmla="*/ 536 w 1254"/>
                <a:gd name="T33" fmla="*/ 676 h 731"/>
                <a:gd name="T34" fmla="*/ 447 w 1254"/>
                <a:gd name="T35" fmla="*/ 680 h 731"/>
                <a:gd name="T36" fmla="*/ 509 w 1254"/>
                <a:gd name="T37" fmla="*/ 727 h 731"/>
                <a:gd name="T38" fmla="*/ 748 w 1254"/>
                <a:gd name="T39" fmla="*/ 731 h 731"/>
                <a:gd name="T40" fmla="*/ 810 w 1254"/>
                <a:gd name="T41" fmla="*/ 680 h 731"/>
                <a:gd name="T42" fmla="*/ 717 w 1254"/>
                <a:gd name="T43" fmla="*/ 676 h 731"/>
                <a:gd name="T44" fmla="*/ 686 w 1254"/>
                <a:gd name="T45" fmla="*/ 644 h 731"/>
                <a:gd name="T46" fmla="*/ 683 w 1254"/>
                <a:gd name="T47" fmla="*/ 302 h 731"/>
                <a:gd name="T48" fmla="*/ 710 w 1254"/>
                <a:gd name="T49" fmla="*/ 175 h 731"/>
                <a:gd name="T50" fmla="*/ 771 w 1254"/>
                <a:gd name="T51" fmla="*/ 87 h 731"/>
                <a:gd name="T52" fmla="*/ 856 w 1254"/>
                <a:gd name="T53" fmla="*/ 43 h 731"/>
                <a:gd name="T54" fmla="*/ 945 w 1254"/>
                <a:gd name="T55" fmla="*/ 43 h 731"/>
                <a:gd name="T56" fmla="*/ 999 w 1254"/>
                <a:gd name="T57" fmla="*/ 91 h 731"/>
                <a:gd name="T58" fmla="*/ 1018 w 1254"/>
                <a:gd name="T59" fmla="*/ 175 h 731"/>
                <a:gd name="T60" fmla="*/ 1014 w 1254"/>
                <a:gd name="T61" fmla="*/ 640 h 731"/>
                <a:gd name="T62" fmla="*/ 984 w 1254"/>
                <a:gd name="T63" fmla="*/ 676 h 731"/>
                <a:gd name="T64" fmla="*/ 895 w 1254"/>
                <a:gd name="T65" fmla="*/ 680 h 731"/>
                <a:gd name="T66" fmla="*/ 957 w 1254"/>
                <a:gd name="T67" fmla="*/ 727 h 731"/>
                <a:gd name="T68" fmla="*/ 1211 w 1254"/>
                <a:gd name="T69" fmla="*/ 731 h 731"/>
                <a:gd name="T70" fmla="*/ 1254 w 1254"/>
                <a:gd name="T71" fmla="*/ 680 h 731"/>
                <a:gd name="T72" fmla="*/ 1176 w 1254"/>
                <a:gd name="T73" fmla="*/ 676 h 731"/>
                <a:gd name="T74" fmla="*/ 1134 w 1254"/>
                <a:gd name="T75" fmla="*/ 656 h 731"/>
                <a:gd name="T76" fmla="*/ 1130 w 1254"/>
                <a:gd name="T77" fmla="*/ 238 h 731"/>
                <a:gd name="T78" fmla="*/ 1119 w 1254"/>
                <a:gd name="T79" fmla="*/ 135 h 731"/>
                <a:gd name="T80" fmla="*/ 1080 w 1254"/>
                <a:gd name="T81" fmla="*/ 59 h 731"/>
                <a:gd name="T82" fmla="*/ 1022 w 1254"/>
                <a:gd name="T83" fmla="*/ 19 h 731"/>
                <a:gd name="T84" fmla="*/ 910 w 1254"/>
                <a:gd name="T85" fmla="*/ 0 h 731"/>
                <a:gd name="T86" fmla="*/ 798 w 1254"/>
                <a:gd name="T87" fmla="*/ 27 h 731"/>
                <a:gd name="T88" fmla="*/ 721 w 1254"/>
                <a:gd name="T89" fmla="*/ 91 h 731"/>
                <a:gd name="T90" fmla="*/ 679 w 1254"/>
                <a:gd name="T91" fmla="*/ 163 h 731"/>
                <a:gd name="T92" fmla="*/ 640 w 1254"/>
                <a:gd name="T93" fmla="*/ 67 h 731"/>
                <a:gd name="T94" fmla="*/ 571 w 1254"/>
                <a:gd name="T95" fmla="*/ 19 h 731"/>
                <a:gd name="T96" fmla="*/ 497 w 1254"/>
                <a:gd name="T97" fmla="*/ 0 h 731"/>
                <a:gd name="T98" fmla="*/ 401 w 1254"/>
                <a:gd name="T99" fmla="*/ 7 h 731"/>
                <a:gd name="T100" fmla="*/ 297 w 1254"/>
                <a:gd name="T101" fmla="*/ 67 h 731"/>
                <a:gd name="T102" fmla="*/ 227 w 1254"/>
                <a:gd name="T103" fmla="*/ 175 h 731"/>
                <a:gd name="T104" fmla="*/ 0 w 1254"/>
                <a:gd name="T105" fmla="*/ 19 h 731"/>
                <a:gd name="T106" fmla="*/ 58 w 1254"/>
                <a:gd name="T107" fmla="*/ 71 h 731"/>
                <a:gd name="T108" fmla="*/ 116 w 1254"/>
                <a:gd name="T109" fmla="*/ 95 h 731"/>
                <a:gd name="T110" fmla="*/ 127 w 1254"/>
                <a:gd name="T111" fmla="*/ 163 h 73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254"/>
                <a:gd name="T169" fmla="*/ 0 h 731"/>
                <a:gd name="T170" fmla="*/ 1254 w 1254"/>
                <a:gd name="T171" fmla="*/ 731 h 73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254" h="731">
                  <a:moveTo>
                    <a:pt x="127" y="163"/>
                  </a:moveTo>
                  <a:lnTo>
                    <a:pt x="127" y="604"/>
                  </a:lnTo>
                  <a:lnTo>
                    <a:pt x="123" y="640"/>
                  </a:lnTo>
                  <a:lnTo>
                    <a:pt x="112" y="664"/>
                  </a:lnTo>
                  <a:lnTo>
                    <a:pt x="92" y="676"/>
                  </a:lnTo>
                  <a:lnTo>
                    <a:pt x="54" y="680"/>
                  </a:lnTo>
                  <a:lnTo>
                    <a:pt x="0" y="680"/>
                  </a:lnTo>
                  <a:lnTo>
                    <a:pt x="0" y="731"/>
                  </a:lnTo>
                  <a:lnTo>
                    <a:pt x="62" y="727"/>
                  </a:lnTo>
                  <a:lnTo>
                    <a:pt x="235" y="727"/>
                  </a:lnTo>
                  <a:lnTo>
                    <a:pt x="301" y="731"/>
                  </a:lnTo>
                  <a:lnTo>
                    <a:pt x="362" y="731"/>
                  </a:lnTo>
                  <a:lnTo>
                    <a:pt x="362" y="680"/>
                  </a:lnTo>
                  <a:lnTo>
                    <a:pt x="308" y="680"/>
                  </a:lnTo>
                  <a:lnTo>
                    <a:pt x="270" y="676"/>
                  </a:lnTo>
                  <a:lnTo>
                    <a:pt x="251" y="664"/>
                  </a:lnTo>
                  <a:lnTo>
                    <a:pt x="239" y="644"/>
                  </a:lnTo>
                  <a:lnTo>
                    <a:pt x="235" y="604"/>
                  </a:lnTo>
                  <a:lnTo>
                    <a:pt x="235" y="302"/>
                  </a:lnTo>
                  <a:lnTo>
                    <a:pt x="243" y="234"/>
                  </a:lnTo>
                  <a:lnTo>
                    <a:pt x="262" y="175"/>
                  </a:lnTo>
                  <a:lnTo>
                    <a:pt x="289" y="123"/>
                  </a:lnTo>
                  <a:lnTo>
                    <a:pt x="324" y="87"/>
                  </a:lnTo>
                  <a:lnTo>
                    <a:pt x="366" y="59"/>
                  </a:lnTo>
                  <a:lnTo>
                    <a:pt x="409" y="43"/>
                  </a:lnTo>
                  <a:lnTo>
                    <a:pt x="455" y="35"/>
                  </a:lnTo>
                  <a:lnTo>
                    <a:pt x="497" y="43"/>
                  </a:lnTo>
                  <a:lnTo>
                    <a:pt x="528" y="63"/>
                  </a:lnTo>
                  <a:lnTo>
                    <a:pt x="551" y="91"/>
                  </a:lnTo>
                  <a:lnTo>
                    <a:pt x="563" y="131"/>
                  </a:lnTo>
                  <a:lnTo>
                    <a:pt x="571" y="175"/>
                  </a:lnTo>
                  <a:lnTo>
                    <a:pt x="571" y="640"/>
                  </a:lnTo>
                  <a:lnTo>
                    <a:pt x="559" y="664"/>
                  </a:lnTo>
                  <a:lnTo>
                    <a:pt x="536" y="676"/>
                  </a:lnTo>
                  <a:lnTo>
                    <a:pt x="501" y="680"/>
                  </a:lnTo>
                  <a:lnTo>
                    <a:pt x="447" y="680"/>
                  </a:lnTo>
                  <a:lnTo>
                    <a:pt x="447" y="731"/>
                  </a:lnTo>
                  <a:lnTo>
                    <a:pt x="509" y="727"/>
                  </a:lnTo>
                  <a:lnTo>
                    <a:pt x="683" y="727"/>
                  </a:lnTo>
                  <a:lnTo>
                    <a:pt x="748" y="731"/>
                  </a:lnTo>
                  <a:lnTo>
                    <a:pt x="810" y="731"/>
                  </a:lnTo>
                  <a:lnTo>
                    <a:pt x="810" y="680"/>
                  </a:lnTo>
                  <a:lnTo>
                    <a:pt x="756" y="680"/>
                  </a:lnTo>
                  <a:lnTo>
                    <a:pt x="717" y="676"/>
                  </a:lnTo>
                  <a:lnTo>
                    <a:pt x="698" y="664"/>
                  </a:lnTo>
                  <a:lnTo>
                    <a:pt x="686" y="644"/>
                  </a:lnTo>
                  <a:lnTo>
                    <a:pt x="683" y="604"/>
                  </a:lnTo>
                  <a:lnTo>
                    <a:pt x="683" y="302"/>
                  </a:lnTo>
                  <a:lnTo>
                    <a:pt x="690" y="234"/>
                  </a:lnTo>
                  <a:lnTo>
                    <a:pt x="710" y="175"/>
                  </a:lnTo>
                  <a:lnTo>
                    <a:pt x="737" y="123"/>
                  </a:lnTo>
                  <a:lnTo>
                    <a:pt x="771" y="87"/>
                  </a:lnTo>
                  <a:lnTo>
                    <a:pt x="814" y="59"/>
                  </a:lnTo>
                  <a:lnTo>
                    <a:pt x="856" y="43"/>
                  </a:lnTo>
                  <a:lnTo>
                    <a:pt x="899" y="35"/>
                  </a:lnTo>
                  <a:lnTo>
                    <a:pt x="945" y="43"/>
                  </a:lnTo>
                  <a:lnTo>
                    <a:pt x="976" y="63"/>
                  </a:lnTo>
                  <a:lnTo>
                    <a:pt x="999" y="91"/>
                  </a:lnTo>
                  <a:lnTo>
                    <a:pt x="1011" y="131"/>
                  </a:lnTo>
                  <a:lnTo>
                    <a:pt x="1018" y="175"/>
                  </a:lnTo>
                  <a:lnTo>
                    <a:pt x="1018" y="604"/>
                  </a:lnTo>
                  <a:lnTo>
                    <a:pt x="1014" y="640"/>
                  </a:lnTo>
                  <a:lnTo>
                    <a:pt x="1007" y="664"/>
                  </a:lnTo>
                  <a:lnTo>
                    <a:pt x="984" y="676"/>
                  </a:lnTo>
                  <a:lnTo>
                    <a:pt x="949" y="680"/>
                  </a:lnTo>
                  <a:lnTo>
                    <a:pt x="895" y="680"/>
                  </a:lnTo>
                  <a:lnTo>
                    <a:pt x="895" y="731"/>
                  </a:lnTo>
                  <a:lnTo>
                    <a:pt x="957" y="727"/>
                  </a:lnTo>
                  <a:lnTo>
                    <a:pt x="1161" y="727"/>
                  </a:lnTo>
                  <a:lnTo>
                    <a:pt x="1211" y="731"/>
                  </a:lnTo>
                  <a:lnTo>
                    <a:pt x="1254" y="731"/>
                  </a:lnTo>
                  <a:lnTo>
                    <a:pt x="1254" y="680"/>
                  </a:lnTo>
                  <a:lnTo>
                    <a:pt x="1207" y="680"/>
                  </a:lnTo>
                  <a:lnTo>
                    <a:pt x="1176" y="676"/>
                  </a:lnTo>
                  <a:lnTo>
                    <a:pt x="1149" y="668"/>
                  </a:lnTo>
                  <a:lnTo>
                    <a:pt x="1134" y="656"/>
                  </a:lnTo>
                  <a:lnTo>
                    <a:pt x="1130" y="632"/>
                  </a:lnTo>
                  <a:lnTo>
                    <a:pt x="1130" y="238"/>
                  </a:lnTo>
                  <a:lnTo>
                    <a:pt x="1126" y="182"/>
                  </a:lnTo>
                  <a:lnTo>
                    <a:pt x="1119" y="135"/>
                  </a:lnTo>
                  <a:lnTo>
                    <a:pt x="1103" y="95"/>
                  </a:lnTo>
                  <a:lnTo>
                    <a:pt x="1080" y="59"/>
                  </a:lnTo>
                  <a:lnTo>
                    <a:pt x="1057" y="39"/>
                  </a:lnTo>
                  <a:lnTo>
                    <a:pt x="1022" y="19"/>
                  </a:lnTo>
                  <a:lnTo>
                    <a:pt x="972" y="3"/>
                  </a:lnTo>
                  <a:lnTo>
                    <a:pt x="910" y="0"/>
                  </a:lnTo>
                  <a:lnTo>
                    <a:pt x="849" y="7"/>
                  </a:lnTo>
                  <a:lnTo>
                    <a:pt x="798" y="27"/>
                  </a:lnTo>
                  <a:lnTo>
                    <a:pt x="756" y="59"/>
                  </a:lnTo>
                  <a:lnTo>
                    <a:pt x="721" y="91"/>
                  </a:lnTo>
                  <a:lnTo>
                    <a:pt x="694" y="127"/>
                  </a:lnTo>
                  <a:lnTo>
                    <a:pt x="679" y="163"/>
                  </a:lnTo>
                  <a:lnTo>
                    <a:pt x="663" y="107"/>
                  </a:lnTo>
                  <a:lnTo>
                    <a:pt x="640" y="67"/>
                  </a:lnTo>
                  <a:lnTo>
                    <a:pt x="609" y="39"/>
                  </a:lnTo>
                  <a:lnTo>
                    <a:pt x="571" y="19"/>
                  </a:lnTo>
                  <a:lnTo>
                    <a:pt x="536" y="7"/>
                  </a:lnTo>
                  <a:lnTo>
                    <a:pt x="497" y="0"/>
                  </a:lnTo>
                  <a:lnTo>
                    <a:pt x="467" y="0"/>
                  </a:lnTo>
                  <a:lnTo>
                    <a:pt x="401" y="7"/>
                  </a:lnTo>
                  <a:lnTo>
                    <a:pt x="343" y="31"/>
                  </a:lnTo>
                  <a:lnTo>
                    <a:pt x="297" y="67"/>
                  </a:lnTo>
                  <a:lnTo>
                    <a:pt x="258" y="115"/>
                  </a:lnTo>
                  <a:lnTo>
                    <a:pt x="227" y="175"/>
                  </a:lnTo>
                  <a:lnTo>
                    <a:pt x="227" y="0"/>
                  </a:lnTo>
                  <a:lnTo>
                    <a:pt x="0" y="19"/>
                  </a:lnTo>
                  <a:lnTo>
                    <a:pt x="0" y="71"/>
                  </a:lnTo>
                  <a:lnTo>
                    <a:pt x="58" y="71"/>
                  </a:lnTo>
                  <a:lnTo>
                    <a:pt x="92" y="79"/>
                  </a:lnTo>
                  <a:lnTo>
                    <a:pt x="116" y="95"/>
                  </a:lnTo>
                  <a:lnTo>
                    <a:pt x="123" y="123"/>
                  </a:lnTo>
                  <a:lnTo>
                    <a:pt x="127" y="163"/>
                  </a:lnTo>
                  <a:close/>
                </a:path>
              </a:pathLst>
            </a:custGeom>
            <a:solidFill>
              <a:srgbClr val="000000"/>
            </a:solidFill>
            <a:ln w="0">
              <a:solidFill>
                <a:srgbClr val="000000"/>
              </a:solidFill>
              <a:prstDash val="solid"/>
              <a:round/>
              <a:headEnd/>
              <a:tailEnd/>
            </a:ln>
          </p:spPr>
          <p:txBody>
            <a:bodyPr/>
            <a:lstStyle/>
            <a:p>
              <a:endParaRPr lang="en-US"/>
            </a:p>
          </p:txBody>
        </p:sp>
        <p:sp>
          <p:nvSpPr>
            <p:cNvPr id="53333" name="Freeform 298"/>
            <p:cNvSpPr>
              <a:spLocks noEditPoints="1"/>
            </p:cNvSpPr>
            <p:nvPr/>
          </p:nvSpPr>
          <p:spPr bwMode="auto">
            <a:xfrm>
              <a:off x="8442" y="2320"/>
              <a:ext cx="713" cy="759"/>
            </a:xfrm>
            <a:custGeom>
              <a:avLst/>
              <a:gdLst>
                <a:gd name="T0" fmla="*/ 713 w 713"/>
                <a:gd name="T1" fmla="*/ 385 h 759"/>
                <a:gd name="T2" fmla="*/ 702 w 713"/>
                <a:gd name="T3" fmla="*/ 298 h 759"/>
                <a:gd name="T4" fmla="*/ 675 w 713"/>
                <a:gd name="T5" fmla="*/ 214 h 759"/>
                <a:gd name="T6" fmla="*/ 632 w 713"/>
                <a:gd name="T7" fmla="*/ 143 h 759"/>
                <a:gd name="T8" fmla="*/ 578 w 713"/>
                <a:gd name="T9" fmla="*/ 83 h 759"/>
                <a:gd name="T10" fmla="*/ 513 w 713"/>
                <a:gd name="T11" fmla="*/ 39 h 759"/>
                <a:gd name="T12" fmla="*/ 440 w 713"/>
                <a:gd name="T13" fmla="*/ 8 h 759"/>
                <a:gd name="T14" fmla="*/ 359 w 713"/>
                <a:gd name="T15" fmla="*/ 0 h 759"/>
                <a:gd name="T16" fmla="*/ 274 w 713"/>
                <a:gd name="T17" fmla="*/ 11 h 759"/>
                <a:gd name="T18" fmla="*/ 200 w 713"/>
                <a:gd name="T19" fmla="*/ 39 h 759"/>
                <a:gd name="T20" fmla="*/ 135 w 713"/>
                <a:gd name="T21" fmla="*/ 87 h 759"/>
                <a:gd name="T22" fmla="*/ 77 w 713"/>
                <a:gd name="T23" fmla="*/ 147 h 759"/>
                <a:gd name="T24" fmla="*/ 38 w 713"/>
                <a:gd name="T25" fmla="*/ 218 h 759"/>
                <a:gd name="T26" fmla="*/ 11 w 713"/>
                <a:gd name="T27" fmla="*/ 298 h 759"/>
                <a:gd name="T28" fmla="*/ 0 w 713"/>
                <a:gd name="T29" fmla="*/ 385 h 759"/>
                <a:gd name="T30" fmla="*/ 11 w 713"/>
                <a:gd name="T31" fmla="*/ 473 h 759"/>
                <a:gd name="T32" fmla="*/ 38 w 713"/>
                <a:gd name="T33" fmla="*/ 552 h 759"/>
                <a:gd name="T34" fmla="*/ 81 w 713"/>
                <a:gd name="T35" fmla="*/ 620 h 759"/>
                <a:gd name="T36" fmla="*/ 139 w 713"/>
                <a:gd name="T37" fmla="*/ 680 h 759"/>
                <a:gd name="T38" fmla="*/ 204 w 713"/>
                <a:gd name="T39" fmla="*/ 720 h 759"/>
                <a:gd name="T40" fmla="*/ 278 w 713"/>
                <a:gd name="T41" fmla="*/ 747 h 759"/>
                <a:gd name="T42" fmla="*/ 355 w 713"/>
                <a:gd name="T43" fmla="*/ 759 h 759"/>
                <a:gd name="T44" fmla="*/ 436 w 713"/>
                <a:gd name="T45" fmla="*/ 747 h 759"/>
                <a:gd name="T46" fmla="*/ 513 w 713"/>
                <a:gd name="T47" fmla="*/ 720 h 759"/>
                <a:gd name="T48" fmla="*/ 578 w 713"/>
                <a:gd name="T49" fmla="*/ 676 h 759"/>
                <a:gd name="T50" fmla="*/ 632 w 713"/>
                <a:gd name="T51" fmla="*/ 620 h 759"/>
                <a:gd name="T52" fmla="*/ 675 w 713"/>
                <a:gd name="T53" fmla="*/ 552 h 759"/>
                <a:gd name="T54" fmla="*/ 702 w 713"/>
                <a:gd name="T55" fmla="*/ 473 h 759"/>
                <a:gd name="T56" fmla="*/ 713 w 713"/>
                <a:gd name="T57" fmla="*/ 385 h 759"/>
                <a:gd name="T58" fmla="*/ 359 w 713"/>
                <a:gd name="T59" fmla="*/ 716 h 759"/>
                <a:gd name="T60" fmla="*/ 308 w 713"/>
                <a:gd name="T61" fmla="*/ 708 h 759"/>
                <a:gd name="T62" fmla="*/ 258 w 713"/>
                <a:gd name="T63" fmla="*/ 688 h 759"/>
                <a:gd name="T64" fmla="*/ 212 w 713"/>
                <a:gd name="T65" fmla="*/ 656 h 759"/>
                <a:gd name="T66" fmla="*/ 173 w 713"/>
                <a:gd name="T67" fmla="*/ 604 h 759"/>
                <a:gd name="T68" fmla="*/ 150 w 713"/>
                <a:gd name="T69" fmla="*/ 544 h 759"/>
                <a:gd name="T70" fmla="*/ 139 w 713"/>
                <a:gd name="T71" fmla="*/ 485 h 759"/>
                <a:gd name="T72" fmla="*/ 135 w 713"/>
                <a:gd name="T73" fmla="*/ 425 h 759"/>
                <a:gd name="T74" fmla="*/ 135 w 713"/>
                <a:gd name="T75" fmla="*/ 322 h 759"/>
                <a:gd name="T76" fmla="*/ 139 w 713"/>
                <a:gd name="T77" fmla="*/ 262 h 759"/>
                <a:gd name="T78" fmla="*/ 150 w 713"/>
                <a:gd name="T79" fmla="*/ 202 h 759"/>
                <a:gd name="T80" fmla="*/ 173 w 713"/>
                <a:gd name="T81" fmla="*/ 147 h 759"/>
                <a:gd name="T82" fmla="*/ 212 w 713"/>
                <a:gd name="T83" fmla="*/ 95 h 759"/>
                <a:gd name="T84" fmla="*/ 258 w 713"/>
                <a:gd name="T85" fmla="*/ 63 h 759"/>
                <a:gd name="T86" fmla="*/ 308 w 713"/>
                <a:gd name="T87" fmla="*/ 39 h 759"/>
                <a:gd name="T88" fmla="*/ 355 w 713"/>
                <a:gd name="T89" fmla="*/ 35 h 759"/>
                <a:gd name="T90" fmla="*/ 409 w 713"/>
                <a:gd name="T91" fmla="*/ 43 h 759"/>
                <a:gd name="T92" fmla="*/ 459 w 713"/>
                <a:gd name="T93" fmla="*/ 63 h 759"/>
                <a:gd name="T94" fmla="*/ 501 w 713"/>
                <a:gd name="T95" fmla="*/ 95 h 759"/>
                <a:gd name="T96" fmla="*/ 536 w 713"/>
                <a:gd name="T97" fmla="*/ 143 h 759"/>
                <a:gd name="T98" fmla="*/ 559 w 713"/>
                <a:gd name="T99" fmla="*/ 198 h 759"/>
                <a:gd name="T100" fmla="*/ 575 w 713"/>
                <a:gd name="T101" fmla="*/ 258 h 759"/>
                <a:gd name="T102" fmla="*/ 578 w 713"/>
                <a:gd name="T103" fmla="*/ 318 h 759"/>
                <a:gd name="T104" fmla="*/ 578 w 713"/>
                <a:gd name="T105" fmla="*/ 421 h 759"/>
                <a:gd name="T106" fmla="*/ 575 w 713"/>
                <a:gd name="T107" fmla="*/ 477 h 759"/>
                <a:gd name="T108" fmla="*/ 563 w 713"/>
                <a:gd name="T109" fmla="*/ 537 h 759"/>
                <a:gd name="T110" fmla="*/ 544 w 713"/>
                <a:gd name="T111" fmla="*/ 592 h 759"/>
                <a:gd name="T112" fmla="*/ 513 w 713"/>
                <a:gd name="T113" fmla="*/ 644 h 759"/>
                <a:gd name="T114" fmla="*/ 467 w 713"/>
                <a:gd name="T115" fmla="*/ 684 h 759"/>
                <a:gd name="T116" fmla="*/ 416 w 713"/>
                <a:gd name="T117" fmla="*/ 708 h 759"/>
                <a:gd name="T118" fmla="*/ 359 w 713"/>
                <a:gd name="T119" fmla="*/ 716 h 75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13"/>
                <a:gd name="T181" fmla="*/ 0 h 759"/>
                <a:gd name="T182" fmla="*/ 713 w 713"/>
                <a:gd name="T183" fmla="*/ 759 h 759"/>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13" h="759">
                  <a:moveTo>
                    <a:pt x="713" y="385"/>
                  </a:moveTo>
                  <a:lnTo>
                    <a:pt x="702" y="298"/>
                  </a:lnTo>
                  <a:lnTo>
                    <a:pt x="675" y="214"/>
                  </a:lnTo>
                  <a:lnTo>
                    <a:pt x="632" y="143"/>
                  </a:lnTo>
                  <a:lnTo>
                    <a:pt x="578" y="83"/>
                  </a:lnTo>
                  <a:lnTo>
                    <a:pt x="513" y="39"/>
                  </a:lnTo>
                  <a:lnTo>
                    <a:pt x="440" y="8"/>
                  </a:lnTo>
                  <a:lnTo>
                    <a:pt x="359" y="0"/>
                  </a:lnTo>
                  <a:lnTo>
                    <a:pt x="274" y="11"/>
                  </a:lnTo>
                  <a:lnTo>
                    <a:pt x="200" y="39"/>
                  </a:lnTo>
                  <a:lnTo>
                    <a:pt x="135" y="87"/>
                  </a:lnTo>
                  <a:lnTo>
                    <a:pt x="77" y="147"/>
                  </a:lnTo>
                  <a:lnTo>
                    <a:pt x="38" y="218"/>
                  </a:lnTo>
                  <a:lnTo>
                    <a:pt x="11" y="298"/>
                  </a:lnTo>
                  <a:lnTo>
                    <a:pt x="0" y="385"/>
                  </a:lnTo>
                  <a:lnTo>
                    <a:pt x="11" y="473"/>
                  </a:lnTo>
                  <a:lnTo>
                    <a:pt x="38" y="552"/>
                  </a:lnTo>
                  <a:lnTo>
                    <a:pt x="81" y="620"/>
                  </a:lnTo>
                  <a:lnTo>
                    <a:pt x="139" y="680"/>
                  </a:lnTo>
                  <a:lnTo>
                    <a:pt x="204" y="720"/>
                  </a:lnTo>
                  <a:lnTo>
                    <a:pt x="278" y="747"/>
                  </a:lnTo>
                  <a:lnTo>
                    <a:pt x="355" y="759"/>
                  </a:lnTo>
                  <a:lnTo>
                    <a:pt x="436" y="747"/>
                  </a:lnTo>
                  <a:lnTo>
                    <a:pt x="513" y="720"/>
                  </a:lnTo>
                  <a:lnTo>
                    <a:pt x="578" y="676"/>
                  </a:lnTo>
                  <a:lnTo>
                    <a:pt x="632" y="620"/>
                  </a:lnTo>
                  <a:lnTo>
                    <a:pt x="675" y="552"/>
                  </a:lnTo>
                  <a:lnTo>
                    <a:pt x="702" y="473"/>
                  </a:lnTo>
                  <a:lnTo>
                    <a:pt x="713" y="385"/>
                  </a:lnTo>
                  <a:close/>
                  <a:moveTo>
                    <a:pt x="359" y="716"/>
                  </a:moveTo>
                  <a:lnTo>
                    <a:pt x="308" y="708"/>
                  </a:lnTo>
                  <a:lnTo>
                    <a:pt x="258" y="688"/>
                  </a:lnTo>
                  <a:lnTo>
                    <a:pt x="212" y="656"/>
                  </a:lnTo>
                  <a:lnTo>
                    <a:pt x="173" y="604"/>
                  </a:lnTo>
                  <a:lnTo>
                    <a:pt x="150" y="544"/>
                  </a:lnTo>
                  <a:lnTo>
                    <a:pt x="139" y="485"/>
                  </a:lnTo>
                  <a:lnTo>
                    <a:pt x="135" y="425"/>
                  </a:lnTo>
                  <a:lnTo>
                    <a:pt x="135" y="322"/>
                  </a:lnTo>
                  <a:lnTo>
                    <a:pt x="139" y="262"/>
                  </a:lnTo>
                  <a:lnTo>
                    <a:pt x="150" y="202"/>
                  </a:lnTo>
                  <a:lnTo>
                    <a:pt x="173" y="147"/>
                  </a:lnTo>
                  <a:lnTo>
                    <a:pt x="212" y="95"/>
                  </a:lnTo>
                  <a:lnTo>
                    <a:pt x="258" y="63"/>
                  </a:lnTo>
                  <a:lnTo>
                    <a:pt x="308" y="39"/>
                  </a:lnTo>
                  <a:lnTo>
                    <a:pt x="355" y="35"/>
                  </a:lnTo>
                  <a:lnTo>
                    <a:pt x="409" y="43"/>
                  </a:lnTo>
                  <a:lnTo>
                    <a:pt x="459" y="63"/>
                  </a:lnTo>
                  <a:lnTo>
                    <a:pt x="501" y="95"/>
                  </a:lnTo>
                  <a:lnTo>
                    <a:pt x="536" y="143"/>
                  </a:lnTo>
                  <a:lnTo>
                    <a:pt x="559" y="198"/>
                  </a:lnTo>
                  <a:lnTo>
                    <a:pt x="575" y="258"/>
                  </a:lnTo>
                  <a:lnTo>
                    <a:pt x="578" y="318"/>
                  </a:lnTo>
                  <a:lnTo>
                    <a:pt x="578" y="421"/>
                  </a:lnTo>
                  <a:lnTo>
                    <a:pt x="575" y="477"/>
                  </a:lnTo>
                  <a:lnTo>
                    <a:pt x="563" y="537"/>
                  </a:lnTo>
                  <a:lnTo>
                    <a:pt x="544" y="592"/>
                  </a:lnTo>
                  <a:lnTo>
                    <a:pt x="513" y="644"/>
                  </a:lnTo>
                  <a:lnTo>
                    <a:pt x="467" y="684"/>
                  </a:lnTo>
                  <a:lnTo>
                    <a:pt x="416" y="708"/>
                  </a:lnTo>
                  <a:lnTo>
                    <a:pt x="359" y="716"/>
                  </a:lnTo>
                  <a:close/>
                </a:path>
              </a:pathLst>
            </a:custGeom>
            <a:solidFill>
              <a:srgbClr val="000000"/>
            </a:solidFill>
            <a:ln w="0">
              <a:solidFill>
                <a:srgbClr val="000000"/>
              </a:solidFill>
              <a:prstDash val="solid"/>
              <a:round/>
              <a:headEnd/>
              <a:tailEnd/>
            </a:ln>
          </p:spPr>
          <p:txBody>
            <a:bodyPr/>
            <a:lstStyle/>
            <a:p>
              <a:endParaRPr lang="en-US"/>
            </a:p>
          </p:txBody>
        </p:sp>
        <p:sp>
          <p:nvSpPr>
            <p:cNvPr id="53334" name="Freeform 299"/>
            <p:cNvSpPr>
              <a:spLocks/>
            </p:cNvSpPr>
            <p:nvPr/>
          </p:nvSpPr>
          <p:spPr bwMode="auto">
            <a:xfrm>
              <a:off x="9186" y="2347"/>
              <a:ext cx="784" cy="732"/>
            </a:xfrm>
            <a:custGeom>
              <a:avLst/>
              <a:gdLst>
                <a:gd name="T0" fmla="*/ 637 w 784"/>
                <a:gd name="T1" fmla="*/ 160 h 732"/>
                <a:gd name="T2" fmla="*/ 645 w 784"/>
                <a:gd name="T3" fmla="*/ 140 h 732"/>
                <a:gd name="T4" fmla="*/ 676 w 784"/>
                <a:gd name="T5" fmla="*/ 92 h 732"/>
                <a:gd name="T6" fmla="*/ 703 w 784"/>
                <a:gd name="T7" fmla="*/ 72 h 732"/>
                <a:gd name="T8" fmla="*/ 737 w 784"/>
                <a:gd name="T9" fmla="*/ 56 h 732"/>
                <a:gd name="T10" fmla="*/ 784 w 784"/>
                <a:gd name="T11" fmla="*/ 52 h 732"/>
                <a:gd name="T12" fmla="*/ 784 w 784"/>
                <a:gd name="T13" fmla="*/ 0 h 732"/>
                <a:gd name="T14" fmla="*/ 726 w 784"/>
                <a:gd name="T15" fmla="*/ 4 h 732"/>
                <a:gd name="T16" fmla="*/ 629 w 784"/>
                <a:gd name="T17" fmla="*/ 4 h 732"/>
                <a:gd name="T18" fmla="*/ 591 w 784"/>
                <a:gd name="T19" fmla="*/ 0 h 732"/>
                <a:gd name="T20" fmla="*/ 525 w 784"/>
                <a:gd name="T21" fmla="*/ 0 h 732"/>
                <a:gd name="T22" fmla="*/ 525 w 784"/>
                <a:gd name="T23" fmla="*/ 52 h 732"/>
                <a:gd name="T24" fmla="*/ 564 w 784"/>
                <a:gd name="T25" fmla="*/ 60 h 732"/>
                <a:gd name="T26" fmla="*/ 587 w 784"/>
                <a:gd name="T27" fmla="*/ 76 h 732"/>
                <a:gd name="T28" fmla="*/ 598 w 784"/>
                <a:gd name="T29" fmla="*/ 96 h 732"/>
                <a:gd name="T30" fmla="*/ 602 w 784"/>
                <a:gd name="T31" fmla="*/ 120 h 732"/>
                <a:gd name="T32" fmla="*/ 602 w 784"/>
                <a:gd name="T33" fmla="*/ 132 h 732"/>
                <a:gd name="T34" fmla="*/ 598 w 784"/>
                <a:gd name="T35" fmla="*/ 140 h 732"/>
                <a:gd name="T36" fmla="*/ 598 w 784"/>
                <a:gd name="T37" fmla="*/ 148 h 732"/>
                <a:gd name="T38" fmla="*/ 591 w 784"/>
                <a:gd name="T39" fmla="*/ 160 h 732"/>
                <a:gd name="T40" fmla="*/ 429 w 784"/>
                <a:gd name="T41" fmla="*/ 585 h 732"/>
                <a:gd name="T42" fmla="*/ 247 w 784"/>
                <a:gd name="T43" fmla="*/ 120 h 732"/>
                <a:gd name="T44" fmla="*/ 243 w 784"/>
                <a:gd name="T45" fmla="*/ 108 h 732"/>
                <a:gd name="T46" fmla="*/ 240 w 784"/>
                <a:gd name="T47" fmla="*/ 104 h 732"/>
                <a:gd name="T48" fmla="*/ 240 w 784"/>
                <a:gd name="T49" fmla="*/ 92 h 732"/>
                <a:gd name="T50" fmla="*/ 247 w 784"/>
                <a:gd name="T51" fmla="*/ 72 h 732"/>
                <a:gd name="T52" fmla="*/ 263 w 784"/>
                <a:gd name="T53" fmla="*/ 60 h 732"/>
                <a:gd name="T54" fmla="*/ 286 w 784"/>
                <a:gd name="T55" fmla="*/ 52 h 732"/>
                <a:gd name="T56" fmla="*/ 332 w 784"/>
                <a:gd name="T57" fmla="*/ 52 h 732"/>
                <a:gd name="T58" fmla="*/ 332 w 784"/>
                <a:gd name="T59" fmla="*/ 0 h 732"/>
                <a:gd name="T60" fmla="*/ 240 w 784"/>
                <a:gd name="T61" fmla="*/ 0 h 732"/>
                <a:gd name="T62" fmla="*/ 193 w 784"/>
                <a:gd name="T63" fmla="*/ 4 h 732"/>
                <a:gd name="T64" fmla="*/ 108 w 784"/>
                <a:gd name="T65" fmla="*/ 4 h 732"/>
                <a:gd name="T66" fmla="*/ 51 w 784"/>
                <a:gd name="T67" fmla="*/ 0 h 732"/>
                <a:gd name="T68" fmla="*/ 0 w 784"/>
                <a:gd name="T69" fmla="*/ 0 h 732"/>
                <a:gd name="T70" fmla="*/ 0 w 784"/>
                <a:gd name="T71" fmla="*/ 52 h 732"/>
                <a:gd name="T72" fmla="*/ 51 w 784"/>
                <a:gd name="T73" fmla="*/ 52 h 732"/>
                <a:gd name="T74" fmla="*/ 81 w 784"/>
                <a:gd name="T75" fmla="*/ 56 h 732"/>
                <a:gd name="T76" fmla="*/ 105 w 784"/>
                <a:gd name="T77" fmla="*/ 68 h 732"/>
                <a:gd name="T78" fmla="*/ 116 w 784"/>
                <a:gd name="T79" fmla="*/ 84 h 732"/>
                <a:gd name="T80" fmla="*/ 128 w 784"/>
                <a:gd name="T81" fmla="*/ 112 h 732"/>
                <a:gd name="T82" fmla="*/ 359 w 784"/>
                <a:gd name="T83" fmla="*/ 700 h 732"/>
                <a:gd name="T84" fmla="*/ 363 w 784"/>
                <a:gd name="T85" fmla="*/ 712 h 732"/>
                <a:gd name="T86" fmla="*/ 375 w 784"/>
                <a:gd name="T87" fmla="*/ 724 h 732"/>
                <a:gd name="T88" fmla="*/ 382 w 784"/>
                <a:gd name="T89" fmla="*/ 728 h 732"/>
                <a:gd name="T90" fmla="*/ 394 w 784"/>
                <a:gd name="T91" fmla="*/ 732 h 732"/>
                <a:gd name="T92" fmla="*/ 405 w 784"/>
                <a:gd name="T93" fmla="*/ 728 h 732"/>
                <a:gd name="T94" fmla="*/ 413 w 784"/>
                <a:gd name="T95" fmla="*/ 724 h 732"/>
                <a:gd name="T96" fmla="*/ 417 w 784"/>
                <a:gd name="T97" fmla="*/ 716 h 732"/>
                <a:gd name="T98" fmla="*/ 425 w 784"/>
                <a:gd name="T99" fmla="*/ 708 h 732"/>
                <a:gd name="T100" fmla="*/ 429 w 784"/>
                <a:gd name="T101" fmla="*/ 700 h 732"/>
                <a:gd name="T102" fmla="*/ 637 w 784"/>
                <a:gd name="T103" fmla="*/ 160 h 73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84"/>
                <a:gd name="T157" fmla="*/ 0 h 732"/>
                <a:gd name="T158" fmla="*/ 784 w 784"/>
                <a:gd name="T159" fmla="*/ 732 h 73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84" h="732">
                  <a:moveTo>
                    <a:pt x="637" y="160"/>
                  </a:moveTo>
                  <a:lnTo>
                    <a:pt x="645" y="140"/>
                  </a:lnTo>
                  <a:lnTo>
                    <a:pt x="676" y="92"/>
                  </a:lnTo>
                  <a:lnTo>
                    <a:pt x="703" y="72"/>
                  </a:lnTo>
                  <a:lnTo>
                    <a:pt x="737" y="56"/>
                  </a:lnTo>
                  <a:lnTo>
                    <a:pt x="784" y="52"/>
                  </a:lnTo>
                  <a:lnTo>
                    <a:pt x="784" y="0"/>
                  </a:lnTo>
                  <a:lnTo>
                    <a:pt x="726" y="4"/>
                  </a:lnTo>
                  <a:lnTo>
                    <a:pt x="629" y="4"/>
                  </a:lnTo>
                  <a:lnTo>
                    <a:pt x="591" y="0"/>
                  </a:lnTo>
                  <a:lnTo>
                    <a:pt x="525" y="0"/>
                  </a:lnTo>
                  <a:lnTo>
                    <a:pt x="525" y="52"/>
                  </a:lnTo>
                  <a:lnTo>
                    <a:pt x="564" y="60"/>
                  </a:lnTo>
                  <a:lnTo>
                    <a:pt x="587" y="76"/>
                  </a:lnTo>
                  <a:lnTo>
                    <a:pt x="598" y="96"/>
                  </a:lnTo>
                  <a:lnTo>
                    <a:pt x="602" y="120"/>
                  </a:lnTo>
                  <a:lnTo>
                    <a:pt x="602" y="132"/>
                  </a:lnTo>
                  <a:lnTo>
                    <a:pt x="598" y="140"/>
                  </a:lnTo>
                  <a:lnTo>
                    <a:pt x="598" y="148"/>
                  </a:lnTo>
                  <a:lnTo>
                    <a:pt x="591" y="160"/>
                  </a:lnTo>
                  <a:lnTo>
                    <a:pt x="429" y="585"/>
                  </a:lnTo>
                  <a:lnTo>
                    <a:pt x="247" y="120"/>
                  </a:lnTo>
                  <a:lnTo>
                    <a:pt x="243" y="108"/>
                  </a:lnTo>
                  <a:lnTo>
                    <a:pt x="240" y="104"/>
                  </a:lnTo>
                  <a:lnTo>
                    <a:pt x="240" y="92"/>
                  </a:lnTo>
                  <a:lnTo>
                    <a:pt x="247" y="72"/>
                  </a:lnTo>
                  <a:lnTo>
                    <a:pt x="263" y="60"/>
                  </a:lnTo>
                  <a:lnTo>
                    <a:pt x="286" y="52"/>
                  </a:lnTo>
                  <a:lnTo>
                    <a:pt x="332" y="52"/>
                  </a:lnTo>
                  <a:lnTo>
                    <a:pt x="332" y="0"/>
                  </a:lnTo>
                  <a:lnTo>
                    <a:pt x="240" y="0"/>
                  </a:lnTo>
                  <a:lnTo>
                    <a:pt x="193" y="4"/>
                  </a:lnTo>
                  <a:lnTo>
                    <a:pt x="108" y="4"/>
                  </a:lnTo>
                  <a:lnTo>
                    <a:pt x="51" y="0"/>
                  </a:lnTo>
                  <a:lnTo>
                    <a:pt x="0" y="0"/>
                  </a:lnTo>
                  <a:lnTo>
                    <a:pt x="0" y="52"/>
                  </a:lnTo>
                  <a:lnTo>
                    <a:pt x="51" y="52"/>
                  </a:lnTo>
                  <a:lnTo>
                    <a:pt x="81" y="56"/>
                  </a:lnTo>
                  <a:lnTo>
                    <a:pt x="105" y="68"/>
                  </a:lnTo>
                  <a:lnTo>
                    <a:pt x="116" y="84"/>
                  </a:lnTo>
                  <a:lnTo>
                    <a:pt x="128" y="112"/>
                  </a:lnTo>
                  <a:lnTo>
                    <a:pt x="359" y="700"/>
                  </a:lnTo>
                  <a:lnTo>
                    <a:pt x="363" y="712"/>
                  </a:lnTo>
                  <a:lnTo>
                    <a:pt x="375" y="724"/>
                  </a:lnTo>
                  <a:lnTo>
                    <a:pt x="382" y="728"/>
                  </a:lnTo>
                  <a:lnTo>
                    <a:pt x="394" y="732"/>
                  </a:lnTo>
                  <a:lnTo>
                    <a:pt x="405" y="728"/>
                  </a:lnTo>
                  <a:lnTo>
                    <a:pt x="413" y="724"/>
                  </a:lnTo>
                  <a:lnTo>
                    <a:pt x="417" y="716"/>
                  </a:lnTo>
                  <a:lnTo>
                    <a:pt x="425" y="708"/>
                  </a:lnTo>
                  <a:lnTo>
                    <a:pt x="429" y="700"/>
                  </a:lnTo>
                  <a:lnTo>
                    <a:pt x="637" y="160"/>
                  </a:lnTo>
                  <a:close/>
                </a:path>
              </a:pathLst>
            </a:custGeom>
            <a:solidFill>
              <a:srgbClr val="000000"/>
            </a:solidFill>
            <a:ln w="0">
              <a:solidFill>
                <a:srgbClr val="000000"/>
              </a:solidFill>
              <a:prstDash val="solid"/>
              <a:round/>
              <a:headEnd/>
              <a:tailEnd/>
            </a:ln>
          </p:spPr>
          <p:txBody>
            <a:bodyPr/>
            <a:lstStyle/>
            <a:p>
              <a:endParaRPr lang="en-US"/>
            </a:p>
          </p:txBody>
        </p:sp>
        <p:sp>
          <p:nvSpPr>
            <p:cNvPr id="53335" name="Freeform 300"/>
            <p:cNvSpPr>
              <a:spLocks noEditPoints="1"/>
            </p:cNvSpPr>
            <p:nvPr/>
          </p:nvSpPr>
          <p:spPr bwMode="auto">
            <a:xfrm>
              <a:off x="10004" y="2320"/>
              <a:ext cx="621" cy="759"/>
            </a:xfrm>
            <a:custGeom>
              <a:avLst/>
              <a:gdLst>
                <a:gd name="T0" fmla="*/ 606 w 621"/>
                <a:gd name="T1" fmla="*/ 358 h 759"/>
                <a:gd name="T2" fmla="*/ 621 w 621"/>
                <a:gd name="T3" fmla="*/ 338 h 759"/>
                <a:gd name="T4" fmla="*/ 618 w 621"/>
                <a:gd name="T5" fmla="*/ 262 h 759"/>
                <a:gd name="T6" fmla="*/ 583 w 621"/>
                <a:gd name="T7" fmla="*/ 147 h 759"/>
                <a:gd name="T8" fmla="*/ 513 w 621"/>
                <a:gd name="T9" fmla="*/ 55 h 759"/>
                <a:gd name="T10" fmla="*/ 401 w 621"/>
                <a:gd name="T11" fmla="*/ 4 h 759"/>
                <a:gd name="T12" fmla="*/ 255 w 621"/>
                <a:gd name="T13" fmla="*/ 8 h 759"/>
                <a:gd name="T14" fmla="*/ 124 w 621"/>
                <a:gd name="T15" fmla="*/ 83 h 759"/>
                <a:gd name="T16" fmla="*/ 31 w 621"/>
                <a:gd name="T17" fmla="*/ 210 h 759"/>
                <a:gd name="T18" fmla="*/ 0 w 621"/>
                <a:gd name="T19" fmla="*/ 373 h 759"/>
                <a:gd name="T20" fmla="*/ 39 w 621"/>
                <a:gd name="T21" fmla="*/ 548 h 759"/>
                <a:gd name="T22" fmla="*/ 135 w 621"/>
                <a:gd name="T23" fmla="*/ 676 h 759"/>
                <a:gd name="T24" fmla="*/ 274 w 621"/>
                <a:gd name="T25" fmla="*/ 747 h 759"/>
                <a:gd name="T26" fmla="*/ 421 w 621"/>
                <a:gd name="T27" fmla="*/ 751 h 759"/>
                <a:gd name="T28" fmla="*/ 521 w 621"/>
                <a:gd name="T29" fmla="*/ 700 h 759"/>
                <a:gd name="T30" fmla="*/ 587 w 621"/>
                <a:gd name="T31" fmla="*/ 624 h 759"/>
                <a:gd name="T32" fmla="*/ 618 w 621"/>
                <a:gd name="T33" fmla="*/ 560 h 759"/>
                <a:gd name="T34" fmla="*/ 618 w 621"/>
                <a:gd name="T35" fmla="*/ 533 h 759"/>
                <a:gd name="T36" fmla="*/ 606 w 621"/>
                <a:gd name="T37" fmla="*/ 525 h 759"/>
                <a:gd name="T38" fmla="*/ 583 w 621"/>
                <a:gd name="T39" fmla="*/ 529 h 759"/>
                <a:gd name="T40" fmla="*/ 579 w 621"/>
                <a:gd name="T41" fmla="*/ 544 h 759"/>
                <a:gd name="T42" fmla="*/ 525 w 621"/>
                <a:gd name="T43" fmla="*/ 644 h 759"/>
                <a:gd name="T44" fmla="*/ 455 w 621"/>
                <a:gd name="T45" fmla="*/ 696 h 759"/>
                <a:gd name="T46" fmla="*/ 394 w 621"/>
                <a:gd name="T47" fmla="*/ 712 h 759"/>
                <a:gd name="T48" fmla="*/ 363 w 621"/>
                <a:gd name="T49" fmla="*/ 716 h 759"/>
                <a:gd name="T50" fmla="*/ 255 w 621"/>
                <a:gd name="T51" fmla="*/ 684 h 759"/>
                <a:gd name="T52" fmla="*/ 182 w 621"/>
                <a:gd name="T53" fmla="*/ 604 h 759"/>
                <a:gd name="T54" fmla="*/ 139 w 621"/>
                <a:gd name="T55" fmla="*/ 473 h 759"/>
                <a:gd name="T56" fmla="*/ 131 w 621"/>
                <a:gd name="T57" fmla="*/ 358 h 759"/>
                <a:gd name="T58" fmla="*/ 135 w 621"/>
                <a:gd name="T59" fmla="*/ 322 h 759"/>
                <a:gd name="T60" fmla="*/ 162 w 621"/>
                <a:gd name="T61" fmla="*/ 175 h 759"/>
                <a:gd name="T62" fmla="*/ 216 w 621"/>
                <a:gd name="T63" fmla="*/ 87 h 759"/>
                <a:gd name="T64" fmla="*/ 282 w 621"/>
                <a:gd name="T65" fmla="*/ 43 h 759"/>
                <a:gd name="T66" fmla="*/ 332 w 621"/>
                <a:gd name="T67" fmla="*/ 35 h 759"/>
                <a:gd name="T68" fmla="*/ 421 w 621"/>
                <a:gd name="T69" fmla="*/ 63 h 759"/>
                <a:gd name="T70" fmla="*/ 475 w 621"/>
                <a:gd name="T71" fmla="*/ 135 h 759"/>
                <a:gd name="T72" fmla="*/ 506 w 621"/>
                <a:gd name="T73" fmla="*/ 218 h 759"/>
                <a:gd name="T74" fmla="*/ 513 w 621"/>
                <a:gd name="T75" fmla="*/ 294 h 759"/>
                <a:gd name="T76" fmla="*/ 135 w 621"/>
                <a:gd name="T77" fmla="*/ 322 h 75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21"/>
                <a:gd name="T118" fmla="*/ 0 h 759"/>
                <a:gd name="T119" fmla="*/ 621 w 621"/>
                <a:gd name="T120" fmla="*/ 759 h 75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21" h="759">
                  <a:moveTo>
                    <a:pt x="579" y="358"/>
                  </a:moveTo>
                  <a:lnTo>
                    <a:pt x="606" y="358"/>
                  </a:lnTo>
                  <a:lnTo>
                    <a:pt x="614" y="354"/>
                  </a:lnTo>
                  <a:lnTo>
                    <a:pt x="621" y="338"/>
                  </a:lnTo>
                  <a:lnTo>
                    <a:pt x="621" y="322"/>
                  </a:lnTo>
                  <a:lnTo>
                    <a:pt x="618" y="262"/>
                  </a:lnTo>
                  <a:lnTo>
                    <a:pt x="606" y="202"/>
                  </a:lnTo>
                  <a:lnTo>
                    <a:pt x="583" y="147"/>
                  </a:lnTo>
                  <a:lnTo>
                    <a:pt x="552" y="99"/>
                  </a:lnTo>
                  <a:lnTo>
                    <a:pt x="513" y="55"/>
                  </a:lnTo>
                  <a:lnTo>
                    <a:pt x="463" y="27"/>
                  </a:lnTo>
                  <a:lnTo>
                    <a:pt x="401" y="4"/>
                  </a:lnTo>
                  <a:lnTo>
                    <a:pt x="332" y="0"/>
                  </a:lnTo>
                  <a:lnTo>
                    <a:pt x="255" y="8"/>
                  </a:lnTo>
                  <a:lnTo>
                    <a:pt x="185" y="35"/>
                  </a:lnTo>
                  <a:lnTo>
                    <a:pt x="124" y="83"/>
                  </a:lnTo>
                  <a:lnTo>
                    <a:pt x="74" y="139"/>
                  </a:lnTo>
                  <a:lnTo>
                    <a:pt x="31" y="210"/>
                  </a:lnTo>
                  <a:lnTo>
                    <a:pt x="8" y="290"/>
                  </a:lnTo>
                  <a:lnTo>
                    <a:pt x="0" y="373"/>
                  </a:lnTo>
                  <a:lnTo>
                    <a:pt x="8" y="465"/>
                  </a:lnTo>
                  <a:lnTo>
                    <a:pt x="39" y="548"/>
                  </a:lnTo>
                  <a:lnTo>
                    <a:pt x="81" y="620"/>
                  </a:lnTo>
                  <a:lnTo>
                    <a:pt x="135" y="676"/>
                  </a:lnTo>
                  <a:lnTo>
                    <a:pt x="201" y="720"/>
                  </a:lnTo>
                  <a:lnTo>
                    <a:pt x="274" y="747"/>
                  </a:lnTo>
                  <a:lnTo>
                    <a:pt x="351" y="759"/>
                  </a:lnTo>
                  <a:lnTo>
                    <a:pt x="421" y="751"/>
                  </a:lnTo>
                  <a:lnTo>
                    <a:pt x="475" y="727"/>
                  </a:lnTo>
                  <a:lnTo>
                    <a:pt x="521" y="700"/>
                  </a:lnTo>
                  <a:lnTo>
                    <a:pt x="560" y="664"/>
                  </a:lnTo>
                  <a:lnTo>
                    <a:pt x="587" y="624"/>
                  </a:lnTo>
                  <a:lnTo>
                    <a:pt x="606" y="588"/>
                  </a:lnTo>
                  <a:lnTo>
                    <a:pt x="618" y="560"/>
                  </a:lnTo>
                  <a:lnTo>
                    <a:pt x="621" y="541"/>
                  </a:lnTo>
                  <a:lnTo>
                    <a:pt x="618" y="533"/>
                  </a:lnTo>
                  <a:lnTo>
                    <a:pt x="610" y="525"/>
                  </a:lnTo>
                  <a:lnTo>
                    <a:pt x="606" y="525"/>
                  </a:lnTo>
                  <a:lnTo>
                    <a:pt x="598" y="521"/>
                  </a:lnTo>
                  <a:lnTo>
                    <a:pt x="583" y="529"/>
                  </a:lnTo>
                  <a:lnTo>
                    <a:pt x="583" y="537"/>
                  </a:lnTo>
                  <a:lnTo>
                    <a:pt x="579" y="544"/>
                  </a:lnTo>
                  <a:lnTo>
                    <a:pt x="556" y="600"/>
                  </a:lnTo>
                  <a:lnTo>
                    <a:pt x="525" y="644"/>
                  </a:lnTo>
                  <a:lnTo>
                    <a:pt x="490" y="676"/>
                  </a:lnTo>
                  <a:lnTo>
                    <a:pt x="455" y="696"/>
                  </a:lnTo>
                  <a:lnTo>
                    <a:pt x="421" y="708"/>
                  </a:lnTo>
                  <a:lnTo>
                    <a:pt x="394" y="712"/>
                  </a:lnTo>
                  <a:lnTo>
                    <a:pt x="374" y="716"/>
                  </a:lnTo>
                  <a:lnTo>
                    <a:pt x="363" y="716"/>
                  </a:lnTo>
                  <a:lnTo>
                    <a:pt x="305" y="708"/>
                  </a:lnTo>
                  <a:lnTo>
                    <a:pt x="255" y="684"/>
                  </a:lnTo>
                  <a:lnTo>
                    <a:pt x="212" y="648"/>
                  </a:lnTo>
                  <a:lnTo>
                    <a:pt x="182" y="604"/>
                  </a:lnTo>
                  <a:lnTo>
                    <a:pt x="155" y="541"/>
                  </a:lnTo>
                  <a:lnTo>
                    <a:pt x="139" y="473"/>
                  </a:lnTo>
                  <a:lnTo>
                    <a:pt x="131" y="409"/>
                  </a:lnTo>
                  <a:lnTo>
                    <a:pt x="131" y="358"/>
                  </a:lnTo>
                  <a:lnTo>
                    <a:pt x="579" y="358"/>
                  </a:lnTo>
                  <a:close/>
                  <a:moveTo>
                    <a:pt x="135" y="322"/>
                  </a:moveTo>
                  <a:lnTo>
                    <a:pt x="143" y="238"/>
                  </a:lnTo>
                  <a:lnTo>
                    <a:pt x="162" y="175"/>
                  </a:lnTo>
                  <a:lnTo>
                    <a:pt x="185" y="123"/>
                  </a:lnTo>
                  <a:lnTo>
                    <a:pt x="216" y="87"/>
                  </a:lnTo>
                  <a:lnTo>
                    <a:pt x="247" y="59"/>
                  </a:lnTo>
                  <a:lnTo>
                    <a:pt x="282" y="43"/>
                  </a:lnTo>
                  <a:lnTo>
                    <a:pt x="309" y="35"/>
                  </a:lnTo>
                  <a:lnTo>
                    <a:pt x="332" y="35"/>
                  </a:lnTo>
                  <a:lnTo>
                    <a:pt x="382" y="43"/>
                  </a:lnTo>
                  <a:lnTo>
                    <a:pt x="421" y="63"/>
                  </a:lnTo>
                  <a:lnTo>
                    <a:pt x="452" y="95"/>
                  </a:lnTo>
                  <a:lnTo>
                    <a:pt x="475" y="135"/>
                  </a:lnTo>
                  <a:lnTo>
                    <a:pt x="494" y="175"/>
                  </a:lnTo>
                  <a:lnTo>
                    <a:pt x="506" y="218"/>
                  </a:lnTo>
                  <a:lnTo>
                    <a:pt x="510" y="258"/>
                  </a:lnTo>
                  <a:lnTo>
                    <a:pt x="513" y="294"/>
                  </a:lnTo>
                  <a:lnTo>
                    <a:pt x="513" y="322"/>
                  </a:lnTo>
                  <a:lnTo>
                    <a:pt x="135" y="322"/>
                  </a:lnTo>
                  <a:close/>
                </a:path>
              </a:pathLst>
            </a:custGeom>
            <a:solidFill>
              <a:srgbClr val="000000"/>
            </a:solidFill>
            <a:ln w="0">
              <a:solidFill>
                <a:srgbClr val="000000"/>
              </a:solidFill>
              <a:prstDash val="solid"/>
              <a:round/>
              <a:headEnd/>
              <a:tailEnd/>
            </a:ln>
          </p:spPr>
          <p:txBody>
            <a:bodyPr/>
            <a:lstStyle/>
            <a:p>
              <a:endParaRPr lang="en-US"/>
            </a:p>
          </p:txBody>
        </p:sp>
        <p:sp>
          <p:nvSpPr>
            <p:cNvPr id="53336" name="Freeform 301"/>
            <p:cNvSpPr>
              <a:spLocks/>
            </p:cNvSpPr>
            <p:nvPr/>
          </p:nvSpPr>
          <p:spPr bwMode="auto">
            <a:xfrm>
              <a:off x="10733" y="2542"/>
              <a:ext cx="517" cy="792"/>
            </a:xfrm>
            <a:custGeom>
              <a:avLst/>
              <a:gdLst>
                <a:gd name="T0" fmla="*/ 297 w 517"/>
                <a:gd name="T1" fmla="*/ 390 h 792"/>
                <a:gd name="T2" fmla="*/ 367 w 517"/>
                <a:gd name="T3" fmla="*/ 450 h 792"/>
                <a:gd name="T4" fmla="*/ 398 w 517"/>
                <a:gd name="T5" fmla="*/ 569 h 792"/>
                <a:gd name="T6" fmla="*/ 375 w 517"/>
                <a:gd name="T7" fmla="*/ 680 h 792"/>
                <a:gd name="T8" fmla="*/ 317 w 517"/>
                <a:gd name="T9" fmla="*/ 736 h 792"/>
                <a:gd name="T10" fmla="*/ 251 w 517"/>
                <a:gd name="T11" fmla="*/ 756 h 792"/>
                <a:gd name="T12" fmla="*/ 178 w 517"/>
                <a:gd name="T13" fmla="*/ 744 h 792"/>
                <a:gd name="T14" fmla="*/ 93 w 517"/>
                <a:gd name="T15" fmla="*/ 708 h 792"/>
                <a:gd name="T16" fmla="*/ 93 w 517"/>
                <a:gd name="T17" fmla="*/ 665 h 792"/>
                <a:gd name="T18" fmla="*/ 120 w 517"/>
                <a:gd name="T19" fmla="*/ 629 h 792"/>
                <a:gd name="T20" fmla="*/ 116 w 517"/>
                <a:gd name="T21" fmla="*/ 577 h 792"/>
                <a:gd name="T22" fmla="*/ 62 w 517"/>
                <a:gd name="T23" fmla="*/ 545 h 792"/>
                <a:gd name="T24" fmla="*/ 20 w 517"/>
                <a:gd name="T25" fmla="*/ 561 h 792"/>
                <a:gd name="T26" fmla="*/ 0 w 517"/>
                <a:gd name="T27" fmla="*/ 613 h 792"/>
                <a:gd name="T28" fmla="*/ 35 w 517"/>
                <a:gd name="T29" fmla="*/ 708 h 792"/>
                <a:gd name="T30" fmla="*/ 128 w 517"/>
                <a:gd name="T31" fmla="*/ 768 h 792"/>
                <a:gd name="T32" fmla="*/ 251 w 517"/>
                <a:gd name="T33" fmla="*/ 792 h 792"/>
                <a:gd name="T34" fmla="*/ 390 w 517"/>
                <a:gd name="T35" fmla="*/ 760 h 792"/>
                <a:gd name="T36" fmla="*/ 483 w 517"/>
                <a:gd name="T37" fmla="*/ 677 h 792"/>
                <a:gd name="T38" fmla="*/ 517 w 517"/>
                <a:gd name="T39" fmla="*/ 569 h 792"/>
                <a:gd name="T40" fmla="*/ 483 w 517"/>
                <a:gd name="T41" fmla="*/ 462 h 792"/>
                <a:gd name="T42" fmla="*/ 390 w 517"/>
                <a:gd name="T43" fmla="*/ 382 h 792"/>
                <a:gd name="T44" fmla="*/ 382 w 517"/>
                <a:gd name="T45" fmla="*/ 326 h 792"/>
                <a:gd name="T46" fmla="*/ 460 w 517"/>
                <a:gd name="T47" fmla="*/ 247 h 792"/>
                <a:gd name="T48" fmla="*/ 483 w 517"/>
                <a:gd name="T49" fmla="*/ 159 h 792"/>
                <a:gd name="T50" fmla="*/ 436 w 517"/>
                <a:gd name="T51" fmla="*/ 64 h 792"/>
                <a:gd name="T52" fmla="*/ 324 w 517"/>
                <a:gd name="T53" fmla="*/ 8 h 792"/>
                <a:gd name="T54" fmla="*/ 186 w 517"/>
                <a:gd name="T55" fmla="*/ 8 h 792"/>
                <a:gd name="T56" fmla="*/ 78 w 517"/>
                <a:gd name="T57" fmla="*/ 60 h 792"/>
                <a:gd name="T58" fmla="*/ 35 w 517"/>
                <a:gd name="T59" fmla="*/ 155 h 792"/>
                <a:gd name="T60" fmla="*/ 43 w 517"/>
                <a:gd name="T61" fmla="*/ 187 h 792"/>
                <a:gd name="T62" fmla="*/ 62 w 517"/>
                <a:gd name="T63" fmla="*/ 207 h 792"/>
                <a:gd name="T64" fmla="*/ 93 w 517"/>
                <a:gd name="T65" fmla="*/ 215 h 792"/>
                <a:gd name="T66" fmla="*/ 135 w 517"/>
                <a:gd name="T67" fmla="*/ 199 h 792"/>
                <a:gd name="T68" fmla="*/ 151 w 517"/>
                <a:gd name="T69" fmla="*/ 155 h 792"/>
                <a:gd name="T70" fmla="*/ 143 w 517"/>
                <a:gd name="T71" fmla="*/ 128 h 792"/>
                <a:gd name="T72" fmla="*/ 124 w 517"/>
                <a:gd name="T73" fmla="*/ 104 h 792"/>
                <a:gd name="T74" fmla="*/ 128 w 517"/>
                <a:gd name="T75" fmla="*/ 64 h 792"/>
                <a:gd name="T76" fmla="*/ 213 w 517"/>
                <a:gd name="T77" fmla="*/ 36 h 792"/>
                <a:gd name="T78" fmla="*/ 278 w 517"/>
                <a:gd name="T79" fmla="*/ 36 h 792"/>
                <a:gd name="T80" fmla="*/ 332 w 517"/>
                <a:gd name="T81" fmla="*/ 56 h 792"/>
                <a:gd name="T82" fmla="*/ 367 w 517"/>
                <a:gd name="T83" fmla="*/ 116 h 792"/>
                <a:gd name="T84" fmla="*/ 367 w 517"/>
                <a:gd name="T85" fmla="*/ 207 h 792"/>
                <a:gd name="T86" fmla="*/ 328 w 517"/>
                <a:gd name="T87" fmla="*/ 295 h 792"/>
                <a:gd name="T88" fmla="*/ 274 w 517"/>
                <a:gd name="T89" fmla="*/ 334 h 792"/>
                <a:gd name="T90" fmla="*/ 201 w 517"/>
                <a:gd name="T91" fmla="*/ 346 h 792"/>
                <a:gd name="T92" fmla="*/ 174 w 517"/>
                <a:gd name="T93" fmla="*/ 350 h 792"/>
                <a:gd name="T94" fmla="*/ 159 w 517"/>
                <a:gd name="T95" fmla="*/ 354 h 792"/>
                <a:gd name="T96" fmla="*/ 155 w 517"/>
                <a:gd name="T97" fmla="*/ 366 h 792"/>
                <a:gd name="T98" fmla="*/ 159 w 517"/>
                <a:gd name="T99" fmla="*/ 378 h 792"/>
                <a:gd name="T100" fmla="*/ 174 w 517"/>
                <a:gd name="T101" fmla="*/ 382 h 792"/>
                <a:gd name="T102" fmla="*/ 247 w 517"/>
                <a:gd name="T103" fmla="*/ 382 h 79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17"/>
                <a:gd name="T157" fmla="*/ 0 h 792"/>
                <a:gd name="T158" fmla="*/ 517 w 517"/>
                <a:gd name="T159" fmla="*/ 792 h 79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17" h="792">
                  <a:moveTo>
                    <a:pt x="247" y="382"/>
                  </a:moveTo>
                  <a:lnTo>
                    <a:pt x="297" y="390"/>
                  </a:lnTo>
                  <a:lnTo>
                    <a:pt x="336" y="410"/>
                  </a:lnTo>
                  <a:lnTo>
                    <a:pt x="367" y="450"/>
                  </a:lnTo>
                  <a:lnTo>
                    <a:pt x="390" y="501"/>
                  </a:lnTo>
                  <a:lnTo>
                    <a:pt x="398" y="569"/>
                  </a:lnTo>
                  <a:lnTo>
                    <a:pt x="390" y="633"/>
                  </a:lnTo>
                  <a:lnTo>
                    <a:pt x="375" y="680"/>
                  </a:lnTo>
                  <a:lnTo>
                    <a:pt x="348" y="716"/>
                  </a:lnTo>
                  <a:lnTo>
                    <a:pt x="317" y="736"/>
                  </a:lnTo>
                  <a:lnTo>
                    <a:pt x="282" y="752"/>
                  </a:lnTo>
                  <a:lnTo>
                    <a:pt x="251" y="756"/>
                  </a:lnTo>
                  <a:lnTo>
                    <a:pt x="216" y="752"/>
                  </a:lnTo>
                  <a:lnTo>
                    <a:pt x="178" y="744"/>
                  </a:lnTo>
                  <a:lnTo>
                    <a:pt x="135" y="732"/>
                  </a:lnTo>
                  <a:lnTo>
                    <a:pt x="93" y="708"/>
                  </a:lnTo>
                  <a:lnTo>
                    <a:pt x="58" y="673"/>
                  </a:lnTo>
                  <a:lnTo>
                    <a:pt x="93" y="665"/>
                  </a:lnTo>
                  <a:lnTo>
                    <a:pt x="112" y="649"/>
                  </a:lnTo>
                  <a:lnTo>
                    <a:pt x="120" y="629"/>
                  </a:lnTo>
                  <a:lnTo>
                    <a:pt x="124" y="609"/>
                  </a:lnTo>
                  <a:lnTo>
                    <a:pt x="116" y="577"/>
                  </a:lnTo>
                  <a:lnTo>
                    <a:pt x="93" y="553"/>
                  </a:lnTo>
                  <a:lnTo>
                    <a:pt x="62" y="545"/>
                  </a:lnTo>
                  <a:lnTo>
                    <a:pt x="39" y="549"/>
                  </a:lnTo>
                  <a:lnTo>
                    <a:pt x="20" y="561"/>
                  </a:lnTo>
                  <a:lnTo>
                    <a:pt x="4" y="581"/>
                  </a:lnTo>
                  <a:lnTo>
                    <a:pt x="0" y="613"/>
                  </a:lnTo>
                  <a:lnTo>
                    <a:pt x="8" y="665"/>
                  </a:lnTo>
                  <a:lnTo>
                    <a:pt x="35" y="708"/>
                  </a:lnTo>
                  <a:lnTo>
                    <a:pt x="74" y="744"/>
                  </a:lnTo>
                  <a:lnTo>
                    <a:pt x="128" y="768"/>
                  </a:lnTo>
                  <a:lnTo>
                    <a:pt x="186" y="784"/>
                  </a:lnTo>
                  <a:lnTo>
                    <a:pt x="251" y="792"/>
                  </a:lnTo>
                  <a:lnTo>
                    <a:pt x="324" y="784"/>
                  </a:lnTo>
                  <a:lnTo>
                    <a:pt x="390" y="760"/>
                  </a:lnTo>
                  <a:lnTo>
                    <a:pt x="444" y="724"/>
                  </a:lnTo>
                  <a:lnTo>
                    <a:pt x="483" y="677"/>
                  </a:lnTo>
                  <a:lnTo>
                    <a:pt x="506" y="625"/>
                  </a:lnTo>
                  <a:lnTo>
                    <a:pt x="517" y="569"/>
                  </a:lnTo>
                  <a:lnTo>
                    <a:pt x="510" y="513"/>
                  </a:lnTo>
                  <a:lnTo>
                    <a:pt x="483" y="462"/>
                  </a:lnTo>
                  <a:lnTo>
                    <a:pt x="444" y="418"/>
                  </a:lnTo>
                  <a:lnTo>
                    <a:pt x="390" y="382"/>
                  </a:lnTo>
                  <a:lnTo>
                    <a:pt x="321" y="358"/>
                  </a:lnTo>
                  <a:lnTo>
                    <a:pt x="382" y="326"/>
                  </a:lnTo>
                  <a:lnTo>
                    <a:pt x="429" y="291"/>
                  </a:lnTo>
                  <a:lnTo>
                    <a:pt x="460" y="247"/>
                  </a:lnTo>
                  <a:lnTo>
                    <a:pt x="475" y="203"/>
                  </a:lnTo>
                  <a:lnTo>
                    <a:pt x="483" y="159"/>
                  </a:lnTo>
                  <a:lnTo>
                    <a:pt x="471" y="108"/>
                  </a:lnTo>
                  <a:lnTo>
                    <a:pt x="436" y="64"/>
                  </a:lnTo>
                  <a:lnTo>
                    <a:pt x="390" y="28"/>
                  </a:lnTo>
                  <a:lnTo>
                    <a:pt x="324" y="8"/>
                  </a:lnTo>
                  <a:lnTo>
                    <a:pt x="255" y="0"/>
                  </a:lnTo>
                  <a:lnTo>
                    <a:pt x="186" y="8"/>
                  </a:lnTo>
                  <a:lnTo>
                    <a:pt x="124" y="28"/>
                  </a:lnTo>
                  <a:lnTo>
                    <a:pt x="78" y="60"/>
                  </a:lnTo>
                  <a:lnTo>
                    <a:pt x="47" y="104"/>
                  </a:lnTo>
                  <a:lnTo>
                    <a:pt x="35" y="155"/>
                  </a:lnTo>
                  <a:lnTo>
                    <a:pt x="35" y="171"/>
                  </a:lnTo>
                  <a:lnTo>
                    <a:pt x="43" y="187"/>
                  </a:lnTo>
                  <a:lnTo>
                    <a:pt x="51" y="199"/>
                  </a:lnTo>
                  <a:lnTo>
                    <a:pt x="62" y="207"/>
                  </a:lnTo>
                  <a:lnTo>
                    <a:pt x="78" y="215"/>
                  </a:lnTo>
                  <a:lnTo>
                    <a:pt x="93" y="215"/>
                  </a:lnTo>
                  <a:lnTo>
                    <a:pt x="124" y="207"/>
                  </a:lnTo>
                  <a:lnTo>
                    <a:pt x="135" y="199"/>
                  </a:lnTo>
                  <a:lnTo>
                    <a:pt x="143" y="187"/>
                  </a:lnTo>
                  <a:lnTo>
                    <a:pt x="151" y="155"/>
                  </a:lnTo>
                  <a:lnTo>
                    <a:pt x="147" y="140"/>
                  </a:lnTo>
                  <a:lnTo>
                    <a:pt x="143" y="128"/>
                  </a:lnTo>
                  <a:lnTo>
                    <a:pt x="135" y="116"/>
                  </a:lnTo>
                  <a:lnTo>
                    <a:pt x="124" y="104"/>
                  </a:lnTo>
                  <a:lnTo>
                    <a:pt x="93" y="96"/>
                  </a:lnTo>
                  <a:lnTo>
                    <a:pt x="128" y="64"/>
                  </a:lnTo>
                  <a:lnTo>
                    <a:pt x="170" y="44"/>
                  </a:lnTo>
                  <a:lnTo>
                    <a:pt x="213" y="36"/>
                  </a:lnTo>
                  <a:lnTo>
                    <a:pt x="251" y="32"/>
                  </a:lnTo>
                  <a:lnTo>
                    <a:pt x="278" y="36"/>
                  </a:lnTo>
                  <a:lnTo>
                    <a:pt x="305" y="44"/>
                  </a:lnTo>
                  <a:lnTo>
                    <a:pt x="332" y="56"/>
                  </a:lnTo>
                  <a:lnTo>
                    <a:pt x="351" y="80"/>
                  </a:lnTo>
                  <a:lnTo>
                    <a:pt x="367" y="116"/>
                  </a:lnTo>
                  <a:lnTo>
                    <a:pt x="371" y="159"/>
                  </a:lnTo>
                  <a:lnTo>
                    <a:pt x="367" y="207"/>
                  </a:lnTo>
                  <a:lnTo>
                    <a:pt x="351" y="255"/>
                  </a:lnTo>
                  <a:lnTo>
                    <a:pt x="328" y="295"/>
                  </a:lnTo>
                  <a:lnTo>
                    <a:pt x="301" y="322"/>
                  </a:lnTo>
                  <a:lnTo>
                    <a:pt x="274" y="334"/>
                  </a:lnTo>
                  <a:lnTo>
                    <a:pt x="240" y="342"/>
                  </a:lnTo>
                  <a:lnTo>
                    <a:pt x="201" y="346"/>
                  </a:lnTo>
                  <a:lnTo>
                    <a:pt x="178" y="346"/>
                  </a:lnTo>
                  <a:lnTo>
                    <a:pt x="174" y="350"/>
                  </a:lnTo>
                  <a:lnTo>
                    <a:pt x="162" y="350"/>
                  </a:lnTo>
                  <a:lnTo>
                    <a:pt x="159" y="354"/>
                  </a:lnTo>
                  <a:lnTo>
                    <a:pt x="159" y="358"/>
                  </a:lnTo>
                  <a:lnTo>
                    <a:pt x="155" y="366"/>
                  </a:lnTo>
                  <a:lnTo>
                    <a:pt x="155" y="374"/>
                  </a:lnTo>
                  <a:lnTo>
                    <a:pt x="159" y="378"/>
                  </a:lnTo>
                  <a:lnTo>
                    <a:pt x="166" y="378"/>
                  </a:lnTo>
                  <a:lnTo>
                    <a:pt x="174" y="382"/>
                  </a:lnTo>
                  <a:lnTo>
                    <a:pt x="186" y="382"/>
                  </a:lnTo>
                  <a:lnTo>
                    <a:pt x="247" y="382"/>
                  </a:lnTo>
                  <a:close/>
                </a:path>
              </a:pathLst>
            </a:custGeom>
            <a:solidFill>
              <a:srgbClr val="000000"/>
            </a:solidFill>
            <a:ln w="0">
              <a:solidFill>
                <a:srgbClr val="000000"/>
              </a:solidFill>
              <a:prstDash val="solid"/>
              <a:round/>
              <a:headEnd/>
              <a:tailEnd/>
            </a:ln>
          </p:spPr>
          <p:txBody>
            <a:bodyPr/>
            <a:lstStyle/>
            <a:p>
              <a:endParaRPr lang="en-US"/>
            </a:p>
          </p:txBody>
        </p:sp>
        <p:sp>
          <p:nvSpPr>
            <p:cNvPr id="53337" name="Freeform 302"/>
            <p:cNvSpPr>
              <a:spLocks/>
            </p:cNvSpPr>
            <p:nvPr/>
          </p:nvSpPr>
          <p:spPr bwMode="auto">
            <a:xfrm>
              <a:off x="11551" y="1818"/>
              <a:ext cx="375" cy="1655"/>
            </a:xfrm>
            <a:custGeom>
              <a:avLst/>
              <a:gdLst>
                <a:gd name="T0" fmla="*/ 375 w 375"/>
                <a:gd name="T1" fmla="*/ 1639 h 1655"/>
                <a:gd name="T2" fmla="*/ 375 w 375"/>
                <a:gd name="T3" fmla="*/ 1635 h 1655"/>
                <a:gd name="T4" fmla="*/ 367 w 375"/>
                <a:gd name="T5" fmla="*/ 1627 h 1655"/>
                <a:gd name="T6" fmla="*/ 363 w 375"/>
                <a:gd name="T7" fmla="*/ 1619 h 1655"/>
                <a:gd name="T8" fmla="*/ 348 w 375"/>
                <a:gd name="T9" fmla="*/ 1603 h 1655"/>
                <a:gd name="T10" fmla="*/ 270 w 375"/>
                <a:gd name="T11" fmla="*/ 1508 h 1655"/>
                <a:gd name="T12" fmla="*/ 209 w 375"/>
                <a:gd name="T13" fmla="*/ 1401 h 1655"/>
                <a:gd name="T14" fmla="*/ 162 w 375"/>
                <a:gd name="T15" fmla="*/ 1289 h 1655"/>
                <a:gd name="T16" fmla="*/ 131 w 375"/>
                <a:gd name="T17" fmla="*/ 1174 h 1655"/>
                <a:gd name="T18" fmla="*/ 108 w 375"/>
                <a:gd name="T19" fmla="*/ 1054 h 1655"/>
                <a:gd name="T20" fmla="*/ 97 w 375"/>
                <a:gd name="T21" fmla="*/ 939 h 1655"/>
                <a:gd name="T22" fmla="*/ 93 w 375"/>
                <a:gd name="T23" fmla="*/ 828 h 1655"/>
                <a:gd name="T24" fmla="*/ 97 w 375"/>
                <a:gd name="T25" fmla="*/ 704 h 1655"/>
                <a:gd name="T26" fmla="*/ 112 w 375"/>
                <a:gd name="T27" fmla="*/ 581 h 1655"/>
                <a:gd name="T28" fmla="*/ 135 w 375"/>
                <a:gd name="T29" fmla="*/ 462 h 1655"/>
                <a:gd name="T30" fmla="*/ 166 w 375"/>
                <a:gd name="T31" fmla="*/ 350 h 1655"/>
                <a:gd name="T32" fmla="*/ 216 w 375"/>
                <a:gd name="T33" fmla="*/ 239 h 1655"/>
                <a:gd name="T34" fmla="*/ 278 w 375"/>
                <a:gd name="T35" fmla="*/ 140 h 1655"/>
                <a:gd name="T36" fmla="*/ 351 w 375"/>
                <a:gd name="T37" fmla="*/ 44 h 1655"/>
                <a:gd name="T38" fmla="*/ 375 w 375"/>
                <a:gd name="T39" fmla="*/ 20 h 1655"/>
                <a:gd name="T40" fmla="*/ 375 w 375"/>
                <a:gd name="T41" fmla="*/ 8 h 1655"/>
                <a:gd name="T42" fmla="*/ 371 w 375"/>
                <a:gd name="T43" fmla="*/ 4 h 1655"/>
                <a:gd name="T44" fmla="*/ 363 w 375"/>
                <a:gd name="T45" fmla="*/ 0 h 1655"/>
                <a:gd name="T46" fmla="*/ 359 w 375"/>
                <a:gd name="T47" fmla="*/ 0 h 1655"/>
                <a:gd name="T48" fmla="*/ 344 w 375"/>
                <a:gd name="T49" fmla="*/ 8 h 1655"/>
                <a:gd name="T50" fmla="*/ 317 w 375"/>
                <a:gd name="T51" fmla="*/ 28 h 1655"/>
                <a:gd name="T52" fmla="*/ 282 w 375"/>
                <a:gd name="T53" fmla="*/ 60 h 1655"/>
                <a:gd name="T54" fmla="*/ 236 w 375"/>
                <a:gd name="T55" fmla="*/ 108 h 1655"/>
                <a:gd name="T56" fmla="*/ 193 w 375"/>
                <a:gd name="T57" fmla="*/ 167 h 1655"/>
                <a:gd name="T58" fmla="*/ 147 w 375"/>
                <a:gd name="T59" fmla="*/ 239 h 1655"/>
                <a:gd name="T60" fmla="*/ 101 w 375"/>
                <a:gd name="T61" fmla="*/ 323 h 1655"/>
                <a:gd name="T62" fmla="*/ 50 w 375"/>
                <a:gd name="T63" fmla="*/ 458 h 1655"/>
                <a:gd name="T64" fmla="*/ 20 w 375"/>
                <a:gd name="T65" fmla="*/ 593 h 1655"/>
                <a:gd name="T66" fmla="*/ 4 w 375"/>
                <a:gd name="T67" fmla="*/ 716 h 1655"/>
                <a:gd name="T68" fmla="*/ 0 w 375"/>
                <a:gd name="T69" fmla="*/ 828 h 1655"/>
                <a:gd name="T70" fmla="*/ 4 w 375"/>
                <a:gd name="T71" fmla="*/ 911 h 1655"/>
                <a:gd name="T72" fmla="*/ 12 w 375"/>
                <a:gd name="T73" fmla="*/ 1011 h 1655"/>
                <a:gd name="T74" fmla="*/ 31 w 375"/>
                <a:gd name="T75" fmla="*/ 1118 h 1655"/>
                <a:gd name="T76" fmla="*/ 62 w 375"/>
                <a:gd name="T77" fmla="*/ 1229 h 1655"/>
                <a:gd name="T78" fmla="*/ 108 w 375"/>
                <a:gd name="T79" fmla="*/ 1345 h 1655"/>
                <a:gd name="T80" fmla="*/ 151 w 375"/>
                <a:gd name="T81" fmla="*/ 1424 h 1655"/>
                <a:gd name="T82" fmla="*/ 197 w 375"/>
                <a:gd name="T83" fmla="*/ 1496 h 1655"/>
                <a:gd name="T84" fmla="*/ 239 w 375"/>
                <a:gd name="T85" fmla="*/ 1552 h 1655"/>
                <a:gd name="T86" fmla="*/ 282 w 375"/>
                <a:gd name="T87" fmla="*/ 1595 h 1655"/>
                <a:gd name="T88" fmla="*/ 317 w 375"/>
                <a:gd name="T89" fmla="*/ 1627 h 1655"/>
                <a:gd name="T90" fmla="*/ 344 w 375"/>
                <a:gd name="T91" fmla="*/ 1647 h 1655"/>
                <a:gd name="T92" fmla="*/ 359 w 375"/>
                <a:gd name="T93" fmla="*/ 1655 h 1655"/>
                <a:gd name="T94" fmla="*/ 363 w 375"/>
                <a:gd name="T95" fmla="*/ 1655 h 1655"/>
                <a:gd name="T96" fmla="*/ 371 w 375"/>
                <a:gd name="T97" fmla="*/ 1651 h 1655"/>
                <a:gd name="T98" fmla="*/ 371 w 375"/>
                <a:gd name="T99" fmla="*/ 1647 h 1655"/>
                <a:gd name="T100" fmla="*/ 375 w 375"/>
                <a:gd name="T101" fmla="*/ 1639 h 165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75"/>
                <a:gd name="T154" fmla="*/ 0 h 1655"/>
                <a:gd name="T155" fmla="*/ 375 w 375"/>
                <a:gd name="T156" fmla="*/ 1655 h 165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75" h="1655">
                  <a:moveTo>
                    <a:pt x="375" y="1639"/>
                  </a:moveTo>
                  <a:lnTo>
                    <a:pt x="375" y="1635"/>
                  </a:lnTo>
                  <a:lnTo>
                    <a:pt x="367" y="1627"/>
                  </a:lnTo>
                  <a:lnTo>
                    <a:pt x="363" y="1619"/>
                  </a:lnTo>
                  <a:lnTo>
                    <a:pt x="348" y="1603"/>
                  </a:lnTo>
                  <a:lnTo>
                    <a:pt x="270" y="1508"/>
                  </a:lnTo>
                  <a:lnTo>
                    <a:pt x="209" y="1401"/>
                  </a:lnTo>
                  <a:lnTo>
                    <a:pt x="162" y="1289"/>
                  </a:lnTo>
                  <a:lnTo>
                    <a:pt x="131" y="1174"/>
                  </a:lnTo>
                  <a:lnTo>
                    <a:pt x="108" y="1054"/>
                  </a:lnTo>
                  <a:lnTo>
                    <a:pt x="97" y="939"/>
                  </a:lnTo>
                  <a:lnTo>
                    <a:pt x="93" y="828"/>
                  </a:lnTo>
                  <a:lnTo>
                    <a:pt x="97" y="704"/>
                  </a:lnTo>
                  <a:lnTo>
                    <a:pt x="112" y="581"/>
                  </a:lnTo>
                  <a:lnTo>
                    <a:pt x="135" y="462"/>
                  </a:lnTo>
                  <a:lnTo>
                    <a:pt x="166" y="350"/>
                  </a:lnTo>
                  <a:lnTo>
                    <a:pt x="216" y="239"/>
                  </a:lnTo>
                  <a:lnTo>
                    <a:pt x="278" y="140"/>
                  </a:lnTo>
                  <a:lnTo>
                    <a:pt x="351" y="44"/>
                  </a:lnTo>
                  <a:lnTo>
                    <a:pt x="375" y="20"/>
                  </a:lnTo>
                  <a:lnTo>
                    <a:pt x="375" y="8"/>
                  </a:lnTo>
                  <a:lnTo>
                    <a:pt x="371" y="4"/>
                  </a:lnTo>
                  <a:lnTo>
                    <a:pt x="363" y="0"/>
                  </a:lnTo>
                  <a:lnTo>
                    <a:pt x="359" y="0"/>
                  </a:lnTo>
                  <a:lnTo>
                    <a:pt x="344" y="8"/>
                  </a:lnTo>
                  <a:lnTo>
                    <a:pt x="317" y="28"/>
                  </a:lnTo>
                  <a:lnTo>
                    <a:pt x="282" y="60"/>
                  </a:lnTo>
                  <a:lnTo>
                    <a:pt x="236" y="108"/>
                  </a:lnTo>
                  <a:lnTo>
                    <a:pt x="193" y="167"/>
                  </a:lnTo>
                  <a:lnTo>
                    <a:pt x="147" y="239"/>
                  </a:lnTo>
                  <a:lnTo>
                    <a:pt x="101" y="323"/>
                  </a:lnTo>
                  <a:lnTo>
                    <a:pt x="50" y="458"/>
                  </a:lnTo>
                  <a:lnTo>
                    <a:pt x="20" y="593"/>
                  </a:lnTo>
                  <a:lnTo>
                    <a:pt x="4" y="716"/>
                  </a:lnTo>
                  <a:lnTo>
                    <a:pt x="0" y="828"/>
                  </a:lnTo>
                  <a:lnTo>
                    <a:pt x="4" y="911"/>
                  </a:lnTo>
                  <a:lnTo>
                    <a:pt x="12" y="1011"/>
                  </a:lnTo>
                  <a:lnTo>
                    <a:pt x="31" y="1118"/>
                  </a:lnTo>
                  <a:lnTo>
                    <a:pt x="62" y="1229"/>
                  </a:lnTo>
                  <a:lnTo>
                    <a:pt x="108" y="1345"/>
                  </a:lnTo>
                  <a:lnTo>
                    <a:pt x="151" y="1424"/>
                  </a:lnTo>
                  <a:lnTo>
                    <a:pt x="197" y="1496"/>
                  </a:lnTo>
                  <a:lnTo>
                    <a:pt x="239" y="1552"/>
                  </a:lnTo>
                  <a:lnTo>
                    <a:pt x="282" y="1595"/>
                  </a:lnTo>
                  <a:lnTo>
                    <a:pt x="317" y="1627"/>
                  </a:lnTo>
                  <a:lnTo>
                    <a:pt x="344" y="1647"/>
                  </a:lnTo>
                  <a:lnTo>
                    <a:pt x="359" y="1655"/>
                  </a:lnTo>
                  <a:lnTo>
                    <a:pt x="363" y="1655"/>
                  </a:lnTo>
                  <a:lnTo>
                    <a:pt x="371" y="1651"/>
                  </a:lnTo>
                  <a:lnTo>
                    <a:pt x="371" y="1647"/>
                  </a:lnTo>
                  <a:lnTo>
                    <a:pt x="375" y="1639"/>
                  </a:lnTo>
                  <a:close/>
                </a:path>
              </a:pathLst>
            </a:custGeom>
            <a:solidFill>
              <a:srgbClr val="000000"/>
            </a:solidFill>
            <a:ln w="0">
              <a:solidFill>
                <a:srgbClr val="000000"/>
              </a:solidFill>
              <a:prstDash val="solid"/>
              <a:round/>
              <a:headEnd/>
              <a:tailEnd/>
            </a:ln>
          </p:spPr>
          <p:txBody>
            <a:bodyPr/>
            <a:lstStyle/>
            <a:p>
              <a:endParaRPr lang="en-US"/>
            </a:p>
          </p:txBody>
        </p:sp>
        <p:sp>
          <p:nvSpPr>
            <p:cNvPr id="53338" name="Freeform 303"/>
            <p:cNvSpPr>
              <a:spLocks noEditPoints="1"/>
            </p:cNvSpPr>
            <p:nvPr/>
          </p:nvSpPr>
          <p:spPr bwMode="auto">
            <a:xfrm>
              <a:off x="12084" y="2328"/>
              <a:ext cx="686" cy="751"/>
            </a:xfrm>
            <a:custGeom>
              <a:avLst/>
              <a:gdLst>
                <a:gd name="T0" fmla="*/ 686 w 686"/>
                <a:gd name="T1" fmla="*/ 278 h 751"/>
                <a:gd name="T2" fmla="*/ 679 w 686"/>
                <a:gd name="T3" fmla="*/ 198 h 751"/>
                <a:gd name="T4" fmla="*/ 652 w 686"/>
                <a:gd name="T5" fmla="*/ 131 h 751"/>
                <a:gd name="T6" fmla="*/ 613 w 686"/>
                <a:gd name="T7" fmla="*/ 75 h 751"/>
                <a:gd name="T8" fmla="*/ 559 w 686"/>
                <a:gd name="T9" fmla="*/ 35 h 751"/>
                <a:gd name="T10" fmla="*/ 501 w 686"/>
                <a:gd name="T11" fmla="*/ 7 h 751"/>
                <a:gd name="T12" fmla="*/ 432 w 686"/>
                <a:gd name="T13" fmla="*/ 0 h 751"/>
                <a:gd name="T14" fmla="*/ 339 w 686"/>
                <a:gd name="T15" fmla="*/ 11 h 751"/>
                <a:gd name="T16" fmla="*/ 250 w 686"/>
                <a:gd name="T17" fmla="*/ 51 h 751"/>
                <a:gd name="T18" fmla="*/ 169 w 686"/>
                <a:gd name="T19" fmla="*/ 111 h 751"/>
                <a:gd name="T20" fmla="*/ 100 w 686"/>
                <a:gd name="T21" fmla="*/ 186 h 751"/>
                <a:gd name="T22" fmla="*/ 46 w 686"/>
                <a:gd name="T23" fmla="*/ 274 h 751"/>
                <a:gd name="T24" fmla="*/ 11 w 686"/>
                <a:gd name="T25" fmla="*/ 369 h 751"/>
                <a:gd name="T26" fmla="*/ 0 w 686"/>
                <a:gd name="T27" fmla="*/ 469 h 751"/>
                <a:gd name="T28" fmla="*/ 7 w 686"/>
                <a:gd name="T29" fmla="*/ 548 h 751"/>
                <a:gd name="T30" fmla="*/ 34 w 686"/>
                <a:gd name="T31" fmla="*/ 616 h 751"/>
                <a:gd name="T32" fmla="*/ 73 w 686"/>
                <a:gd name="T33" fmla="*/ 672 h 751"/>
                <a:gd name="T34" fmla="*/ 123 w 686"/>
                <a:gd name="T35" fmla="*/ 712 h 751"/>
                <a:gd name="T36" fmla="*/ 185 w 686"/>
                <a:gd name="T37" fmla="*/ 739 h 751"/>
                <a:gd name="T38" fmla="*/ 258 w 686"/>
                <a:gd name="T39" fmla="*/ 751 h 751"/>
                <a:gd name="T40" fmla="*/ 347 w 686"/>
                <a:gd name="T41" fmla="*/ 735 h 751"/>
                <a:gd name="T42" fmla="*/ 436 w 686"/>
                <a:gd name="T43" fmla="*/ 700 h 751"/>
                <a:gd name="T44" fmla="*/ 517 w 686"/>
                <a:gd name="T45" fmla="*/ 640 h 751"/>
                <a:gd name="T46" fmla="*/ 586 w 686"/>
                <a:gd name="T47" fmla="*/ 564 h 751"/>
                <a:gd name="T48" fmla="*/ 640 w 686"/>
                <a:gd name="T49" fmla="*/ 477 h 751"/>
                <a:gd name="T50" fmla="*/ 675 w 686"/>
                <a:gd name="T51" fmla="*/ 381 h 751"/>
                <a:gd name="T52" fmla="*/ 686 w 686"/>
                <a:gd name="T53" fmla="*/ 278 h 751"/>
                <a:gd name="T54" fmla="*/ 258 w 686"/>
                <a:gd name="T55" fmla="*/ 712 h 751"/>
                <a:gd name="T56" fmla="*/ 223 w 686"/>
                <a:gd name="T57" fmla="*/ 708 h 751"/>
                <a:gd name="T58" fmla="*/ 193 w 686"/>
                <a:gd name="T59" fmla="*/ 696 h 751"/>
                <a:gd name="T60" fmla="*/ 162 w 686"/>
                <a:gd name="T61" fmla="*/ 672 h 751"/>
                <a:gd name="T62" fmla="*/ 139 w 686"/>
                <a:gd name="T63" fmla="*/ 636 h 751"/>
                <a:gd name="T64" fmla="*/ 123 w 686"/>
                <a:gd name="T65" fmla="*/ 592 h 751"/>
                <a:gd name="T66" fmla="*/ 119 w 686"/>
                <a:gd name="T67" fmla="*/ 533 h 751"/>
                <a:gd name="T68" fmla="*/ 123 w 686"/>
                <a:gd name="T69" fmla="*/ 485 h 751"/>
                <a:gd name="T70" fmla="*/ 131 w 686"/>
                <a:gd name="T71" fmla="*/ 425 h 751"/>
                <a:gd name="T72" fmla="*/ 146 w 686"/>
                <a:gd name="T73" fmla="*/ 361 h 751"/>
                <a:gd name="T74" fmla="*/ 166 w 686"/>
                <a:gd name="T75" fmla="*/ 298 h 751"/>
                <a:gd name="T76" fmla="*/ 189 w 686"/>
                <a:gd name="T77" fmla="*/ 238 h 751"/>
                <a:gd name="T78" fmla="*/ 212 w 686"/>
                <a:gd name="T79" fmla="*/ 186 h 751"/>
                <a:gd name="T80" fmla="*/ 262 w 686"/>
                <a:gd name="T81" fmla="*/ 123 h 751"/>
                <a:gd name="T82" fmla="*/ 308 w 686"/>
                <a:gd name="T83" fmla="*/ 79 h 751"/>
                <a:gd name="T84" fmla="*/ 355 w 686"/>
                <a:gd name="T85" fmla="*/ 51 h 751"/>
                <a:gd name="T86" fmla="*/ 397 w 686"/>
                <a:gd name="T87" fmla="*/ 39 h 751"/>
                <a:gd name="T88" fmla="*/ 428 w 686"/>
                <a:gd name="T89" fmla="*/ 35 h 751"/>
                <a:gd name="T90" fmla="*/ 478 w 686"/>
                <a:gd name="T91" fmla="*/ 43 h 751"/>
                <a:gd name="T92" fmla="*/ 517 w 686"/>
                <a:gd name="T93" fmla="*/ 71 h 751"/>
                <a:gd name="T94" fmla="*/ 548 w 686"/>
                <a:gd name="T95" fmla="*/ 111 h 751"/>
                <a:gd name="T96" fmla="*/ 563 w 686"/>
                <a:gd name="T97" fmla="*/ 159 h 751"/>
                <a:gd name="T98" fmla="*/ 571 w 686"/>
                <a:gd name="T99" fmla="*/ 214 h 751"/>
                <a:gd name="T100" fmla="*/ 567 w 686"/>
                <a:gd name="T101" fmla="*/ 254 h 751"/>
                <a:gd name="T102" fmla="*/ 559 w 686"/>
                <a:gd name="T103" fmla="*/ 310 h 751"/>
                <a:gd name="T104" fmla="*/ 548 w 686"/>
                <a:gd name="T105" fmla="*/ 373 h 751"/>
                <a:gd name="T106" fmla="*/ 528 w 686"/>
                <a:gd name="T107" fmla="*/ 437 h 751"/>
                <a:gd name="T108" fmla="*/ 505 w 686"/>
                <a:gd name="T109" fmla="*/ 501 h 751"/>
                <a:gd name="T110" fmla="*/ 478 w 686"/>
                <a:gd name="T111" fmla="*/ 560 h 751"/>
                <a:gd name="T112" fmla="*/ 432 w 686"/>
                <a:gd name="T113" fmla="*/ 624 h 751"/>
                <a:gd name="T114" fmla="*/ 374 w 686"/>
                <a:gd name="T115" fmla="*/ 672 h 751"/>
                <a:gd name="T116" fmla="*/ 316 w 686"/>
                <a:gd name="T117" fmla="*/ 704 h 751"/>
                <a:gd name="T118" fmla="*/ 258 w 686"/>
                <a:gd name="T119" fmla="*/ 712 h 7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86"/>
                <a:gd name="T181" fmla="*/ 0 h 751"/>
                <a:gd name="T182" fmla="*/ 686 w 686"/>
                <a:gd name="T183" fmla="*/ 751 h 75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86" h="751">
                  <a:moveTo>
                    <a:pt x="686" y="278"/>
                  </a:moveTo>
                  <a:lnTo>
                    <a:pt x="679" y="198"/>
                  </a:lnTo>
                  <a:lnTo>
                    <a:pt x="652" y="131"/>
                  </a:lnTo>
                  <a:lnTo>
                    <a:pt x="613" y="75"/>
                  </a:lnTo>
                  <a:lnTo>
                    <a:pt x="559" y="35"/>
                  </a:lnTo>
                  <a:lnTo>
                    <a:pt x="501" y="7"/>
                  </a:lnTo>
                  <a:lnTo>
                    <a:pt x="432" y="0"/>
                  </a:lnTo>
                  <a:lnTo>
                    <a:pt x="339" y="11"/>
                  </a:lnTo>
                  <a:lnTo>
                    <a:pt x="250" y="51"/>
                  </a:lnTo>
                  <a:lnTo>
                    <a:pt x="169" y="111"/>
                  </a:lnTo>
                  <a:lnTo>
                    <a:pt x="100" y="186"/>
                  </a:lnTo>
                  <a:lnTo>
                    <a:pt x="46" y="274"/>
                  </a:lnTo>
                  <a:lnTo>
                    <a:pt x="11" y="369"/>
                  </a:lnTo>
                  <a:lnTo>
                    <a:pt x="0" y="469"/>
                  </a:lnTo>
                  <a:lnTo>
                    <a:pt x="7" y="548"/>
                  </a:lnTo>
                  <a:lnTo>
                    <a:pt x="34" y="616"/>
                  </a:lnTo>
                  <a:lnTo>
                    <a:pt x="73" y="672"/>
                  </a:lnTo>
                  <a:lnTo>
                    <a:pt x="123" y="712"/>
                  </a:lnTo>
                  <a:lnTo>
                    <a:pt x="185" y="739"/>
                  </a:lnTo>
                  <a:lnTo>
                    <a:pt x="258" y="751"/>
                  </a:lnTo>
                  <a:lnTo>
                    <a:pt x="347" y="735"/>
                  </a:lnTo>
                  <a:lnTo>
                    <a:pt x="436" y="700"/>
                  </a:lnTo>
                  <a:lnTo>
                    <a:pt x="517" y="640"/>
                  </a:lnTo>
                  <a:lnTo>
                    <a:pt x="586" y="564"/>
                  </a:lnTo>
                  <a:lnTo>
                    <a:pt x="640" y="477"/>
                  </a:lnTo>
                  <a:lnTo>
                    <a:pt x="675" y="381"/>
                  </a:lnTo>
                  <a:lnTo>
                    <a:pt x="686" y="278"/>
                  </a:lnTo>
                  <a:close/>
                  <a:moveTo>
                    <a:pt x="258" y="712"/>
                  </a:moveTo>
                  <a:lnTo>
                    <a:pt x="223" y="708"/>
                  </a:lnTo>
                  <a:lnTo>
                    <a:pt x="193" y="696"/>
                  </a:lnTo>
                  <a:lnTo>
                    <a:pt x="162" y="672"/>
                  </a:lnTo>
                  <a:lnTo>
                    <a:pt x="139" y="636"/>
                  </a:lnTo>
                  <a:lnTo>
                    <a:pt x="123" y="592"/>
                  </a:lnTo>
                  <a:lnTo>
                    <a:pt x="119" y="533"/>
                  </a:lnTo>
                  <a:lnTo>
                    <a:pt x="123" y="485"/>
                  </a:lnTo>
                  <a:lnTo>
                    <a:pt x="131" y="425"/>
                  </a:lnTo>
                  <a:lnTo>
                    <a:pt x="146" y="361"/>
                  </a:lnTo>
                  <a:lnTo>
                    <a:pt x="166" y="298"/>
                  </a:lnTo>
                  <a:lnTo>
                    <a:pt x="189" y="238"/>
                  </a:lnTo>
                  <a:lnTo>
                    <a:pt x="212" y="186"/>
                  </a:lnTo>
                  <a:lnTo>
                    <a:pt x="262" y="123"/>
                  </a:lnTo>
                  <a:lnTo>
                    <a:pt x="308" y="79"/>
                  </a:lnTo>
                  <a:lnTo>
                    <a:pt x="355" y="51"/>
                  </a:lnTo>
                  <a:lnTo>
                    <a:pt x="397" y="39"/>
                  </a:lnTo>
                  <a:lnTo>
                    <a:pt x="428" y="35"/>
                  </a:lnTo>
                  <a:lnTo>
                    <a:pt x="478" y="43"/>
                  </a:lnTo>
                  <a:lnTo>
                    <a:pt x="517" y="71"/>
                  </a:lnTo>
                  <a:lnTo>
                    <a:pt x="548" y="111"/>
                  </a:lnTo>
                  <a:lnTo>
                    <a:pt x="563" y="159"/>
                  </a:lnTo>
                  <a:lnTo>
                    <a:pt x="571" y="214"/>
                  </a:lnTo>
                  <a:lnTo>
                    <a:pt x="567" y="254"/>
                  </a:lnTo>
                  <a:lnTo>
                    <a:pt x="559" y="310"/>
                  </a:lnTo>
                  <a:lnTo>
                    <a:pt x="548" y="373"/>
                  </a:lnTo>
                  <a:lnTo>
                    <a:pt x="528" y="437"/>
                  </a:lnTo>
                  <a:lnTo>
                    <a:pt x="505" y="501"/>
                  </a:lnTo>
                  <a:lnTo>
                    <a:pt x="478" y="560"/>
                  </a:lnTo>
                  <a:lnTo>
                    <a:pt x="432" y="624"/>
                  </a:lnTo>
                  <a:lnTo>
                    <a:pt x="374" y="672"/>
                  </a:lnTo>
                  <a:lnTo>
                    <a:pt x="316" y="704"/>
                  </a:lnTo>
                  <a:lnTo>
                    <a:pt x="258" y="712"/>
                  </a:lnTo>
                  <a:close/>
                </a:path>
              </a:pathLst>
            </a:custGeom>
            <a:solidFill>
              <a:srgbClr val="000000"/>
            </a:solidFill>
            <a:ln w="0">
              <a:solidFill>
                <a:srgbClr val="000000"/>
              </a:solidFill>
              <a:prstDash val="solid"/>
              <a:round/>
              <a:headEnd/>
              <a:tailEnd/>
            </a:ln>
          </p:spPr>
          <p:txBody>
            <a:bodyPr/>
            <a:lstStyle/>
            <a:p>
              <a:endParaRPr lang="en-US"/>
            </a:p>
          </p:txBody>
        </p:sp>
        <p:sp>
          <p:nvSpPr>
            <p:cNvPr id="53339" name="Freeform 304"/>
            <p:cNvSpPr>
              <a:spLocks/>
            </p:cNvSpPr>
            <p:nvPr/>
          </p:nvSpPr>
          <p:spPr bwMode="auto">
            <a:xfrm>
              <a:off x="12863" y="2542"/>
              <a:ext cx="498" cy="768"/>
            </a:xfrm>
            <a:custGeom>
              <a:avLst/>
              <a:gdLst>
                <a:gd name="T0" fmla="*/ 459 w 498"/>
                <a:gd name="T1" fmla="*/ 557 h 768"/>
                <a:gd name="T2" fmla="*/ 448 w 498"/>
                <a:gd name="T3" fmla="*/ 617 h 768"/>
                <a:gd name="T4" fmla="*/ 432 w 498"/>
                <a:gd name="T5" fmla="*/ 661 h 768"/>
                <a:gd name="T6" fmla="*/ 394 w 498"/>
                <a:gd name="T7" fmla="*/ 669 h 768"/>
                <a:gd name="T8" fmla="*/ 166 w 498"/>
                <a:gd name="T9" fmla="*/ 621 h 768"/>
                <a:gd name="T10" fmla="*/ 243 w 498"/>
                <a:gd name="T11" fmla="*/ 553 h 768"/>
                <a:gd name="T12" fmla="*/ 305 w 498"/>
                <a:gd name="T13" fmla="*/ 501 h 768"/>
                <a:gd name="T14" fmla="*/ 386 w 498"/>
                <a:gd name="T15" fmla="*/ 434 h 768"/>
                <a:gd name="T16" fmla="*/ 467 w 498"/>
                <a:gd name="T17" fmla="*/ 342 h 768"/>
                <a:gd name="T18" fmla="*/ 498 w 498"/>
                <a:gd name="T19" fmla="*/ 223 h 768"/>
                <a:gd name="T20" fmla="*/ 463 w 498"/>
                <a:gd name="T21" fmla="*/ 104 h 768"/>
                <a:gd name="T22" fmla="*/ 367 w 498"/>
                <a:gd name="T23" fmla="*/ 24 h 768"/>
                <a:gd name="T24" fmla="*/ 235 w 498"/>
                <a:gd name="T25" fmla="*/ 0 h 768"/>
                <a:gd name="T26" fmla="*/ 112 w 498"/>
                <a:gd name="T27" fmla="*/ 28 h 768"/>
                <a:gd name="T28" fmla="*/ 31 w 498"/>
                <a:gd name="T29" fmla="*/ 104 h 768"/>
                <a:gd name="T30" fmla="*/ 0 w 498"/>
                <a:gd name="T31" fmla="*/ 207 h 768"/>
                <a:gd name="T32" fmla="*/ 19 w 498"/>
                <a:gd name="T33" fmla="*/ 255 h 768"/>
                <a:gd name="T34" fmla="*/ 50 w 498"/>
                <a:gd name="T35" fmla="*/ 271 h 768"/>
                <a:gd name="T36" fmla="*/ 85 w 498"/>
                <a:gd name="T37" fmla="*/ 267 h 768"/>
                <a:gd name="T38" fmla="*/ 104 w 498"/>
                <a:gd name="T39" fmla="*/ 251 h 768"/>
                <a:gd name="T40" fmla="*/ 120 w 498"/>
                <a:gd name="T41" fmla="*/ 195 h 768"/>
                <a:gd name="T42" fmla="*/ 85 w 498"/>
                <a:gd name="T43" fmla="*/ 151 h 768"/>
                <a:gd name="T44" fmla="*/ 81 w 498"/>
                <a:gd name="T45" fmla="*/ 104 h 768"/>
                <a:gd name="T46" fmla="*/ 147 w 498"/>
                <a:gd name="T47" fmla="*/ 56 h 768"/>
                <a:gd name="T48" fmla="*/ 220 w 498"/>
                <a:gd name="T49" fmla="*/ 40 h 768"/>
                <a:gd name="T50" fmla="*/ 312 w 498"/>
                <a:gd name="T51" fmla="*/ 68 h 768"/>
                <a:gd name="T52" fmla="*/ 370 w 498"/>
                <a:gd name="T53" fmla="*/ 136 h 768"/>
                <a:gd name="T54" fmla="*/ 390 w 498"/>
                <a:gd name="T55" fmla="*/ 223 h 768"/>
                <a:gd name="T56" fmla="*/ 363 w 498"/>
                <a:gd name="T57" fmla="*/ 334 h 768"/>
                <a:gd name="T58" fmla="*/ 309 w 498"/>
                <a:gd name="T59" fmla="*/ 418 h 768"/>
                <a:gd name="T60" fmla="*/ 4 w 498"/>
                <a:gd name="T61" fmla="*/ 740 h 768"/>
                <a:gd name="T62" fmla="*/ 0 w 498"/>
                <a:gd name="T63" fmla="*/ 768 h 768"/>
                <a:gd name="T64" fmla="*/ 498 w 498"/>
                <a:gd name="T65" fmla="*/ 557 h 7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8"/>
                <a:gd name="T100" fmla="*/ 0 h 768"/>
                <a:gd name="T101" fmla="*/ 498 w 498"/>
                <a:gd name="T102" fmla="*/ 768 h 7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8" h="768">
                  <a:moveTo>
                    <a:pt x="498" y="557"/>
                  </a:moveTo>
                  <a:lnTo>
                    <a:pt x="459" y="557"/>
                  </a:lnTo>
                  <a:lnTo>
                    <a:pt x="455" y="581"/>
                  </a:lnTo>
                  <a:lnTo>
                    <a:pt x="448" y="617"/>
                  </a:lnTo>
                  <a:lnTo>
                    <a:pt x="440" y="645"/>
                  </a:lnTo>
                  <a:lnTo>
                    <a:pt x="432" y="661"/>
                  </a:lnTo>
                  <a:lnTo>
                    <a:pt x="417" y="665"/>
                  </a:lnTo>
                  <a:lnTo>
                    <a:pt x="394" y="669"/>
                  </a:lnTo>
                  <a:lnTo>
                    <a:pt x="112" y="669"/>
                  </a:lnTo>
                  <a:lnTo>
                    <a:pt x="166" y="621"/>
                  </a:lnTo>
                  <a:lnTo>
                    <a:pt x="208" y="581"/>
                  </a:lnTo>
                  <a:lnTo>
                    <a:pt x="243" y="553"/>
                  </a:lnTo>
                  <a:lnTo>
                    <a:pt x="274" y="525"/>
                  </a:lnTo>
                  <a:lnTo>
                    <a:pt x="305" y="501"/>
                  </a:lnTo>
                  <a:lnTo>
                    <a:pt x="336" y="474"/>
                  </a:lnTo>
                  <a:lnTo>
                    <a:pt x="386" y="434"/>
                  </a:lnTo>
                  <a:lnTo>
                    <a:pt x="428" y="390"/>
                  </a:lnTo>
                  <a:lnTo>
                    <a:pt x="467" y="342"/>
                  </a:lnTo>
                  <a:lnTo>
                    <a:pt x="490" y="287"/>
                  </a:lnTo>
                  <a:lnTo>
                    <a:pt x="498" y="223"/>
                  </a:lnTo>
                  <a:lnTo>
                    <a:pt x="490" y="159"/>
                  </a:lnTo>
                  <a:lnTo>
                    <a:pt x="463" y="104"/>
                  </a:lnTo>
                  <a:lnTo>
                    <a:pt x="421" y="60"/>
                  </a:lnTo>
                  <a:lnTo>
                    <a:pt x="367" y="24"/>
                  </a:lnTo>
                  <a:lnTo>
                    <a:pt x="305" y="4"/>
                  </a:lnTo>
                  <a:lnTo>
                    <a:pt x="235" y="0"/>
                  </a:lnTo>
                  <a:lnTo>
                    <a:pt x="170" y="8"/>
                  </a:lnTo>
                  <a:lnTo>
                    <a:pt x="112" y="28"/>
                  </a:lnTo>
                  <a:lnTo>
                    <a:pt x="66" y="64"/>
                  </a:lnTo>
                  <a:lnTo>
                    <a:pt x="31" y="104"/>
                  </a:lnTo>
                  <a:lnTo>
                    <a:pt x="8" y="155"/>
                  </a:lnTo>
                  <a:lnTo>
                    <a:pt x="0" y="207"/>
                  </a:lnTo>
                  <a:lnTo>
                    <a:pt x="4" y="235"/>
                  </a:lnTo>
                  <a:lnTo>
                    <a:pt x="19" y="255"/>
                  </a:lnTo>
                  <a:lnTo>
                    <a:pt x="35" y="267"/>
                  </a:lnTo>
                  <a:lnTo>
                    <a:pt x="50" y="271"/>
                  </a:lnTo>
                  <a:lnTo>
                    <a:pt x="73" y="271"/>
                  </a:lnTo>
                  <a:lnTo>
                    <a:pt x="85" y="267"/>
                  </a:lnTo>
                  <a:lnTo>
                    <a:pt x="96" y="259"/>
                  </a:lnTo>
                  <a:lnTo>
                    <a:pt x="104" y="251"/>
                  </a:lnTo>
                  <a:lnTo>
                    <a:pt x="120" y="227"/>
                  </a:lnTo>
                  <a:lnTo>
                    <a:pt x="120" y="195"/>
                  </a:lnTo>
                  <a:lnTo>
                    <a:pt x="104" y="163"/>
                  </a:lnTo>
                  <a:lnTo>
                    <a:pt x="85" y="151"/>
                  </a:lnTo>
                  <a:lnTo>
                    <a:pt x="54" y="147"/>
                  </a:lnTo>
                  <a:lnTo>
                    <a:pt x="81" y="104"/>
                  </a:lnTo>
                  <a:lnTo>
                    <a:pt x="112" y="76"/>
                  </a:lnTo>
                  <a:lnTo>
                    <a:pt x="147" y="56"/>
                  </a:lnTo>
                  <a:lnTo>
                    <a:pt x="185" y="44"/>
                  </a:lnTo>
                  <a:lnTo>
                    <a:pt x="220" y="40"/>
                  </a:lnTo>
                  <a:lnTo>
                    <a:pt x="270" y="48"/>
                  </a:lnTo>
                  <a:lnTo>
                    <a:pt x="312" y="68"/>
                  </a:lnTo>
                  <a:lnTo>
                    <a:pt x="347" y="96"/>
                  </a:lnTo>
                  <a:lnTo>
                    <a:pt x="370" y="136"/>
                  </a:lnTo>
                  <a:lnTo>
                    <a:pt x="386" y="179"/>
                  </a:lnTo>
                  <a:lnTo>
                    <a:pt x="390" y="223"/>
                  </a:lnTo>
                  <a:lnTo>
                    <a:pt x="382" y="283"/>
                  </a:lnTo>
                  <a:lnTo>
                    <a:pt x="363" y="334"/>
                  </a:lnTo>
                  <a:lnTo>
                    <a:pt x="336" y="378"/>
                  </a:lnTo>
                  <a:lnTo>
                    <a:pt x="309" y="418"/>
                  </a:lnTo>
                  <a:lnTo>
                    <a:pt x="4" y="732"/>
                  </a:lnTo>
                  <a:lnTo>
                    <a:pt x="4" y="740"/>
                  </a:lnTo>
                  <a:lnTo>
                    <a:pt x="0" y="752"/>
                  </a:lnTo>
                  <a:lnTo>
                    <a:pt x="0" y="768"/>
                  </a:lnTo>
                  <a:lnTo>
                    <a:pt x="463" y="768"/>
                  </a:lnTo>
                  <a:lnTo>
                    <a:pt x="498" y="557"/>
                  </a:lnTo>
                  <a:close/>
                </a:path>
              </a:pathLst>
            </a:custGeom>
            <a:solidFill>
              <a:srgbClr val="000000"/>
            </a:solidFill>
            <a:ln w="0">
              <a:solidFill>
                <a:srgbClr val="000000"/>
              </a:solidFill>
              <a:prstDash val="solid"/>
              <a:round/>
              <a:headEnd/>
              <a:tailEnd/>
            </a:ln>
          </p:spPr>
          <p:txBody>
            <a:bodyPr/>
            <a:lstStyle/>
            <a:p>
              <a:endParaRPr lang="en-US"/>
            </a:p>
          </p:txBody>
        </p:sp>
        <p:sp>
          <p:nvSpPr>
            <p:cNvPr id="53340" name="Freeform 305"/>
            <p:cNvSpPr>
              <a:spLocks/>
            </p:cNvSpPr>
            <p:nvPr/>
          </p:nvSpPr>
          <p:spPr bwMode="auto">
            <a:xfrm>
              <a:off x="13608" y="1818"/>
              <a:ext cx="370" cy="1655"/>
            </a:xfrm>
            <a:custGeom>
              <a:avLst/>
              <a:gdLst>
                <a:gd name="T0" fmla="*/ 370 w 370"/>
                <a:gd name="T1" fmla="*/ 828 h 1655"/>
                <a:gd name="T2" fmla="*/ 366 w 370"/>
                <a:gd name="T3" fmla="*/ 744 h 1655"/>
                <a:gd name="T4" fmla="*/ 358 w 370"/>
                <a:gd name="T5" fmla="*/ 645 h 1655"/>
                <a:gd name="T6" fmla="*/ 339 w 370"/>
                <a:gd name="T7" fmla="*/ 537 h 1655"/>
                <a:gd name="T8" fmla="*/ 308 w 370"/>
                <a:gd name="T9" fmla="*/ 426 h 1655"/>
                <a:gd name="T10" fmla="*/ 266 w 370"/>
                <a:gd name="T11" fmla="*/ 311 h 1655"/>
                <a:gd name="T12" fmla="*/ 223 w 370"/>
                <a:gd name="T13" fmla="*/ 231 h 1655"/>
                <a:gd name="T14" fmla="*/ 177 w 370"/>
                <a:gd name="T15" fmla="*/ 159 h 1655"/>
                <a:gd name="T16" fmla="*/ 131 w 370"/>
                <a:gd name="T17" fmla="*/ 104 h 1655"/>
                <a:gd name="T18" fmla="*/ 54 w 370"/>
                <a:gd name="T19" fmla="*/ 24 h 1655"/>
                <a:gd name="T20" fmla="*/ 27 w 370"/>
                <a:gd name="T21" fmla="*/ 8 h 1655"/>
                <a:gd name="T22" fmla="*/ 15 w 370"/>
                <a:gd name="T23" fmla="*/ 0 h 1655"/>
                <a:gd name="T24" fmla="*/ 7 w 370"/>
                <a:gd name="T25" fmla="*/ 0 h 1655"/>
                <a:gd name="T26" fmla="*/ 0 w 370"/>
                <a:gd name="T27" fmla="*/ 8 h 1655"/>
                <a:gd name="T28" fmla="*/ 0 w 370"/>
                <a:gd name="T29" fmla="*/ 24 h 1655"/>
                <a:gd name="T30" fmla="*/ 30 w 370"/>
                <a:gd name="T31" fmla="*/ 56 h 1655"/>
                <a:gd name="T32" fmla="*/ 104 w 370"/>
                <a:gd name="T33" fmla="*/ 144 h 1655"/>
                <a:gd name="T34" fmla="*/ 165 w 370"/>
                <a:gd name="T35" fmla="*/ 251 h 1655"/>
                <a:gd name="T36" fmla="*/ 212 w 370"/>
                <a:gd name="T37" fmla="*/ 374 h 1655"/>
                <a:gd name="T38" fmla="*/ 247 w 370"/>
                <a:gd name="T39" fmla="*/ 510 h 1655"/>
                <a:gd name="T40" fmla="*/ 270 w 370"/>
                <a:gd name="T41" fmla="*/ 661 h 1655"/>
                <a:gd name="T42" fmla="*/ 277 w 370"/>
                <a:gd name="T43" fmla="*/ 828 h 1655"/>
                <a:gd name="T44" fmla="*/ 274 w 370"/>
                <a:gd name="T45" fmla="*/ 951 h 1655"/>
                <a:gd name="T46" fmla="*/ 262 w 370"/>
                <a:gd name="T47" fmla="*/ 1070 h 1655"/>
                <a:gd name="T48" fmla="*/ 239 w 370"/>
                <a:gd name="T49" fmla="*/ 1190 h 1655"/>
                <a:gd name="T50" fmla="*/ 204 w 370"/>
                <a:gd name="T51" fmla="*/ 1305 h 1655"/>
                <a:gd name="T52" fmla="*/ 158 w 370"/>
                <a:gd name="T53" fmla="*/ 1412 h 1655"/>
                <a:gd name="T54" fmla="*/ 96 w 370"/>
                <a:gd name="T55" fmla="*/ 1516 h 1655"/>
                <a:gd name="T56" fmla="*/ 19 w 370"/>
                <a:gd name="T57" fmla="*/ 1611 h 1655"/>
                <a:gd name="T58" fmla="*/ 0 w 370"/>
                <a:gd name="T59" fmla="*/ 1631 h 1655"/>
                <a:gd name="T60" fmla="*/ 0 w 370"/>
                <a:gd name="T61" fmla="*/ 1647 h 1655"/>
                <a:gd name="T62" fmla="*/ 7 w 370"/>
                <a:gd name="T63" fmla="*/ 1655 h 1655"/>
                <a:gd name="T64" fmla="*/ 15 w 370"/>
                <a:gd name="T65" fmla="*/ 1655 h 1655"/>
                <a:gd name="T66" fmla="*/ 30 w 370"/>
                <a:gd name="T67" fmla="*/ 1647 h 1655"/>
                <a:gd name="T68" fmla="*/ 57 w 370"/>
                <a:gd name="T69" fmla="*/ 1627 h 1655"/>
                <a:gd name="T70" fmla="*/ 92 w 370"/>
                <a:gd name="T71" fmla="*/ 1595 h 1655"/>
                <a:gd name="T72" fmla="*/ 135 w 370"/>
                <a:gd name="T73" fmla="*/ 1548 h 1655"/>
                <a:gd name="T74" fmla="*/ 181 w 370"/>
                <a:gd name="T75" fmla="*/ 1488 h 1655"/>
                <a:gd name="T76" fmla="*/ 227 w 370"/>
                <a:gd name="T77" fmla="*/ 1416 h 1655"/>
                <a:gd name="T78" fmla="*/ 270 w 370"/>
                <a:gd name="T79" fmla="*/ 1333 h 1655"/>
                <a:gd name="T80" fmla="*/ 320 w 370"/>
                <a:gd name="T81" fmla="*/ 1198 h 1655"/>
                <a:gd name="T82" fmla="*/ 351 w 370"/>
                <a:gd name="T83" fmla="*/ 1062 h 1655"/>
                <a:gd name="T84" fmla="*/ 366 w 370"/>
                <a:gd name="T85" fmla="*/ 939 h 1655"/>
                <a:gd name="T86" fmla="*/ 370 w 370"/>
                <a:gd name="T87" fmla="*/ 828 h 16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70"/>
                <a:gd name="T133" fmla="*/ 0 h 1655"/>
                <a:gd name="T134" fmla="*/ 370 w 370"/>
                <a:gd name="T135" fmla="*/ 1655 h 16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70" h="1655">
                  <a:moveTo>
                    <a:pt x="370" y="828"/>
                  </a:moveTo>
                  <a:lnTo>
                    <a:pt x="366" y="744"/>
                  </a:lnTo>
                  <a:lnTo>
                    <a:pt x="358" y="645"/>
                  </a:lnTo>
                  <a:lnTo>
                    <a:pt x="339" y="537"/>
                  </a:lnTo>
                  <a:lnTo>
                    <a:pt x="308" y="426"/>
                  </a:lnTo>
                  <a:lnTo>
                    <a:pt x="266" y="311"/>
                  </a:lnTo>
                  <a:lnTo>
                    <a:pt x="223" y="231"/>
                  </a:lnTo>
                  <a:lnTo>
                    <a:pt x="177" y="159"/>
                  </a:lnTo>
                  <a:lnTo>
                    <a:pt x="131" y="104"/>
                  </a:lnTo>
                  <a:lnTo>
                    <a:pt x="54" y="24"/>
                  </a:lnTo>
                  <a:lnTo>
                    <a:pt x="27" y="8"/>
                  </a:lnTo>
                  <a:lnTo>
                    <a:pt x="15" y="0"/>
                  </a:lnTo>
                  <a:lnTo>
                    <a:pt x="7" y="0"/>
                  </a:lnTo>
                  <a:lnTo>
                    <a:pt x="0" y="8"/>
                  </a:lnTo>
                  <a:lnTo>
                    <a:pt x="0" y="24"/>
                  </a:lnTo>
                  <a:lnTo>
                    <a:pt x="30" y="56"/>
                  </a:lnTo>
                  <a:lnTo>
                    <a:pt x="104" y="144"/>
                  </a:lnTo>
                  <a:lnTo>
                    <a:pt x="165" y="251"/>
                  </a:lnTo>
                  <a:lnTo>
                    <a:pt x="212" y="374"/>
                  </a:lnTo>
                  <a:lnTo>
                    <a:pt x="247" y="510"/>
                  </a:lnTo>
                  <a:lnTo>
                    <a:pt x="270" y="661"/>
                  </a:lnTo>
                  <a:lnTo>
                    <a:pt x="277" y="828"/>
                  </a:lnTo>
                  <a:lnTo>
                    <a:pt x="274" y="951"/>
                  </a:lnTo>
                  <a:lnTo>
                    <a:pt x="262" y="1070"/>
                  </a:lnTo>
                  <a:lnTo>
                    <a:pt x="239" y="1190"/>
                  </a:lnTo>
                  <a:lnTo>
                    <a:pt x="204" y="1305"/>
                  </a:lnTo>
                  <a:lnTo>
                    <a:pt x="158" y="1412"/>
                  </a:lnTo>
                  <a:lnTo>
                    <a:pt x="96" y="1516"/>
                  </a:lnTo>
                  <a:lnTo>
                    <a:pt x="19" y="1611"/>
                  </a:lnTo>
                  <a:lnTo>
                    <a:pt x="0" y="1631"/>
                  </a:lnTo>
                  <a:lnTo>
                    <a:pt x="0" y="1647"/>
                  </a:lnTo>
                  <a:lnTo>
                    <a:pt x="7" y="1655"/>
                  </a:lnTo>
                  <a:lnTo>
                    <a:pt x="15" y="1655"/>
                  </a:lnTo>
                  <a:lnTo>
                    <a:pt x="30" y="1647"/>
                  </a:lnTo>
                  <a:lnTo>
                    <a:pt x="57" y="1627"/>
                  </a:lnTo>
                  <a:lnTo>
                    <a:pt x="92" y="1595"/>
                  </a:lnTo>
                  <a:lnTo>
                    <a:pt x="135" y="1548"/>
                  </a:lnTo>
                  <a:lnTo>
                    <a:pt x="181" y="1488"/>
                  </a:lnTo>
                  <a:lnTo>
                    <a:pt x="227" y="1416"/>
                  </a:lnTo>
                  <a:lnTo>
                    <a:pt x="270" y="1333"/>
                  </a:lnTo>
                  <a:lnTo>
                    <a:pt x="320" y="1198"/>
                  </a:lnTo>
                  <a:lnTo>
                    <a:pt x="351" y="1062"/>
                  </a:lnTo>
                  <a:lnTo>
                    <a:pt x="366" y="939"/>
                  </a:lnTo>
                  <a:lnTo>
                    <a:pt x="370" y="828"/>
                  </a:lnTo>
                  <a:close/>
                </a:path>
              </a:pathLst>
            </a:custGeom>
            <a:solidFill>
              <a:srgbClr val="000000"/>
            </a:solidFill>
            <a:ln w="0">
              <a:solidFill>
                <a:srgbClr val="000000"/>
              </a:solidFill>
              <a:prstDash val="solid"/>
              <a:round/>
              <a:headEnd/>
              <a:tailEnd/>
            </a:ln>
          </p:spPr>
          <p:txBody>
            <a:bodyPr/>
            <a:lstStyle/>
            <a:p>
              <a:endParaRPr lang="en-US"/>
            </a:p>
          </p:txBody>
        </p:sp>
        <p:sp>
          <p:nvSpPr>
            <p:cNvPr id="53341" name="Freeform 306"/>
            <p:cNvSpPr>
              <a:spLocks/>
            </p:cNvSpPr>
            <p:nvPr/>
          </p:nvSpPr>
          <p:spPr bwMode="auto">
            <a:xfrm>
              <a:off x="5764" y="4312"/>
              <a:ext cx="537" cy="732"/>
            </a:xfrm>
            <a:custGeom>
              <a:avLst/>
              <a:gdLst>
                <a:gd name="T0" fmla="*/ 232 w 537"/>
                <a:gd name="T1" fmla="*/ 605 h 732"/>
                <a:gd name="T2" fmla="*/ 232 w 537"/>
                <a:gd name="T3" fmla="*/ 346 h 732"/>
                <a:gd name="T4" fmla="*/ 236 w 537"/>
                <a:gd name="T5" fmla="*/ 279 h 732"/>
                <a:gd name="T6" fmla="*/ 247 w 537"/>
                <a:gd name="T7" fmla="*/ 215 h 732"/>
                <a:gd name="T8" fmla="*/ 267 w 537"/>
                <a:gd name="T9" fmla="*/ 155 h 732"/>
                <a:gd name="T10" fmla="*/ 294 w 537"/>
                <a:gd name="T11" fmla="*/ 108 h 732"/>
                <a:gd name="T12" fmla="*/ 328 w 537"/>
                <a:gd name="T13" fmla="*/ 72 h 732"/>
                <a:gd name="T14" fmla="*/ 371 w 537"/>
                <a:gd name="T15" fmla="*/ 44 h 732"/>
                <a:gd name="T16" fmla="*/ 421 w 537"/>
                <a:gd name="T17" fmla="*/ 36 h 732"/>
                <a:gd name="T18" fmla="*/ 432 w 537"/>
                <a:gd name="T19" fmla="*/ 36 h 732"/>
                <a:gd name="T20" fmla="*/ 436 w 537"/>
                <a:gd name="T21" fmla="*/ 40 h 732"/>
                <a:gd name="T22" fmla="*/ 432 w 537"/>
                <a:gd name="T23" fmla="*/ 40 h 732"/>
                <a:gd name="T24" fmla="*/ 413 w 537"/>
                <a:gd name="T25" fmla="*/ 60 h 732"/>
                <a:gd name="T26" fmla="*/ 405 w 537"/>
                <a:gd name="T27" fmla="*/ 72 h 732"/>
                <a:gd name="T28" fmla="*/ 402 w 537"/>
                <a:gd name="T29" fmla="*/ 88 h 732"/>
                <a:gd name="T30" fmla="*/ 402 w 537"/>
                <a:gd name="T31" fmla="*/ 104 h 732"/>
                <a:gd name="T32" fmla="*/ 405 w 537"/>
                <a:gd name="T33" fmla="*/ 136 h 732"/>
                <a:gd name="T34" fmla="*/ 421 w 537"/>
                <a:gd name="T35" fmla="*/ 155 h 732"/>
                <a:gd name="T36" fmla="*/ 444 w 537"/>
                <a:gd name="T37" fmla="*/ 171 h 732"/>
                <a:gd name="T38" fmla="*/ 471 w 537"/>
                <a:gd name="T39" fmla="*/ 175 h 732"/>
                <a:gd name="T40" fmla="*/ 494 w 537"/>
                <a:gd name="T41" fmla="*/ 171 h 732"/>
                <a:gd name="T42" fmla="*/ 513 w 537"/>
                <a:gd name="T43" fmla="*/ 159 h 732"/>
                <a:gd name="T44" fmla="*/ 533 w 537"/>
                <a:gd name="T45" fmla="*/ 136 h 732"/>
                <a:gd name="T46" fmla="*/ 537 w 537"/>
                <a:gd name="T47" fmla="*/ 100 h 732"/>
                <a:gd name="T48" fmla="*/ 529 w 537"/>
                <a:gd name="T49" fmla="*/ 64 h 732"/>
                <a:gd name="T50" fmla="*/ 506 w 537"/>
                <a:gd name="T51" fmla="*/ 32 h 732"/>
                <a:gd name="T52" fmla="*/ 467 w 537"/>
                <a:gd name="T53" fmla="*/ 8 h 732"/>
                <a:gd name="T54" fmla="*/ 421 w 537"/>
                <a:gd name="T55" fmla="*/ 0 h 732"/>
                <a:gd name="T56" fmla="*/ 367 w 537"/>
                <a:gd name="T57" fmla="*/ 8 h 732"/>
                <a:gd name="T58" fmla="*/ 321 w 537"/>
                <a:gd name="T59" fmla="*/ 32 h 732"/>
                <a:gd name="T60" fmla="*/ 286 w 537"/>
                <a:gd name="T61" fmla="*/ 64 h 732"/>
                <a:gd name="T62" fmla="*/ 259 w 537"/>
                <a:gd name="T63" fmla="*/ 104 h 732"/>
                <a:gd name="T64" fmla="*/ 236 w 537"/>
                <a:gd name="T65" fmla="*/ 144 h 732"/>
                <a:gd name="T66" fmla="*/ 220 w 537"/>
                <a:gd name="T67" fmla="*/ 183 h 732"/>
                <a:gd name="T68" fmla="*/ 220 w 537"/>
                <a:gd name="T69" fmla="*/ 0 h 732"/>
                <a:gd name="T70" fmla="*/ 0 w 537"/>
                <a:gd name="T71" fmla="*/ 20 h 732"/>
                <a:gd name="T72" fmla="*/ 0 w 537"/>
                <a:gd name="T73" fmla="*/ 72 h 732"/>
                <a:gd name="T74" fmla="*/ 54 w 537"/>
                <a:gd name="T75" fmla="*/ 72 h 732"/>
                <a:gd name="T76" fmla="*/ 93 w 537"/>
                <a:gd name="T77" fmla="*/ 80 h 732"/>
                <a:gd name="T78" fmla="*/ 112 w 537"/>
                <a:gd name="T79" fmla="*/ 96 h 732"/>
                <a:gd name="T80" fmla="*/ 124 w 537"/>
                <a:gd name="T81" fmla="*/ 124 h 732"/>
                <a:gd name="T82" fmla="*/ 124 w 537"/>
                <a:gd name="T83" fmla="*/ 605 h 732"/>
                <a:gd name="T84" fmla="*/ 120 w 537"/>
                <a:gd name="T85" fmla="*/ 641 h 732"/>
                <a:gd name="T86" fmla="*/ 112 w 537"/>
                <a:gd name="T87" fmla="*/ 665 h 732"/>
                <a:gd name="T88" fmla="*/ 89 w 537"/>
                <a:gd name="T89" fmla="*/ 677 h 732"/>
                <a:gd name="T90" fmla="*/ 54 w 537"/>
                <a:gd name="T91" fmla="*/ 681 h 732"/>
                <a:gd name="T92" fmla="*/ 0 w 537"/>
                <a:gd name="T93" fmla="*/ 681 h 732"/>
                <a:gd name="T94" fmla="*/ 0 w 537"/>
                <a:gd name="T95" fmla="*/ 732 h 732"/>
                <a:gd name="T96" fmla="*/ 66 w 537"/>
                <a:gd name="T97" fmla="*/ 728 h 732"/>
                <a:gd name="T98" fmla="*/ 286 w 537"/>
                <a:gd name="T99" fmla="*/ 728 h 732"/>
                <a:gd name="T100" fmla="*/ 386 w 537"/>
                <a:gd name="T101" fmla="*/ 732 h 732"/>
                <a:gd name="T102" fmla="*/ 386 w 537"/>
                <a:gd name="T103" fmla="*/ 681 h 732"/>
                <a:gd name="T104" fmla="*/ 301 w 537"/>
                <a:gd name="T105" fmla="*/ 681 h 732"/>
                <a:gd name="T106" fmla="*/ 267 w 537"/>
                <a:gd name="T107" fmla="*/ 673 h 732"/>
                <a:gd name="T108" fmla="*/ 247 w 537"/>
                <a:gd name="T109" fmla="*/ 665 h 732"/>
                <a:gd name="T110" fmla="*/ 236 w 537"/>
                <a:gd name="T111" fmla="*/ 649 h 732"/>
                <a:gd name="T112" fmla="*/ 232 w 537"/>
                <a:gd name="T113" fmla="*/ 629 h 732"/>
                <a:gd name="T114" fmla="*/ 232 w 537"/>
                <a:gd name="T115" fmla="*/ 605 h 732"/>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537"/>
                <a:gd name="T175" fmla="*/ 0 h 732"/>
                <a:gd name="T176" fmla="*/ 537 w 537"/>
                <a:gd name="T177" fmla="*/ 732 h 732"/>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537" h="732">
                  <a:moveTo>
                    <a:pt x="232" y="605"/>
                  </a:moveTo>
                  <a:lnTo>
                    <a:pt x="232" y="346"/>
                  </a:lnTo>
                  <a:lnTo>
                    <a:pt x="236" y="279"/>
                  </a:lnTo>
                  <a:lnTo>
                    <a:pt x="247" y="215"/>
                  </a:lnTo>
                  <a:lnTo>
                    <a:pt x="267" y="155"/>
                  </a:lnTo>
                  <a:lnTo>
                    <a:pt x="294" y="108"/>
                  </a:lnTo>
                  <a:lnTo>
                    <a:pt x="328" y="72"/>
                  </a:lnTo>
                  <a:lnTo>
                    <a:pt x="371" y="44"/>
                  </a:lnTo>
                  <a:lnTo>
                    <a:pt x="421" y="36"/>
                  </a:lnTo>
                  <a:lnTo>
                    <a:pt x="432" y="36"/>
                  </a:lnTo>
                  <a:lnTo>
                    <a:pt x="436" y="40"/>
                  </a:lnTo>
                  <a:lnTo>
                    <a:pt x="432" y="40"/>
                  </a:lnTo>
                  <a:lnTo>
                    <a:pt x="413" y="60"/>
                  </a:lnTo>
                  <a:lnTo>
                    <a:pt x="405" y="72"/>
                  </a:lnTo>
                  <a:lnTo>
                    <a:pt x="402" y="88"/>
                  </a:lnTo>
                  <a:lnTo>
                    <a:pt x="402" y="104"/>
                  </a:lnTo>
                  <a:lnTo>
                    <a:pt x="405" y="136"/>
                  </a:lnTo>
                  <a:lnTo>
                    <a:pt x="421" y="155"/>
                  </a:lnTo>
                  <a:lnTo>
                    <a:pt x="444" y="171"/>
                  </a:lnTo>
                  <a:lnTo>
                    <a:pt x="471" y="175"/>
                  </a:lnTo>
                  <a:lnTo>
                    <a:pt x="494" y="171"/>
                  </a:lnTo>
                  <a:lnTo>
                    <a:pt x="513" y="159"/>
                  </a:lnTo>
                  <a:lnTo>
                    <a:pt x="533" y="136"/>
                  </a:lnTo>
                  <a:lnTo>
                    <a:pt x="537" y="100"/>
                  </a:lnTo>
                  <a:lnTo>
                    <a:pt x="529" y="64"/>
                  </a:lnTo>
                  <a:lnTo>
                    <a:pt x="506" y="32"/>
                  </a:lnTo>
                  <a:lnTo>
                    <a:pt x="467" y="8"/>
                  </a:lnTo>
                  <a:lnTo>
                    <a:pt x="421" y="0"/>
                  </a:lnTo>
                  <a:lnTo>
                    <a:pt x="367" y="8"/>
                  </a:lnTo>
                  <a:lnTo>
                    <a:pt x="321" y="32"/>
                  </a:lnTo>
                  <a:lnTo>
                    <a:pt x="286" y="64"/>
                  </a:lnTo>
                  <a:lnTo>
                    <a:pt x="259" y="104"/>
                  </a:lnTo>
                  <a:lnTo>
                    <a:pt x="236" y="144"/>
                  </a:lnTo>
                  <a:lnTo>
                    <a:pt x="220" y="183"/>
                  </a:lnTo>
                  <a:lnTo>
                    <a:pt x="220" y="0"/>
                  </a:lnTo>
                  <a:lnTo>
                    <a:pt x="0" y="20"/>
                  </a:lnTo>
                  <a:lnTo>
                    <a:pt x="0" y="72"/>
                  </a:lnTo>
                  <a:lnTo>
                    <a:pt x="54" y="72"/>
                  </a:lnTo>
                  <a:lnTo>
                    <a:pt x="93" y="80"/>
                  </a:lnTo>
                  <a:lnTo>
                    <a:pt x="112" y="96"/>
                  </a:lnTo>
                  <a:lnTo>
                    <a:pt x="124" y="124"/>
                  </a:lnTo>
                  <a:lnTo>
                    <a:pt x="124" y="605"/>
                  </a:lnTo>
                  <a:lnTo>
                    <a:pt x="120" y="641"/>
                  </a:lnTo>
                  <a:lnTo>
                    <a:pt x="112" y="665"/>
                  </a:lnTo>
                  <a:lnTo>
                    <a:pt x="89" y="677"/>
                  </a:lnTo>
                  <a:lnTo>
                    <a:pt x="54" y="681"/>
                  </a:lnTo>
                  <a:lnTo>
                    <a:pt x="0" y="681"/>
                  </a:lnTo>
                  <a:lnTo>
                    <a:pt x="0" y="732"/>
                  </a:lnTo>
                  <a:lnTo>
                    <a:pt x="66" y="728"/>
                  </a:lnTo>
                  <a:lnTo>
                    <a:pt x="286" y="728"/>
                  </a:lnTo>
                  <a:lnTo>
                    <a:pt x="386" y="732"/>
                  </a:lnTo>
                  <a:lnTo>
                    <a:pt x="386" y="681"/>
                  </a:lnTo>
                  <a:lnTo>
                    <a:pt x="301" y="681"/>
                  </a:lnTo>
                  <a:lnTo>
                    <a:pt x="267" y="673"/>
                  </a:lnTo>
                  <a:lnTo>
                    <a:pt x="247" y="665"/>
                  </a:lnTo>
                  <a:lnTo>
                    <a:pt x="236" y="649"/>
                  </a:lnTo>
                  <a:lnTo>
                    <a:pt x="232" y="629"/>
                  </a:lnTo>
                  <a:lnTo>
                    <a:pt x="232" y="605"/>
                  </a:lnTo>
                  <a:close/>
                </a:path>
              </a:pathLst>
            </a:custGeom>
            <a:solidFill>
              <a:srgbClr val="000000"/>
            </a:solidFill>
            <a:ln w="0">
              <a:solidFill>
                <a:srgbClr val="000000"/>
              </a:solidFill>
              <a:prstDash val="solid"/>
              <a:round/>
              <a:headEnd/>
              <a:tailEnd/>
            </a:ln>
          </p:spPr>
          <p:txBody>
            <a:bodyPr/>
            <a:lstStyle/>
            <a:p>
              <a:endParaRPr lang="en-US"/>
            </a:p>
          </p:txBody>
        </p:sp>
        <p:sp>
          <p:nvSpPr>
            <p:cNvPr id="53342" name="Freeform 307"/>
            <p:cNvSpPr>
              <a:spLocks noEditPoints="1"/>
            </p:cNvSpPr>
            <p:nvPr/>
          </p:nvSpPr>
          <p:spPr bwMode="auto">
            <a:xfrm>
              <a:off x="6393" y="4304"/>
              <a:ext cx="621" cy="760"/>
            </a:xfrm>
            <a:custGeom>
              <a:avLst/>
              <a:gdLst>
                <a:gd name="T0" fmla="*/ 606 w 621"/>
                <a:gd name="T1" fmla="*/ 358 h 760"/>
                <a:gd name="T2" fmla="*/ 621 w 621"/>
                <a:gd name="T3" fmla="*/ 338 h 760"/>
                <a:gd name="T4" fmla="*/ 617 w 621"/>
                <a:gd name="T5" fmla="*/ 263 h 760"/>
                <a:gd name="T6" fmla="*/ 583 w 621"/>
                <a:gd name="T7" fmla="*/ 148 h 760"/>
                <a:gd name="T8" fmla="*/ 513 w 621"/>
                <a:gd name="T9" fmla="*/ 56 h 760"/>
                <a:gd name="T10" fmla="*/ 401 w 621"/>
                <a:gd name="T11" fmla="*/ 4 h 760"/>
                <a:gd name="T12" fmla="*/ 255 w 621"/>
                <a:gd name="T13" fmla="*/ 8 h 760"/>
                <a:gd name="T14" fmla="*/ 124 w 621"/>
                <a:gd name="T15" fmla="*/ 84 h 760"/>
                <a:gd name="T16" fmla="*/ 31 w 621"/>
                <a:gd name="T17" fmla="*/ 211 h 760"/>
                <a:gd name="T18" fmla="*/ 0 w 621"/>
                <a:gd name="T19" fmla="*/ 374 h 760"/>
                <a:gd name="T20" fmla="*/ 39 w 621"/>
                <a:gd name="T21" fmla="*/ 549 h 760"/>
                <a:gd name="T22" fmla="*/ 135 w 621"/>
                <a:gd name="T23" fmla="*/ 677 h 760"/>
                <a:gd name="T24" fmla="*/ 274 w 621"/>
                <a:gd name="T25" fmla="*/ 748 h 760"/>
                <a:gd name="T26" fmla="*/ 421 w 621"/>
                <a:gd name="T27" fmla="*/ 752 h 760"/>
                <a:gd name="T28" fmla="*/ 521 w 621"/>
                <a:gd name="T29" fmla="*/ 700 h 760"/>
                <a:gd name="T30" fmla="*/ 587 w 621"/>
                <a:gd name="T31" fmla="*/ 625 h 760"/>
                <a:gd name="T32" fmla="*/ 617 w 621"/>
                <a:gd name="T33" fmla="*/ 561 h 760"/>
                <a:gd name="T34" fmla="*/ 617 w 621"/>
                <a:gd name="T35" fmla="*/ 533 h 760"/>
                <a:gd name="T36" fmla="*/ 606 w 621"/>
                <a:gd name="T37" fmla="*/ 525 h 760"/>
                <a:gd name="T38" fmla="*/ 583 w 621"/>
                <a:gd name="T39" fmla="*/ 529 h 760"/>
                <a:gd name="T40" fmla="*/ 579 w 621"/>
                <a:gd name="T41" fmla="*/ 545 h 760"/>
                <a:gd name="T42" fmla="*/ 525 w 621"/>
                <a:gd name="T43" fmla="*/ 645 h 760"/>
                <a:gd name="T44" fmla="*/ 455 w 621"/>
                <a:gd name="T45" fmla="*/ 696 h 760"/>
                <a:gd name="T46" fmla="*/ 394 w 621"/>
                <a:gd name="T47" fmla="*/ 712 h 760"/>
                <a:gd name="T48" fmla="*/ 363 w 621"/>
                <a:gd name="T49" fmla="*/ 716 h 760"/>
                <a:gd name="T50" fmla="*/ 255 w 621"/>
                <a:gd name="T51" fmla="*/ 685 h 760"/>
                <a:gd name="T52" fmla="*/ 182 w 621"/>
                <a:gd name="T53" fmla="*/ 605 h 760"/>
                <a:gd name="T54" fmla="*/ 139 w 621"/>
                <a:gd name="T55" fmla="*/ 474 h 760"/>
                <a:gd name="T56" fmla="*/ 131 w 621"/>
                <a:gd name="T57" fmla="*/ 358 h 760"/>
                <a:gd name="T58" fmla="*/ 135 w 621"/>
                <a:gd name="T59" fmla="*/ 323 h 760"/>
                <a:gd name="T60" fmla="*/ 162 w 621"/>
                <a:gd name="T61" fmla="*/ 175 h 760"/>
                <a:gd name="T62" fmla="*/ 216 w 621"/>
                <a:gd name="T63" fmla="*/ 88 h 760"/>
                <a:gd name="T64" fmla="*/ 282 w 621"/>
                <a:gd name="T65" fmla="*/ 44 h 760"/>
                <a:gd name="T66" fmla="*/ 332 w 621"/>
                <a:gd name="T67" fmla="*/ 36 h 760"/>
                <a:gd name="T68" fmla="*/ 421 w 621"/>
                <a:gd name="T69" fmla="*/ 64 h 760"/>
                <a:gd name="T70" fmla="*/ 475 w 621"/>
                <a:gd name="T71" fmla="*/ 136 h 760"/>
                <a:gd name="T72" fmla="*/ 506 w 621"/>
                <a:gd name="T73" fmla="*/ 219 h 760"/>
                <a:gd name="T74" fmla="*/ 513 w 621"/>
                <a:gd name="T75" fmla="*/ 295 h 760"/>
                <a:gd name="T76" fmla="*/ 135 w 621"/>
                <a:gd name="T77" fmla="*/ 323 h 76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21"/>
                <a:gd name="T118" fmla="*/ 0 h 760"/>
                <a:gd name="T119" fmla="*/ 621 w 621"/>
                <a:gd name="T120" fmla="*/ 760 h 76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21" h="760">
                  <a:moveTo>
                    <a:pt x="579" y="358"/>
                  </a:moveTo>
                  <a:lnTo>
                    <a:pt x="606" y="358"/>
                  </a:lnTo>
                  <a:lnTo>
                    <a:pt x="614" y="354"/>
                  </a:lnTo>
                  <a:lnTo>
                    <a:pt x="621" y="338"/>
                  </a:lnTo>
                  <a:lnTo>
                    <a:pt x="621" y="323"/>
                  </a:lnTo>
                  <a:lnTo>
                    <a:pt x="617" y="263"/>
                  </a:lnTo>
                  <a:lnTo>
                    <a:pt x="606" y="203"/>
                  </a:lnTo>
                  <a:lnTo>
                    <a:pt x="583" y="148"/>
                  </a:lnTo>
                  <a:lnTo>
                    <a:pt x="552" y="100"/>
                  </a:lnTo>
                  <a:lnTo>
                    <a:pt x="513" y="56"/>
                  </a:lnTo>
                  <a:lnTo>
                    <a:pt x="463" y="28"/>
                  </a:lnTo>
                  <a:lnTo>
                    <a:pt x="401" y="4"/>
                  </a:lnTo>
                  <a:lnTo>
                    <a:pt x="332" y="0"/>
                  </a:lnTo>
                  <a:lnTo>
                    <a:pt x="255" y="8"/>
                  </a:lnTo>
                  <a:lnTo>
                    <a:pt x="185" y="36"/>
                  </a:lnTo>
                  <a:lnTo>
                    <a:pt x="124" y="84"/>
                  </a:lnTo>
                  <a:lnTo>
                    <a:pt x="73" y="140"/>
                  </a:lnTo>
                  <a:lnTo>
                    <a:pt x="31" y="211"/>
                  </a:lnTo>
                  <a:lnTo>
                    <a:pt x="8" y="291"/>
                  </a:lnTo>
                  <a:lnTo>
                    <a:pt x="0" y="374"/>
                  </a:lnTo>
                  <a:lnTo>
                    <a:pt x="8" y="466"/>
                  </a:lnTo>
                  <a:lnTo>
                    <a:pt x="39" y="549"/>
                  </a:lnTo>
                  <a:lnTo>
                    <a:pt x="81" y="621"/>
                  </a:lnTo>
                  <a:lnTo>
                    <a:pt x="135" y="677"/>
                  </a:lnTo>
                  <a:lnTo>
                    <a:pt x="201" y="720"/>
                  </a:lnTo>
                  <a:lnTo>
                    <a:pt x="274" y="748"/>
                  </a:lnTo>
                  <a:lnTo>
                    <a:pt x="351" y="760"/>
                  </a:lnTo>
                  <a:lnTo>
                    <a:pt x="421" y="752"/>
                  </a:lnTo>
                  <a:lnTo>
                    <a:pt x="475" y="728"/>
                  </a:lnTo>
                  <a:lnTo>
                    <a:pt x="521" y="700"/>
                  </a:lnTo>
                  <a:lnTo>
                    <a:pt x="560" y="665"/>
                  </a:lnTo>
                  <a:lnTo>
                    <a:pt x="587" y="625"/>
                  </a:lnTo>
                  <a:lnTo>
                    <a:pt x="606" y="589"/>
                  </a:lnTo>
                  <a:lnTo>
                    <a:pt x="617" y="561"/>
                  </a:lnTo>
                  <a:lnTo>
                    <a:pt x="621" y="541"/>
                  </a:lnTo>
                  <a:lnTo>
                    <a:pt x="617" y="533"/>
                  </a:lnTo>
                  <a:lnTo>
                    <a:pt x="610" y="525"/>
                  </a:lnTo>
                  <a:lnTo>
                    <a:pt x="606" y="525"/>
                  </a:lnTo>
                  <a:lnTo>
                    <a:pt x="598" y="521"/>
                  </a:lnTo>
                  <a:lnTo>
                    <a:pt x="583" y="529"/>
                  </a:lnTo>
                  <a:lnTo>
                    <a:pt x="583" y="537"/>
                  </a:lnTo>
                  <a:lnTo>
                    <a:pt x="579" y="545"/>
                  </a:lnTo>
                  <a:lnTo>
                    <a:pt x="556" y="601"/>
                  </a:lnTo>
                  <a:lnTo>
                    <a:pt x="525" y="645"/>
                  </a:lnTo>
                  <a:lnTo>
                    <a:pt x="490" y="677"/>
                  </a:lnTo>
                  <a:lnTo>
                    <a:pt x="455" y="696"/>
                  </a:lnTo>
                  <a:lnTo>
                    <a:pt x="421" y="708"/>
                  </a:lnTo>
                  <a:lnTo>
                    <a:pt x="394" y="712"/>
                  </a:lnTo>
                  <a:lnTo>
                    <a:pt x="374" y="716"/>
                  </a:lnTo>
                  <a:lnTo>
                    <a:pt x="363" y="716"/>
                  </a:lnTo>
                  <a:lnTo>
                    <a:pt x="305" y="708"/>
                  </a:lnTo>
                  <a:lnTo>
                    <a:pt x="255" y="685"/>
                  </a:lnTo>
                  <a:lnTo>
                    <a:pt x="212" y="649"/>
                  </a:lnTo>
                  <a:lnTo>
                    <a:pt x="182" y="605"/>
                  </a:lnTo>
                  <a:lnTo>
                    <a:pt x="155" y="541"/>
                  </a:lnTo>
                  <a:lnTo>
                    <a:pt x="139" y="474"/>
                  </a:lnTo>
                  <a:lnTo>
                    <a:pt x="131" y="410"/>
                  </a:lnTo>
                  <a:lnTo>
                    <a:pt x="131" y="358"/>
                  </a:lnTo>
                  <a:lnTo>
                    <a:pt x="579" y="358"/>
                  </a:lnTo>
                  <a:close/>
                  <a:moveTo>
                    <a:pt x="135" y="323"/>
                  </a:moveTo>
                  <a:lnTo>
                    <a:pt x="143" y="239"/>
                  </a:lnTo>
                  <a:lnTo>
                    <a:pt x="162" y="175"/>
                  </a:lnTo>
                  <a:lnTo>
                    <a:pt x="185" y="124"/>
                  </a:lnTo>
                  <a:lnTo>
                    <a:pt x="216" y="88"/>
                  </a:lnTo>
                  <a:lnTo>
                    <a:pt x="247" y="60"/>
                  </a:lnTo>
                  <a:lnTo>
                    <a:pt x="282" y="44"/>
                  </a:lnTo>
                  <a:lnTo>
                    <a:pt x="309" y="36"/>
                  </a:lnTo>
                  <a:lnTo>
                    <a:pt x="332" y="36"/>
                  </a:lnTo>
                  <a:lnTo>
                    <a:pt x="382" y="44"/>
                  </a:lnTo>
                  <a:lnTo>
                    <a:pt x="421" y="64"/>
                  </a:lnTo>
                  <a:lnTo>
                    <a:pt x="452" y="96"/>
                  </a:lnTo>
                  <a:lnTo>
                    <a:pt x="475" y="136"/>
                  </a:lnTo>
                  <a:lnTo>
                    <a:pt x="494" y="175"/>
                  </a:lnTo>
                  <a:lnTo>
                    <a:pt x="506" y="219"/>
                  </a:lnTo>
                  <a:lnTo>
                    <a:pt x="509" y="259"/>
                  </a:lnTo>
                  <a:lnTo>
                    <a:pt x="513" y="295"/>
                  </a:lnTo>
                  <a:lnTo>
                    <a:pt x="513" y="323"/>
                  </a:lnTo>
                  <a:lnTo>
                    <a:pt x="135" y="323"/>
                  </a:lnTo>
                  <a:close/>
                </a:path>
              </a:pathLst>
            </a:custGeom>
            <a:solidFill>
              <a:srgbClr val="000000"/>
            </a:solidFill>
            <a:ln w="0">
              <a:solidFill>
                <a:srgbClr val="000000"/>
              </a:solidFill>
              <a:prstDash val="solid"/>
              <a:round/>
              <a:headEnd/>
              <a:tailEnd/>
            </a:ln>
          </p:spPr>
          <p:txBody>
            <a:bodyPr/>
            <a:lstStyle/>
            <a:p>
              <a:endParaRPr lang="en-US"/>
            </a:p>
          </p:txBody>
        </p:sp>
        <p:sp>
          <p:nvSpPr>
            <p:cNvPr id="53343" name="Freeform 308"/>
            <p:cNvSpPr>
              <a:spLocks/>
            </p:cNvSpPr>
            <p:nvPr/>
          </p:nvSpPr>
          <p:spPr bwMode="auto">
            <a:xfrm>
              <a:off x="7111" y="4312"/>
              <a:ext cx="1254" cy="732"/>
            </a:xfrm>
            <a:custGeom>
              <a:avLst/>
              <a:gdLst>
                <a:gd name="T0" fmla="*/ 127 w 1254"/>
                <a:gd name="T1" fmla="*/ 605 h 732"/>
                <a:gd name="T2" fmla="*/ 112 w 1254"/>
                <a:gd name="T3" fmla="*/ 665 h 732"/>
                <a:gd name="T4" fmla="*/ 54 w 1254"/>
                <a:gd name="T5" fmla="*/ 681 h 732"/>
                <a:gd name="T6" fmla="*/ 0 w 1254"/>
                <a:gd name="T7" fmla="*/ 732 h 732"/>
                <a:gd name="T8" fmla="*/ 235 w 1254"/>
                <a:gd name="T9" fmla="*/ 728 h 732"/>
                <a:gd name="T10" fmla="*/ 362 w 1254"/>
                <a:gd name="T11" fmla="*/ 732 h 732"/>
                <a:gd name="T12" fmla="*/ 308 w 1254"/>
                <a:gd name="T13" fmla="*/ 681 h 732"/>
                <a:gd name="T14" fmla="*/ 251 w 1254"/>
                <a:gd name="T15" fmla="*/ 665 h 732"/>
                <a:gd name="T16" fmla="*/ 235 w 1254"/>
                <a:gd name="T17" fmla="*/ 605 h 732"/>
                <a:gd name="T18" fmla="*/ 243 w 1254"/>
                <a:gd name="T19" fmla="*/ 235 h 732"/>
                <a:gd name="T20" fmla="*/ 289 w 1254"/>
                <a:gd name="T21" fmla="*/ 124 h 732"/>
                <a:gd name="T22" fmla="*/ 366 w 1254"/>
                <a:gd name="T23" fmla="*/ 60 h 732"/>
                <a:gd name="T24" fmla="*/ 455 w 1254"/>
                <a:gd name="T25" fmla="*/ 36 h 732"/>
                <a:gd name="T26" fmla="*/ 528 w 1254"/>
                <a:gd name="T27" fmla="*/ 64 h 732"/>
                <a:gd name="T28" fmla="*/ 563 w 1254"/>
                <a:gd name="T29" fmla="*/ 132 h 732"/>
                <a:gd name="T30" fmla="*/ 571 w 1254"/>
                <a:gd name="T31" fmla="*/ 641 h 732"/>
                <a:gd name="T32" fmla="*/ 536 w 1254"/>
                <a:gd name="T33" fmla="*/ 677 h 732"/>
                <a:gd name="T34" fmla="*/ 447 w 1254"/>
                <a:gd name="T35" fmla="*/ 681 h 732"/>
                <a:gd name="T36" fmla="*/ 509 w 1254"/>
                <a:gd name="T37" fmla="*/ 728 h 732"/>
                <a:gd name="T38" fmla="*/ 748 w 1254"/>
                <a:gd name="T39" fmla="*/ 732 h 732"/>
                <a:gd name="T40" fmla="*/ 810 w 1254"/>
                <a:gd name="T41" fmla="*/ 681 h 732"/>
                <a:gd name="T42" fmla="*/ 717 w 1254"/>
                <a:gd name="T43" fmla="*/ 677 h 732"/>
                <a:gd name="T44" fmla="*/ 686 w 1254"/>
                <a:gd name="T45" fmla="*/ 645 h 732"/>
                <a:gd name="T46" fmla="*/ 683 w 1254"/>
                <a:gd name="T47" fmla="*/ 303 h 732"/>
                <a:gd name="T48" fmla="*/ 710 w 1254"/>
                <a:gd name="T49" fmla="*/ 175 h 732"/>
                <a:gd name="T50" fmla="*/ 771 w 1254"/>
                <a:gd name="T51" fmla="*/ 88 h 732"/>
                <a:gd name="T52" fmla="*/ 856 w 1254"/>
                <a:gd name="T53" fmla="*/ 44 h 732"/>
                <a:gd name="T54" fmla="*/ 945 w 1254"/>
                <a:gd name="T55" fmla="*/ 44 h 732"/>
                <a:gd name="T56" fmla="*/ 999 w 1254"/>
                <a:gd name="T57" fmla="*/ 92 h 732"/>
                <a:gd name="T58" fmla="*/ 1018 w 1254"/>
                <a:gd name="T59" fmla="*/ 175 h 732"/>
                <a:gd name="T60" fmla="*/ 1014 w 1254"/>
                <a:gd name="T61" fmla="*/ 641 h 732"/>
                <a:gd name="T62" fmla="*/ 984 w 1254"/>
                <a:gd name="T63" fmla="*/ 677 h 732"/>
                <a:gd name="T64" fmla="*/ 895 w 1254"/>
                <a:gd name="T65" fmla="*/ 681 h 732"/>
                <a:gd name="T66" fmla="*/ 957 w 1254"/>
                <a:gd name="T67" fmla="*/ 728 h 732"/>
                <a:gd name="T68" fmla="*/ 1211 w 1254"/>
                <a:gd name="T69" fmla="*/ 732 h 732"/>
                <a:gd name="T70" fmla="*/ 1254 w 1254"/>
                <a:gd name="T71" fmla="*/ 681 h 732"/>
                <a:gd name="T72" fmla="*/ 1176 w 1254"/>
                <a:gd name="T73" fmla="*/ 677 h 732"/>
                <a:gd name="T74" fmla="*/ 1134 w 1254"/>
                <a:gd name="T75" fmla="*/ 657 h 732"/>
                <a:gd name="T76" fmla="*/ 1130 w 1254"/>
                <a:gd name="T77" fmla="*/ 239 h 732"/>
                <a:gd name="T78" fmla="*/ 1119 w 1254"/>
                <a:gd name="T79" fmla="*/ 136 h 732"/>
                <a:gd name="T80" fmla="*/ 1080 w 1254"/>
                <a:gd name="T81" fmla="*/ 60 h 732"/>
                <a:gd name="T82" fmla="*/ 1022 w 1254"/>
                <a:gd name="T83" fmla="*/ 20 h 732"/>
                <a:gd name="T84" fmla="*/ 910 w 1254"/>
                <a:gd name="T85" fmla="*/ 0 h 732"/>
                <a:gd name="T86" fmla="*/ 798 w 1254"/>
                <a:gd name="T87" fmla="*/ 28 h 732"/>
                <a:gd name="T88" fmla="*/ 721 w 1254"/>
                <a:gd name="T89" fmla="*/ 92 h 732"/>
                <a:gd name="T90" fmla="*/ 679 w 1254"/>
                <a:gd name="T91" fmla="*/ 163 h 732"/>
                <a:gd name="T92" fmla="*/ 640 w 1254"/>
                <a:gd name="T93" fmla="*/ 68 h 732"/>
                <a:gd name="T94" fmla="*/ 571 w 1254"/>
                <a:gd name="T95" fmla="*/ 20 h 732"/>
                <a:gd name="T96" fmla="*/ 497 w 1254"/>
                <a:gd name="T97" fmla="*/ 0 h 732"/>
                <a:gd name="T98" fmla="*/ 401 w 1254"/>
                <a:gd name="T99" fmla="*/ 8 h 732"/>
                <a:gd name="T100" fmla="*/ 297 w 1254"/>
                <a:gd name="T101" fmla="*/ 68 h 732"/>
                <a:gd name="T102" fmla="*/ 227 w 1254"/>
                <a:gd name="T103" fmla="*/ 175 h 732"/>
                <a:gd name="T104" fmla="*/ 0 w 1254"/>
                <a:gd name="T105" fmla="*/ 20 h 732"/>
                <a:gd name="T106" fmla="*/ 58 w 1254"/>
                <a:gd name="T107" fmla="*/ 72 h 732"/>
                <a:gd name="T108" fmla="*/ 116 w 1254"/>
                <a:gd name="T109" fmla="*/ 96 h 732"/>
                <a:gd name="T110" fmla="*/ 127 w 1254"/>
                <a:gd name="T111" fmla="*/ 163 h 7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254"/>
                <a:gd name="T169" fmla="*/ 0 h 732"/>
                <a:gd name="T170" fmla="*/ 1254 w 1254"/>
                <a:gd name="T171" fmla="*/ 732 h 7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254" h="732">
                  <a:moveTo>
                    <a:pt x="127" y="163"/>
                  </a:moveTo>
                  <a:lnTo>
                    <a:pt x="127" y="605"/>
                  </a:lnTo>
                  <a:lnTo>
                    <a:pt x="123" y="641"/>
                  </a:lnTo>
                  <a:lnTo>
                    <a:pt x="112" y="665"/>
                  </a:lnTo>
                  <a:lnTo>
                    <a:pt x="92" y="677"/>
                  </a:lnTo>
                  <a:lnTo>
                    <a:pt x="54" y="681"/>
                  </a:lnTo>
                  <a:lnTo>
                    <a:pt x="0" y="681"/>
                  </a:lnTo>
                  <a:lnTo>
                    <a:pt x="0" y="732"/>
                  </a:lnTo>
                  <a:lnTo>
                    <a:pt x="62" y="728"/>
                  </a:lnTo>
                  <a:lnTo>
                    <a:pt x="235" y="728"/>
                  </a:lnTo>
                  <a:lnTo>
                    <a:pt x="301" y="732"/>
                  </a:lnTo>
                  <a:lnTo>
                    <a:pt x="362" y="732"/>
                  </a:lnTo>
                  <a:lnTo>
                    <a:pt x="362" y="681"/>
                  </a:lnTo>
                  <a:lnTo>
                    <a:pt x="308" y="681"/>
                  </a:lnTo>
                  <a:lnTo>
                    <a:pt x="270" y="677"/>
                  </a:lnTo>
                  <a:lnTo>
                    <a:pt x="251" y="665"/>
                  </a:lnTo>
                  <a:lnTo>
                    <a:pt x="239" y="645"/>
                  </a:lnTo>
                  <a:lnTo>
                    <a:pt x="235" y="605"/>
                  </a:lnTo>
                  <a:lnTo>
                    <a:pt x="235" y="303"/>
                  </a:lnTo>
                  <a:lnTo>
                    <a:pt x="243" y="235"/>
                  </a:lnTo>
                  <a:lnTo>
                    <a:pt x="262" y="175"/>
                  </a:lnTo>
                  <a:lnTo>
                    <a:pt x="289" y="124"/>
                  </a:lnTo>
                  <a:lnTo>
                    <a:pt x="324" y="88"/>
                  </a:lnTo>
                  <a:lnTo>
                    <a:pt x="366" y="60"/>
                  </a:lnTo>
                  <a:lnTo>
                    <a:pt x="409" y="44"/>
                  </a:lnTo>
                  <a:lnTo>
                    <a:pt x="455" y="36"/>
                  </a:lnTo>
                  <a:lnTo>
                    <a:pt x="497" y="44"/>
                  </a:lnTo>
                  <a:lnTo>
                    <a:pt x="528" y="64"/>
                  </a:lnTo>
                  <a:lnTo>
                    <a:pt x="551" y="92"/>
                  </a:lnTo>
                  <a:lnTo>
                    <a:pt x="563" y="132"/>
                  </a:lnTo>
                  <a:lnTo>
                    <a:pt x="571" y="175"/>
                  </a:lnTo>
                  <a:lnTo>
                    <a:pt x="571" y="641"/>
                  </a:lnTo>
                  <a:lnTo>
                    <a:pt x="559" y="665"/>
                  </a:lnTo>
                  <a:lnTo>
                    <a:pt x="536" y="677"/>
                  </a:lnTo>
                  <a:lnTo>
                    <a:pt x="501" y="681"/>
                  </a:lnTo>
                  <a:lnTo>
                    <a:pt x="447" y="681"/>
                  </a:lnTo>
                  <a:lnTo>
                    <a:pt x="447" y="732"/>
                  </a:lnTo>
                  <a:lnTo>
                    <a:pt x="509" y="728"/>
                  </a:lnTo>
                  <a:lnTo>
                    <a:pt x="683" y="728"/>
                  </a:lnTo>
                  <a:lnTo>
                    <a:pt x="748" y="732"/>
                  </a:lnTo>
                  <a:lnTo>
                    <a:pt x="810" y="732"/>
                  </a:lnTo>
                  <a:lnTo>
                    <a:pt x="810" y="681"/>
                  </a:lnTo>
                  <a:lnTo>
                    <a:pt x="756" y="681"/>
                  </a:lnTo>
                  <a:lnTo>
                    <a:pt x="717" y="677"/>
                  </a:lnTo>
                  <a:lnTo>
                    <a:pt x="698" y="665"/>
                  </a:lnTo>
                  <a:lnTo>
                    <a:pt x="686" y="645"/>
                  </a:lnTo>
                  <a:lnTo>
                    <a:pt x="683" y="605"/>
                  </a:lnTo>
                  <a:lnTo>
                    <a:pt x="683" y="303"/>
                  </a:lnTo>
                  <a:lnTo>
                    <a:pt x="690" y="235"/>
                  </a:lnTo>
                  <a:lnTo>
                    <a:pt x="710" y="175"/>
                  </a:lnTo>
                  <a:lnTo>
                    <a:pt x="737" y="124"/>
                  </a:lnTo>
                  <a:lnTo>
                    <a:pt x="771" y="88"/>
                  </a:lnTo>
                  <a:lnTo>
                    <a:pt x="814" y="60"/>
                  </a:lnTo>
                  <a:lnTo>
                    <a:pt x="856" y="44"/>
                  </a:lnTo>
                  <a:lnTo>
                    <a:pt x="899" y="36"/>
                  </a:lnTo>
                  <a:lnTo>
                    <a:pt x="945" y="44"/>
                  </a:lnTo>
                  <a:lnTo>
                    <a:pt x="976" y="64"/>
                  </a:lnTo>
                  <a:lnTo>
                    <a:pt x="999" y="92"/>
                  </a:lnTo>
                  <a:lnTo>
                    <a:pt x="1011" y="132"/>
                  </a:lnTo>
                  <a:lnTo>
                    <a:pt x="1018" y="175"/>
                  </a:lnTo>
                  <a:lnTo>
                    <a:pt x="1018" y="605"/>
                  </a:lnTo>
                  <a:lnTo>
                    <a:pt x="1014" y="641"/>
                  </a:lnTo>
                  <a:lnTo>
                    <a:pt x="1007" y="665"/>
                  </a:lnTo>
                  <a:lnTo>
                    <a:pt x="984" y="677"/>
                  </a:lnTo>
                  <a:lnTo>
                    <a:pt x="949" y="681"/>
                  </a:lnTo>
                  <a:lnTo>
                    <a:pt x="895" y="681"/>
                  </a:lnTo>
                  <a:lnTo>
                    <a:pt x="895" y="732"/>
                  </a:lnTo>
                  <a:lnTo>
                    <a:pt x="957" y="728"/>
                  </a:lnTo>
                  <a:lnTo>
                    <a:pt x="1161" y="728"/>
                  </a:lnTo>
                  <a:lnTo>
                    <a:pt x="1211" y="732"/>
                  </a:lnTo>
                  <a:lnTo>
                    <a:pt x="1254" y="732"/>
                  </a:lnTo>
                  <a:lnTo>
                    <a:pt x="1254" y="681"/>
                  </a:lnTo>
                  <a:lnTo>
                    <a:pt x="1207" y="681"/>
                  </a:lnTo>
                  <a:lnTo>
                    <a:pt x="1176" y="677"/>
                  </a:lnTo>
                  <a:lnTo>
                    <a:pt x="1149" y="669"/>
                  </a:lnTo>
                  <a:lnTo>
                    <a:pt x="1134" y="657"/>
                  </a:lnTo>
                  <a:lnTo>
                    <a:pt x="1130" y="633"/>
                  </a:lnTo>
                  <a:lnTo>
                    <a:pt x="1130" y="239"/>
                  </a:lnTo>
                  <a:lnTo>
                    <a:pt x="1126" y="183"/>
                  </a:lnTo>
                  <a:lnTo>
                    <a:pt x="1119" y="136"/>
                  </a:lnTo>
                  <a:lnTo>
                    <a:pt x="1103" y="96"/>
                  </a:lnTo>
                  <a:lnTo>
                    <a:pt x="1080" y="60"/>
                  </a:lnTo>
                  <a:lnTo>
                    <a:pt x="1057" y="40"/>
                  </a:lnTo>
                  <a:lnTo>
                    <a:pt x="1022" y="20"/>
                  </a:lnTo>
                  <a:lnTo>
                    <a:pt x="972" y="4"/>
                  </a:lnTo>
                  <a:lnTo>
                    <a:pt x="910" y="0"/>
                  </a:lnTo>
                  <a:lnTo>
                    <a:pt x="849" y="8"/>
                  </a:lnTo>
                  <a:lnTo>
                    <a:pt x="798" y="28"/>
                  </a:lnTo>
                  <a:lnTo>
                    <a:pt x="756" y="60"/>
                  </a:lnTo>
                  <a:lnTo>
                    <a:pt x="721" y="92"/>
                  </a:lnTo>
                  <a:lnTo>
                    <a:pt x="694" y="128"/>
                  </a:lnTo>
                  <a:lnTo>
                    <a:pt x="679" y="163"/>
                  </a:lnTo>
                  <a:lnTo>
                    <a:pt x="663" y="108"/>
                  </a:lnTo>
                  <a:lnTo>
                    <a:pt x="640" y="68"/>
                  </a:lnTo>
                  <a:lnTo>
                    <a:pt x="609" y="40"/>
                  </a:lnTo>
                  <a:lnTo>
                    <a:pt x="571" y="20"/>
                  </a:lnTo>
                  <a:lnTo>
                    <a:pt x="536" y="8"/>
                  </a:lnTo>
                  <a:lnTo>
                    <a:pt x="497" y="0"/>
                  </a:lnTo>
                  <a:lnTo>
                    <a:pt x="467" y="0"/>
                  </a:lnTo>
                  <a:lnTo>
                    <a:pt x="401" y="8"/>
                  </a:lnTo>
                  <a:lnTo>
                    <a:pt x="343" y="32"/>
                  </a:lnTo>
                  <a:lnTo>
                    <a:pt x="297" y="68"/>
                  </a:lnTo>
                  <a:lnTo>
                    <a:pt x="258" y="116"/>
                  </a:lnTo>
                  <a:lnTo>
                    <a:pt x="227" y="175"/>
                  </a:lnTo>
                  <a:lnTo>
                    <a:pt x="227" y="0"/>
                  </a:lnTo>
                  <a:lnTo>
                    <a:pt x="0" y="20"/>
                  </a:lnTo>
                  <a:lnTo>
                    <a:pt x="0" y="72"/>
                  </a:lnTo>
                  <a:lnTo>
                    <a:pt x="58" y="72"/>
                  </a:lnTo>
                  <a:lnTo>
                    <a:pt x="92" y="80"/>
                  </a:lnTo>
                  <a:lnTo>
                    <a:pt x="116" y="96"/>
                  </a:lnTo>
                  <a:lnTo>
                    <a:pt x="123" y="124"/>
                  </a:lnTo>
                  <a:lnTo>
                    <a:pt x="127" y="163"/>
                  </a:lnTo>
                  <a:close/>
                </a:path>
              </a:pathLst>
            </a:custGeom>
            <a:solidFill>
              <a:srgbClr val="000000"/>
            </a:solidFill>
            <a:ln w="0">
              <a:solidFill>
                <a:srgbClr val="000000"/>
              </a:solidFill>
              <a:prstDash val="solid"/>
              <a:round/>
              <a:headEnd/>
              <a:tailEnd/>
            </a:ln>
          </p:spPr>
          <p:txBody>
            <a:bodyPr/>
            <a:lstStyle/>
            <a:p>
              <a:endParaRPr lang="en-US"/>
            </a:p>
          </p:txBody>
        </p:sp>
        <p:sp>
          <p:nvSpPr>
            <p:cNvPr id="53344" name="Freeform 309"/>
            <p:cNvSpPr>
              <a:spLocks noEditPoints="1"/>
            </p:cNvSpPr>
            <p:nvPr/>
          </p:nvSpPr>
          <p:spPr bwMode="auto">
            <a:xfrm>
              <a:off x="8442" y="4304"/>
              <a:ext cx="713" cy="760"/>
            </a:xfrm>
            <a:custGeom>
              <a:avLst/>
              <a:gdLst>
                <a:gd name="T0" fmla="*/ 713 w 713"/>
                <a:gd name="T1" fmla="*/ 386 h 760"/>
                <a:gd name="T2" fmla="*/ 702 w 713"/>
                <a:gd name="T3" fmla="*/ 299 h 760"/>
                <a:gd name="T4" fmla="*/ 675 w 713"/>
                <a:gd name="T5" fmla="*/ 215 h 760"/>
                <a:gd name="T6" fmla="*/ 632 w 713"/>
                <a:gd name="T7" fmla="*/ 144 h 760"/>
                <a:gd name="T8" fmla="*/ 578 w 713"/>
                <a:gd name="T9" fmla="*/ 84 h 760"/>
                <a:gd name="T10" fmla="*/ 513 w 713"/>
                <a:gd name="T11" fmla="*/ 40 h 760"/>
                <a:gd name="T12" fmla="*/ 440 w 713"/>
                <a:gd name="T13" fmla="*/ 8 h 760"/>
                <a:gd name="T14" fmla="*/ 359 w 713"/>
                <a:gd name="T15" fmla="*/ 0 h 760"/>
                <a:gd name="T16" fmla="*/ 274 w 713"/>
                <a:gd name="T17" fmla="*/ 12 h 760"/>
                <a:gd name="T18" fmla="*/ 200 w 713"/>
                <a:gd name="T19" fmla="*/ 40 h 760"/>
                <a:gd name="T20" fmla="*/ 135 w 713"/>
                <a:gd name="T21" fmla="*/ 88 h 760"/>
                <a:gd name="T22" fmla="*/ 77 w 713"/>
                <a:gd name="T23" fmla="*/ 148 h 760"/>
                <a:gd name="T24" fmla="*/ 38 w 713"/>
                <a:gd name="T25" fmla="*/ 219 h 760"/>
                <a:gd name="T26" fmla="*/ 11 w 713"/>
                <a:gd name="T27" fmla="*/ 299 h 760"/>
                <a:gd name="T28" fmla="*/ 0 w 713"/>
                <a:gd name="T29" fmla="*/ 386 h 760"/>
                <a:gd name="T30" fmla="*/ 11 w 713"/>
                <a:gd name="T31" fmla="*/ 474 h 760"/>
                <a:gd name="T32" fmla="*/ 38 w 713"/>
                <a:gd name="T33" fmla="*/ 553 h 760"/>
                <a:gd name="T34" fmla="*/ 81 w 713"/>
                <a:gd name="T35" fmla="*/ 621 h 760"/>
                <a:gd name="T36" fmla="*/ 139 w 713"/>
                <a:gd name="T37" fmla="*/ 681 h 760"/>
                <a:gd name="T38" fmla="*/ 204 w 713"/>
                <a:gd name="T39" fmla="*/ 720 h 760"/>
                <a:gd name="T40" fmla="*/ 278 w 713"/>
                <a:gd name="T41" fmla="*/ 748 h 760"/>
                <a:gd name="T42" fmla="*/ 355 w 713"/>
                <a:gd name="T43" fmla="*/ 760 h 760"/>
                <a:gd name="T44" fmla="*/ 436 w 713"/>
                <a:gd name="T45" fmla="*/ 748 h 760"/>
                <a:gd name="T46" fmla="*/ 513 w 713"/>
                <a:gd name="T47" fmla="*/ 720 h 760"/>
                <a:gd name="T48" fmla="*/ 578 w 713"/>
                <a:gd name="T49" fmla="*/ 677 h 760"/>
                <a:gd name="T50" fmla="*/ 632 w 713"/>
                <a:gd name="T51" fmla="*/ 621 h 760"/>
                <a:gd name="T52" fmla="*/ 675 w 713"/>
                <a:gd name="T53" fmla="*/ 553 h 760"/>
                <a:gd name="T54" fmla="*/ 702 w 713"/>
                <a:gd name="T55" fmla="*/ 474 h 760"/>
                <a:gd name="T56" fmla="*/ 713 w 713"/>
                <a:gd name="T57" fmla="*/ 386 h 760"/>
                <a:gd name="T58" fmla="*/ 359 w 713"/>
                <a:gd name="T59" fmla="*/ 716 h 760"/>
                <a:gd name="T60" fmla="*/ 308 w 713"/>
                <a:gd name="T61" fmla="*/ 708 h 760"/>
                <a:gd name="T62" fmla="*/ 258 w 713"/>
                <a:gd name="T63" fmla="*/ 689 h 760"/>
                <a:gd name="T64" fmla="*/ 212 w 713"/>
                <a:gd name="T65" fmla="*/ 657 h 760"/>
                <a:gd name="T66" fmla="*/ 173 w 713"/>
                <a:gd name="T67" fmla="*/ 605 h 760"/>
                <a:gd name="T68" fmla="*/ 150 w 713"/>
                <a:gd name="T69" fmla="*/ 545 h 760"/>
                <a:gd name="T70" fmla="*/ 139 w 713"/>
                <a:gd name="T71" fmla="*/ 486 h 760"/>
                <a:gd name="T72" fmla="*/ 135 w 713"/>
                <a:gd name="T73" fmla="*/ 426 h 760"/>
                <a:gd name="T74" fmla="*/ 135 w 713"/>
                <a:gd name="T75" fmla="*/ 323 h 760"/>
                <a:gd name="T76" fmla="*/ 139 w 713"/>
                <a:gd name="T77" fmla="*/ 263 h 760"/>
                <a:gd name="T78" fmla="*/ 150 w 713"/>
                <a:gd name="T79" fmla="*/ 203 h 760"/>
                <a:gd name="T80" fmla="*/ 173 w 713"/>
                <a:gd name="T81" fmla="*/ 148 h 760"/>
                <a:gd name="T82" fmla="*/ 212 w 713"/>
                <a:gd name="T83" fmla="*/ 96 h 760"/>
                <a:gd name="T84" fmla="*/ 258 w 713"/>
                <a:gd name="T85" fmla="*/ 64 h 760"/>
                <a:gd name="T86" fmla="*/ 308 w 713"/>
                <a:gd name="T87" fmla="*/ 40 h 760"/>
                <a:gd name="T88" fmla="*/ 355 w 713"/>
                <a:gd name="T89" fmla="*/ 36 h 760"/>
                <a:gd name="T90" fmla="*/ 409 w 713"/>
                <a:gd name="T91" fmla="*/ 44 h 760"/>
                <a:gd name="T92" fmla="*/ 459 w 713"/>
                <a:gd name="T93" fmla="*/ 64 h 760"/>
                <a:gd name="T94" fmla="*/ 501 w 713"/>
                <a:gd name="T95" fmla="*/ 96 h 760"/>
                <a:gd name="T96" fmla="*/ 536 w 713"/>
                <a:gd name="T97" fmla="*/ 144 h 760"/>
                <a:gd name="T98" fmla="*/ 559 w 713"/>
                <a:gd name="T99" fmla="*/ 199 h 760"/>
                <a:gd name="T100" fmla="*/ 575 w 713"/>
                <a:gd name="T101" fmla="*/ 259 h 760"/>
                <a:gd name="T102" fmla="*/ 578 w 713"/>
                <a:gd name="T103" fmla="*/ 319 h 760"/>
                <a:gd name="T104" fmla="*/ 578 w 713"/>
                <a:gd name="T105" fmla="*/ 422 h 760"/>
                <a:gd name="T106" fmla="*/ 575 w 713"/>
                <a:gd name="T107" fmla="*/ 478 h 760"/>
                <a:gd name="T108" fmla="*/ 563 w 713"/>
                <a:gd name="T109" fmla="*/ 537 h 760"/>
                <a:gd name="T110" fmla="*/ 544 w 713"/>
                <a:gd name="T111" fmla="*/ 593 h 760"/>
                <a:gd name="T112" fmla="*/ 513 w 713"/>
                <a:gd name="T113" fmla="*/ 645 h 760"/>
                <a:gd name="T114" fmla="*/ 467 w 713"/>
                <a:gd name="T115" fmla="*/ 685 h 760"/>
                <a:gd name="T116" fmla="*/ 416 w 713"/>
                <a:gd name="T117" fmla="*/ 708 h 760"/>
                <a:gd name="T118" fmla="*/ 359 w 713"/>
                <a:gd name="T119" fmla="*/ 716 h 76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713"/>
                <a:gd name="T181" fmla="*/ 0 h 760"/>
                <a:gd name="T182" fmla="*/ 713 w 713"/>
                <a:gd name="T183" fmla="*/ 760 h 76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713" h="760">
                  <a:moveTo>
                    <a:pt x="713" y="386"/>
                  </a:moveTo>
                  <a:lnTo>
                    <a:pt x="702" y="299"/>
                  </a:lnTo>
                  <a:lnTo>
                    <a:pt x="675" y="215"/>
                  </a:lnTo>
                  <a:lnTo>
                    <a:pt x="632" y="144"/>
                  </a:lnTo>
                  <a:lnTo>
                    <a:pt x="578" y="84"/>
                  </a:lnTo>
                  <a:lnTo>
                    <a:pt x="513" y="40"/>
                  </a:lnTo>
                  <a:lnTo>
                    <a:pt x="440" y="8"/>
                  </a:lnTo>
                  <a:lnTo>
                    <a:pt x="359" y="0"/>
                  </a:lnTo>
                  <a:lnTo>
                    <a:pt x="274" y="12"/>
                  </a:lnTo>
                  <a:lnTo>
                    <a:pt x="200" y="40"/>
                  </a:lnTo>
                  <a:lnTo>
                    <a:pt x="135" y="88"/>
                  </a:lnTo>
                  <a:lnTo>
                    <a:pt x="77" y="148"/>
                  </a:lnTo>
                  <a:lnTo>
                    <a:pt x="38" y="219"/>
                  </a:lnTo>
                  <a:lnTo>
                    <a:pt x="11" y="299"/>
                  </a:lnTo>
                  <a:lnTo>
                    <a:pt x="0" y="386"/>
                  </a:lnTo>
                  <a:lnTo>
                    <a:pt x="11" y="474"/>
                  </a:lnTo>
                  <a:lnTo>
                    <a:pt x="38" y="553"/>
                  </a:lnTo>
                  <a:lnTo>
                    <a:pt x="81" y="621"/>
                  </a:lnTo>
                  <a:lnTo>
                    <a:pt x="139" y="681"/>
                  </a:lnTo>
                  <a:lnTo>
                    <a:pt x="204" y="720"/>
                  </a:lnTo>
                  <a:lnTo>
                    <a:pt x="278" y="748"/>
                  </a:lnTo>
                  <a:lnTo>
                    <a:pt x="355" y="760"/>
                  </a:lnTo>
                  <a:lnTo>
                    <a:pt x="436" y="748"/>
                  </a:lnTo>
                  <a:lnTo>
                    <a:pt x="513" y="720"/>
                  </a:lnTo>
                  <a:lnTo>
                    <a:pt x="578" y="677"/>
                  </a:lnTo>
                  <a:lnTo>
                    <a:pt x="632" y="621"/>
                  </a:lnTo>
                  <a:lnTo>
                    <a:pt x="675" y="553"/>
                  </a:lnTo>
                  <a:lnTo>
                    <a:pt x="702" y="474"/>
                  </a:lnTo>
                  <a:lnTo>
                    <a:pt x="713" y="386"/>
                  </a:lnTo>
                  <a:close/>
                  <a:moveTo>
                    <a:pt x="359" y="716"/>
                  </a:moveTo>
                  <a:lnTo>
                    <a:pt x="308" y="708"/>
                  </a:lnTo>
                  <a:lnTo>
                    <a:pt x="258" y="689"/>
                  </a:lnTo>
                  <a:lnTo>
                    <a:pt x="212" y="657"/>
                  </a:lnTo>
                  <a:lnTo>
                    <a:pt x="173" y="605"/>
                  </a:lnTo>
                  <a:lnTo>
                    <a:pt x="150" y="545"/>
                  </a:lnTo>
                  <a:lnTo>
                    <a:pt x="139" y="486"/>
                  </a:lnTo>
                  <a:lnTo>
                    <a:pt x="135" y="426"/>
                  </a:lnTo>
                  <a:lnTo>
                    <a:pt x="135" y="323"/>
                  </a:lnTo>
                  <a:lnTo>
                    <a:pt x="139" y="263"/>
                  </a:lnTo>
                  <a:lnTo>
                    <a:pt x="150" y="203"/>
                  </a:lnTo>
                  <a:lnTo>
                    <a:pt x="173" y="148"/>
                  </a:lnTo>
                  <a:lnTo>
                    <a:pt x="212" y="96"/>
                  </a:lnTo>
                  <a:lnTo>
                    <a:pt x="258" y="64"/>
                  </a:lnTo>
                  <a:lnTo>
                    <a:pt x="308" y="40"/>
                  </a:lnTo>
                  <a:lnTo>
                    <a:pt x="355" y="36"/>
                  </a:lnTo>
                  <a:lnTo>
                    <a:pt x="409" y="44"/>
                  </a:lnTo>
                  <a:lnTo>
                    <a:pt x="459" y="64"/>
                  </a:lnTo>
                  <a:lnTo>
                    <a:pt x="501" y="96"/>
                  </a:lnTo>
                  <a:lnTo>
                    <a:pt x="536" y="144"/>
                  </a:lnTo>
                  <a:lnTo>
                    <a:pt x="559" y="199"/>
                  </a:lnTo>
                  <a:lnTo>
                    <a:pt x="575" y="259"/>
                  </a:lnTo>
                  <a:lnTo>
                    <a:pt x="578" y="319"/>
                  </a:lnTo>
                  <a:lnTo>
                    <a:pt x="578" y="422"/>
                  </a:lnTo>
                  <a:lnTo>
                    <a:pt x="575" y="478"/>
                  </a:lnTo>
                  <a:lnTo>
                    <a:pt x="563" y="537"/>
                  </a:lnTo>
                  <a:lnTo>
                    <a:pt x="544" y="593"/>
                  </a:lnTo>
                  <a:lnTo>
                    <a:pt x="513" y="645"/>
                  </a:lnTo>
                  <a:lnTo>
                    <a:pt x="467" y="685"/>
                  </a:lnTo>
                  <a:lnTo>
                    <a:pt x="416" y="708"/>
                  </a:lnTo>
                  <a:lnTo>
                    <a:pt x="359" y="716"/>
                  </a:lnTo>
                  <a:close/>
                </a:path>
              </a:pathLst>
            </a:custGeom>
            <a:solidFill>
              <a:srgbClr val="000000"/>
            </a:solidFill>
            <a:ln w="0">
              <a:solidFill>
                <a:srgbClr val="000000"/>
              </a:solidFill>
              <a:prstDash val="solid"/>
              <a:round/>
              <a:headEnd/>
              <a:tailEnd/>
            </a:ln>
          </p:spPr>
          <p:txBody>
            <a:bodyPr/>
            <a:lstStyle/>
            <a:p>
              <a:endParaRPr lang="en-US"/>
            </a:p>
          </p:txBody>
        </p:sp>
        <p:sp>
          <p:nvSpPr>
            <p:cNvPr id="53345" name="Freeform 310"/>
            <p:cNvSpPr>
              <a:spLocks/>
            </p:cNvSpPr>
            <p:nvPr/>
          </p:nvSpPr>
          <p:spPr bwMode="auto">
            <a:xfrm>
              <a:off x="9186" y="4332"/>
              <a:ext cx="784" cy="732"/>
            </a:xfrm>
            <a:custGeom>
              <a:avLst/>
              <a:gdLst>
                <a:gd name="T0" fmla="*/ 637 w 784"/>
                <a:gd name="T1" fmla="*/ 159 h 732"/>
                <a:gd name="T2" fmla="*/ 645 w 784"/>
                <a:gd name="T3" fmla="*/ 139 h 732"/>
                <a:gd name="T4" fmla="*/ 676 w 784"/>
                <a:gd name="T5" fmla="*/ 92 h 732"/>
                <a:gd name="T6" fmla="*/ 703 w 784"/>
                <a:gd name="T7" fmla="*/ 72 h 732"/>
                <a:gd name="T8" fmla="*/ 737 w 784"/>
                <a:gd name="T9" fmla="*/ 56 h 732"/>
                <a:gd name="T10" fmla="*/ 784 w 784"/>
                <a:gd name="T11" fmla="*/ 52 h 732"/>
                <a:gd name="T12" fmla="*/ 784 w 784"/>
                <a:gd name="T13" fmla="*/ 0 h 732"/>
                <a:gd name="T14" fmla="*/ 726 w 784"/>
                <a:gd name="T15" fmla="*/ 4 h 732"/>
                <a:gd name="T16" fmla="*/ 629 w 784"/>
                <a:gd name="T17" fmla="*/ 4 h 732"/>
                <a:gd name="T18" fmla="*/ 591 w 784"/>
                <a:gd name="T19" fmla="*/ 0 h 732"/>
                <a:gd name="T20" fmla="*/ 525 w 784"/>
                <a:gd name="T21" fmla="*/ 0 h 732"/>
                <a:gd name="T22" fmla="*/ 525 w 784"/>
                <a:gd name="T23" fmla="*/ 52 h 732"/>
                <a:gd name="T24" fmla="*/ 564 w 784"/>
                <a:gd name="T25" fmla="*/ 60 h 732"/>
                <a:gd name="T26" fmla="*/ 587 w 784"/>
                <a:gd name="T27" fmla="*/ 76 h 732"/>
                <a:gd name="T28" fmla="*/ 598 w 784"/>
                <a:gd name="T29" fmla="*/ 96 h 732"/>
                <a:gd name="T30" fmla="*/ 602 w 784"/>
                <a:gd name="T31" fmla="*/ 120 h 732"/>
                <a:gd name="T32" fmla="*/ 602 w 784"/>
                <a:gd name="T33" fmla="*/ 131 h 732"/>
                <a:gd name="T34" fmla="*/ 598 w 784"/>
                <a:gd name="T35" fmla="*/ 139 h 732"/>
                <a:gd name="T36" fmla="*/ 598 w 784"/>
                <a:gd name="T37" fmla="*/ 147 h 732"/>
                <a:gd name="T38" fmla="*/ 591 w 784"/>
                <a:gd name="T39" fmla="*/ 159 h 732"/>
                <a:gd name="T40" fmla="*/ 429 w 784"/>
                <a:gd name="T41" fmla="*/ 585 h 732"/>
                <a:gd name="T42" fmla="*/ 247 w 784"/>
                <a:gd name="T43" fmla="*/ 120 h 732"/>
                <a:gd name="T44" fmla="*/ 243 w 784"/>
                <a:gd name="T45" fmla="*/ 108 h 732"/>
                <a:gd name="T46" fmla="*/ 240 w 784"/>
                <a:gd name="T47" fmla="*/ 104 h 732"/>
                <a:gd name="T48" fmla="*/ 240 w 784"/>
                <a:gd name="T49" fmla="*/ 92 h 732"/>
                <a:gd name="T50" fmla="*/ 247 w 784"/>
                <a:gd name="T51" fmla="*/ 72 h 732"/>
                <a:gd name="T52" fmla="*/ 263 w 784"/>
                <a:gd name="T53" fmla="*/ 60 h 732"/>
                <a:gd name="T54" fmla="*/ 286 w 784"/>
                <a:gd name="T55" fmla="*/ 52 h 732"/>
                <a:gd name="T56" fmla="*/ 332 w 784"/>
                <a:gd name="T57" fmla="*/ 52 h 732"/>
                <a:gd name="T58" fmla="*/ 332 w 784"/>
                <a:gd name="T59" fmla="*/ 0 h 732"/>
                <a:gd name="T60" fmla="*/ 240 w 784"/>
                <a:gd name="T61" fmla="*/ 0 h 732"/>
                <a:gd name="T62" fmla="*/ 193 w 784"/>
                <a:gd name="T63" fmla="*/ 4 h 732"/>
                <a:gd name="T64" fmla="*/ 108 w 784"/>
                <a:gd name="T65" fmla="*/ 4 h 732"/>
                <a:gd name="T66" fmla="*/ 51 w 784"/>
                <a:gd name="T67" fmla="*/ 0 h 732"/>
                <a:gd name="T68" fmla="*/ 0 w 784"/>
                <a:gd name="T69" fmla="*/ 0 h 732"/>
                <a:gd name="T70" fmla="*/ 0 w 784"/>
                <a:gd name="T71" fmla="*/ 52 h 732"/>
                <a:gd name="T72" fmla="*/ 51 w 784"/>
                <a:gd name="T73" fmla="*/ 52 h 732"/>
                <a:gd name="T74" fmla="*/ 81 w 784"/>
                <a:gd name="T75" fmla="*/ 56 h 732"/>
                <a:gd name="T76" fmla="*/ 105 w 784"/>
                <a:gd name="T77" fmla="*/ 68 h 732"/>
                <a:gd name="T78" fmla="*/ 116 w 784"/>
                <a:gd name="T79" fmla="*/ 84 h 732"/>
                <a:gd name="T80" fmla="*/ 128 w 784"/>
                <a:gd name="T81" fmla="*/ 112 h 732"/>
                <a:gd name="T82" fmla="*/ 359 w 784"/>
                <a:gd name="T83" fmla="*/ 700 h 732"/>
                <a:gd name="T84" fmla="*/ 363 w 784"/>
                <a:gd name="T85" fmla="*/ 712 h 732"/>
                <a:gd name="T86" fmla="*/ 375 w 784"/>
                <a:gd name="T87" fmla="*/ 724 h 732"/>
                <a:gd name="T88" fmla="*/ 382 w 784"/>
                <a:gd name="T89" fmla="*/ 728 h 732"/>
                <a:gd name="T90" fmla="*/ 394 w 784"/>
                <a:gd name="T91" fmla="*/ 732 h 732"/>
                <a:gd name="T92" fmla="*/ 405 w 784"/>
                <a:gd name="T93" fmla="*/ 728 h 732"/>
                <a:gd name="T94" fmla="*/ 413 w 784"/>
                <a:gd name="T95" fmla="*/ 724 h 732"/>
                <a:gd name="T96" fmla="*/ 417 w 784"/>
                <a:gd name="T97" fmla="*/ 716 h 732"/>
                <a:gd name="T98" fmla="*/ 425 w 784"/>
                <a:gd name="T99" fmla="*/ 708 h 732"/>
                <a:gd name="T100" fmla="*/ 429 w 784"/>
                <a:gd name="T101" fmla="*/ 700 h 732"/>
                <a:gd name="T102" fmla="*/ 637 w 784"/>
                <a:gd name="T103" fmla="*/ 159 h 73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84"/>
                <a:gd name="T157" fmla="*/ 0 h 732"/>
                <a:gd name="T158" fmla="*/ 784 w 784"/>
                <a:gd name="T159" fmla="*/ 732 h 73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84" h="732">
                  <a:moveTo>
                    <a:pt x="637" y="159"/>
                  </a:moveTo>
                  <a:lnTo>
                    <a:pt x="645" y="139"/>
                  </a:lnTo>
                  <a:lnTo>
                    <a:pt x="676" y="92"/>
                  </a:lnTo>
                  <a:lnTo>
                    <a:pt x="703" y="72"/>
                  </a:lnTo>
                  <a:lnTo>
                    <a:pt x="737" y="56"/>
                  </a:lnTo>
                  <a:lnTo>
                    <a:pt x="784" y="52"/>
                  </a:lnTo>
                  <a:lnTo>
                    <a:pt x="784" y="0"/>
                  </a:lnTo>
                  <a:lnTo>
                    <a:pt x="726" y="4"/>
                  </a:lnTo>
                  <a:lnTo>
                    <a:pt x="629" y="4"/>
                  </a:lnTo>
                  <a:lnTo>
                    <a:pt x="591" y="0"/>
                  </a:lnTo>
                  <a:lnTo>
                    <a:pt x="525" y="0"/>
                  </a:lnTo>
                  <a:lnTo>
                    <a:pt x="525" y="52"/>
                  </a:lnTo>
                  <a:lnTo>
                    <a:pt x="564" y="60"/>
                  </a:lnTo>
                  <a:lnTo>
                    <a:pt x="587" y="76"/>
                  </a:lnTo>
                  <a:lnTo>
                    <a:pt x="598" y="96"/>
                  </a:lnTo>
                  <a:lnTo>
                    <a:pt x="602" y="120"/>
                  </a:lnTo>
                  <a:lnTo>
                    <a:pt x="602" y="131"/>
                  </a:lnTo>
                  <a:lnTo>
                    <a:pt x="598" y="139"/>
                  </a:lnTo>
                  <a:lnTo>
                    <a:pt x="598" y="147"/>
                  </a:lnTo>
                  <a:lnTo>
                    <a:pt x="591" y="159"/>
                  </a:lnTo>
                  <a:lnTo>
                    <a:pt x="429" y="585"/>
                  </a:lnTo>
                  <a:lnTo>
                    <a:pt x="247" y="120"/>
                  </a:lnTo>
                  <a:lnTo>
                    <a:pt x="243" y="108"/>
                  </a:lnTo>
                  <a:lnTo>
                    <a:pt x="240" y="104"/>
                  </a:lnTo>
                  <a:lnTo>
                    <a:pt x="240" y="92"/>
                  </a:lnTo>
                  <a:lnTo>
                    <a:pt x="247" y="72"/>
                  </a:lnTo>
                  <a:lnTo>
                    <a:pt x="263" y="60"/>
                  </a:lnTo>
                  <a:lnTo>
                    <a:pt x="286" y="52"/>
                  </a:lnTo>
                  <a:lnTo>
                    <a:pt x="332" y="52"/>
                  </a:lnTo>
                  <a:lnTo>
                    <a:pt x="332" y="0"/>
                  </a:lnTo>
                  <a:lnTo>
                    <a:pt x="240" y="0"/>
                  </a:lnTo>
                  <a:lnTo>
                    <a:pt x="193" y="4"/>
                  </a:lnTo>
                  <a:lnTo>
                    <a:pt x="108" y="4"/>
                  </a:lnTo>
                  <a:lnTo>
                    <a:pt x="51" y="0"/>
                  </a:lnTo>
                  <a:lnTo>
                    <a:pt x="0" y="0"/>
                  </a:lnTo>
                  <a:lnTo>
                    <a:pt x="0" y="52"/>
                  </a:lnTo>
                  <a:lnTo>
                    <a:pt x="51" y="52"/>
                  </a:lnTo>
                  <a:lnTo>
                    <a:pt x="81" y="56"/>
                  </a:lnTo>
                  <a:lnTo>
                    <a:pt x="105" y="68"/>
                  </a:lnTo>
                  <a:lnTo>
                    <a:pt x="116" y="84"/>
                  </a:lnTo>
                  <a:lnTo>
                    <a:pt x="128" y="112"/>
                  </a:lnTo>
                  <a:lnTo>
                    <a:pt x="359" y="700"/>
                  </a:lnTo>
                  <a:lnTo>
                    <a:pt x="363" y="712"/>
                  </a:lnTo>
                  <a:lnTo>
                    <a:pt x="375" y="724"/>
                  </a:lnTo>
                  <a:lnTo>
                    <a:pt x="382" y="728"/>
                  </a:lnTo>
                  <a:lnTo>
                    <a:pt x="394" y="732"/>
                  </a:lnTo>
                  <a:lnTo>
                    <a:pt x="405" y="728"/>
                  </a:lnTo>
                  <a:lnTo>
                    <a:pt x="413" y="724"/>
                  </a:lnTo>
                  <a:lnTo>
                    <a:pt x="417" y="716"/>
                  </a:lnTo>
                  <a:lnTo>
                    <a:pt x="425" y="708"/>
                  </a:lnTo>
                  <a:lnTo>
                    <a:pt x="429" y="700"/>
                  </a:lnTo>
                  <a:lnTo>
                    <a:pt x="637" y="159"/>
                  </a:lnTo>
                  <a:close/>
                </a:path>
              </a:pathLst>
            </a:custGeom>
            <a:solidFill>
              <a:srgbClr val="000000"/>
            </a:solidFill>
            <a:ln w="0">
              <a:solidFill>
                <a:srgbClr val="000000"/>
              </a:solidFill>
              <a:prstDash val="solid"/>
              <a:round/>
              <a:headEnd/>
              <a:tailEnd/>
            </a:ln>
          </p:spPr>
          <p:txBody>
            <a:bodyPr/>
            <a:lstStyle/>
            <a:p>
              <a:endParaRPr lang="en-US"/>
            </a:p>
          </p:txBody>
        </p:sp>
        <p:sp>
          <p:nvSpPr>
            <p:cNvPr id="53346" name="Freeform 311"/>
            <p:cNvSpPr>
              <a:spLocks noEditPoints="1"/>
            </p:cNvSpPr>
            <p:nvPr/>
          </p:nvSpPr>
          <p:spPr bwMode="auto">
            <a:xfrm>
              <a:off x="10004" y="4304"/>
              <a:ext cx="621" cy="760"/>
            </a:xfrm>
            <a:custGeom>
              <a:avLst/>
              <a:gdLst>
                <a:gd name="T0" fmla="*/ 606 w 621"/>
                <a:gd name="T1" fmla="*/ 358 h 760"/>
                <a:gd name="T2" fmla="*/ 621 w 621"/>
                <a:gd name="T3" fmla="*/ 338 h 760"/>
                <a:gd name="T4" fmla="*/ 618 w 621"/>
                <a:gd name="T5" fmla="*/ 263 h 760"/>
                <a:gd name="T6" fmla="*/ 583 w 621"/>
                <a:gd name="T7" fmla="*/ 148 h 760"/>
                <a:gd name="T8" fmla="*/ 513 w 621"/>
                <a:gd name="T9" fmla="*/ 56 h 760"/>
                <a:gd name="T10" fmla="*/ 401 w 621"/>
                <a:gd name="T11" fmla="*/ 4 h 760"/>
                <a:gd name="T12" fmla="*/ 255 w 621"/>
                <a:gd name="T13" fmla="*/ 8 h 760"/>
                <a:gd name="T14" fmla="*/ 124 w 621"/>
                <a:gd name="T15" fmla="*/ 84 h 760"/>
                <a:gd name="T16" fmla="*/ 31 w 621"/>
                <a:gd name="T17" fmla="*/ 211 h 760"/>
                <a:gd name="T18" fmla="*/ 0 w 621"/>
                <a:gd name="T19" fmla="*/ 374 h 760"/>
                <a:gd name="T20" fmla="*/ 39 w 621"/>
                <a:gd name="T21" fmla="*/ 549 h 760"/>
                <a:gd name="T22" fmla="*/ 135 w 621"/>
                <a:gd name="T23" fmla="*/ 677 h 760"/>
                <a:gd name="T24" fmla="*/ 274 w 621"/>
                <a:gd name="T25" fmla="*/ 748 h 760"/>
                <a:gd name="T26" fmla="*/ 421 w 621"/>
                <a:gd name="T27" fmla="*/ 752 h 760"/>
                <a:gd name="T28" fmla="*/ 521 w 621"/>
                <a:gd name="T29" fmla="*/ 700 h 760"/>
                <a:gd name="T30" fmla="*/ 587 w 621"/>
                <a:gd name="T31" fmla="*/ 625 h 760"/>
                <a:gd name="T32" fmla="*/ 618 w 621"/>
                <a:gd name="T33" fmla="*/ 561 h 760"/>
                <a:gd name="T34" fmla="*/ 618 w 621"/>
                <a:gd name="T35" fmla="*/ 533 h 760"/>
                <a:gd name="T36" fmla="*/ 606 w 621"/>
                <a:gd name="T37" fmla="*/ 525 h 760"/>
                <a:gd name="T38" fmla="*/ 583 w 621"/>
                <a:gd name="T39" fmla="*/ 529 h 760"/>
                <a:gd name="T40" fmla="*/ 579 w 621"/>
                <a:gd name="T41" fmla="*/ 545 h 760"/>
                <a:gd name="T42" fmla="*/ 525 w 621"/>
                <a:gd name="T43" fmla="*/ 645 h 760"/>
                <a:gd name="T44" fmla="*/ 455 w 621"/>
                <a:gd name="T45" fmla="*/ 696 h 760"/>
                <a:gd name="T46" fmla="*/ 394 w 621"/>
                <a:gd name="T47" fmla="*/ 712 h 760"/>
                <a:gd name="T48" fmla="*/ 363 w 621"/>
                <a:gd name="T49" fmla="*/ 716 h 760"/>
                <a:gd name="T50" fmla="*/ 255 w 621"/>
                <a:gd name="T51" fmla="*/ 685 h 760"/>
                <a:gd name="T52" fmla="*/ 182 w 621"/>
                <a:gd name="T53" fmla="*/ 605 h 760"/>
                <a:gd name="T54" fmla="*/ 139 w 621"/>
                <a:gd name="T55" fmla="*/ 474 h 760"/>
                <a:gd name="T56" fmla="*/ 131 w 621"/>
                <a:gd name="T57" fmla="*/ 358 h 760"/>
                <a:gd name="T58" fmla="*/ 135 w 621"/>
                <a:gd name="T59" fmla="*/ 323 h 760"/>
                <a:gd name="T60" fmla="*/ 162 w 621"/>
                <a:gd name="T61" fmla="*/ 175 h 760"/>
                <a:gd name="T62" fmla="*/ 216 w 621"/>
                <a:gd name="T63" fmla="*/ 88 h 760"/>
                <a:gd name="T64" fmla="*/ 282 w 621"/>
                <a:gd name="T65" fmla="*/ 44 h 760"/>
                <a:gd name="T66" fmla="*/ 332 w 621"/>
                <a:gd name="T67" fmla="*/ 36 h 760"/>
                <a:gd name="T68" fmla="*/ 421 w 621"/>
                <a:gd name="T69" fmla="*/ 64 h 760"/>
                <a:gd name="T70" fmla="*/ 475 w 621"/>
                <a:gd name="T71" fmla="*/ 136 h 760"/>
                <a:gd name="T72" fmla="*/ 506 w 621"/>
                <a:gd name="T73" fmla="*/ 219 h 760"/>
                <a:gd name="T74" fmla="*/ 513 w 621"/>
                <a:gd name="T75" fmla="*/ 295 h 760"/>
                <a:gd name="T76" fmla="*/ 135 w 621"/>
                <a:gd name="T77" fmla="*/ 323 h 76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21"/>
                <a:gd name="T118" fmla="*/ 0 h 760"/>
                <a:gd name="T119" fmla="*/ 621 w 621"/>
                <a:gd name="T120" fmla="*/ 760 h 76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21" h="760">
                  <a:moveTo>
                    <a:pt x="579" y="358"/>
                  </a:moveTo>
                  <a:lnTo>
                    <a:pt x="606" y="358"/>
                  </a:lnTo>
                  <a:lnTo>
                    <a:pt x="614" y="354"/>
                  </a:lnTo>
                  <a:lnTo>
                    <a:pt x="621" y="338"/>
                  </a:lnTo>
                  <a:lnTo>
                    <a:pt x="621" y="323"/>
                  </a:lnTo>
                  <a:lnTo>
                    <a:pt x="618" y="263"/>
                  </a:lnTo>
                  <a:lnTo>
                    <a:pt x="606" y="203"/>
                  </a:lnTo>
                  <a:lnTo>
                    <a:pt x="583" y="148"/>
                  </a:lnTo>
                  <a:lnTo>
                    <a:pt x="552" y="100"/>
                  </a:lnTo>
                  <a:lnTo>
                    <a:pt x="513" y="56"/>
                  </a:lnTo>
                  <a:lnTo>
                    <a:pt x="463" y="28"/>
                  </a:lnTo>
                  <a:lnTo>
                    <a:pt x="401" y="4"/>
                  </a:lnTo>
                  <a:lnTo>
                    <a:pt x="332" y="0"/>
                  </a:lnTo>
                  <a:lnTo>
                    <a:pt x="255" y="8"/>
                  </a:lnTo>
                  <a:lnTo>
                    <a:pt x="185" y="36"/>
                  </a:lnTo>
                  <a:lnTo>
                    <a:pt x="124" y="84"/>
                  </a:lnTo>
                  <a:lnTo>
                    <a:pt x="74" y="140"/>
                  </a:lnTo>
                  <a:lnTo>
                    <a:pt x="31" y="211"/>
                  </a:lnTo>
                  <a:lnTo>
                    <a:pt x="8" y="291"/>
                  </a:lnTo>
                  <a:lnTo>
                    <a:pt x="0" y="374"/>
                  </a:lnTo>
                  <a:lnTo>
                    <a:pt x="8" y="466"/>
                  </a:lnTo>
                  <a:lnTo>
                    <a:pt x="39" y="549"/>
                  </a:lnTo>
                  <a:lnTo>
                    <a:pt x="81" y="621"/>
                  </a:lnTo>
                  <a:lnTo>
                    <a:pt x="135" y="677"/>
                  </a:lnTo>
                  <a:lnTo>
                    <a:pt x="201" y="720"/>
                  </a:lnTo>
                  <a:lnTo>
                    <a:pt x="274" y="748"/>
                  </a:lnTo>
                  <a:lnTo>
                    <a:pt x="351" y="760"/>
                  </a:lnTo>
                  <a:lnTo>
                    <a:pt x="421" y="752"/>
                  </a:lnTo>
                  <a:lnTo>
                    <a:pt x="475" y="728"/>
                  </a:lnTo>
                  <a:lnTo>
                    <a:pt x="521" y="700"/>
                  </a:lnTo>
                  <a:lnTo>
                    <a:pt x="560" y="665"/>
                  </a:lnTo>
                  <a:lnTo>
                    <a:pt x="587" y="625"/>
                  </a:lnTo>
                  <a:lnTo>
                    <a:pt x="606" y="589"/>
                  </a:lnTo>
                  <a:lnTo>
                    <a:pt x="618" y="561"/>
                  </a:lnTo>
                  <a:lnTo>
                    <a:pt x="621" y="541"/>
                  </a:lnTo>
                  <a:lnTo>
                    <a:pt x="618" y="533"/>
                  </a:lnTo>
                  <a:lnTo>
                    <a:pt x="610" y="525"/>
                  </a:lnTo>
                  <a:lnTo>
                    <a:pt x="606" y="525"/>
                  </a:lnTo>
                  <a:lnTo>
                    <a:pt x="598" y="521"/>
                  </a:lnTo>
                  <a:lnTo>
                    <a:pt x="583" y="529"/>
                  </a:lnTo>
                  <a:lnTo>
                    <a:pt x="583" y="537"/>
                  </a:lnTo>
                  <a:lnTo>
                    <a:pt x="579" y="545"/>
                  </a:lnTo>
                  <a:lnTo>
                    <a:pt x="556" y="601"/>
                  </a:lnTo>
                  <a:lnTo>
                    <a:pt x="525" y="645"/>
                  </a:lnTo>
                  <a:lnTo>
                    <a:pt x="490" y="677"/>
                  </a:lnTo>
                  <a:lnTo>
                    <a:pt x="455" y="696"/>
                  </a:lnTo>
                  <a:lnTo>
                    <a:pt x="421" y="708"/>
                  </a:lnTo>
                  <a:lnTo>
                    <a:pt x="394" y="712"/>
                  </a:lnTo>
                  <a:lnTo>
                    <a:pt x="374" y="716"/>
                  </a:lnTo>
                  <a:lnTo>
                    <a:pt x="363" y="716"/>
                  </a:lnTo>
                  <a:lnTo>
                    <a:pt x="305" y="708"/>
                  </a:lnTo>
                  <a:lnTo>
                    <a:pt x="255" y="685"/>
                  </a:lnTo>
                  <a:lnTo>
                    <a:pt x="212" y="649"/>
                  </a:lnTo>
                  <a:lnTo>
                    <a:pt x="182" y="605"/>
                  </a:lnTo>
                  <a:lnTo>
                    <a:pt x="155" y="541"/>
                  </a:lnTo>
                  <a:lnTo>
                    <a:pt x="139" y="474"/>
                  </a:lnTo>
                  <a:lnTo>
                    <a:pt x="131" y="410"/>
                  </a:lnTo>
                  <a:lnTo>
                    <a:pt x="131" y="358"/>
                  </a:lnTo>
                  <a:lnTo>
                    <a:pt x="579" y="358"/>
                  </a:lnTo>
                  <a:close/>
                  <a:moveTo>
                    <a:pt x="135" y="323"/>
                  </a:moveTo>
                  <a:lnTo>
                    <a:pt x="143" y="239"/>
                  </a:lnTo>
                  <a:lnTo>
                    <a:pt x="162" y="175"/>
                  </a:lnTo>
                  <a:lnTo>
                    <a:pt x="185" y="124"/>
                  </a:lnTo>
                  <a:lnTo>
                    <a:pt x="216" y="88"/>
                  </a:lnTo>
                  <a:lnTo>
                    <a:pt x="247" y="60"/>
                  </a:lnTo>
                  <a:lnTo>
                    <a:pt x="282" y="44"/>
                  </a:lnTo>
                  <a:lnTo>
                    <a:pt x="309" y="36"/>
                  </a:lnTo>
                  <a:lnTo>
                    <a:pt x="332" y="36"/>
                  </a:lnTo>
                  <a:lnTo>
                    <a:pt x="382" y="44"/>
                  </a:lnTo>
                  <a:lnTo>
                    <a:pt x="421" y="64"/>
                  </a:lnTo>
                  <a:lnTo>
                    <a:pt x="452" y="96"/>
                  </a:lnTo>
                  <a:lnTo>
                    <a:pt x="475" y="136"/>
                  </a:lnTo>
                  <a:lnTo>
                    <a:pt x="494" y="175"/>
                  </a:lnTo>
                  <a:lnTo>
                    <a:pt x="506" y="219"/>
                  </a:lnTo>
                  <a:lnTo>
                    <a:pt x="510" y="259"/>
                  </a:lnTo>
                  <a:lnTo>
                    <a:pt x="513" y="295"/>
                  </a:lnTo>
                  <a:lnTo>
                    <a:pt x="513" y="323"/>
                  </a:lnTo>
                  <a:lnTo>
                    <a:pt x="135" y="323"/>
                  </a:lnTo>
                  <a:close/>
                </a:path>
              </a:pathLst>
            </a:custGeom>
            <a:solidFill>
              <a:srgbClr val="000000"/>
            </a:solidFill>
            <a:ln w="0">
              <a:solidFill>
                <a:srgbClr val="000000"/>
              </a:solidFill>
              <a:prstDash val="solid"/>
              <a:round/>
              <a:headEnd/>
              <a:tailEnd/>
            </a:ln>
          </p:spPr>
          <p:txBody>
            <a:bodyPr/>
            <a:lstStyle/>
            <a:p>
              <a:endParaRPr lang="en-US"/>
            </a:p>
          </p:txBody>
        </p:sp>
        <p:sp>
          <p:nvSpPr>
            <p:cNvPr id="53347" name="Freeform 312"/>
            <p:cNvSpPr>
              <a:spLocks noEditPoints="1"/>
            </p:cNvSpPr>
            <p:nvPr/>
          </p:nvSpPr>
          <p:spPr bwMode="auto">
            <a:xfrm>
              <a:off x="10714" y="4515"/>
              <a:ext cx="552" cy="780"/>
            </a:xfrm>
            <a:custGeom>
              <a:avLst/>
              <a:gdLst>
                <a:gd name="T0" fmla="*/ 552 w 552"/>
                <a:gd name="T1" fmla="*/ 589 h 780"/>
                <a:gd name="T2" fmla="*/ 552 w 552"/>
                <a:gd name="T3" fmla="*/ 549 h 780"/>
                <a:gd name="T4" fmla="*/ 428 w 552"/>
                <a:gd name="T5" fmla="*/ 549 h 780"/>
                <a:gd name="T6" fmla="*/ 428 w 552"/>
                <a:gd name="T7" fmla="*/ 12 h 780"/>
                <a:gd name="T8" fmla="*/ 424 w 552"/>
                <a:gd name="T9" fmla="*/ 4 h 780"/>
                <a:gd name="T10" fmla="*/ 421 w 552"/>
                <a:gd name="T11" fmla="*/ 0 h 780"/>
                <a:gd name="T12" fmla="*/ 390 w 552"/>
                <a:gd name="T13" fmla="*/ 0 h 780"/>
                <a:gd name="T14" fmla="*/ 386 w 552"/>
                <a:gd name="T15" fmla="*/ 4 h 780"/>
                <a:gd name="T16" fmla="*/ 378 w 552"/>
                <a:gd name="T17" fmla="*/ 8 h 780"/>
                <a:gd name="T18" fmla="*/ 374 w 552"/>
                <a:gd name="T19" fmla="*/ 16 h 780"/>
                <a:gd name="T20" fmla="*/ 0 w 552"/>
                <a:gd name="T21" fmla="*/ 549 h 780"/>
                <a:gd name="T22" fmla="*/ 0 w 552"/>
                <a:gd name="T23" fmla="*/ 589 h 780"/>
                <a:gd name="T24" fmla="*/ 332 w 552"/>
                <a:gd name="T25" fmla="*/ 589 h 780"/>
                <a:gd name="T26" fmla="*/ 332 w 552"/>
                <a:gd name="T27" fmla="*/ 704 h 780"/>
                <a:gd name="T28" fmla="*/ 324 w 552"/>
                <a:gd name="T29" fmla="*/ 720 h 780"/>
                <a:gd name="T30" fmla="*/ 313 w 552"/>
                <a:gd name="T31" fmla="*/ 732 h 780"/>
                <a:gd name="T32" fmla="*/ 286 w 552"/>
                <a:gd name="T33" fmla="*/ 736 h 780"/>
                <a:gd name="T34" fmla="*/ 239 w 552"/>
                <a:gd name="T35" fmla="*/ 740 h 780"/>
                <a:gd name="T36" fmla="*/ 212 w 552"/>
                <a:gd name="T37" fmla="*/ 740 h 780"/>
                <a:gd name="T38" fmla="*/ 212 w 552"/>
                <a:gd name="T39" fmla="*/ 780 h 780"/>
                <a:gd name="T40" fmla="*/ 270 w 552"/>
                <a:gd name="T41" fmla="*/ 776 h 780"/>
                <a:gd name="T42" fmla="*/ 490 w 552"/>
                <a:gd name="T43" fmla="*/ 776 h 780"/>
                <a:gd name="T44" fmla="*/ 548 w 552"/>
                <a:gd name="T45" fmla="*/ 780 h 780"/>
                <a:gd name="T46" fmla="*/ 548 w 552"/>
                <a:gd name="T47" fmla="*/ 740 h 780"/>
                <a:gd name="T48" fmla="*/ 517 w 552"/>
                <a:gd name="T49" fmla="*/ 740 h 780"/>
                <a:gd name="T50" fmla="*/ 475 w 552"/>
                <a:gd name="T51" fmla="*/ 736 h 780"/>
                <a:gd name="T52" fmla="*/ 448 w 552"/>
                <a:gd name="T53" fmla="*/ 732 h 780"/>
                <a:gd name="T54" fmla="*/ 432 w 552"/>
                <a:gd name="T55" fmla="*/ 720 h 780"/>
                <a:gd name="T56" fmla="*/ 428 w 552"/>
                <a:gd name="T57" fmla="*/ 704 h 780"/>
                <a:gd name="T58" fmla="*/ 428 w 552"/>
                <a:gd name="T59" fmla="*/ 589 h 780"/>
                <a:gd name="T60" fmla="*/ 552 w 552"/>
                <a:gd name="T61" fmla="*/ 589 h 780"/>
                <a:gd name="T62" fmla="*/ 340 w 552"/>
                <a:gd name="T63" fmla="*/ 124 h 780"/>
                <a:gd name="T64" fmla="*/ 340 w 552"/>
                <a:gd name="T65" fmla="*/ 549 h 780"/>
                <a:gd name="T66" fmla="*/ 43 w 552"/>
                <a:gd name="T67" fmla="*/ 549 h 780"/>
                <a:gd name="T68" fmla="*/ 340 w 552"/>
                <a:gd name="T69" fmla="*/ 124 h 78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52"/>
                <a:gd name="T106" fmla="*/ 0 h 780"/>
                <a:gd name="T107" fmla="*/ 552 w 552"/>
                <a:gd name="T108" fmla="*/ 780 h 78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52" h="780">
                  <a:moveTo>
                    <a:pt x="552" y="589"/>
                  </a:moveTo>
                  <a:lnTo>
                    <a:pt x="552" y="549"/>
                  </a:lnTo>
                  <a:lnTo>
                    <a:pt x="428" y="549"/>
                  </a:lnTo>
                  <a:lnTo>
                    <a:pt x="428" y="12"/>
                  </a:lnTo>
                  <a:lnTo>
                    <a:pt x="424" y="4"/>
                  </a:lnTo>
                  <a:lnTo>
                    <a:pt x="421" y="0"/>
                  </a:lnTo>
                  <a:lnTo>
                    <a:pt x="390" y="0"/>
                  </a:lnTo>
                  <a:lnTo>
                    <a:pt x="386" y="4"/>
                  </a:lnTo>
                  <a:lnTo>
                    <a:pt x="378" y="8"/>
                  </a:lnTo>
                  <a:lnTo>
                    <a:pt x="374" y="16"/>
                  </a:lnTo>
                  <a:lnTo>
                    <a:pt x="0" y="549"/>
                  </a:lnTo>
                  <a:lnTo>
                    <a:pt x="0" y="589"/>
                  </a:lnTo>
                  <a:lnTo>
                    <a:pt x="332" y="589"/>
                  </a:lnTo>
                  <a:lnTo>
                    <a:pt x="332" y="704"/>
                  </a:lnTo>
                  <a:lnTo>
                    <a:pt x="324" y="720"/>
                  </a:lnTo>
                  <a:lnTo>
                    <a:pt x="313" y="732"/>
                  </a:lnTo>
                  <a:lnTo>
                    <a:pt x="286" y="736"/>
                  </a:lnTo>
                  <a:lnTo>
                    <a:pt x="239" y="740"/>
                  </a:lnTo>
                  <a:lnTo>
                    <a:pt x="212" y="740"/>
                  </a:lnTo>
                  <a:lnTo>
                    <a:pt x="212" y="780"/>
                  </a:lnTo>
                  <a:lnTo>
                    <a:pt x="270" y="776"/>
                  </a:lnTo>
                  <a:lnTo>
                    <a:pt x="490" y="776"/>
                  </a:lnTo>
                  <a:lnTo>
                    <a:pt x="548" y="780"/>
                  </a:lnTo>
                  <a:lnTo>
                    <a:pt x="548" y="740"/>
                  </a:lnTo>
                  <a:lnTo>
                    <a:pt x="517" y="740"/>
                  </a:lnTo>
                  <a:lnTo>
                    <a:pt x="475" y="736"/>
                  </a:lnTo>
                  <a:lnTo>
                    <a:pt x="448" y="732"/>
                  </a:lnTo>
                  <a:lnTo>
                    <a:pt x="432" y="720"/>
                  </a:lnTo>
                  <a:lnTo>
                    <a:pt x="428" y="704"/>
                  </a:lnTo>
                  <a:lnTo>
                    <a:pt x="428" y="589"/>
                  </a:lnTo>
                  <a:lnTo>
                    <a:pt x="552" y="589"/>
                  </a:lnTo>
                  <a:close/>
                  <a:moveTo>
                    <a:pt x="340" y="124"/>
                  </a:moveTo>
                  <a:lnTo>
                    <a:pt x="340" y="549"/>
                  </a:lnTo>
                  <a:lnTo>
                    <a:pt x="43" y="549"/>
                  </a:lnTo>
                  <a:lnTo>
                    <a:pt x="340" y="124"/>
                  </a:lnTo>
                  <a:close/>
                </a:path>
              </a:pathLst>
            </a:custGeom>
            <a:solidFill>
              <a:srgbClr val="000000"/>
            </a:solidFill>
            <a:ln w="0">
              <a:solidFill>
                <a:srgbClr val="000000"/>
              </a:solidFill>
              <a:prstDash val="solid"/>
              <a:round/>
              <a:headEnd/>
              <a:tailEnd/>
            </a:ln>
          </p:spPr>
          <p:txBody>
            <a:bodyPr/>
            <a:lstStyle/>
            <a:p>
              <a:endParaRPr lang="en-US"/>
            </a:p>
          </p:txBody>
        </p:sp>
        <p:sp>
          <p:nvSpPr>
            <p:cNvPr id="53348" name="Freeform 313"/>
            <p:cNvSpPr>
              <a:spLocks/>
            </p:cNvSpPr>
            <p:nvPr/>
          </p:nvSpPr>
          <p:spPr bwMode="auto">
            <a:xfrm>
              <a:off x="11551" y="3803"/>
              <a:ext cx="375" cy="1655"/>
            </a:xfrm>
            <a:custGeom>
              <a:avLst/>
              <a:gdLst>
                <a:gd name="T0" fmla="*/ 375 w 375"/>
                <a:gd name="T1" fmla="*/ 1639 h 1655"/>
                <a:gd name="T2" fmla="*/ 375 w 375"/>
                <a:gd name="T3" fmla="*/ 1635 h 1655"/>
                <a:gd name="T4" fmla="*/ 367 w 375"/>
                <a:gd name="T5" fmla="*/ 1627 h 1655"/>
                <a:gd name="T6" fmla="*/ 363 w 375"/>
                <a:gd name="T7" fmla="*/ 1619 h 1655"/>
                <a:gd name="T8" fmla="*/ 348 w 375"/>
                <a:gd name="T9" fmla="*/ 1603 h 1655"/>
                <a:gd name="T10" fmla="*/ 270 w 375"/>
                <a:gd name="T11" fmla="*/ 1508 h 1655"/>
                <a:gd name="T12" fmla="*/ 209 w 375"/>
                <a:gd name="T13" fmla="*/ 1400 h 1655"/>
                <a:gd name="T14" fmla="*/ 162 w 375"/>
                <a:gd name="T15" fmla="*/ 1289 h 1655"/>
                <a:gd name="T16" fmla="*/ 131 w 375"/>
                <a:gd name="T17" fmla="*/ 1174 h 1655"/>
                <a:gd name="T18" fmla="*/ 108 w 375"/>
                <a:gd name="T19" fmla="*/ 1054 h 1655"/>
                <a:gd name="T20" fmla="*/ 97 w 375"/>
                <a:gd name="T21" fmla="*/ 939 h 1655"/>
                <a:gd name="T22" fmla="*/ 93 w 375"/>
                <a:gd name="T23" fmla="*/ 828 h 1655"/>
                <a:gd name="T24" fmla="*/ 97 w 375"/>
                <a:gd name="T25" fmla="*/ 704 h 1655"/>
                <a:gd name="T26" fmla="*/ 112 w 375"/>
                <a:gd name="T27" fmla="*/ 581 h 1655"/>
                <a:gd name="T28" fmla="*/ 135 w 375"/>
                <a:gd name="T29" fmla="*/ 462 h 1655"/>
                <a:gd name="T30" fmla="*/ 166 w 375"/>
                <a:gd name="T31" fmla="*/ 350 h 1655"/>
                <a:gd name="T32" fmla="*/ 216 w 375"/>
                <a:gd name="T33" fmla="*/ 239 h 1655"/>
                <a:gd name="T34" fmla="*/ 278 w 375"/>
                <a:gd name="T35" fmla="*/ 139 h 1655"/>
                <a:gd name="T36" fmla="*/ 351 w 375"/>
                <a:gd name="T37" fmla="*/ 44 h 1655"/>
                <a:gd name="T38" fmla="*/ 375 w 375"/>
                <a:gd name="T39" fmla="*/ 20 h 1655"/>
                <a:gd name="T40" fmla="*/ 375 w 375"/>
                <a:gd name="T41" fmla="*/ 8 h 1655"/>
                <a:gd name="T42" fmla="*/ 371 w 375"/>
                <a:gd name="T43" fmla="*/ 4 h 1655"/>
                <a:gd name="T44" fmla="*/ 363 w 375"/>
                <a:gd name="T45" fmla="*/ 0 h 1655"/>
                <a:gd name="T46" fmla="*/ 359 w 375"/>
                <a:gd name="T47" fmla="*/ 0 h 1655"/>
                <a:gd name="T48" fmla="*/ 344 w 375"/>
                <a:gd name="T49" fmla="*/ 8 h 1655"/>
                <a:gd name="T50" fmla="*/ 317 w 375"/>
                <a:gd name="T51" fmla="*/ 28 h 1655"/>
                <a:gd name="T52" fmla="*/ 282 w 375"/>
                <a:gd name="T53" fmla="*/ 60 h 1655"/>
                <a:gd name="T54" fmla="*/ 236 w 375"/>
                <a:gd name="T55" fmla="*/ 108 h 1655"/>
                <a:gd name="T56" fmla="*/ 193 w 375"/>
                <a:gd name="T57" fmla="*/ 167 h 1655"/>
                <a:gd name="T58" fmla="*/ 147 w 375"/>
                <a:gd name="T59" fmla="*/ 239 h 1655"/>
                <a:gd name="T60" fmla="*/ 101 w 375"/>
                <a:gd name="T61" fmla="*/ 322 h 1655"/>
                <a:gd name="T62" fmla="*/ 50 w 375"/>
                <a:gd name="T63" fmla="*/ 458 h 1655"/>
                <a:gd name="T64" fmla="*/ 20 w 375"/>
                <a:gd name="T65" fmla="*/ 593 h 1655"/>
                <a:gd name="T66" fmla="*/ 4 w 375"/>
                <a:gd name="T67" fmla="*/ 716 h 1655"/>
                <a:gd name="T68" fmla="*/ 0 w 375"/>
                <a:gd name="T69" fmla="*/ 828 h 1655"/>
                <a:gd name="T70" fmla="*/ 4 w 375"/>
                <a:gd name="T71" fmla="*/ 911 h 1655"/>
                <a:gd name="T72" fmla="*/ 12 w 375"/>
                <a:gd name="T73" fmla="*/ 1011 h 1655"/>
                <a:gd name="T74" fmla="*/ 31 w 375"/>
                <a:gd name="T75" fmla="*/ 1118 h 1655"/>
                <a:gd name="T76" fmla="*/ 62 w 375"/>
                <a:gd name="T77" fmla="*/ 1229 h 1655"/>
                <a:gd name="T78" fmla="*/ 108 w 375"/>
                <a:gd name="T79" fmla="*/ 1345 h 1655"/>
                <a:gd name="T80" fmla="*/ 151 w 375"/>
                <a:gd name="T81" fmla="*/ 1424 h 1655"/>
                <a:gd name="T82" fmla="*/ 197 w 375"/>
                <a:gd name="T83" fmla="*/ 1496 h 1655"/>
                <a:gd name="T84" fmla="*/ 239 w 375"/>
                <a:gd name="T85" fmla="*/ 1551 h 1655"/>
                <a:gd name="T86" fmla="*/ 282 w 375"/>
                <a:gd name="T87" fmla="*/ 1595 h 1655"/>
                <a:gd name="T88" fmla="*/ 317 w 375"/>
                <a:gd name="T89" fmla="*/ 1627 h 1655"/>
                <a:gd name="T90" fmla="*/ 344 w 375"/>
                <a:gd name="T91" fmla="*/ 1647 h 1655"/>
                <a:gd name="T92" fmla="*/ 359 w 375"/>
                <a:gd name="T93" fmla="*/ 1655 h 1655"/>
                <a:gd name="T94" fmla="*/ 363 w 375"/>
                <a:gd name="T95" fmla="*/ 1655 h 1655"/>
                <a:gd name="T96" fmla="*/ 371 w 375"/>
                <a:gd name="T97" fmla="*/ 1651 h 1655"/>
                <a:gd name="T98" fmla="*/ 371 w 375"/>
                <a:gd name="T99" fmla="*/ 1647 h 1655"/>
                <a:gd name="T100" fmla="*/ 375 w 375"/>
                <a:gd name="T101" fmla="*/ 1639 h 165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75"/>
                <a:gd name="T154" fmla="*/ 0 h 1655"/>
                <a:gd name="T155" fmla="*/ 375 w 375"/>
                <a:gd name="T156" fmla="*/ 1655 h 165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75" h="1655">
                  <a:moveTo>
                    <a:pt x="375" y="1639"/>
                  </a:moveTo>
                  <a:lnTo>
                    <a:pt x="375" y="1635"/>
                  </a:lnTo>
                  <a:lnTo>
                    <a:pt x="367" y="1627"/>
                  </a:lnTo>
                  <a:lnTo>
                    <a:pt x="363" y="1619"/>
                  </a:lnTo>
                  <a:lnTo>
                    <a:pt x="348" y="1603"/>
                  </a:lnTo>
                  <a:lnTo>
                    <a:pt x="270" y="1508"/>
                  </a:lnTo>
                  <a:lnTo>
                    <a:pt x="209" y="1400"/>
                  </a:lnTo>
                  <a:lnTo>
                    <a:pt x="162" y="1289"/>
                  </a:lnTo>
                  <a:lnTo>
                    <a:pt x="131" y="1174"/>
                  </a:lnTo>
                  <a:lnTo>
                    <a:pt x="108" y="1054"/>
                  </a:lnTo>
                  <a:lnTo>
                    <a:pt x="97" y="939"/>
                  </a:lnTo>
                  <a:lnTo>
                    <a:pt x="93" y="828"/>
                  </a:lnTo>
                  <a:lnTo>
                    <a:pt x="97" y="704"/>
                  </a:lnTo>
                  <a:lnTo>
                    <a:pt x="112" y="581"/>
                  </a:lnTo>
                  <a:lnTo>
                    <a:pt x="135" y="462"/>
                  </a:lnTo>
                  <a:lnTo>
                    <a:pt x="166" y="350"/>
                  </a:lnTo>
                  <a:lnTo>
                    <a:pt x="216" y="239"/>
                  </a:lnTo>
                  <a:lnTo>
                    <a:pt x="278" y="139"/>
                  </a:lnTo>
                  <a:lnTo>
                    <a:pt x="351" y="44"/>
                  </a:lnTo>
                  <a:lnTo>
                    <a:pt x="375" y="20"/>
                  </a:lnTo>
                  <a:lnTo>
                    <a:pt x="375" y="8"/>
                  </a:lnTo>
                  <a:lnTo>
                    <a:pt x="371" y="4"/>
                  </a:lnTo>
                  <a:lnTo>
                    <a:pt x="363" y="0"/>
                  </a:lnTo>
                  <a:lnTo>
                    <a:pt x="359" y="0"/>
                  </a:lnTo>
                  <a:lnTo>
                    <a:pt x="344" y="8"/>
                  </a:lnTo>
                  <a:lnTo>
                    <a:pt x="317" y="28"/>
                  </a:lnTo>
                  <a:lnTo>
                    <a:pt x="282" y="60"/>
                  </a:lnTo>
                  <a:lnTo>
                    <a:pt x="236" y="108"/>
                  </a:lnTo>
                  <a:lnTo>
                    <a:pt x="193" y="167"/>
                  </a:lnTo>
                  <a:lnTo>
                    <a:pt x="147" y="239"/>
                  </a:lnTo>
                  <a:lnTo>
                    <a:pt x="101" y="322"/>
                  </a:lnTo>
                  <a:lnTo>
                    <a:pt x="50" y="458"/>
                  </a:lnTo>
                  <a:lnTo>
                    <a:pt x="20" y="593"/>
                  </a:lnTo>
                  <a:lnTo>
                    <a:pt x="4" y="716"/>
                  </a:lnTo>
                  <a:lnTo>
                    <a:pt x="0" y="828"/>
                  </a:lnTo>
                  <a:lnTo>
                    <a:pt x="4" y="911"/>
                  </a:lnTo>
                  <a:lnTo>
                    <a:pt x="12" y="1011"/>
                  </a:lnTo>
                  <a:lnTo>
                    <a:pt x="31" y="1118"/>
                  </a:lnTo>
                  <a:lnTo>
                    <a:pt x="62" y="1229"/>
                  </a:lnTo>
                  <a:lnTo>
                    <a:pt x="108" y="1345"/>
                  </a:lnTo>
                  <a:lnTo>
                    <a:pt x="151" y="1424"/>
                  </a:lnTo>
                  <a:lnTo>
                    <a:pt x="197" y="1496"/>
                  </a:lnTo>
                  <a:lnTo>
                    <a:pt x="239" y="1551"/>
                  </a:lnTo>
                  <a:lnTo>
                    <a:pt x="282" y="1595"/>
                  </a:lnTo>
                  <a:lnTo>
                    <a:pt x="317" y="1627"/>
                  </a:lnTo>
                  <a:lnTo>
                    <a:pt x="344" y="1647"/>
                  </a:lnTo>
                  <a:lnTo>
                    <a:pt x="359" y="1655"/>
                  </a:lnTo>
                  <a:lnTo>
                    <a:pt x="363" y="1655"/>
                  </a:lnTo>
                  <a:lnTo>
                    <a:pt x="371" y="1651"/>
                  </a:lnTo>
                  <a:lnTo>
                    <a:pt x="371" y="1647"/>
                  </a:lnTo>
                  <a:lnTo>
                    <a:pt x="375" y="1639"/>
                  </a:lnTo>
                  <a:close/>
                </a:path>
              </a:pathLst>
            </a:custGeom>
            <a:solidFill>
              <a:srgbClr val="000000"/>
            </a:solidFill>
            <a:ln w="0">
              <a:solidFill>
                <a:srgbClr val="000000"/>
              </a:solidFill>
              <a:prstDash val="solid"/>
              <a:round/>
              <a:headEnd/>
              <a:tailEnd/>
            </a:ln>
          </p:spPr>
          <p:txBody>
            <a:bodyPr/>
            <a:lstStyle/>
            <a:p>
              <a:endParaRPr lang="en-US"/>
            </a:p>
          </p:txBody>
        </p:sp>
        <p:sp>
          <p:nvSpPr>
            <p:cNvPr id="53349" name="Freeform 314"/>
            <p:cNvSpPr>
              <a:spLocks noEditPoints="1"/>
            </p:cNvSpPr>
            <p:nvPr/>
          </p:nvSpPr>
          <p:spPr bwMode="auto">
            <a:xfrm>
              <a:off x="12084" y="4312"/>
              <a:ext cx="686" cy="752"/>
            </a:xfrm>
            <a:custGeom>
              <a:avLst/>
              <a:gdLst>
                <a:gd name="T0" fmla="*/ 686 w 686"/>
                <a:gd name="T1" fmla="*/ 279 h 752"/>
                <a:gd name="T2" fmla="*/ 679 w 686"/>
                <a:gd name="T3" fmla="*/ 199 h 752"/>
                <a:gd name="T4" fmla="*/ 652 w 686"/>
                <a:gd name="T5" fmla="*/ 132 h 752"/>
                <a:gd name="T6" fmla="*/ 613 w 686"/>
                <a:gd name="T7" fmla="*/ 76 h 752"/>
                <a:gd name="T8" fmla="*/ 559 w 686"/>
                <a:gd name="T9" fmla="*/ 36 h 752"/>
                <a:gd name="T10" fmla="*/ 501 w 686"/>
                <a:gd name="T11" fmla="*/ 8 h 752"/>
                <a:gd name="T12" fmla="*/ 432 w 686"/>
                <a:gd name="T13" fmla="*/ 0 h 752"/>
                <a:gd name="T14" fmla="*/ 339 w 686"/>
                <a:gd name="T15" fmla="*/ 12 h 752"/>
                <a:gd name="T16" fmla="*/ 250 w 686"/>
                <a:gd name="T17" fmla="*/ 52 h 752"/>
                <a:gd name="T18" fmla="*/ 169 w 686"/>
                <a:gd name="T19" fmla="*/ 112 h 752"/>
                <a:gd name="T20" fmla="*/ 100 w 686"/>
                <a:gd name="T21" fmla="*/ 187 h 752"/>
                <a:gd name="T22" fmla="*/ 46 w 686"/>
                <a:gd name="T23" fmla="*/ 275 h 752"/>
                <a:gd name="T24" fmla="*/ 11 w 686"/>
                <a:gd name="T25" fmla="*/ 370 h 752"/>
                <a:gd name="T26" fmla="*/ 0 w 686"/>
                <a:gd name="T27" fmla="*/ 470 h 752"/>
                <a:gd name="T28" fmla="*/ 7 w 686"/>
                <a:gd name="T29" fmla="*/ 549 h 752"/>
                <a:gd name="T30" fmla="*/ 34 w 686"/>
                <a:gd name="T31" fmla="*/ 617 h 752"/>
                <a:gd name="T32" fmla="*/ 73 w 686"/>
                <a:gd name="T33" fmla="*/ 673 h 752"/>
                <a:gd name="T34" fmla="*/ 123 w 686"/>
                <a:gd name="T35" fmla="*/ 712 h 752"/>
                <a:gd name="T36" fmla="*/ 185 w 686"/>
                <a:gd name="T37" fmla="*/ 740 h 752"/>
                <a:gd name="T38" fmla="*/ 258 w 686"/>
                <a:gd name="T39" fmla="*/ 752 h 752"/>
                <a:gd name="T40" fmla="*/ 347 w 686"/>
                <a:gd name="T41" fmla="*/ 736 h 752"/>
                <a:gd name="T42" fmla="*/ 436 w 686"/>
                <a:gd name="T43" fmla="*/ 700 h 752"/>
                <a:gd name="T44" fmla="*/ 517 w 686"/>
                <a:gd name="T45" fmla="*/ 641 h 752"/>
                <a:gd name="T46" fmla="*/ 586 w 686"/>
                <a:gd name="T47" fmla="*/ 565 h 752"/>
                <a:gd name="T48" fmla="*/ 640 w 686"/>
                <a:gd name="T49" fmla="*/ 478 h 752"/>
                <a:gd name="T50" fmla="*/ 675 w 686"/>
                <a:gd name="T51" fmla="*/ 382 h 752"/>
                <a:gd name="T52" fmla="*/ 686 w 686"/>
                <a:gd name="T53" fmla="*/ 279 h 752"/>
                <a:gd name="T54" fmla="*/ 258 w 686"/>
                <a:gd name="T55" fmla="*/ 712 h 752"/>
                <a:gd name="T56" fmla="*/ 223 w 686"/>
                <a:gd name="T57" fmla="*/ 708 h 752"/>
                <a:gd name="T58" fmla="*/ 193 w 686"/>
                <a:gd name="T59" fmla="*/ 696 h 752"/>
                <a:gd name="T60" fmla="*/ 162 w 686"/>
                <a:gd name="T61" fmla="*/ 673 h 752"/>
                <a:gd name="T62" fmla="*/ 139 w 686"/>
                <a:gd name="T63" fmla="*/ 637 h 752"/>
                <a:gd name="T64" fmla="*/ 123 w 686"/>
                <a:gd name="T65" fmla="*/ 593 h 752"/>
                <a:gd name="T66" fmla="*/ 119 w 686"/>
                <a:gd name="T67" fmla="*/ 533 h 752"/>
                <a:gd name="T68" fmla="*/ 123 w 686"/>
                <a:gd name="T69" fmla="*/ 486 h 752"/>
                <a:gd name="T70" fmla="*/ 131 w 686"/>
                <a:gd name="T71" fmla="*/ 426 h 752"/>
                <a:gd name="T72" fmla="*/ 146 w 686"/>
                <a:gd name="T73" fmla="*/ 362 h 752"/>
                <a:gd name="T74" fmla="*/ 166 w 686"/>
                <a:gd name="T75" fmla="*/ 299 h 752"/>
                <a:gd name="T76" fmla="*/ 189 w 686"/>
                <a:gd name="T77" fmla="*/ 239 h 752"/>
                <a:gd name="T78" fmla="*/ 212 w 686"/>
                <a:gd name="T79" fmla="*/ 187 h 752"/>
                <a:gd name="T80" fmla="*/ 262 w 686"/>
                <a:gd name="T81" fmla="*/ 124 h 752"/>
                <a:gd name="T82" fmla="*/ 308 w 686"/>
                <a:gd name="T83" fmla="*/ 80 h 752"/>
                <a:gd name="T84" fmla="*/ 355 w 686"/>
                <a:gd name="T85" fmla="*/ 52 h 752"/>
                <a:gd name="T86" fmla="*/ 397 w 686"/>
                <a:gd name="T87" fmla="*/ 40 h 752"/>
                <a:gd name="T88" fmla="*/ 428 w 686"/>
                <a:gd name="T89" fmla="*/ 36 h 752"/>
                <a:gd name="T90" fmla="*/ 478 w 686"/>
                <a:gd name="T91" fmla="*/ 44 h 752"/>
                <a:gd name="T92" fmla="*/ 517 w 686"/>
                <a:gd name="T93" fmla="*/ 72 h 752"/>
                <a:gd name="T94" fmla="*/ 548 w 686"/>
                <a:gd name="T95" fmla="*/ 112 h 752"/>
                <a:gd name="T96" fmla="*/ 563 w 686"/>
                <a:gd name="T97" fmla="*/ 159 h 752"/>
                <a:gd name="T98" fmla="*/ 571 w 686"/>
                <a:gd name="T99" fmla="*/ 215 h 752"/>
                <a:gd name="T100" fmla="*/ 567 w 686"/>
                <a:gd name="T101" fmla="*/ 255 h 752"/>
                <a:gd name="T102" fmla="*/ 559 w 686"/>
                <a:gd name="T103" fmla="*/ 311 h 752"/>
                <a:gd name="T104" fmla="*/ 548 w 686"/>
                <a:gd name="T105" fmla="*/ 374 h 752"/>
                <a:gd name="T106" fmla="*/ 528 w 686"/>
                <a:gd name="T107" fmla="*/ 438 h 752"/>
                <a:gd name="T108" fmla="*/ 505 w 686"/>
                <a:gd name="T109" fmla="*/ 502 h 752"/>
                <a:gd name="T110" fmla="*/ 478 w 686"/>
                <a:gd name="T111" fmla="*/ 561 h 752"/>
                <a:gd name="T112" fmla="*/ 432 w 686"/>
                <a:gd name="T113" fmla="*/ 625 h 752"/>
                <a:gd name="T114" fmla="*/ 374 w 686"/>
                <a:gd name="T115" fmla="*/ 673 h 752"/>
                <a:gd name="T116" fmla="*/ 316 w 686"/>
                <a:gd name="T117" fmla="*/ 704 h 752"/>
                <a:gd name="T118" fmla="*/ 258 w 686"/>
                <a:gd name="T119" fmla="*/ 712 h 7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86"/>
                <a:gd name="T181" fmla="*/ 0 h 752"/>
                <a:gd name="T182" fmla="*/ 686 w 686"/>
                <a:gd name="T183" fmla="*/ 752 h 7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86" h="752">
                  <a:moveTo>
                    <a:pt x="686" y="279"/>
                  </a:moveTo>
                  <a:lnTo>
                    <a:pt x="679" y="199"/>
                  </a:lnTo>
                  <a:lnTo>
                    <a:pt x="652" y="132"/>
                  </a:lnTo>
                  <a:lnTo>
                    <a:pt x="613" y="76"/>
                  </a:lnTo>
                  <a:lnTo>
                    <a:pt x="559" y="36"/>
                  </a:lnTo>
                  <a:lnTo>
                    <a:pt x="501" y="8"/>
                  </a:lnTo>
                  <a:lnTo>
                    <a:pt x="432" y="0"/>
                  </a:lnTo>
                  <a:lnTo>
                    <a:pt x="339" y="12"/>
                  </a:lnTo>
                  <a:lnTo>
                    <a:pt x="250" y="52"/>
                  </a:lnTo>
                  <a:lnTo>
                    <a:pt x="169" y="112"/>
                  </a:lnTo>
                  <a:lnTo>
                    <a:pt x="100" y="187"/>
                  </a:lnTo>
                  <a:lnTo>
                    <a:pt x="46" y="275"/>
                  </a:lnTo>
                  <a:lnTo>
                    <a:pt x="11" y="370"/>
                  </a:lnTo>
                  <a:lnTo>
                    <a:pt x="0" y="470"/>
                  </a:lnTo>
                  <a:lnTo>
                    <a:pt x="7" y="549"/>
                  </a:lnTo>
                  <a:lnTo>
                    <a:pt x="34" y="617"/>
                  </a:lnTo>
                  <a:lnTo>
                    <a:pt x="73" y="673"/>
                  </a:lnTo>
                  <a:lnTo>
                    <a:pt x="123" y="712"/>
                  </a:lnTo>
                  <a:lnTo>
                    <a:pt x="185" y="740"/>
                  </a:lnTo>
                  <a:lnTo>
                    <a:pt x="258" y="752"/>
                  </a:lnTo>
                  <a:lnTo>
                    <a:pt x="347" y="736"/>
                  </a:lnTo>
                  <a:lnTo>
                    <a:pt x="436" y="700"/>
                  </a:lnTo>
                  <a:lnTo>
                    <a:pt x="517" y="641"/>
                  </a:lnTo>
                  <a:lnTo>
                    <a:pt x="586" y="565"/>
                  </a:lnTo>
                  <a:lnTo>
                    <a:pt x="640" y="478"/>
                  </a:lnTo>
                  <a:lnTo>
                    <a:pt x="675" y="382"/>
                  </a:lnTo>
                  <a:lnTo>
                    <a:pt x="686" y="279"/>
                  </a:lnTo>
                  <a:close/>
                  <a:moveTo>
                    <a:pt x="258" y="712"/>
                  </a:moveTo>
                  <a:lnTo>
                    <a:pt x="223" y="708"/>
                  </a:lnTo>
                  <a:lnTo>
                    <a:pt x="193" y="696"/>
                  </a:lnTo>
                  <a:lnTo>
                    <a:pt x="162" y="673"/>
                  </a:lnTo>
                  <a:lnTo>
                    <a:pt x="139" y="637"/>
                  </a:lnTo>
                  <a:lnTo>
                    <a:pt x="123" y="593"/>
                  </a:lnTo>
                  <a:lnTo>
                    <a:pt x="119" y="533"/>
                  </a:lnTo>
                  <a:lnTo>
                    <a:pt x="123" y="486"/>
                  </a:lnTo>
                  <a:lnTo>
                    <a:pt x="131" y="426"/>
                  </a:lnTo>
                  <a:lnTo>
                    <a:pt x="146" y="362"/>
                  </a:lnTo>
                  <a:lnTo>
                    <a:pt x="166" y="299"/>
                  </a:lnTo>
                  <a:lnTo>
                    <a:pt x="189" y="239"/>
                  </a:lnTo>
                  <a:lnTo>
                    <a:pt x="212" y="187"/>
                  </a:lnTo>
                  <a:lnTo>
                    <a:pt x="262" y="124"/>
                  </a:lnTo>
                  <a:lnTo>
                    <a:pt x="308" y="80"/>
                  </a:lnTo>
                  <a:lnTo>
                    <a:pt x="355" y="52"/>
                  </a:lnTo>
                  <a:lnTo>
                    <a:pt x="397" y="40"/>
                  </a:lnTo>
                  <a:lnTo>
                    <a:pt x="428" y="36"/>
                  </a:lnTo>
                  <a:lnTo>
                    <a:pt x="478" y="44"/>
                  </a:lnTo>
                  <a:lnTo>
                    <a:pt x="517" y="72"/>
                  </a:lnTo>
                  <a:lnTo>
                    <a:pt x="548" y="112"/>
                  </a:lnTo>
                  <a:lnTo>
                    <a:pt x="563" y="159"/>
                  </a:lnTo>
                  <a:lnTo>
                    <a:pt x="571" y="215"/>
                  </a:lnTo>
                  <a:lnTo>
                    <a:pt x="567" y="255"/>
                  </a:lnTo>
                  <a:lnTo>
                    <a:pt x="559" y="311"/>
                  </a:lnTo>
                  <a:lnTo>
                    <a:pt x="548" y="374"/>
                  </a:lnTo>
                  <a:lnTo>
                    <a:pt x="528" y="438"/>
                  </a:lnTo>
                  <a:lnTo>
                    <a:pt x="505" y="502"/>
                  </a:lnTo>
                  <a:lnTo>
                    <a:pt x="478" y="561"/>
                  </a:lnTo>
                  <a:lnTo>
                    <a:pt x="432" y="625"/>
                  </a:lnTo>
                  <a:lnTo>
                    <a:pt x="374" y="673"/>
                  </a:lnTo>
                  <a:lnTo>
                    <a:pt x="316" y="704"/>
                  </a:lnTo>
                  <a:lnTo>
                    <a:pt x="258" y="712"/>
                  </a:lnTo>
                  <a:close/>
                </a:path>
              </a:pathLst>
            </a:custGeom>
            <a:solidFill>
              <a:srgbClr val="000000"/>
            </a:solidFill>
            <a:ln w="0">
              <a:solidFill>
                <a:srgbClr val="000000"/>
              </a:solidFill>
              <a:prstDash val="solid"/>
              <a:round/>
              <a:headEnd/>
              <a:tailEnd/>
            </a:ln>
          </p:spPr>
          <p:txBody>
            <a:bodyPr/>
            <a:lstStyle/>
            <a:p>
              <a:endParaRPr lang="en-US"/>
            </a:p>
          </p:txBody>
        </p:sp>
        <p:sp>
          <p:nvSpPr>
            <p:cNvPr id="53350" name="Freeform 315"/>
            <p:cNvSpPr>
              <a:spLocks/>
            </p:cNvSpPr>
            <p:nvPr/>
          </p:nvSpPr>
          <p:spPr bwMode="auto">
            <a:xfrm>
              <a:off x="12863" y="4527"/>
              <a:ext cx="498" cy="768"/>
            </a:xfrm>
            <a:custGeom>
              <a:avLst/>
              <a:gdLst>
                <a:gd name="T0" fmla="*/ 459 w 498"/>
                <a:gd name="T1" fmla="*/ 557 h 768"/>
                <a:gd name="T2" fmla="*/ 448 w 498"/>
                <a:gd name="T3" fmla="*/ 617 h 768"/>
                <a:gd name="T4" fmla="*/ 432 w 498"/>
                <a:gd name="T5" fmla="*/ 660 h 768"/>
                <a:gd name="T6" fmla="*/ 394 w 498"/>
                <a:gd name="T7" fmla="*/ 668 h 768"/>
                <a:gd name="T8" fmla="*/ 166 w 498"/>
                <a:gd name="T9" fmla="*/ 621 h 768"/>
                <a:gd name="T10" fmla="*/ 243 w 498"/>
                <a:gd name="T11" fmla="*/ 553 h 768"/>
                <a:gd name="T12" fmla="*/ 305 w 498"/>
                <a:gd name="T13" fmla="*/ 501 h 768"/>
                <a:gd name="T14" fmla="*/ 386 w 498"/>
                <a:gd name="T15" fmla="*/ 434 h 768"/>
                <a:gd name="T16" fmla="*/ 467 w 498"/>
                <a:gd name="T17" fmla="*/ 342 h 768"/>
                <a:gd name="T18" fmla="*/ 498 w 498"/>
                <a:gd name="T19" fmla="*/ 223 h 768"/>
                <a:gd name="T20" fmla="*/ 463 w 498"/>
                <a:gd name="T21" fmla="*/ 104 h 768"/>
                <a:gd name="T22" fmla="*/ 367 w 498"/>
                <a:gd name="T23" fmla="*/ 24 h 768"/>
                <a:gd name="T24" fmla="*/ 235 w 498"/>
                <a:gd name="T25" fmla="*/ 0 h 768"/>
                <a:gd name="T26" fmla="*/ 112 w 498"/>
                <a:gd name="T27" fmla="*/ 28 h 768"/>
                <a:gd name="T28" fmla="*/ 31 w 498"/>
                <a:gd name="T29" fmla="*/ 104 h 768"/>
                <a:gd name="T30" fmla="*/ 0 w 498"/>
                <a:gd name="T31" fmla="*/ 207 h 768"/>
                <a:gd name="T32" fmla="*/ 19 w 498"/>
                <a:gd name="T33" fmla="*/ 255 h 768"/>
                <a:gd name="T34" fmla="*/ 50 w 498"/>
                <a:gd name="T35" fmla="*/ 271 h 768"/>
                <a:gd name="T36" fmla="*/ 85 w 498"/>
                <a:gd name="T37" fmla="*/ 267 h 768"/>
                <a:gd name="T38" fmla="*/ 104 w 498"/>
                <a:gd name="T39" fmla="*/ 251 h 768"/>
                <a:gd name="T40" fmla="*/ 120 w 498"/>
                <a:gd name="T41" fmla="*/ 195 h 768"/>
                <a:gd name="T42" fmla="*/ 85 w 498"/>
                <a:gd name="T43" fmla="*/ 151 h 768"/>
                <a:gd name="T44" fmla="*/ 81 w 498"/>
                <a:gd name="T45" fmla="*/ 104 h 768"/>
                <a:gd name="T46" fmla="*/ 147 w 498"/>
                <a:gd name="T47" fmla="*/ 56 h 768"/>
                <a:gd name="T48" fmla="*/ 220 w 498"/>
                <a:gd name="T49" fmla="*/ 40 h 768"/>
                <a:gd name="T50" fmla="*/ 312 w 498"/>
                <a:gd name="T51" fmla="*/ 68 h 768"/>
                <a:gd name="T52" fmla="*/ 370 w 498"/>
                <a:gd name="T53" fmla="*/ 135 h 768"/>
                <a:gd name="T54" fmla="*/ 390 w 498"/>
                <a:gd name="T55" fmla="*/ 223 h 768"/>
                <a:gd name="T56" fmla="*/ 363 w 498"/>
                <a:gd name="T57" fmla="*/ 334 h 768"/>
                <a:gd name="T58" fmla="*/ 309 w 498"/>
                <a:gd name="T59" fmla="*/ 418 h 768"/>
                <a:gd name="T60" fmla="*/ 4 w 498"/>
                <a:gd name="T61" fmla="*/ 740 h 768"/>
                <a:gd name="T62" fmla="*/ 0 w 498"/>
                <a:gd name="T63" fmla="*/ 768 h 768"/>
                <a:gd name="T64" fmla="*/ 498 w 498"/>
                <a:gd name="T65" fmla="*/ 557 h 7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8"/>
                <a:gd name="T100" fmla="*/ 0 h 768"/>
                <a:gd name="T101" fmla="*/ 498 w 498"/>
                <a:gd name="T102" fmla="*/ 768 h 7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8" h="768">
                  <a:moveTo>
                    <a:pt x="498" y="557"/>
                  </a:moveTo>
                  <a:lnTo>
                    <a:pt x="459" y="557"/>
                  </a:lnTo>
                  <a:lnTo>
                    <a:pt x="455" y="581"/>
                  </a:lnTo>
                  <a:lnTo>
                    <a:pt x="448" y="617"/>
                  </a:lnTo>
                  <a:lnTo>
                    <a:pt x="440" y="645"/>
                  </a:lnTo>
                  <a:lnTo>
                    <a:pt x="432" y="660"/>
                  </a:lnTo>
                  <a:lnTo>
                    <a:pt x="417" y="664"/>
                  </a:lnTo>
                  <a:lnTo>
                    <a:pt x="394" y="668"/>
                  </a:lnTo>
                  <a:lnTo>
                    <a:pt x="112" y="668"/>
                  </a:lnTo>
                  <a:lnTo>
                    <a:pt x="166" y="621"/>
                  </a:lnTo>
                  <a:lnTo>
                    <a:pt x="208" y="581"/>
                  </a:lnTo>
                  <a:lnTo>
                    <a:pt x="243" y="553"/>
                  </a:lnTo>
                  <a:lnTo>
                    <a:pt x="274" y="525"/>
                  </a:lnTo>
                  <a:lnTo>
                    <a:pt x="305" y="501"/>
                  </a:lnTo>
                  <a:lnTo>
                    <a:pt x="336" y="473"/>
                  </a:lnTo>
                  <a:lnTo>
                    <a:pt x="386" y="434"/>
                  </a:lnTo>
                  <a:lnTo>
                    <a:pt x="428" y="390"/>
                  </a:lnTo>
                  <a:lnTo>
                    <a:pt x="467" y="342"/>
                  </a:lnTo>
                  <a:lnTo>
                    <a:pt x="490" y="287"/>
                  </a:lnTo>
                  <a:lnTo>
                    <a:pt x="498" y="223"/>
                  </a:lnTo>
                  <a:lnTo>
                    <a:pt x="490" y="159"/>
                  </a:lnTo>
                  <a:lnTo>
                    <a:pt x="463" y="104"/>
                  </a:lnTo>
                  <a:lnTo>
                    <a:pt x="421" y="60"/>
                  </a:lnTo>
                  <a:lnTo>
                    <a:pt x="367" y="24"/>
                  </a:lnTo>
                  <a:lnTo>
                    <a:pt x="305" y="4"/>
                  </a:lnTo>
                  <a:lnTo>
                    <a:pt x="235" y="0"/>
                  </a:lnTo>
                  <a:lnTo>
                    <a:pt x="170" y="8"/>
                  </a:lnTo>
                  <a:lnTo>
                    <a:pt x="112" y="28"/>
                  </a:lnTo>
                  <a:lnTo>
                    <a:pt x="66" y="64"/>
                  </a:lnTo>
                  <a:lnTo>
                    <a:pt x="31" y="104"/>
                  </a:lnTo>
                  <a:lnTo>
                    <a:pt x="8" y="155"/>
                  </a:lnTo>
                  <a:lnTo>
                    <a:pt x="0" y="207"/>
                  </a:lnTo>
                  <a:lnTo>
                    <a:pt x="4" y="235"/>
                  </a:lnTo>
                  <a:lnTo>
                    <a:pt x="19" y="255"/>
                  </a:lnTo>
                  <a:lnTo>
                    <a:pt x="35" y="267"/>
                  </a:lnTo>
                  <a:lnTo>
                    <a:pt x="50" y="271"/>
                  </a:lnTo>
                  <a:lnTo>
                    <a:pt x="73" y="271"/>
                  </a:lnTo>
                  <a:lnTo>
                    <a:pt x="85" y="267"/>
                  </a:lnTo>
                  <a:lnTo>
                    <a:pt x="96" y="259"/>
                  </a:lnTo>
                  <a:lnTo>
                    <a:pt x="104" y="251"/>
                  </a:lnTo>
                  <a:lnTo>
                    <a:pt x="120" y="227"/>
                  </a:lnTo>
                  <a:lnTo>
                    <a:pt x="120" y="195"/>
                  </a:lnTo>
                  <a:lnTo>
                    <a:pt x="104" y="163"/>
                  </a:lnTo>
                  <a:lnTo>
                    <a:pt x="85" y="151"/>
                  </a:lnTo>
                  <a:lnTo>
                    <a:pt x="54" y="147"/>
                  </a:lnTo>
                  <a:lnTo>
                    <a:pt x="81" y="104"/>
                  </a:lnTo>
                  <a:lnTo>
                    <a:pt x="112" y="76"/>
                  </a:lnTo>
                  <a:lnTo>
                    <a:pt x="147" y="56"/>
                  </a:lnTo>
                  <a:lnTo>
                    <a:pt x="185" y="44"/>
                  </a:lnTo>
                  <a:lnTo>
                    <a:pt x="220" y="40"/>
                  </a:lnTo>
                  <a:lnTo>
                    <a:pt x="270" y="48"/>
                  </a:lnTo>
                  <a:lnTo>
                    <a:pt x="312" y="68"/>
                  </a:lnTo>
                  <a:lnTo>
                    <a:pt x="347" y="96"/>
                  </a:lnTo>
                  <a:lnTo>
                    <a:pt x="370" y="135"/>
                  </a:lnTo>
                  <a:lnTo>
                    <a:pt x="386" y="179"/>
                  </a:lnTo>
                  <a:lnTo>
                    <a:pt x="390" y="223"/>
                  </a:lnTo>
                  <a:lnTo>
                    <a:pt x="382" y="283"/>
                  </a:lnTo>
                  <a:lnTo>
                    <a:pt x="363" y="334"/>
                  </a:lnTo>
                  <a:lnTo>
                    <a:pt x="336" y="378"/>
                  </a:lnTo>
                  <a:lnTo>
                    <a:pt x="309" y="418"/>
                  </a:lnTo>
                  <a:lnTo>
                    <a:pt x="4" y="732"/>
                  </a:lnTo>
                  <a:lnTo>
                    <a:pt x="4" y="740"/>
                  </a:lnTo>
                  <a:lnTo>
                    <a:pt x="0" y="752"/>
                  </a:lnTo>
                  <a:lnTo>
                    <a:pt x="0" y="768"/>
                  </a:lnTo>
                  <a:lnTo>
                    <a:pt x="463" y="768"/>
                  </a:lnTo>
                  <a:lnTo>
                    <a:pt x="498" y="557"/>
                  </a:lnTo>
                  <a:close/>
                </a:path>
              </a:pathLst>
            </a:custGeom>
            <a:solidFill>
              <a:srgbClr val="000000"/>
            </a:solidFill>
            <a:ln w="0">
              <a:solidFill>
                <a:srgbClr val="000000"/>
              </a:solidFill>
              <a:prstDash val="solid"/>
              <a:round/>
              <a:headEnd/>
              <a:tailEnd/>
            </a:ln>
          </p:spPr>
          <p:txBody>
            <a:bodyPr/>
            <a:lstStyle/>
            <a:p>
              <a:endParaRPr lang="en-US"/>
            </a:p>
          </p:txBody>
        </p:sp>
        <p:sp>
          <p:nvSpPr>
            <p:cNvPr id="53351" name="Freeform 316"/>
            <p:cNvSpPr>
              <a:spLocks/>
            </p:cNvSpPr>
            <p:nvPr/>
          </p:nvSpPr>
          <p:spPr bwMode="auto">
            <a:xfrm>
              <a:off x="13608" y="3803"/>
              <a:ext cx="370" cy="1655"/>
            </a:xfrm>
            <a:custGeom>
              <a:avLst/>
              <a:gdLst>
                <a:gd name="T0" fmla="*/ 370 w 370"/>
                <a:gd name="T1" fmla="*/ 828 h 1655"/>
                <a:gd name="T2" fmla="*/ 366 w 370"/>
                <a:gd name="T3" fmla="*/ 744 h 1655"/>
                <a:gd name="T4" fmla="*/ 358 w 370"/>
                <a:gd name="T5" fmla="*/ 645 h 1655"/>
                <a:gd name="T6" fmla="*/ 339 w 370"/>
                <a:gd name="T7" fmla="*/ 537 h 1655"/>
                <a:gd name="T8" fmla="*/ 308 w 370"/>
                <a:gd name="T9" fmla="*/ 426 h 1655"/>
                <a:gd name="T10" fmla="*/ 266 w 370"/>
                <a:gd name="T11" fmla="*/ 310 h 1655"/>
                <a:gd name="T12" fmla="*/ 223 w 370"/>
                <a:gd name="T13" fmla="*/ 231 h 1655"/>
                <a:gd name="T14" fmla="*/ 177 w 370"/>
                <a:gd name="T15" fmla="*/ 159 h 1655"/>
                <a:gd name="T16" fmla="*/ 131 w 370"/>
                <a:gd name="T17" fmla="*/ 104 h 1655"/>
                <a:gd name="T18" fmla="*/ 54 w 370"/>
                <a:gd name="T19" fmla="*/ 24 h 1655"/>
                <a:gd name="T20" fmla="*/ 27 w 370"/>
                <a:gd name="T21" fmla="*/ 8 h 1655"/>
                <a:gd name="T22" fmla="*/ 15 w 370"/>
                <a:gd name="T23" fmla="*/ 0 h 1655"/>
                <a:gd name="T24" fmla="*/ 7 w 370"/>
                <a:gd name="T25" fmla="*/ 0 h 1655"/>
                <a:gd name="T26" fmla="*/ 0 w 370"/>
                <a:gd name="T27" fmla="*/ 8 h 1655"/>
                <a:gd name="T28" fmla="*/ 0 w 370"/>
                <a:gd name="T29" fmla="*/ 24 h 1655"/>
                <a:gd name="T30" fmla="*/ 30 w 370"/>
                <a:gd name="T31" fmla="*/ 56 h 1655"/>
                <a:gd name="T32" fmla="*/ 104 w 370"/>
                <a:gd name="T33" fmla="*/ 143 h 1655"/>
                <a:gd name="T34" fmla="*/ 165 w 370"/>
                <a:gd name="T35" fmla="*/ 251 h 1655"/>
                <a:gd name="T36" fmla="*/ 212 w 370"/>
                <a:gd name="T37" fmla="*/ 374 h 1655"/>
                <a:gd name="T38" fmla="*/ 247 w 370"/>
                <a:gd name="T39" fmla="*/ 509 h 1655"/>
                <a:gd name="T40" fmla="*/ 270 w 370"/>
                <a:gd name="T41" fmla="*/ 660 h 1655"/>
                <a:gd name="T42" fmla="*/ 277 w 370"/>
                <a:gd name="T43" fmla="*/ 828 h 1655"/>
                <a:gd name="T44" fmla="*/ 274 w 370"/>
                <a:gd name="T45" fmla="*/ 951 h 1655"/>
                <a:gd name="T46" fmla="*/ 262 w 370"/>
                <a:gd name="T47" fmla="*/ 1070 h 1655"/>
                <a:gd name="T48" fmla="*/ 239 w 370"/>
                <a:gd name="T49" fmla="*/ 1190 h 1655"/>
                <a:gd name="T50" fmla="*/ 204 w 370"/>
                <a:gd name="T51" fmla="*/ 1305 h 1655"/>
                <a:gd name="T52" fmla="*/ 158 w 370"/>
                <a:gd name="T53" fmla="*/ 1412 h 1655"/>
                <a:gd name="T54" fmla="*/ 96 w 370"/>
                <a:gd name="T55" fmla="*/ 1516 h 1655"/>
                <a:gd name="T56" fmla="*/ 19 w 370"/>
                <a:gd name="T57" fmla="*/ 1611 h 1655"/>
                <a:gd name="T58" fmla="*/ 0 w 370"/>
                <a:gd name="T59" fmla="*/ 1631 h 1655"/>
                <a:gd name="T60" fmla="*/ 0 w 370"/>
                <a:gd name="T61" fmla="*/ 1647 h 1655"/>
                <a:gd name="T62" fmla="*/ 7 w 370"/>
                <a:gd name="T63" fmla="*/ 1655 h 1655"/>
                <a:gd name="T64" fmla="*/ 15 w 370"/>
                <a:gd name="T65" fmla="*/ 1655 h 1655"/>
                <a:gd name="T66" fmla="*/ 30 w 370"/>
                <a:gd name="T67" fmla="*/ 1647 h 1655"/>
                <a:gd name="T68" fmla="*/ 57 w 370"/>
                <a:gd name="T69" fmla="*/ 1627 h 1655"/>
                <a:gd name="T70" fmla="*/ 92 w 370"/>
                <a:gd name="T71" fmla="*/ 1595 h 1655"/>
                <a:gd name="T72" fmla="*/ 135 w 370"/>
                <a:gd name="T73" fmla="*/ 1547 h 1655"/>
                <a:gd name="T74" fmla="*/ 181 w 370"/>
                <a:gd name="T75" fmla="*/ 1488 h 1655"/>
                <a:gd name="T76" fmla="*/ 227 w 370"/>
                <a:gd name="T77" fmla="*/ 1416 h 1655"/>
                <a:gd name="T78" fmla="*/ 270 w 370"/>
                <a:gd name="T79" fmla="*/ 1333 h 1655"/>
                <a:gd name="T80" fmla="*/ 320 w 370"/>
                <a:gd name="T81" fmla="*/ 1197 h 1655"/>
                <a:gd name="T82" fmla="*/ 351 w 370"/>
                <a:gd name="T83" fmla="*/ 1062 h 1655"/>
                <a:gd name="T84" fmla="*/ 366 w 370"/>
                <a:gd name="T85" fmla="*/ 939 h 1655"/>
                <a:gd name="T86" fmla="*/ 370 w 370"/>
                <a:gd name="T87" fmla="*/ 828 h 16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70"/>
                <a:gd name="T133" fmla="*/ 0 h 1655"/>
                <a:gd name="T134" fmla="*/ 370 w 370"/>
                <a:gd name="T135" fmla="*/ 1655 h 16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70" h="1655">
                  <a:moveTo>
                    <a:pt x="370" y="828"/>
                  </a:moveTo>
                  <a:lnTo>
                    <a:pt x="366" y="744"/>
                  </a:lnTo>
                  <a:lnTo>
                    <a:pt x="358" y="645"/>
                  </a:lnTo>
                  <a:lnTo>
                    <a:pt x="339" y="537"/>
                  </a:lnTo>
                  <a:lnTo>
                    <a:pt x="308" y="426"/>
                  </a:lnTo>
                  <a:lnTo>
                    <a:pt x="266" y="310"/>
                  </a:lnTo>
                  <a:lnTo>
                    <a:pt x="223" y="231"/>
                  </a:lnTo>
                  <a:lnTo>
                    <a:pt x="177" y="159"/>
                  </a:lnTo>
                  <a:lnTo>
                    <a:pt x="131" y="104"/>
                  </a:lnTo>
                  <a:lnTo>
                    <a:pt x="54" y="24"/>
                  </a:lnTo>
                  <a:lnTo>
                    <a:pt x="27" y="8"/>
                  </a:lnTo>
                  <a:lnTo>
                    <a:pt x="15" y="0"/>
                  </a:lnTo>
                  <a:lnTo>
                    <a:pt x="7" y="0"/>
                  </a:lnTo>
                  <a:lnTo>
                    <a:pt x="0" y="8"/>
                  </a:lnTo>
                  <a:lnTo>
                    <a:pt x="0" y="24"/>
                  </a:lnTo>
                  <a:lnTo>
                    <a:pt x="30" y="56"/>
                  </a:lnTo>
                  <a:lnTo>
                    <a:pt x="104" y="143"/>
                  </a:lnTo>
                  <a:lnTo>
                    <a:pt x="165" y="251"/>
                  </a:lnTo>
                  <a:lnTo>
                    <a:pt x="212" y="374"/>
                  </a:lnTo>
                  <a:lnTo>
                    <a:pt x="247" y="509"/>
                  </a:lnTo>
                  <a:lnTo>
                    <a:pt x="270" y="660"/>
                  </a:lnTo>
                  <a:lnTo>
                    <a:pt x="277" y="828"/>
                  </a:lnTo>
                  <a:lnTo>
                    <a:pt x="274" y="951"/>
                  </a:lnTo>
                  <a:lnTo>
                    <a:pt x="262" y="1070"/>
                  </a:lnTo>
                  <a:lnTo>
                    <a:pt x="239" y="1190"/>
                  </a:lnTo>
                  <a:lnTo>
                    <a:pt x="204" y="1305"/>
                  </a:lnTo>
                  <a:lnTo>
                    <a:pt x="158" y="1412"/>
                  </a:lnTo>
                  <a:lnTo>
                    <a:pt x="96" y="1516"/>
                  </a:lnTo>
                  <a:lnTo>
                    <a:pt x="19" y="1611"/>
                  </a:lnTo>
                  <a:lnTo>
                    <a:pt x="0" y="1631"/>
                  </a:lnTo>
                  <a:lnTo>
                    <a:pt x="0" y="1647"/>
                  </a:lnTo>
                  <a:lnTo>
                    <a:pt x="7" y="1655"/>
                  </a:lnTo>
                  <a:lnTo>
                    <a:pt x="15" y="1655"/>
                  </a:lnTo>
                  <a:lnTo>
                    <a:pt x="30" y="1647"/>
                  </a:lnTo>
                  <a:lnTo>
                    <a:pt x="57" y="1627"/>
                  </a:lnTo>
                  <a:lnTo>
                    <a:pt x="92" y="1595"/>
                  </a:lnTo>
                  <a:lnTo>
                    <a:pt x="135" y="1547"/>
                  </a:lnTo>
                  <a:lnTo>
                    <a:pt x="181" y="1488"/>
                  </a:lnTo>
                  <a:lnTo>
                    <a:pt x="227" y="1416"/>
                  </a:lnTo>
                  <a:lnTo>
                    <a:pt x="270" y="1333"/>
                  </a:lnTo>
                  <a:lnTo>
                    <a:pt x="320" y="1197"/>
                  </a:lnTo>
                  <a:lnTo>
                    <a:pt x="351" y="1062"/>
                  </a:lnTo>
                  <a:lnTo>
                    <a:pt x="366" y="939"/>
                  </a:lnTo>
                  <a:lnTo>
                    <a:pt x="370" y="828"/>
                  </a:lnTo>
                  <a:close/>
                </a:path>
              </a:pathLst>
            </a:custGeom>
            <a:solidFill>
              <a:srgbClr val="000000"/>
            </a:solidFill>
            <a:ln w="0">
              <a:solidFill>
                <a:srgbClr val="000000"/>
              </a:solidFill>
              <a:prstDash val="solid"/>
              <a:round/>
              <a:headEnd/>
              <a:tailEnd/>
            </a:ln>
          </p:spPr>
          <p:txBody>
            <a:bodyPr/>
            <a:lstStyle/>
            <a:p>
              <a:endParaRPr lang="en-US"/>
            </a:p>
          </p:txBody>
        </p:sp>
        <p:sp>
          <p:nvSpPr>
            <p:cNvPr id="53352" name="Freeform 317"/>
            <p:cNvSpPr>
              <a:spLocks/>
            </p:cNvSpPr>
            <p:nvPr/>
          </p:nvSpPr>
          <p:spPr bwMode="auto">
            <a:xfrm>
              <a:off x="15155" y="1667"/>
              <a:ext cx="779" cy="3974"/>
            </a:xfrm>
            <a:custGeom>
              <a:avLst/>
              <a:gdLst>
                <a:gd name="T0" fmla="*/ 324 w 779"/>
                <a:gd name="T1" fmla="*/ 3481 h 3974"/>
                <a:gd name="T2" fmla="*/ 301 w 779"/>
                <a:gd name="T3" fmla="*/ 3596 h 3974"/>
                <a:gd name="T4" fmla="*/ 227 w 779"/>
                <a:gd name="T5" fmla="*/ 3731 h 3974"/>
                <a:gd name="T6" fmla="*/ 119 w 779"/>
                <a:gd name="T7" fmla="*/ 3839 h 3974"/>
                <a:gd name="T8" fmla="*/ 7 w 779"/>
                <a:gd name="T9" fmla="*/ 3902 h 3974"/>
                <a:gd name="T10" fmla="*/ 0 w 779"/>
                <a:gd name="T11" fmla="*/ 3914 h 3974"/>
                <a:gd name="T12" fmla="*/ 7 w 779"/>
                <a:gd name="T13" fmla="*/ 3970 h 3974"/>
                <a:gd name="T14" fmla="*/ 46 w 779"/>
                <a:gd name="T15" fmla="*/ 3974 h 3974"/>
                <a:gd name="T16" fmla="*/ 100 w 779"/>
                <a:gd name="T17" fmla="*/ 3954 h 3974"/>
                <a:gd name="T18" fmla="*/ 235 w 779"/>
                <a:gd name="T19" fmla="*/ 3870 h 3974"/>
                <a:gd name="T20" fmla="*/ 347 w 779"/>
                <a:gd name="T21" fmla="*/ 3763 h 3974"/>
                <a:gd name="T22" fmla="*/ 428 w 779"/>
                <a:gd name="T23" fmla="*/ 3620 h 3974"/>
                <a:gd name="T24" fmla="*/ 455 w 779"/>
                <a:gd name="T25" fmla="*/ 3520 h 3974"/>
                <a:gd name="T26" fmla="*/ 463 w 779"/>
                <a:gd name="T27" fmla="*/ 2411 h 3974"/>
                <a:gd name="T28" fmla="*/ 532 w 779"/>
                <a:gd name="T29" fmla="*/ 2236 h 3974"/>
                <a:gd name="T30" fmla="*/ 671 w 779"/>
                <a:gd name="T31" fmla="*/ 2084 h 3974"/>
                <a:gd name="T32" fmla="*/ 771 w 779"/>
                <a:gd name="T33" fmla="*/ 2017 h 3974"/>
                <a:gd name="T34" fmla="*/ 779 w 779"/>
                <a:gd name="T35" fmla="*/ 2009 h 3974"/>
                <a:gd name="T36" fmla="*/ 775 w 779"/>
                <a:gd name="T37" fmla="*/ 1957 h 3974"/>
                <a:gd name="T38" fmla="*/ 675 w 779"/>
                <a:gd name="T39" fmla="*/ 1894 h 3974"/>
                <a:gd name="T40" fmla="*/ 551 w 779"/>
                <a:gd name="T41" fmla="*/ 1770 h 3974"/>
                <a:gd name="T42" fmla="*/ 486 w 779"/>
                <a:gd name="T43" fmla="*/ 1655 h 3974"/>
                <a:gd name="T44" fmla="*/ 459 w 779"/>
                <a:gd name="T45" fmla="*/ 1555 h 3974"/>
                <a:gd name="T46" fmla="*/ 455 w 779"/>
                <a:gd name="T47" fmla="*/ 513 h 3974"/>
                <a:gd name="T48" fmla="*/ 420 w 779"/>
                <a:gd name="T49" fmla="*/ 326 h 3974"/>
                <a:gd name="T50" fmla="*/ 320 w 779"/>
                <a:gd name="T51" fmla="*/ 179 h 3974"/>
                <a:gd name="T52" fmla="*/ 177 w 779"/>
                <a:gd name="T53" fmla="*/ 64 h 3974"/>
                <a:gd name="T54" fmla="*/ 73 w 779"/>
                <a:gd name="T55" fmla="*/ 8 h 3974"/>
                <a:gd name="T56" fmla="*/ 19 w 779"/>
                <a:gd name="T57" fmla="*/ 0 h 3974"/>
                <a:gd name="T58" fmla="*/ 0 w 779"/>
                <a:gd name="T59" fmla="*/ 12 h 3974"/>
                <a:gd name="T60" fmla="*/ 3 w 779"/>
                <a:gd name="T61" fmla="*/ 72 h 3974"/>
                <a:gd name="T62" fmla="*/ 85 w 779"/>
                <a:gd name="T63" fmla="*/ 116 h 3974"/>
                <a:gd name="T64" fmla="*/ 181 w 779"/>
                <a:gd name="T65" fmla="*/ 187 h 3974"/>
                <a:gd name="T66" fmla="*/ 266 w 779"/>
                <a:gd name="T67" fmla="*/ 299 h 3974"/>
                <a:gd name="T68" fmla="*/ 320 w 779"/>
                <a:gd name="T69" fmla="*/ 454 h 3974"/>
                <a:gd name="T70" fmla="*/ 324 w 779"/>
                <a:gd name="T71" fmla="*/ 493 h 3974"/>
                <a:gd name="T72" fmla="*/ 328 w 779"/>
                <a:gd name="T73" fmla="*/ 1555 h 3974"/>
                <a:gd name="T74" fmla="*/ 374 w 779"/>
                <a:gd name="T75" fmla="*/ 1699 h 3974"/>
                <a:gd name="T76" fmla="*/ 493 w 779"/>
                <a:gd name="T77" fmla="*/ 1854 h 3974"/>
                <a:gd name="T78" fmla="*/ 686 w 779"/>
                <a:gd name="T79" fmla="*/ 1985 h 3974"/>
                <a:gd name="T80" fmla="*/ 517 w 779"/>
                <a:gd name="T81" fmla="*/ 2100 h 3974"/>
                <a:gd name="T82" fmla="*/ 405 w 779"/>
                <a:gd name="T83" fmla="*/ 2224 h 3974"/>
                <a:gd name="T84" fmla="*/ 347 w 779"/>
                <a:gd name="T85" fmla="*/ 2339 h 3974"/>
                <a:gd name="T86" fmla="*/ 324 w 779"/>
                <a:gd name="T87" fmla="*/ 2439 h 3974"/>
                <a:gd name="T88" fmla="*/ 324 w 779"/>
                <a:gd name="T89" fmla="*/ 3429 h 397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79"/>
                <a:gd name="T136" fmla="*/ 0 h 3974"/>
                <a:gd name="T137" fmla="*/ 779 w 779"/>
                <a:gd name="T138" fmla="*/ 3974 h 397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79" h="3974">
                  <a:moveTo>
                    <a:pt x="324" y="3429"/>
                  </a:moveTo>
                  <a:lnTo>
                    <a:pt x="324" y="3481"/>
                  </a:lnTo>
                  <a:lnTo>
                    <a:pt x="316" y="3536"/>
                  </a:lnTo>
                  <a:lnTo>
                    <a:pt x="301" y="3596"/>
                  </a:lnTo>
                  <a:lnTo>
                    <a:pt x="274" y="3660"/>
                  </a:lnTo>
                  <a:lnTo>
                    <a:pt x="227" y="3731"/>
                  </a:lnTo>
                  <a:lnTo>
                    <a:pt x="173" y="3791"/>
                  </a:lnTo>
                  <a:lnTo>
                    <a:pt x="119" y="3839"/>
                  </a:lnTo>
                  <a:lnTo>
                    <a:pt x="61" y="3874"/>
                  </a:lnTo>
                  <a:lnTo>
                    <a:pt x="7" y="3902"/>
                  </a:lnTo>
                  <a:lnTo>
                    <a:pt x="3" y="3906"/>
                  </a:lnTo>
                  <a:lnTo>
                    <a:pt x="0" y="3914"/>
                  </a:lnTo>
                  <a:lnTo>
                    <a:pt x="0" y="3962"/>
                  </a:lnTo>
                  <a:lnTo>
                    <a:pt x="7" y="3970"/>
                  </a:lnTo>
                  <a:lnTo>
                    <a:pt x="19" y="3974"/>
                  </a:lnTo>
                  <a:lnTo>
                    <a:pt x="46" y="3974"/>
                  </a:lnTo>
                  <a:lnTo>
                    <a:pt x="77" y="3966"/>
                  </a:lnTo>
                  <a:lnTo>
                    <a:pt x="100" y="3954"/>
                  </a:lnTo>
                  <a:lnTo>
                    <a:pt x="169" y="3914"/>
                  </a:lnTo>
                  <a:lnTo>
                    <a:pt x="235" y="3870"/>
                  </a:lnTo>
                  <a:lnTo>
                    <a:pt x="293" y="3819"/>
                  </a:lnTo>
                  <a:lnTo>
                    <a:pt x="347" y="3763"/>
                  </a:lnTo>
                  <a:lnTo>
                    <a:pt x="393" y="3695"/>
                  </a:lnTo>
                  <a:lnTo>
                    <a:pt x="428" y="3620"/>
                  </a:lnTo>
                  <a:lnTo>
                    <a:pt x="451" y="3540"/>
                  </a:lnTo>
                  <a:lnTo>
                    <a:pt x="455" y="3520"/>
                  </a:lnTo>
                  <a:lnTo>
                    <a:pt x="455" y="2506"/>
                  </a:lnTo>
                  <a:lnTo>
                    <a:pt x="463" y="2411"/>
                  </a:lnTo>
                  <a:lnTo>
                    <a:pt x="490" y="2319"/>
                  </a:lnTo>
                  <a:lnTo>
                    <a:pt x="532" y="2236"/>
                  </a:lnTo>
                  <a:lnTo>
                    <a:pt x="590" y="2156"/>
                  </a:lnTo>
                  <a:lnTo>
                    <a:pt x="671" y="2084"/>
                  </a:lnTo>
                  <a:lnTo>
                    <a:pt x="767" y="2021"/>
                  </a:lnTo>
                  <a:lnTo>
                    <a:pt x="771" y="2017"/>
                  </a:lnTo>
                  <a:lnTo>
                    <a:pt x="775" y="2017"/>
                  </a:lnTo>
                  <a:lnTo>
                    <a:pt x="779" y="2009"/>
                  </a:lnTo>
                  <a:lnTo>
                    <a:pt x="779" y="1965"/>
                  </a:lnTo>
                  <a:lnTo>
                    <a:pt x="775" y="1957"/>
                  </a:lnTo>
                  <a:lnTo>
                    <a:pt x="760" y="1949"/>
                  </a:lnTo>
                  <a:lnTo>
                    <a:pt x="675" y="1894"/>
                  </a:lnTo>
                  <a:lnTo>
                    <a:pt x="605" y="1834"/>
                  </a:lnTo>
                  <a:lnTo>
                    <a:pt x="551" y="1770"/>
                  </a:lnTo>
                  <a:lnTo>
                    <a:pt x="513" y="1711"/>
                  </a:lnTo>
                  <a:lnTo>
                    <a:pt x="486" y="1655"/>
                  </a:lnTo>
                  <a:lnTo>
                    <a:pt x="470" y="1599"/>
                  </a:lnTo>
                  <a:lnTo>
                    <a:pt x="459" y="1555"/>
                  </a:lnTo>
                  <a:lnTo>
                    <a:pt x="455" y="1520"/>
                  </a:lnTo>
                  <a:lnTo>
                    <a:pt x="455" y="513"/>
                  </a:lnTo>
                  <a:lnTo>
                    <a:pt x="447" y="418"/>
                  </a:lnTo>
                  <a:lnTo>
                    <a:pt x="420" y="326"/>
                  </a:lnTo>
                  <a:lnTo>
                    <a:pt x="378" y="251"/>
                  </a:lnTo>
                  <a:lnTo>
                    <a:pt x="320" y="179"/>
                  </a:lnTo>
                  <a:lnTo>
                    <a:pt x="254" y="120"/>
                  </a:lnTo>
                  <a:lnTo>
                    <a:pt x="177" y="64"/>
                  </a:lnTo>
                  <a:lnTo>
                    <a:pt x="96" y="20"/>
                  </a:lnTo>
                  <a:lnTo>
                    <a:pt x="73" y="8"/>
                  </a:lnTo>
                  <a:lnTo>
                    <a:pt x="50" y="0"/>
                  </a:lnTo>
                  <a:lnTo>
                    <a:pt x="19" y="0"/>
                  </a:lnTo>
                  <a:lnTo>
                    <a:pt x="3" y="8"/>
                  </a:lnTo>
                  <a:lnTo>
                    <a:pt x="0" y="12"/>
                  </a:lnTo>
                  <a:lnTo>
                    <a:pt x="0" y="64"/>
                  </a:lnTo>
                  <a:lnTo>
                    <a:pt x="3" y="72"/>
                  </a:lnTo>
                  <a:lnTo>
                    <a:pt x="42" y="92"/>
                  </a:lnTo>
                  <a:lnTo>
                    <a:pt x="85" y="116"/>
                  </a:lnTo>
                  <a:lnTo>
                    <a:pt x="131" y="147"/>
                  </a:lnTo>
                  <a:lnTo>
                    <a:pt x="181" y="187"/>
                  </a:lnTo>
                  <a:lnTo>
                    <a:pt x="227" y="239"/>
                  </a:lnTo>
                  <a:lnTo>
                    <a:pt x="266" y="299"/>
                  </a:lnTo>
                  <a:lnTo>
                    <a:pt x="301" y="370"/>
                  </a:lnTo>
                  <a:lnTo>
                    <a:pt x="320" y="454"/>
                  </a:lnTo>
                  <a:lnTo>
                    <a:pt x="320" y="470"/>
                  </a:lnTo>
                  <a:lnTo>
                    <a:pt x="324" y="493"/>
                  </a:lnTo>
                  <a:lnTo>
                    <a:pt x="324" y="1492"/>
                  </a:lnTo>
                  <a:lnTo>
                    <a:pt x="328" y="1555"/>
                  </a:lnTo>
                  <a:lnTo>
                    <a:pt x="343" y="1623"/>
                  </a:lnTo>
                  <a:lnTo>
                    <a:pt x="374" y="1699"/>
                  </a:lnTo>
                  <a:lnTo>
                    <a:pt x="424" y="1774"/>
                  </a:lnTo>
                  <a:lnTo>
                    <a:pt x="493" y="1854"/>
                  </a:lnTo>
                  <a:lnTo>
                    <a:pt x="586" y="1929"/>
                  </a:lnTo>
                  <a:lnTo>
                    <a:pt x="686" y="1985"/>
                  </a:lnTo>
                  <a:lnTo>
                    <a:pt x="594" y="2041"/>
                  </a:lnTo>
                  <a:lnTo>
                    <a:pt x="517" y="2100"/>
                  </a:lnTo>
                  <a:lnTo>
                    <a:pt x="455" y="2160"/>
                  </a:lnTo>
                  <a:lnTo>
                    <a:pt x="405" y="2224"/>
                  </a:lnTo>
                  <a:lnTo>
                    <a:pt x="370" y="2283"/>
                  </a:lnTo>
                  <a:lnTo>
                    <a:pt x="347" y="2339"/>
                  </a:lnTo>
                  <a:lnTo>
                    <a:pt x="331" y="2395"/>
                  </a:lnTo>
                  <a:lnTo>
                    <a:pt x="324" y="2439"/>
                  </a:lnTo>
                  <a:lnTo>
                    <a:pt x="324" y="2474"/>
                  </a:lnTo>
                  <a:lnTo>
                    <a:pt x="324" y="3429"/>
                  </a:lnTo>
                  <a:close/>
                </a:path>
              </a:pathLst>
            </a:custGeom>
            <a:solidFill>
              <a:srgbClr val="000000"/>
            </a:solidFill>
            <a:ln w="0">
              <a:solidFill>
                <a:srgbClr val="000000"/>
              </a:solidFill>
              <a:prstDash val="solid"/>
              <a:round/>
              <a:headEnd/>
              <a:tailEnd/>
            </a:ln>
          </p:spPr>
          <p:txBody>
            <a:bodyPr/>
            <a:lstStyle/>
            <a:p>
              <a:endParaRPr lang="en-US"/>
            </a:p>
          </p:txBody>
        </p:sp>
      </p:grpSp>
      <p:sp>
        <p:nvSpPr>
          <p:cNvPr id="332" name="Content Placeholder 2"/>
          <p:cNvSpPr txBox="1">
            <a:spLocks/>
          </p:cNvSpPr>
          <p:nvPr/>
        </p:nvSpPr>
        <p:spPr bwMode="auto">
          <a:xfrm>
            <a:off x="457200" y="4191000"/>
            <a:ext cx="8153400" cy="1371600"/>
          </a:xfrm>
          <a:prstGeom prst="rect">
            <a:avLst/>
          </a:prstGeom>
          <a:noFill/>
          <a:ln w="9525">
            <a:noFill/>
            <a:miter lim="800000"/>
            <a:headEnd/>
            <a:tailEnd/>
          </a:ln>
        </p:spPr>
        <p:txBody>
          <a:bodyPr/>
          <a:lstStyle/>
          <a:p>
            <a:pPr marL="273050" indent="-273050">
              <a:spcBef>
                <a:spcPts val="575"/>
              </a:spcBef>
              <a:buClr>
                <a:schemeClr val="accent1"/>
              </a:buClr>
              <a:buSzPct val="85000"/>
              <a:buFont typeface="Wingdings 2" pitchFamily="18" charset="2"/>
              <a:buChar char=""/>
              <a:defRPr/>
            </a:pPr>
            <a:r>
              <a:rPr lang="en-US" sz="2200" dirty="0">
                <a:latin typeface="+mn-lt"/>
                <a:cs typeface="+mn-cs"/>
              </a:rPr>
              <a:t>User events should occur alternatively beginning with a join event</a:t>
            </a:r>
          </a:p>
          <a:p>
            <a:pPr marL="730250" lvl="1" indent="-273050">
              <a:spcBef>
                <a:spcPts val="575"/>
              </a:spcBef>
              <a:buClr>
                <a:schemeClr val="accent1"/>
              </a:buClr>
              <a:buSzPct val="85000"/>
              <a:buFont typeface="Wingdings 2" pitchFamily="18" charset="2"/>
              <a:buChar char=""/>
              <a:defRPr/>
            </a:pPr>
            <a:r>
              <a:rPr lang="en-US" sz="2200" u="sng" dirty="0">
                <a:latin typeface="+mn-lt"/>
                <a:cs typeface="+mn-cs"/>
              </a:rPr>
              <a:t>E.g. 1</a:t>
            </a:r>
            <a:r>
              <a:rPr lang="en-US" sz="2200" dirty="0">
                <a:latin typeface="+mn-lt"/>
                <a:cs typeface="+mn-cs"/>
              </a:rPr>
              <a:t> leave cannot occur before join</a:t>
            </a:r>
          </a:p>
          <a:p>
            <a:pPr marL="730250" lvl="1" indent="-273050">
              <a:spcBef>
                <a:spcPts val="575"/>
              </a:spcBef>
              <a:buClr>
                <a:schemeClr val="accent1"/>
              </a:buClr>
              <a:buSzPct val="85000"/>
              <a:buFont typeface="Wingdings 2" pitchFamily="18" charset="2"/>
              <a:buChar char=""/>
              <a:defRPr/>
            </a:pPr>
            <a:r>
              <a:rPr lang="en-US" sz="2200" u="sng" dirty="0">
                <a:latin typeface="+mn-lt"/>
                <a:cs typeface="+mn-cs"/>
              </a:rPr>
              <a:t>E.g. 2</a:t>
            </a:r>
            <a:r>
              <a:rPr lang="en-US" sz="2200" dirty="0">
                <a:latin typeface="+mn-lt"/>
                <a:cs typeface="+mn-cs"/>
              </a:rPr>
              <a:t> join should be followed by a leave before another join</a:t>
            </a:r>
          </a:p>
        </p:txBody>
      </p:sp>
      <p:sp>
        <p:nvSpPr>
          <p:cNvPr id="333" name="Rounded Rectangle 332"/>
          <p:cNvSpPr/>
          <p:nvPr/>
        </p:nvSpPr>
        <p:spPr>
          <a:xfrm>
            <a:off x="838200" y="5486400"/>
            <a:ext cx="5943600" cy="762000"/>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60" name="Multiply 359"/>
          <p:cNvSpPr/>
          <p:nvPr/>
        </p:nvSpPr>
        <p:spPr>
          <a:xfrm>
            <a:off x="7088188" y="5559425"/>
            <a:ext cx="533400" cy="4572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3271" name="TextBox 452"/>
          <p:cNvSpPr txBox="1">
            <a:spLocks noChangeArrowheads="1"/>
          </p:cNvSpPr>
          <p:nvPr/>
        </p:nvSpPr>
        <p:spPr bwMode="auto">
          <a:xfrm>
            <a:off x="7620000" y="5486400"/>
            <a:ext cx="1295400" cy="646113"/>
          </a:xfrm>
          <a:prstGeom prst="rect">
            <a:avLst/>
          </a:prstGeom>
          <a:noFill/>
          <a:ln w="9525">
            <a:noFill/>
            <a:miter lim="800000"/>
            <a:headEnd/>
            <a:tailEnd/>
          </a:ln>
        </p:spPr>
        <p:txBody>
          <a:bodyPr>
            <a:spAutoFit/>
          </a:bodyPr>
          <a:lstStyle/>
          <a:p>
            <a:r>
              <a:rPr lang="en-US"/>
              <a:t>Malformed trace</a:t>
            </a:r>
          </a:p>
        </p:txBody>
      </p:sp>
      <p:sp>
        <p:nvSpPr>
          <p:cNvPr id="53272" name="TextBox 453"/>
          <p:cNvSpPr txBox="1">
            <a:spLocks noChangeArrowheads="1"/>
          </p:cNvSpPr>
          <p:nvPr/>
        </p:nvSpPr>
        <p:spPr bwMode="auto">
          <a:xfrm>
            <a:off x="1295400" y="5867400"/>
            <a:ext cx="457200" cy="369888"/>
          </a:xfrm>
          <a:prstGeom prst="rect">
            <a:avLst/>
          </a:prstGeom>
          <a:noFill/>
          <a:ln w="9525">
            <a:noFill/>
            <a:miter lim="800000"/>
            <a:headEnd/>
            <a:tailEnd/>
          </a:ln>
        </p:spPr>
        <p:txBody>
          <a:bodyPr>
            <a:spAutoFit/>
          </a:bodyPr>
          <a:lstStyle/>
          <a:p>
            <a:r>
              <a:rPr lang="en-US" b="1">
                <a:solidFill>
                  <a:srgbClr val="0046D2"/>
                </a:solidFill>
              </a:rPr>
              <a:t>s</a:t>
            </a:r>
            <a:r>
              <a:rPr lang="en-US" b="1" baseline="-25000">
                <a:solidFill>
                  <a:srgbClr val="0046D2"/>
                </a:solidFill>
              </a:rPr>
              <a:t>0</a:t>
            </a:r>
          </a:p>
        </p:txBody>
      </p:sp>
      <p:sp>
        <p:nvSpPr>
          <p:cNvPr id="53273" name="TextBox 454"/>
          <p:cNvSpPr txBox="1">
            <a:spLocks noChangeArrowheads="1"/>
          </p:cNvSpPr>
          <p:nvPr/>
        </p:nvSpPr>
        <p:spPr bwMode="auto">
          <a:xfrm>
            <a:off x="2895600" y="5878513"/>
            <a:ext cx="457200" cy="369887"/>
          </a:xfrm>
          <a:prstGeom prst="rect">
            <a:avLst/>
          </a:prstGeom>
          <a:noFill/>
          <a:ln w="9525">
            <a:noFill/>
            <a:miter lim="800000"/>
            <a:headEnd/>
            <a:tailEnd/>
          </a:ln>
        </p:spPr>
        <p:txBody>
          <a:bodyPr>
            <a:spAutoFit/>
          </a:bodyPr>
          <a:lstStyle/>
          <a:p>
            <a:r>
              <a:rPr lang="en-US" b="1">
                <a:solidFill>
                  <a:srgbClr val="0046D2"/>
                </a:solidFill>
              </a:rPr>
              <a:t>s</a:t>
            </a:r>
            <a:r>
              <a:rPr lang="en-US" b="1" baseline="-25000">
                <a:solidFill>
                  <a:srgbClr val="0046D2"/>
                </a:solidFill>
              </a:rPr>
              <a:t>1</a:t>
            </a:r>
          </a:p>
        </p:txBody>
      </p:sp>
      <p:sp>
        <p:nvSpPr>
          <p:cNvPr id="53274" name="TextBox 455"/>
          <p:cNvSpPr txBox="1">
            <a:spLocks noChangeArrowheads="1"/>
          </p:cNvSpPr>
          <p:nvPr/>
        </p:nvSpPr>
        <p:spPr bwMode="auto">
          <a:xfrm>
            <a:off x="4267200" y="5878513"/>
            <a:ext cx="457200" cy="369887"/>
          </a:xfrm>
          <a:prstGeom prst="rect">
            <a:avLst/>
          </a:prstGeom>
          <a:noFill/>
          <a:ln w="9525">
            <a:noFill/>
            <a:miter lim="800000"/>
            <a:headEnd/>
            <a:tailEnd/>
          </a:ln>
        </p:spPr>
        <p:txBody>
          <a:bodyPr>
            <a:spAutoFit/>
          </a:bodyPr>
          <a:lstStyle/>
          <a:p>
            <a:r>
              <a:rPr lang="en-US" b="1">
                <a:solidFill>
                  <a:srgbClr val="0046D2"/>
                </a:solidFill>
              </a:rPr>
              <a:t>s</a:t>
            </a:r>
            <a:r>
              <a:rPr lang="en-US" b="1" baseline="-25000">
                <a:solidFill>
                  <a:srgbClr val="0046D2"/>
                </a:solidFill>
              </a:rPr>
              <a:t>2</a:t>
            </a:r>
          </a:p>
        </p:txBody>
      </p:sp>
      <p:sp>
        <p:nvSpPr>
          <p:cNvPr id="53275" name="TextBox 455"/>
          <p:cNvSpPr txBox="1">
            <a:spLocks noChangeArrowheads="1"/>
          </p:cNvSpPr>
          <p:nvPr/>
        </p:nvSpPr>
        <p:spPr bwMode="auto">
          <a:xfrm>
            <a:off x="5638800" y="5878513"/>
            <a:ext cx="457200" cy="369887"/>
          </a:xfrm>
          <a:prstGeom prst="rect">
            <a:avLst/>
          </a:prstGeom>
          <a:noFill/>
          <a:ln w="9525">
            <a:noFill/>
            <a:miter lim="800000"/>
            <a:headEnd/>
            <a:tailEnd/>
          </a:ln>
        </p:spPr>
        <p:txBody>
          <a:bodyPr>
            <a:spAutoFit/>
          </a:bodyPr>
          <a:lstStyle/>
          <a:p>
            <a:r>
              <a:rPr lang="en-US" b="1">
                <a:solidFill>
                  <a:srgbClr val="0046D2"/>
                </a:solidFill>
              </a:rPr>
              <a:t>s</a:t>
            </a:r>
            <a:r>
              <a:rPr lang="en-US" b="1" baseline="-25000">
                <a:solidFill>
                  <a:srgbClr val="0046D2"/>
                </a:solidFill>
              </a:rPr>
              <a:t>3</a:t>
            </a:r>
          </a:p>
        </p:txBody>
      </p:sp>
      <p:grpSp>
        <p:nvGrpSpPr>
          <p:cNvPr id="53276" name="Group 66"/>
          <p:cNvGrpSpPr>
            <a:grpSpLocks noChangeAspect="1"/>
          </p:cNvGrpSpPr>
          <p:nvPr>
            <p:custDataLst>
              <p:tags r:id="rId5"/>
            </p:custDataLst>
          </p:nvPr>
        </p:nvGrpSpPr>
        <p:grpSpPr bwMode="auto">
          <a:xfrm>
            <a:off x="2514600" y="5676900"/>
            <a:ext cx="1143000" cy="250825"/>
            <a:chOff x="1082" y="2586"/>
            <a:chExt cx="7708" cy="1694"/>
          </a:xfrm>
        </p:grpSpPr>
        <p:sp>
          <p:nvSpPr>
            <p:cNvPr id="53318" name="Freeform 68"/>
            <p:cNvSpPr>
              <a:spLocks/>
            </p:cNvSpPr>
            <p:nvPr/>
          </p:nvSpPr>
          <p:spPr bwMode="auto">
            <a:xfrm>
              <a:off x="1082" y="2586"/>
              <a:ext cx="576" cy="1694"/>
            </a:xfrm>
            <a:custGeom>
              <a:avLst/>
              <a:gdLst>
                <a:gd name="T0" fmla="*/ 343 w 576"/>
                <a:gd name="T1" fmla="*/ 254 h 1694"/>
                <a:gd name="T2" fmla="*/ 351 w 576"/>
                <a:gd name="T3" fmla="*/ 169 h 1694"/>
                <a:gd name="T4" fmla="*/ 380 w 576"/>
                <a:gd name="T5" fmla="*/ 114 h 1694"/>
                <a:gd name="T6" fmla="*/ 414 w 576"/>
                <a:gd name="T7" fmla="*/ 82 h 1694"/>
                <a:gd name="T8" fmla="*/ 471 w 576"/>
                <a:gd name="T9" fmla="*/ 52 h 1694"/>
                <a:gd name="T10" fmla="*/ 561 w 576"/>
                <a:gd name="T11" fmla="*/ 35 h 1694"/>
                <a:gd name="T12" fmla="*/ 576 w 576"/>
                <a:gd name="T13" fmla="*/ 19 h 1694"/>
                <a:gd name="T14" fmla="*/ 574 w 576"/>
                <a:gd name="T15" fmla="*/ 5 h 1694"/>
                <a:gd name="T16" fmla="*/ 542 w 576"/>
                <a:gd name="T17" fmla="*/ 0 h 1694"/>
                <a:gd name="T18" fmla="*/ 427 w 576"/>
                <a:gd name="T19" fmla="*/ 16 h 1694"/>
                <a:gd name="T20" fmla="*/ 327 w 576"/>
                <a:gd name="T21" fmla="*/ 57 h 1694"/>
                <a:gd name="T22" fmla="*/ 259 w 576"/>
                <a:gd name="T23" fmla="*/ 123 h 1694"/>
                <a:gd name="T24" fmla="*/ 233 w 576"/>
                <a:gd name="T25" fmla="*/ 207 h 1694"/>
                <a:gd name="T26" fmla="*/ 230 w 576"/>
                <a:gd name="T27" fmla="*/ 639 h 1694"/>
                <a:gd name="T28" fmla="*/ 220 w 576"/>
                <a:gd name="T29" fmla="*/ 704 h 1694"/>
                <a:gd name="T30" fmla="*/ 191 w 576"/>
                <a:gd name="T31" fmla="*/ 751 h 1694"/>
                <a:gd name="T32" fmla="*/ 160 w 576"/>
                <a:gd name="T33" fmla="*/ 781 h 1694"/>
                <a:gd name="T34" fmla="*/ 107 w 576"/>
                <a:gd name="T35" fmla="*/ 811 h 1694"/>
                <a:gd name="T36" fmla="*/ 21 w 576"/>
                <a:gd name="T37" fmla="*/ 827 h 1694"/>
                <a:gd name="T38" fmla="*/ 5 w 576"/>
                <a:gd name="T39" fmla="*/ 830 h 1694"/>
                <a:gd name="T40" fmla="*/ 0 w 576"/>
                <a:gd name="T41" fmla="*/ 838 h 1694"/>
                <a:gd name="T42" fmla="*/ 5 w 576"/>
                <a:gd name="T43" fmla="*/ 860 h 1694"/>
                <a:gd name="T44" fmla="*/ 18 w 576"/>
                <a:gd name="T45" fmla="*/ 863 h 1694"/>
                <a:gd name="T46" fmla="*/ 52 w 576"/>
                <a:gd name="T47" fmla="*/ 868 h 1694"/>
                <a:gd name="T48" fmla="*/ 110 w 576"/>
                <a:gd name="T49" fmla="*/ 885 h 1694"/>
                <a:gd name="T50" fmla="*/ 170 w 576"/>
                <a:gd name="T51" fmla="*/ 920 h 1694"/>
                <a:gd name="T52" fmla="*/ 215 w 576"/>
                <a:gd name="T53" fmla="*/ 980 h 1694"/>
                <a:gd name="T54" fmla="*/ 233 w 576"/>
                <a:gd name="T55" fmla="*/ 1076 h 1694"/>
                <a:gd name="T56" fmla="*/ 236 w 576"/>
                <a:gd name="T57" fmla="*/ 1497 h 1694"/>
                <a:gd name="T58" fmla="*/ 259 w 576"/>
                <a:gd name="T59" fmla="*/ 1568 h 1694"/>
                <a:gd name="T60" fmla="*/ 317 w 576"/>
                <a:gd name="T61" fmla="*/ 1631 h 1694"/>
                <a:gd name="T62" fmla="*/ 414 w 576"/>
                <a:gd name="T63" fmla="*/ 1674 h 1694"/>
                <a:gd name="T64" fmla="*/ 508 w 576"/>
                <a:gd name="T65" fmla="*/ 1691 h 1694"/>
                <a:gd name="T66" fmla="*/ 561 w 576"/>
                <a:gd name="T67" fmla="*/ 1694 h 1694"/>
                <a:gd name="T68" fmla="*/ 574 w 576"/>
                <a:gd name="T69" fmla="*/ 1683 h 1694"/>
                <a:gd name="T70" fmla="*/ 576 w 576"/>
                <a:gd name="T71" fmla="*/ 1666 h 1694"/>
                <a:gd name="T72" fmla="*/ 563 w 576"/>
                <a:gd name="T73" fmla="*/ 1658 h 1694"/>
                <a:gd name="T74" fmla="*/ 550 w 576"/>
                <a:gd name="T75" fmla="*/ 1655 h 1694"/>
                <a:gd name="T76" fmla="*/ 456 w 576"/>
                <a:gd name="T77" fmla="*/ 1633 h 1694"/>
                <a:gd name="T78" fmla="*/ 393 w 576"/>
                <a:gd name="T79" fmla="*/ 1590 h 1694"/>
                <a:gd name="T80" fmla="*/ 356 w 576"/>
                <a:gd name="T81" fmla="*/ 1538 h 1694"/>
                <a:gd name="T82" fmla="*/ 343 w 576"/>
                <a:gd name="T83" fmla="*/ 1500 h 1694"/>
                <a:gd name="T84" fmla="*/ 340 w 576"/>
                <a:gd name="T85" fmla="*/ 1068 h 1694"/>
                <a:gd name="T86" fmla="*/ 338 w 576"/>
                <a:gd name="T87" fmla="*/ 1021 h 1694"/>
                <a:gd name="T88" fmla="*/ 304 w 576"/>
                <a:gd name="T89" fmla="*/ 942 h 1694"/>
                <a:gd name="T90" fmla="*/ 243 w 576"/>
                <a:gd name="T91" fmla="*/ 888 h 1694"/>
                <a:gd name="T92" fmla="*/ 181 w 576"/>
                <a:gd name="T93" fmla="*/ 855 h 1694"/>
                <a:gd name="T94" fmla="*/ 207 w 576"/>
                <a:gd name="T95" fmla="*/ 825 h 1694"/>
                <a:gd name="T96" fmla="*/ 285 w 576"/>
                <a:gd name="T97" fmla="*/ 773 h 1694"/>
                <a:gd name="T98" fmla="*/ 325 w 576"/>
                <a:gd name="T99" fmla="*/ 715 h 1694"/>
                <a:gd name="T100" fmla="*/ 340 w 576"/>
                <a:gd name="T101" fmla="*/ 661 h 1694"/>
                <a:gd name="T102" fmla="*/ 343 w 576"/>
                <a:gd name="T103" fmla="*/ 620 h 169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76"/>
                <a:gd name="T157" fmla="*/ 0 h 1694"/>
                <a:gd name="T158" fmla="*/ 576 w 576"/>
                <a:gd name="T159" fmla="*/ 1694 h 169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76" h="1694">
                  <a:moveTo>
                    <a:pt x="343" y="317"/>
                  </a:moveTo>
                  <a:lnTo>
                    <a:pt x="343" y="254"/>
                  </a:lnTo>
                  <a:lnTo>
                    <a:pt x="346" y="205"/>
                  </a:lnTo>
                  <a:lnTo>
                    <a:pt x="351" y="169"/>
                  </a:lnTo>
                  <a:lnTo>
                    <a:pt x="361" y="139"/>
                  </a:lnTo>
                  <a:lnTo>
                    <a:pt x="380" y="114"/>
                  </a:lnTo>
                  <a:lnTo>
                    <a:pt x="395" y="98"/>
                  </a:lnTo>
                  <a:lnTo>
                    <a:pt x="414" y="82"/>
                  </a:lnTo>
                  <a:lnTo>
                    <a:pt x="440" y="65"/>
                  </a:lnTo>
                  <a:lnTo>
                    <a:pt x="471" y="52"/>
                  </a:lnTo>
                  <a:lnTo>
                    <a:pt x="511" y="43"/>
                  </a:lnTo>
                  <a:lnTo>
                    <a:pt x="561" y="35"/>
                  </a:lnTo>
                  <a:lnTo>
                    <a:pt x="571" y="30"/>
                  </a:lnTo>
                  <a:lnTo>
                    <a:pt x="576" y="19"/>
                  </a:lnTo>
                  <a:lnTo>
                    <a:pt x="576" y="11"/>
                  </a:lnTo>
                  <a:lnTo>
                    <a:pt x="574" y="5"/>
                  </a:lnTo>
                  <a:lnTo>
                    <a:pt x="563" y="0"/>
                  </a:lnTo>
                  <a:lnTo>
                    <a:pt x="542" y="0"/>
                  </a:lnTo>
                  <a:lnTo>
                    <a:pt x="482" y="2"/>
                  </a:lnTo>
                  <a:lnTo>
                    <a:pt x="427" y="16"/>
                  </a:lnTo>
                  <a:lnTo>
                    <a:pt x="375" y="32"/>
                  </a:lnTo>
                  <a:lnTo>
                    <a:pt x="327" y="57"/>
                  </a:lnTo>
                  <a:lnTo>
                    <a:pt x="291" y="87"/>
                  </a:lnTo>
                  <a:lnTo>
                    <a:pt x="259" y="123"/>
                  </a:lnTo>
                  <a:lnTo>
                    <a:pt x="241" y="164"/>
                  </a:lnTo>
                  <a:lnTo>
                    <a:pt x="233" y="207"/>
                  </a:lnTo>
                  <a:lnTo>
                    <a:pt x="233" y="587"/>
                  </a:lnTo>
                  <a:lnTo>
                    <a:pt x="230" y="639"/>
                  </a:lnTo>
                  <a:lnTo>
                    <a:pt x="228" y="677"/>
                  </a:lnTo>
                  <a:lnTo>
                    <a:pt x="220" y="704"/>
                  </a:lnTo>
                  <a:lnTo>
                    <a:pt x="209" y="729"/>
                  </a:lnTo>
                  <a:lnTo>
                    <a:pt x="191" y="751"/>
                  </a:lnTo>
                  <a:lnTo>
                    <a:pt x="178" y="765"/>
                  </a:lnTo>
                  <a:lnTo>
                    <a:pt x="160" y="781"/>
                  </a:lnTo>
                  <a:lnTo>
                    <a:pt x="136" y="795"/>
                  </a:lnTo>
                  <a:lnTo>
                    <a:pt x="107" y="811"/>
                  </a:lnTo>
                  <a:lnTo>
                    <a:pt x="68" y="822"/>
                  </a:lnTo>
                  <a:lnTo>
                    <a:pt x="21" y="827"/>
                  </a:lnTo>
                  <a:lnTo>
                    <a:pt x="10" y="827"/>
                  </a:lnTo>
                  <a:lnTo>
                    <a:pt x="5" y="830"/>
                  </a:lnTo>
                  <a:lnTo>
                    <a:pt x="2" y="833"/>
                  </a:lnTo>
                  <a:lnTo>
                    <a:pt x="0" y="838"/>
                  </a:lnTo>
                  <a:lnTo>
                    <a:pt x="0" y="855"/>
                  </a:lnTo>
                  <a:lnTo>
                    <a:pt x="5" y="860"/>
                  </a:lnTo>
                  <a:lnTo>
                    <a:pt x="10" y="863"/>
                  </a:lnTo>
                  <a:lnTo>
                    <a:pt x="18" y="863"/>
                  </a:lnTo>
                  <a:lnTo>
                    <a:pt x="26" y="866"/>
                  </a:lnTo>
                  <a:lnTo>
                    <a:pt x="52" y="868"/>
                  </a:lnTo>
                  <a:lnTo>
                    <a:pt x="81" y="874"/>
                  </a:lnTo>
                  <a:lnTo>
                    <a:pt x="110" y="885"/>
                  </a:lnTo>
                  <a:lnTo>
                    <a:pt x="141" y="898"/>
                  </a:lnTo>
                  <a:lnTo>
                    <a:pt x="170" y="920"/>
                  </a:lnTo>
                  <a:lnTo>
                    <a:pt x="194" y="948"/>
                  </a:lnTo>
                  <a:lnTo>
                    <a:pt x="215" y="980"/>
                  </a:lnTo>
                  <a:lnTo>
                    <a:pt x="228" y="1024"/>
                  </a:lnTo>
                  <a:lnTo>
                    <a:pt x="233" y="1076"/>
                  </a:lnTo>
                  <a:lnTo>
                    <a:pt x="233" y="1456"/>
                  </a:lnTo>
                  <a:lnTo>
                    <a:pt x="236" y="1497"/>
                  </a:lnTo>
                  <a:lnTo>
                    <a:pt x="243" y="1532"/>
                  </a:lnTo>
                  <a:lnTo>
                    <a:pt x="259" y="1568"/>
                  </a:lnTo>
                  <a:lnTo>
                    <a:pt x="283" y="1598"/>
                  </a:lnTo>
                  <a:lnTo>
                    <a:pt x="317" y="1631"/>
                  </a:lnTo>
                  <a:lnTo>
                    <a:pt x="361" y="1655"/>
                  </a:lnTo>
                  <a:lnTo>
                    <a:pt x="414" y="1674"/>
                  </a:lnTo>
                  <a:lnTo>
                    <a:pt x="461" y="1685"/>
                  </a:lnTo>
                  <a:lnTo>
                    <a:pt x="508" y="1691"/>
                  </a:lnTo>
                  <a:lnTo>
                    <a:pt x="542" y="1694"/>
                  </a:lnTo>
                  <a:lnTo>
                    <a:pt x="561" y="1694"/>
                  </a:lnTo>
                  <a:lnTo>
                    <a:pt x="571" y="1688"/>
                  </a:lnTo>
                  <a:lnTo>
                    <a:pt x="574" y="1683"/>
                  </a:lnTo>
                  <a:lnTo>
                    <a:pt x="576" y="1674"/>
                  </a:lnTo>
                  <a:lnTo>
                    <a:pt x="576" y="1666"/>
                  </a:lnTo>
                  <a:lnTo>
                    <a:pt x="574" y="1663"/>
                  </a:lnTo>
                  <a:lnTo>
                    <a:pt x="563" y="1658"/>
                  </a:lnTo>
                  <a:lnTo>
                    <a:pt x="558" y="1658"/>
                  </a:lnTo>
                  <a:lnTo>
                    <a:pt x="550" y="1655"/>
                  </a:lnTo>
                  <a:lnTo>
                    <a:pt x="500" y="1647"/>
                  </a:lnTo>
                  <a:lnTo>
                    <a:pt x="456" y="1633"/>
                  </a:lnTo>
                  <a:lnTo>
                    <a:pt x="422" y="1614"/>
                  </a:lnTo>
                  <a:lnTo>
                    <a:pt x="393" y="1590"/>
                  </a:lnTo>
                  <a:lnTo>
                    <a:pt x="372" y="1565"/>
                  </a:lnTo>
                  <a:lnTo>
                    <a:pt x="356" y="1538"/>
                  </a:lnTo>
                  <a:lnTo>
                    <a:pt x="346" y="1510"/>
                  </a:lnTo>
                  <a:lnTo>
                    <a:pt x="343" y="1500"/>
                  </a:lnTo>
                  <a:lnTo>
                    <a:pt x="343" y="1103"/>
                  </a:lnTo>
                  <a:lnTo>
                    <a:pt x="340" y="1068"/>
                  </a:lnTo>
                  <a:lnTo>
                    <a:pt x="340" y="1038"/>
                  </a:lnTo>
                  <a:lnTo>
                    <a:pt x="338" y="1021"/>
                  </a:lnTo>
                  <a:lnTo>
                    <a:pt x="325" y="978"/>
                  </a:lnTo>
                  <a:lnTo>
                    <a:pt x="304" y="942"/>
                  </a:lnTo>
                  <a:lnTo>
                    <a:pt x="275" y="912"/>
                  </a:lnTo>
                  <a:lnTo>
                    <a:pt x="243" y="888"/>
                  </a:lnTo>
                  <a:lnTo>
                    <a:pt x="212" y="868"/>
                  </a:lnTo>
                  <a:lnTo>
                    <a:pt x="181" y="855"/>
                  </a:lnTo>
                  <a:lnTo>
                    <a:pt x="149" y="847"/>
                  </a:lnTo>
                  <a:lnTo>
                    <a:pt x="207" y="825"/>
                  </a:lnTo>
                  <a:lnTo>
                    <a:pt x="251" y="800"/>
                  </a:lnTo>
                  <a:lnTo>
                    <a:pt x="285" y="773"/>
                  </a:lnTo>
                  <a:lnTo>
                    <a:pt x="309" y="745"/>
                  </a:lnTo>
                  <a:lnTo>
                    <a:pt x="325" y="715"/>
                  </a:lnTo>
                  <a:lnTo>
                    <a:pt x="335" y="688"/>
                  </a:lnTo>
                  <a:lnTo>
                    <a:pt x="340" y="661"/>
                  </a:lnTo>
                  <a:lnTo>
                    <a:pt x="340" y="639"/>
                  </a:lnTo>
                  <a:lnTo>
                    <a:pt x="343" y="620"/>
                  </a:lnTo>
                  <a:lnTo>
                    <a:pt x="343" y="317"/>
                  </a:lnTo>
                  <a:close/>
                </a:path>
              </a:pathLst>
            </a:custGeom>
            <a:solidFill>
              <a:srgbClr val="000000"/>
            </a:solidFill>
            <a:ln w="0">
              <a:solidFill>
                <a:srgbClr val="000000"/>
              </a:solidFill>
              <a:prstDash val="solid"/>
              <a:round/>
              <a:headEnd/>
              <a:tailEnd/>
            </a:ln>
          </p:spPr>
          <p:txBody>
            <a:bodyPr/>
            <a:lstStyle/>
            <a:p>
              <a:endParaRPr lang="en-US"/>
            </a:p>
          </p:txBody>
        </p:sp>
        <p:sp>
          <p:nvSpPr>
            <p:cNvPr id="53319" name="Freeform 69"/>
            <p:cNvSpPr>
              <a:spLocks noEditPoints="1"/>
            </p:cNvSpPr>
            <p:nvPr/>
          </p:nvSpPr>
          <p:spPr bwMode="auto">
            <a:xfrm>
              <a:off x="1711" y="2722"/>
              <a:ext cx="406" cy="1481"/>
            </a:xfrm>
            <a:custGeom>
              <a:avLst/>
              <a:gdLst>
                <a:gd name="T0" fmla="*/ 406 w 406"/>
                <a:gd name="T1" fmla="*/ 385 h 1481"/>
                <a:gd name="T2" fmla="*/ 160 w 406"/>
                <a:gd name="T3" fmla="*/ 405 h 1481"/>
                <a:gd name="T4" fmla="*/ 160 w 406"/>
                <a:gd name="T5" fmla="*/ 456 h 1481"/>
                <a:gd name="T6" fmla="*/ 215 w 406"/>
                <a:gd name="T7" fmla="*/ 456 h 1481"/>
                <a:gd name="T8" fmla="*/ 251 w 406"/>
                <a:gd name="T9" fmla="*/ 462 h 1481"/>
                <a:gd name="T10" fmla="*/ 278 w 406"/>
                <a:gd name="T11" fmla="*/ 473 h 1481"/>
                <a:gd name="T12" fmla="*/ 291 w 406"/>
                <a:gd name="T13" fmla="*/ 489 h 1481"/>
                <a:gd name="T14" fmla="*/ 299 w 406"/>
                <a:gd name="T15" fmla="*/ 514 h 1481"/>
                <a:gd name="T16" fmla="*/ 299 w 406"/>
                <a:gd name="T17" fmla="*/ 1249 h 1481"/>
                <a:gd name="T18" fmla="*/ 296 w 406"/>
                <a:gd name="T19" fmla="*/ 1282 h 1481"/>
                <a:gd name="T20" fmla="*/ 291 w 406"/>
                <a:gd name="T21" fmla="*/ 1314 h 1481"/>
                <a:gd name="T22" fmla="*/ 283 w 406"/>
                <a:gd name="T23" fmla="*/ 1347 h 1481"/>
                <a:gd name="T24" fmla="*/ 272 w 406"/>
                <a:gd name="T25" fmla="*/ 1377 h 1481"/>
                <a:gd name="T26" fmla="*/ 257 w 406"/>
                <a:gd name="T27" fmla="*/ 1405 h 1481"/>
                <a:gd name="T28" fmla="*/ 238 w 406"/>
                <a:gd name="T29" fmla="*/ 1424 h 1481"/>
                <a:gd name="T30" fmla="*/ 212 w 406"/>
                <a:gd name="T31" fmla="*/ 1440 h 1481"/>
                <a:gd name="T32" fmla="*/ 181 w 406"/>
                <a:gd name="T33" fmla="*/ 1446 h 1481"/>
                <a:gd name="T34" fmla="*/ 133 w 406"/>
                <a:gd name="T35" fmla="*/ 1437 h 1481"/>
                <a:gd name="T36" fmla="*/ 94 w 406"/>
                <a:gd name="T37" fmla="*/ 1421 h 1481"/>
                <a:gd name="T38" fmla="*/ 112 w 406"/>
                <a:gd name="T39" fmla="*/ 1413 h 1481"/>
                <a:gd name="T40" fmla="*/ 131 w 406"/>
                <a:gd name="T41" fmla="*/ 1399 h 1481"/>
                <a:gd name="T42" fmla="*/ 144 w 406"/>
                <a:gd name="T43" fmla="*/ 1377 h 1481"/>
                <a:gd name="T44" fmla="*/ 149 w 406"/>
                <a:gd name="T45" fmla="*/ 1347 h 1481"/>
                <a:gd name="T46" fmla="*/ 144 w 406"/>
                <a:gd name="T47" fmla="*/ 1314 h 1481"/>
                <a:gd name="T48" fmla="*/ 128 w 406"/>
                <a:gd name="T49" fmla="*/ 1290 h 1481"/>
                <a:gd name="T50" fmla="*/ 107 w 406"/>
                <a:gd name="T51" fmla="*/ 1273 h 1481"/>
                <a:gd name="T52" fmla="*/ 76 w 406"/>
                <a:gd name="T53" fmla="*/ 1268 h 1481"/>
                <a:gd name="T54" fmla="*/ 44 w 406"/>
                <a:gd name="T55" fmla="*/ 1273 h 1481"/>
                <a:gd name="T56" fmla="*/ 21 w 406"/>
                <a:gd name="T57" fmla="*/ 1290 h 1481"/>
                <a:gd name="T58" fmla="*/ 5 w 406"/>
                <a:gd name="T59" fmla="*/ 1314 h 1481"/>
                <a:gd name="T60" fmla="*/ 0 w 406"/>
                <a:gd name="T61" fmla="*/ 1347 h 1481"/>
                <a:gd name="T62" fmla="*/ 5 w 406"/>
                <a:gd name="T63" fmla="*/ 1383 h 1481"/>
                <a:gd name="T64" fmla="*/ 21 w 406"/>
                <a:gd name="T65" fmla="*/ 1413 h 1481"/>
                <a:gd name="T66" fmla="*/ 44 w 406"/>
                <a:gd name="T67" fmla="*/ 1437 h 1481"/>
                <a:gd name="T68" fmla="*/ 73 w 406"/>
                <a:gd name="T69" fmla="*/ 1456 h 1481"/>
                <a:gd name="T70" fmla="*/ 107 w 406"/>
                <a:gd name="T71" fmla="*/ 1470 h 1481"/>
                <a:gd name="T72" fmla="*/ 144 w 406"/>
                <a:gd name="T73" fmla="*/ 1478 h 1481"/>
                <a:gd name="T74" fmla="*/ 183 w 406"/>
                <a:gd name="T75" fmla="*/ 1481 h 1481"/>
                <a:gd name="T76" fmla="*/ 233 w 406"/>
                <a:gd name="T77" fmla="*/ 1476 h 1481"/>
                <a:gd name="T78" fmla="*/ 280 w 406"/>
                <a:gd name="T79" fmla="*/ 1456 h 1481"/>
                <a:gd name="T80" fmla="*/ 322 w 406"/>
                <a:gd name="T81" fmla="*/ 1426 h 1481"/>
                <a:gd name="T82" fmla="*/ 356 w 406"/>
                <a:gd name="T83" fmla="*/ 1388 h 1481"/>
                <a:gd name="T84" fmla="*/ 385 w 406"/>
                <a:gd name="T85" fmla="*/ 1339 h 1481"/>
                <a:gd name="T86" fmla="*/ 401 w 406"/>
                <a:gd name="T87" fmla="*/ 1282 h 1481"/>
                <a:gd name="T88" fmla="*/ 406 w 406"/>
                <a:gd name="T89" fmla="*/ 1219 h 1481"/>
                <a:gd name="T90" fmla="*/ 406 w 406"/>
                <a:gd name="T91" fmla="*/ 385 h 1481"/>
                <a:gd name="T92" fmla="*/ 406 w 406"/>
                <a:gd name="T93" fmla="*/ 90 h 1481"/>
                <a:gd name="T94" fmla="*/ 401 w 406"/>
                <a:gd name="T95" fmla="*/ 55 h 1481"/>
                <a:gd name="T96" fmla="*/ 382 w 406"/>
                <a:gd name="T97" fmla="*/ 28 h 1481"/>
                <a:gd name="T98" fmla="*/ 354 w 406"/>
                <a:gd name="T99" fmla="*/ 8 h 1481"/>
                <a:gd name="T100" fmla="*/ 319 w 406"/>
                <a:gd name="T101" fmla="*/ 0 h 1481"/>
                <a:gd name="T102" fmla="*/ 285 w 406"/>
                <a:gd name="T103" fmla="*/ 8 h 1481"/>
                <a:gd name="T104" fmla="*/ 259 w 406"/>
                <a:gd name="T105" fmla="*/ 28 h 1481"/>
                <a:gd name="T106" fmla="*/ 241 w 406"/>
                <a:gd name="T107" fmla="*/ 55 h 1481"/>
                <a:gd name="T108" fmla="*/ 236 w 406"/>
                <a:gd name="T109" fmla="*/ 90 h 1481"/>
                <a:gd name="T110" fmla="*/ 241 w 406"/>
                <a:gd name="T111" fmla="*/ 126 h 1481"/>
                <a:gd name="T112" fmla="*/ 259 w 406"/>
                <a:gd name="T113" fmla="*/ 153 h 1481"/>
                <a:gd name="T114" fmla="*/ 288 w 406"/>
                <a:gd name="T115" fmla="*/ 172 h 1481"/>
                <a:gd name="T116" fmla="*/ 319 w 406"/>
                <a:gd name="T117" fmla="*/ 181 h 1481"/>
                <a:gd name="T118" fmla="*/ 354 w 406"/>
                <a:gd name="T119" fmla="*/ 172 h 1481"/>
                <a:gd name="T120" fmla="*/ 382 w 406"/>
                <a:gd name="T121" fmla="*/ 153 h 1481"/>
                <a:gd name="T122" fmla="*/ 401 w 406"/>
                <a:gd name="T123" fmla="*/ 126 h 1481"/>
                <a:gd name="T124" fmla="*/ 406 w 406"/>
                <a:gd name="T125" fmla="*/ 90 h 148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06"/>
                <a:gd name="T190" fmla="*/ 0 h 1481"/>
                <a:gd name="T191" fmla="*/ 406 w 406"/>
                <a:gd name="T192" fmla="*/ 1481 h 148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06" h="1481">
                  <a:moveTo>
                    <a:pt x="406" y="385"/>
                  </a:moveTo>
                  <a:lnTo>
                    <a:pt x="160" y="405"/>
                  </a:lnTo>
                  <a:lnTo>
                    <a:pt x="160" y="456"/>
                  </a:lnTo>
                  <a:lnTo>
                    <a:pt x="215" y="456"/>
                  </a:lnTo>
                  <a:lnTo>
                    <a:pt x="251" y="462"/>
                  </a:lnTo>
                  <a:lnTo>
                    <a:pt x="278" y="473"/>
                  </a:lnTo>
                  <a:lnTo>
                    <a:pt x="291" y="489"/>
                  </a:lnTo>
                  <a:lnTo>
                    <a:pt x="299" y="514"/>
                  </a:lnTo>
                  <a:lnTo>
                    <a:pt x="299" y="1249"/>
                  </a:lnTo>
                  <a:lnTo>
                    <a:pt x="296" y="1282"/>
                  </a:lnTo>
                  <a:lnTo>
                    <a:pt x="291" y="1314"/>
                  </a:lnTo>
                  <a:lnTo>
                    <a:pt x="283" y="1347"/>
                  </a:lnTo>
                  <a:lnTo>
                    <a:pt x="272" y="1377"/>
                  </a:lnTo>
                  <a:lnTo>
                    <a:pt x="257" y="1405"/>
                  </a:lnTo>
                  <a:lnTo>
                    <a:pt x="238" y="1424"/>
                  </a:lnTo>
                  <a:lnTo>
                    <a:pt x="212" y="1440"/>
                  </a:lnTo>
                  <a:lnTo>
                    <a:pt x="181" y="1446"/>
                  </a:lnTo>
                  <a:lnTo>
                    <a:pt x="133" y="1437"/>
                  </a:lnTo>
                  <a:lnTo>
                    <a:pt x="94" y="1421"/>
                  </a:lnTo>
                  <a:lnTo>
                    <a:pt x="112" y="1413"/>
                  </a:lnTo>
                  <a:lnTo>
                    <a:pt x="131" y="1399"/>
                  </a:lnTo>
                  <a:lnTo>
                    <a:pt x="144" y="1377"/>
                  </a:lnTo>
                  <a:lnTo>
                    <a:pt x="149" y="1347"/>
                  </a:lnTo>
                  <a:lnTo>
                    <a:pt x="144" y="1314"/>
                  </a:lnTo>
                  <a:lnTo>
                    <a:pt x="128" y="1290"/>
                  </a:lnTo>
                  <a:lnTo>
                    <a:pt x="107" y="1273"/>
                  </a:lnTo>
                  <a:lnTo>
                    <a:pt x="76" y="1268"/>
                  </a:lnTo>
                  <a:lnTo>
                    <a:pt x="44" y="1273"/>
                  </a:lnTo>
                  <a:lnTo>
                    <a:pt x="21" y="1290"/>
                  </a:lnTo>
                  <a:lnTo>
                    <a:pt x="5" y="1314"/>
                  </a:lnTo>
                  <a:lnTo>
                    <a:pt x="0" y="1347"/>
                  </a:lnTo>
                  <a:lnTo>
                    <a:pt x="5" y="1383"/>
                  </a:lnTo>
                  <a:lnTo>
                    <a:pt x="21" y="1413"/>
                  </a:lnTo>
                  <a:lnTo>
                    <a:pt x="44" y="1437"/>
                  </a:lnTo>
                  <a:lnTo>
                    <a:pt x="73" y="1456"/>
                  </a:lnTo>
                  <a:lnTo>
                    <a:pt x="107" y="1470"/>
                  </a:lnTo>
                  <a:lnTo>
                    <a:pt x="144" y="1478"/>
                  </a:lnTo>
                  <a:lnTo>
                    <a:pt x="183" y="1481"/>
                  </a:lnTo>
                  <a:lnTo>
                    <a:pt x="233" y="1476"/>
                  </a:lnTo>
                  <a:lnTo>
                    <a:pt x="280" y="1456"/>
                  </a:lnTo>
                  <a:lnTo>
                    <a:pt x="322" y="1426"/>
                  </a:lnTo>
                  <a:lnTo>
                    <a:pt x="356" y="1388"/>
                  </a:lnTo>
                  <a:lnTo>
                    <a:pt x="385" y="1339"/>
                  </a:lnTo>
                  <a:lnTo>
                    <a:pt x="401" y="1282"/>
                  </a:lnTo>
                  <a:lnTo>
                    <a:pt x="406" y="1219"/>
                  </a:lnTo>
                  <a:lnTo>
                    <a:pt x="406" y="385"/>
                  </a:lnTo>
                  <a:close/>
                  <a:moveTo>
                    <a:pt x="406" y="90"/>
                  </a:moveTo>
                  <a:lnTo>
                    <a:pt x="401" y="55"/>
                  </a:lnTo>
                  <a:lnTo>
                    <a:pt x="382" y="28"/>
                  </a:lnTo>
                  <a:lnTo>
                    <a:pt x="354" y="8"/>
                  </a:lnTo>
                  <a:lnTo>
                    <a:pt x="319" y="0"/>
                  </a:lnTo>
                  <a:lnTo>
                    <a:pt x="285" y="8"/>
                  </a:lnTo>
                  <a:lnTo>
                    <a:pt x="259" y="28"/>
                  </a:lnTo>
                  <a:lnTo>
                    <a:pt x="241" y="55"/>
                  </a:lnTo>
                  <a:lnTo>
                    <a:pt x="236" y="90"/>
                  </a:lnTo>
                  <a:lnTo>
                    <a:pt x="241" y="126"/>
                  </a:lnTo>
                  <a:lnTo>
                    <a:pt x="259" y="153"/>
                  </a:lnTo>
                  <a:lnTo>
                    <a:pt x="288" y="172"/>
                  </a:lnTo>
                  <a:lnTo>
                    <a:pt x="319" y="181"/>
                  </a:lnTo>
                  <a:lnTo>
                    <a:pt x="354" y="172"/>
                  </a:lnTo>
                  <a:lnTo>
                    <a:pt x="382" y="153"/>
                  </a:lnTo>
                  <a:lnTo>
                    <a:pt x="401" y="126"/>
                  </a:lnTo>
                  <a:lnTo>
                    <a:pt x="406" y="90"/>
                  </a:lnTo>
                  <a:close/>
                </a:path>
              </a:pathLst>
            </a:custGeom>
            <a:solidFill>
              <a:srgbClr val="000000"/>
            </a:solidFill>
            <a:ln w="0">
              <a:solidFill>
                <a:srgbClr val="000000"/>
              </a:solidFill>
              <a:prstDash val="solid"/>
              <a:round/>
              <a:headEnd/>
              <a:tailEnd/>
            </a:ln>
          </p:spPr>
          <p:txBody>
            <a:bodyPr/>
            <a:lstStyle/>
            <a:p>
              <a:endParaRPr lang="en-US"/>
            </a:p>
          </p:txBody>
        </p:sp>
        <p:sp>
          <p:nvSpPr>
            <p:cNvPr id="53320" name="Freeform 70"/>
            <p:cNvSpPr>
              <a:spLocks noEditPoints="1"/>
            </p:cNvSpPr>
            <p:nvPr/>
          </p:nvSpPr>
          <p:spPr bwMode="auto">
            <a:xfrm>
              <a:off x="2319" y="3097"/>
              <a:ext cx="721" cy="778"/>
            </a:xfrm>
            <a:custGeom>
              <a:avLst/>
              <a:gdLst>
                <a:gd name="T0" fmla="*/ 713 w 721"/>
                <a:gd name="T1" fmla="*/ 316 h 778"/>
                <a:gd name="T2" fmla="*/ 658 w 721"/>
                <a:gd name="T3" fmla="*/ 174 h 778"/>
                <a:gd name="T4" fmla="*/ 561 w 721"/>
                <a:gd name="T5" fmla="*/ 68 h 778"/>
                <a:gd name="T6" fmla="*/ 432 w 721"/>
                <a:gd name="T7" fmla="*/ 8 h 778"/>
                <a:gd name="T8" fmla="*/ 288 w 721"/>
                <a:gd name="T9" fmla="*/ 8 h 778"/>
                <a:gd name="T10" fmla="*/ 157 w 721"/>
                <a:gd name="T11" fmla="*/ 71 h 778"/>
                <a:gd name="T12" fmla="*/ 60 w 721"/>
                <a:gd name="T13" fmla="*/ 177 h 778"/>
                <a:gd name="T14" fmla="*/ 8 w 721"/>
                <a:gd name="T15" fmla="*/ 319 h 778"/>
                <a:gd name="T16" fmla="*/ 8 w 721"/>
                <a:gd name="T17" fmla="*/ 475 h 778"/>
                <a:gd name="T18" fmla="*/ 63 w 721"/>
                <a:gd name="T19" fmla="*/ 614 h 778"/>
                <a:gd name="T20" fmla="*/ 162 w 721"/>
                <a:gd name="T21" fmla="*/ 715 h 778"/>
                <a:gd name="T22" fmla="*/ 288 w 721"/>
                <a:gd name="T23" fmla="*/ 770 h 778"/>
                <a:gd name="T24" fmla="*/ 430 w 721"/>
                <a:gd name="T25" fmla="*/ 770 h 778"/>
                <a:gd name="T26" fmla="*/ 561 w 721"/>
                <a:gd name="T27" fmla="*/ 713 h 778"/>
                <a:gd name="T28" fmla="*/ 658 w 721"/>
                <a:gd name="T29" fmla="*/ 612 h 778"/>
                <a:gd name="T30" fmla="*/ 713 w 721"/>
                <a:gd name="T31" fmla="*/ 475 h 778"/>
                <a:gd name="T32" fmla="*/ 361 w 721"/>
                <a:gd name="T33" fmla="*/ 734 h 778"/>
                <a:gd name="T34" fmla="*/ 278 w 721"/>
                <a:gd name="T35" fmla="*/ 718 h 778"/>
                <a:gd name="T36" fmla="*/ 204 w 721"/>
                <a:gd name="T37" fmla="*/ 663 h 778"/>
                <a:gd name="T38" fmla="*/ 154 w 721"/>
                <a:gd name="T39" fmla="*/ 573 h 778"/>
                <a:gd name="T40" fmla="*/ 136 w 721"/>
                <a:gd name="T41" fmla="*/ 472 h 778"/>
                <a:gd name="T42" fmla="*/ 133 w 721"/>
                <a:gd name="T43" fmla="*/ 382 h 778"/>
                <a:gd name="T44" fmla="*/ 139 w 721"/>
                <a:gd name="T45" fmla="*/ 270 h 778"/>
                <a:gd name="T46" fmla="*/ 173 w 721"/>
                <a:gd name="T47" fmla="*/ 150 h 778"/>
                <a:gd name="T48" fmla="*/ 238 w 721"/>
                <a:gd name="T49" fmla="*/ 76 h 778"/>
                <a:gd name="T50" fmla="*/ 320 w 721"/>
                <a:gd name="T51" fmla="*/ 40 h 778"/>
                <a:gd name="T52" fmla="*/ 401 w 721"/>
                <a:gd name="T53" fmla="*/ 43 h 778"/>
                <a:gd name="T54" fmla="*/ 479 w 721"/>
                <a:gd name="T55" fmla="*/ 76 h 778"/>
                <a:gd name="T56" fmla="*/ 542 w 721"/>
                <a:gd name="T57" fmla="*/ 147 h 778"/>
                <a:gd name="T58" fmla="*/ 576 w 721"/>
                <a:gd name="T59" fmla="*/ 243 h 778"/>
                <a:gd name="T60" fmla="*/ 584 w 721"/>
                <a:gd name="T61" fmla="*/ 341 h 778"/>
                <a:gd name="T62" fmla="*/ 579 w 721"/>
                <a:gd name="T63" fmla="*/ 491 h 778"/>
                <a:gd name="T64" fmla="*/ 550 w 721"/>
                <a:gd name="T65" fmla="*/ 609 h 778"/>
                <a:gd name="T66" fmla="*/ 490 w 721"/>
                <a:gd name="T67" fmla="*/ 688 h 778"/>
                <a:gd name="T68" fmla="*/ 409 w 721"/>
                <a:gd name="T69" fmla="*/ 729 h 7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21"/>
                <a:gd name="T106" fmla="*/ 0 h 778"/>
                <a:gd name="T107" fmla="*/ 721 w 721"/>
                <a:gd name="T108" fmla="*/ 778 h 7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21" h="778">
                  <a:moveTo>
                    <a:pt x="721" y="396"/>
                  </a:moveTo>
                  <a:lnTo>
                    <a:pt x="713" y="316"/>
                  </a:lnTo>
                  <a:lnTo>
                    <a:pt x="692" y="243"/>
                  </a:lnTo>
                  <a:lnTo>
                    <a:pt x="658" y="174"/>
                  </a:lnTo>
                  <a:lnTo>
                    <a:pt x="613" y="117"/>
                  </a:lnTo>
                  <a:lnTo>
                    <a:pt x="561" y="68"/>
                  </a:lnTo>
                  <a:lnTo>
                    <a:pt x="500" y="32"/>
                  </a:lnTo>
                  <a:lnTo>
                    <a:pt x="432" y="8"/>
                  </a:lnTo>
                  <a:lnTo>
                    <a:pt x="361" y="0"/>
                  </a:lnTo>
                  <a:lnTo>
                    <a:pt x="288" y="8"/>
                  </a:lnTo>
                  <a:lnTo>
                    <a:pt x="220" y="32"/>
                  </a:lnTo>
                  <a:lnTo>
                    <a:pt x="157" y="71"/>
                  </a:lnTo>
                  <a:lnTo>
                    <a:pt x="105" y="120"/>
                  </a:lnTo>
                  <a:lnTo>
                    <a:pt x="60" y="177"/>
                  </a:lnTo>
                  <a:lnTo>
                    <a:pt x="29" y="245"/>
                  </a:lnTo>
                  <a:lnTo>
                    <a:pt x="8" y="319"/>
                  </a:lnTo>
                  <a:lnTo>
                    <a:pt x="0" y="396"/>
                  </a:lnTo>
                  <a:lnTo>
                    <a:pt x="8" y="475"/>
                  </a:lnTo>
                  <a:lnTo>
                    <a:pt x="29" y="549"/>
                  </a:lnTo>
                  <a:lnTo>
                    <a:pt x="63" y="614"/>
                  </a:lnTo>
                  <a:lnTo>
                    <a:pt x="107" y="669"/>
                  </a:lnTo>
                  <a:lnTo>
                    <a:pt x="162" y="715"/>
                  </a:lnTo>
                  <a:lnTo>
                    <a:pt x="223" y="748"/>
                  </a:lnTo>
                  <a:lnTo>
                    <a:pt x="288" y="770"/>
                  </a:lnTo>
                  <a:lnTo>
                    <a:pt x="359" y="778"/>
                  </a:lnTo>
                  <a:lnTo>
                    <a:pt x="430" y="770"/>
                  </a:lnTo>
                  <a:lnTo>
                    <a:pt x="498" y="748"/>
                  </a:lnTo>
                  <a:lnTo>
                    <a:pt x="561" y="713"/>
                  </a:lnTo>
                  <a:lnTo>
                    <a:pt x="613" y="669"/>
                  </a:lnTo>
                  <a:lnTo>
                    <a:pt x="658" y="612"/>
                  </a:lnTo>
                  <a:lnTo>
                    <a:pt x="692" y="546"/>
                  </a:lnTo>
                  <a:lnTo>
                    <a:pt x="713" y="475"/>
                  </a:lnTo>
                  <a:lnTo>
                    <a:pt x="721" y="396"/>
                  </a:lnTo>
                  <a:close/>
                  <a:moveTo>
                    <a:pt x="361" y="734"/>
                  </a:moveTo>
                  <a:lnTo>
                    <a:pt x="320" y="732"/>
                  </a:lnTo>
                  <a:lnTo>
                    <a:pt x="278" y="718"/>
                  </a:lnTo>
                  <a:lnTo>
                    <a:pt x="238" y="696"/>
                  </a:lnTo>
                  <a:lnTo>
                    <a:pt x="204" y="663"/>
                  </a:lnTo>
                  <a:lnTo>
                    <a:pt x="175" y="622"/>
                  </a:lnTo>
                  <a:lnTo>
                    <a:pt x="154" y="573"/>
                  </a:lnTo>
                  <a:lnTo>
                    <a:pt x="144" y="524"/>
                  </a:lnTo>
                  <a:lnTo>
                    <a:pt x="136" y="472"/>
                  </a:lnTo>
                  <a:lnTo>
                    <a:pt x="136" y="423"/>
                  </a:lnTo>
                  <a:lnTo>
                    <a:pt x="133" y="382"/>
                  </a:lnTo>
                  <a:lnTo>
                    <a:pt x="133" y="330"/>
                  </a:lnTo>
                  <a:lnTo>
                    <a:pt x="139" y="270"/>
                  </a:lnTo>
                  <a:lnTo>
                    <a:pt x="152" y="210"/>
                  </a:lnTo>
                  <a:lnTo>
                    <a:pt x="173" y="150"/>
                  </a:lnTo>
                  <a:lnTo>
                    <a:pt x="204" y="109"/>
                  </a:lnTo>
                  <a:lnTo>
                    <a:pt x="238" y="76"/>
                  </a:lnTo>
                  <a:lnTo>
                    <a:pt x="278" y="54"/>
                  </a:lnTo>
                  <a:lnTo>
                    <a:pt x="320" y="40"/>
                  </a:lnTo>
                  <a:lnTo>
                    <a:pt x="359" y="38"/>
                  </a:lnTo>
                  <a:lnTo>
                    <a:pt x="401" y="43"/>
                  </a:lnTo>
                  <a:lnTo>
                    <a:pt x="443" y="54"/>
                  </a:lnTo>
                  <a:lnTo>
                    <a:pt x="479" y="76"/>
                  </a:lnTo>
                  <a:lnTo>
                    <a:pt x="513" y="109"/>
                  </a:lnTo>
                  <a:lnTo>
                    <a:pt x="542" y="147"/>
                  </a:lnTo>
                  <a:lnTo>
                    <a:pt x="563" y="193"/>
                  </a:lnTo>
                  <a:lnTo>
                    <a:pt x="576" y="243"/>
                  </a:lnTo>
                  <a:lnTo>
                    <a:pt x="582" y="292"/>
                  </a:lnTo>
                  <a:lnTo>
                    <a:pt x="584" y="341"/>
                  </a:lnTo>
                  <a:lnTo>
                    <a:pt x="584" y="434"/>
                  </a:lnTo>
                  <a:lnTo>
                    <a:pt x="579" y="491"/>
                  </a:lnTo>
                  <a:lnTo>
                    <a:pt x="569" y="551"/>
                  </a:lnTo>
                  <a:lnTo>
                    <a:pt x="550" y="609"/>
                  </a:lnTo>
                  <a:lnTo>
                    <a:pt x="524" y="653"/>
                  </a:lnTo>
                  <a:lnTo>
                    <a:pt x="490" y="688"/>
                  </a:lnTo>
                  <a:lnTo>
                    <a:pt x="451" y="713"/>
                  </a:lnTo>
                  <a:lnTo>
                    <a:pt x="409" y="729"/>
                  </a:lnTo>
                  <a:lnTo>
                    <a:pt x="361" y="734"/>
                  </a:lnTo>
                  <a:close/>
                </a:path>
              </a:pathLst>
            </a:custGeom>
            <a:solidFill>
              <a:srgbClr val="000000"/>
            </a:solidFill>
            <a:ln w="0">
              <a:solidFill>
                <a:srgbClr val="000000"/>
              </a:solidFill>
              <a:prstDash val="solid"/>
              <a:round/>
              <a:headEnd/>
              <a:tailEnd/>
            </a:ln>
          </p:spPr>
          <p:txBody>
            <a:bodyPr/>
            <a:lstStyle/>
            <a:p>
              <a:endParaRPr lang="en-US"/>
            </a:p>
          </p:txBody>
        </p:sp>
        <p:sp>
          <p:nvSpPr>
            <p:cNvPr id="53321" name="Freeform 71"/>
            <p:cNvSpPr>
              <a:spLocks noEditPoints="1"/>
            </p:cNvSpPr>
            <p:nvPr/>
          </p:nvSpPr>
          <p:spPr bwMode="auto">
            <a:xfrm>
              <a:off x="3139" y="2722"/>
              <a:ext cx="349" cy="1134"/>
            </a:xfrm>
            <a:custGeom>
              <a:avLst/>
              <a:gdLst>
                <a:gd name="T0" fmla="*/ 233 w 349"/>
                <a:gd name="T1" fmla="*/ 385 h 1134"/>
                <a:gd name="T2" fmla="*/ 8 w 349"/>
                <a:gd name="T3" fmla="*/ 405 h 1134"/>
                <a:gd name="T4" fmla="*/ 8 w 349"/>
                <a:gd name="T5" fmla="*/ 456 h 1134"/>
                <a:gd name="T6" fmla="*/ 53 w 349"/>
                <a:gd name="T7" fmla="*/ 456 h 1134"/>
                <a:gd name="T8" fmla="*/ 87 w 349"/>
                <a:gd name="T9" fmla="*/ 462 h 1134"/>
                <a:gd name="T10" fmla="*/ 108 w 349"/>
                <a:gd name="T11" fmla="*/ 473 h 1134"/>
                <a:gd name="T12" fmla="*/ 121 w 349"/>
                <a:gd name="T13" fmla="*/ 489 h 1134"/>
                <a:gd name="T14" fmla="*/ 126 w 349"/>
                <a:gd name="T15" fmla="*/ 514 h 1134"/>
                <a:gd name="T16" fmla="*/ 129 w 349"/>
                <a:gd name="T17" fmla="*/ 549 h 1134"/>
                <a:gd name="T18" fmla="*/ 129 w 349"/>
                <a:gd name="T19" fmla="*/ 1006 h 1134"/>
                <a:gd name="T20" fmla="*/ 126 w 349"/>
                <a:gd name="T21" fmla="*/ 1038 h 1134"/>
                <a:gd name="T22" fmla="*/ 118 w 349"/>
                <a:gd name="T23" fmla="*/ 1060 h 1134"/>
                <a:gd name="T24" fmla="*/ 105 w 349"/>
                <a:gd name="T25" fmla="*/ 1071 h 1134"/>
                <a:gd name="T26" fmla="*/ 81 w 349"/>
                <a:gd name="T27" fmla="*/ 1079 h 1134"/>
                <a:gd name="T28" fmla="*/ 47 w 349"/>
                <a:gd name="T29" fmla="*/ 1082 h 1134"/>
                <a:gd name="T30" fmla="*/ 0 w 349"/>
                <a:gd name="T31" fmla="*/ 1082 h 1134"/>
                <a:gd name="T32" fmla="*/ 0 w 349"/>
                <a:gd name="T33" fmla="*/ 1134 h 1134"/>
                <a:gd name="T34" fmla="*/ 45 w 349"/>
                <a:gd name="T35" fmla="*/ 1131 h 1134"/>
                <a:gd name="T36" fmla="*/ 94 w 349"/>
                <a:gd name="T37" fmla="*/ 1131 h 1134"/>
                <a:gd name="T38" fmla="*/ 142 w 349"/>
                <a:gd name="T39" fmla="*/ 1129 h 1134"/>
                <a:gd name="T40" fmla="*/ 178 w 349"/>
                <a:gd name="T41" fmla="*/ 1129 h 1134"/>
                <a:gd name="T42" fmla="*/ 265 w 349"/>
                <a:gd name="T43" fmla="*/ 1131 h 1134"/>
                <a:gd name="T44" fmla="*/ 349 w 349"/>
                <a:gd name="T45" fmla="*/ 1134 h 1134"/>
                <a:gd name="T46" fmla="*/ 349 w 349"/>
                <a:gd name="T47" fmla="*/ 1082 h 1134"/>
                <a:gd name="T48" fmla="*/ 304 w 349"/>
                <a:gd name="T49" fmla="*/ 1082 h 1134"/>
                <a:gd name="T50" fmla="*/ 270 w 349"/>
                <a:gd name="T51" fmla="*/ 1077 h 1134"/>
                <a:gd name="T52" fmla="*/ 252 w 349"/>
                <a:gd name="T53" fmla="*/ 1068 h 1134"/>
                <a:gd name="T54" fmla="*/ 241 w 349"/>
                <a:gd name="T55" fmla="*/ 1055 h 1134"/>
                <a:gd name="T56" fmla="*/ 236 w 349"/>
                <a:gd name="T57" fmla="*/ 1036 h 1134"/>
                <a:gd name="T58" fmla="*/ 233 w 349"/>
                <a:gd name="T59" fmla="*/ 1006 h 1134"/>
                <a:gd name="T60" fmla="*/ 233 w 349"/>
                <a:gd name="T61" fmla="*/ 385 h 1134"/>
                <a:gd name="T62" fmla="*/ 241 w 349"/>
                <a:gd name="T63" fmla="*/ 90 h 1134"/>
                <a:gd name="T64" fmla="*/ 236 w 349"/>
                <a:gd name="T65" fmla="*/ 60 h 1134"/>
                <a:gd name="T66" fmla="*/ 223 w 349"/>
                <a:gd name="T67" fmla="*/ 36 h 1134"/>
                <a:gd name="T68" fmla="*/ 205 w 349"/>
                <a:gd name="T69" fmla="*/ 17 h 1134"/>
                <a:gd name="T70" fmla="*/ 181 w 349"/>
                <a:gd name="T71" fmla="*/ 6 h 1134"/>
                <a:gd name="T72" fmla="*/ 155 w 349"/>
                <a:gd name="T73" fmla="*/ 0 h 1134"/>
                <a:gd name="T74" fmla="*/ 126 w 349"/>
                <a:gd name="T75" fmla="*/ 6 h 1134"/>
                <a:gd name="T76" fmla="*/ 102 w 349"/>
                <a:gd name="T77" fmla="*/ 19 h 1134"/>
                <a:gd name="T78" fmla="*/ 84 w 349"/>
                <a:gd name="T79" fmla="*/ 38 h 1134"/>
                <a:gd name="T80" fmla="*/ 74 w 349"/>
                <a:gd name="T81" fmla="*/ 63 h 1134"/>
                <a:gd name="T82" fmla="*/ 68 w 349"/>
                <a:gd name="T83" fmla="*/ 90 h 1134"/>
                <a:gd name="T84" fmla="*/ 74 w 349"/>
                <a:gd name="T85" fmla="*/ 118 h 1134"/>
                <a:gd name="T86" fmla="*/ 84 w 349"/>
                <a:gd name="T87" fmla="*/ 142 h 1134"/>
                <a:gd name="T88" fmla="*/ 102 w 349"/>
                <a:gd name="T89" fmla="*/ 161 h 1134"/>
                <a:gd name="T90" fmla="*/ 126 w 349"/>
                <a:gd name="T91" fmla="*/ 175 h 1134"/>
                <a:gd name="T92" fmla="*/ 155 w 349"/>
                <a:gd name="T93" fmla="*/ 181 h 1134"/>
                <a:gd name="T94" fmla="*/ 181 w 349"/>
                <a:gd name="T95" fmla="*/ 175 h 1134"/>
                <a:gd name="T96" fmla="*/ 205 w 349"/>
                <a:gd name="T97" fmla="*/ 164 h 1134"/>
                <a:gd name="T98" fmla="*/ 223 w 349"/>
                <a:gd name="T99" fmla="*/ 145 h 1134"/>
                <a:gd name="T100" fmla="*/ 236 w 349"/>
                <a:gd name="T101" fmla="*/ 120 h 1134"/>
                <a:gd name="T102" fmla="*/ 241 w 349"/>
                <a:gd name="T103" fmla="*/ 90 h 113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49"/>
                <a:gd name="T157" fmla="*/ 0 h 1134"/>
                <a:gd name="T158" fmla="*/ 349 w 349"/>
                <a:gd name="T159" fmla="*/ 1134 h 113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49" h="1134">
                  <a:moveTo>
                    <a:pt x="233" y="385"/>
                  </a:moveTo>
                  <a:lnTo>
                    <a:pt x="8" y="405"/>
                  </a:lnTo>
                  <a:lnTo>
                    <a:pt x="8" y="456"/>
                  </a:lnTo>
                  <a:lnTo>
                    <a:pt x="53" y="456"/>
                  </a:lnTo>
                  <a:lnTo>
                    <a:pt x="87" y="462"/>
                  </a:lnTo>
                  <a:lnTo>
                    <a:pt x="108" y="473"/>
                  </a:lnTo>
                  <a:lnTo>
                    <a:pt x="121" y="489"/>
                  </a:lnTo>
                  <a:lnTo>
                    <a:pt x="126" y="514"/>
                  </a:lnTo>
                  <a:lnTo>
                    <a:pt x="129" y="549"/>
                  </a:lnTo>
                  <a:lnTo>
                    <a:pt x="129" y="1006"/>
                  </a:lnTo>
                  <a:lnTo>
                    <a:pt x="126" y="1038"/>
                  </a:lnTo>
                  <a:lnTo>
                    <a:pt x="118" y="1060"/>
                  </a:lnTo>
                  <a:lnTo>
                    <a:pt x="105" y="1071"/>
                  </a:lnTo>
                  <a:lnTo>
                    <a:pt x="81" y="1079"/>
                  </a:lnTo>
                  <a:lnTo>
                    <a:pt x="47" y="1082"/>
                  </a:lnTo>
                  <a:lnTo>
                    <a:pt x="0" y="1082"/>
                  </a:lnTo>
                  <a:lnTo>
                    <a:pt x="0" y="1134"/>
                  </a:lnTo>
                  <a:lnTo>
                    <a:pt x="45" y="1131"/>
                  </a:lnTo>
                  <a:lnTo>
                    <a:pt x="94" y="1131"/>
                  </a:lnTo>
                  <a:lnTo>
                    <a:pt x="142" y="1129"/>
                  </a:lnTo>
                  <a:lnTo>
                    <a:pt x="178" y="1129"/>
                  </a:lnTo>
                  <a:lnTo>
                    <a:pt x="265" y="1131"/>
                  </a:lnTo>
                  <a:lnTo>
                    <a:pt x="349" y="1134"/>
                  </a:lnTo>
                  <a:lnTo>
                    <a:pt x="349" y="1082"/>
                  </a:lnTo>
                  <a:lnTo>
                    <a:pt x="304" y="1082"/>
                  </a:lnTo>
                  <a:lnTo>
                    <a:pt x="270" y="1077"/>
                  </a:lnTo>
                  <a:lnTo>
                    <a:pt x="252" y="1068"/>
                  </a:lnTo>
                  <a:lnTo>
                    <a:pt x="241" y="1055"/>
                  </a:lnTo>
                  <a:lnTo>
                    <a:pt x="236" y="1036"/>
                  </a:lnTo>
                  <a:lnTo>
                    <a:pt x="233" y="1006"/>
                  </a:lnTo>
                  <a:lnTo>
                    <a:pt x="233" y="385"/>
                  </a:lnTo>
                  <a:close/>
                  <a:moveTo>
                    <a:pt x="241" y="90"/>
                  </a:moveTo>
                  <a:lnTo>
                    <a:pt x="236" y="60"/>
                  </a:lnTo>
                  <a:lnTo>
                    <a:pt x="223" y="36"/>
                  </a:lnTo>
                  <a:lnTo>
                    <a:pt x="205" y="17"/>
                  </a:lnTo>
                  <a:lnTo>
                    <a:pt x="181" y="6"/>
                  </a:lnTo>
                  <a:lnTo>
                    <a:pt x="155" y="0"/>
                  </a:lnTo>
                  <a:lnTo>
                    <a:pt x="126" y="6"/>
                  </a:lnTo>
                  <a:lnTo>
                    <a:pt x="102" y="19"/>
                  </a:lnTo>
                  <a:lnTo>
                    <a:pt x="84" y="38"/>
                  </a:lnTo>
                  <a:lnTo>
                    <a:pt x="74" y="63"/>
                  </a:lnTo>
                  <a:lnTo>
                    <a:pt x="68" y="90"/>
                  </a:lnTo>
                  <a:lnTo>
                    <a:pt x="74" y="118"/>
                  </a:lnTo>
                  <a:lnTo>
                    <a:pt x="84" y="142"/>
                  </a:lnTo>
                  <a:lnTo>
                    <a:pt x="102" y="161"/>
                  </a:lnTo>
                  <a:lnTo>
                    <a:pt x="126" y="175"/>
                  </a:lnTo>
                  <a:lnTo>
                    <a:pt x="155" y="181"/>
                  </a:lnTo>
                  <a:lnTo>
                    <a:pt x="181" y="175"/>
                  </a:lnTo>
                  <a:lnTo>
                    <a:pt x="205" y="164"/>
                  </a:lnTo>
                  <a:lnTo>
                    <a:pt x="223" y="145"/>
                  </a:lnTo>
                  <a:lnTo>
                    <a:pt x="236" y="120"/>
                  </a:lnTo>
                  <a:lnTo>
                    <a:pt x="241" y="90"/>
                  </a:lnTo>
                  <a:close/>
                </a:path>
              </a:pathLst>
            </a:custGeom>
            <a:solidFill>
              <a:srgbClr val="000000"/>
            </a:solidFill>
            <a:ln w="0">
              <a:solidFill>
                <a:srgbClr val="000000"/>
              </a:solidFill>
              <a:prstDash val="solid"/>
              <a:round/>
              <a:headEnd/>
              <a:tailEnd/>
            </a:ln>
          </p:spPr>
          <p:txBody>
            <a:bodyPr/>
            <a:lstStyle/>
            <a:p>
              <a:endParaRPr lang="en-US"/>
            </a:p>
          </p:txBody>
        </p:sp>
        <p:sp>
          <p:nvSpPr>
            <p:cNvPr id="53322" name="Freeform 72"/>
            <p:cNvSpPr>
              <a:spLocks/>
            </p:cNvSpPr>
            <p:nvPr/>
          </p:nvSpPr>
          <p:spPr bwMode="auto">
            <a:xfrm>
              <a:off x="3590" y="3107"/>
              <a:ext cx="818" cy="749"/>
            </a:xfrm>
            <a:custGeom>
              <a:avLst/>
              <a:gdLst>
                <a:gd name="T0" fmla="*/ 126 w 818"/>
                <a:gd name="T1" fmla="*/ 621 h 749"/>
                <a:gd name="T2" fmla="*/ 118 w 818"/>
                <a:gd name="T3" fmla="*/ 675 h 749"/>
                <a:gd name="T4" fmla="*/ 81 w 818"/>
                <a:gd name="T5" fmla="*/ 694 h 749"/>
                <a:gd name="T6" fmla="*/ 0 w 818"/>
                <a:gd name="T7" fmla="*/ 697 h 749"/>
                <a:gd name="T8" fmla="*/ 47 w 818"/>
                <a:gd name="T9" fmla="*/ 746 h 749"/>
                <a:gd name="T10" fmla="*/ 144 w 818"/>
                <a:gd name="T11" fmla="*/ 744 h 749"/>
                <a:gd name="T12" fmla="*/ 270 w 818"/>
                <a:gd name="T13" fmla="*/ 746 h 749"/>
                <a:gd name="T14" fmla="*/ 364 w 818"/>
                <a:gd name="T15" fmla="*/ 749 h 749"/>
                <a:gd name="T16" fmla="*/ 317 w 818"/>
                <a:gd name="T17" fmla="*/ 697 h 749"/>
                <a:gd name="T18" fmla="*/ 262 w 818"/>
                <a:gd name="T19" fmla="*/ 686 h 749"/>
                <a:gd name="T20" fmla="*/ 241 w 818"/>
                <a:gd name="T21" fmla="*/ 653 h 749"/>
                <a:gd name="T22" fmla="*/ 238 w 818"/>
                <a:gd name="T23" fmla="*/ 309 h 749"/>
                <a:gd name="T24" fmla="*/ 259 w 818"/>
                <a:gd name="T25" fmla="*/ 192 h 749"/>
                <a:gd name="T26" fmla="*/ 309 w 818"/>
                <a:gd name="T27" fmla="*/ 107 h 749"/>
                <a:gd name="T28" fmla="*/ 380 w 818"/>
                <a:gd name="T29" fmla="*/ 55 h 749"/>
                <a:gd name="T30" fmla="*/ 459 w 818"/>
                <a:gd name="T31" fmla="*/ 36 h 749"/>
                <a:gd name="T32" fmla="*/ 527 w 818"/>
                <a:gd name="T33" fmla="*/ 58 h 749"/>
                <a:gd name="T34" fmla="*/ 563 w 818"/>
                <a:gd name="T35" fmla="*/ 110 h 749"/>
                <a:gd name="T36" fmla="*/ 577 w 818"/>
                <a:gd name="T37" fmla="*/ 183 h 749"/>
                <a:gd name="T38" fmla="*/ 579 w 818"/>
                <a:gd name="T39" fmla="*/ 621 h 749"/>
                <a:gd name="T40" fmla="*/ 569 w 818"/>
                <a:gd name="T41" fmla="*/ 675 h 749"/>
                <a:gd name="T42" fmla="*/ 532 w 818"/>
                <a:gd name="T43" fmla="*/ 694 h 749"/>
                <a:gd name="T44" fmla="*/ 451 w 818"/>
                <a:gd name="T45" fmla="*/ 697 h 749"/>
                <a:gd name="T46" fmla="*/ 498 w 818"/>
                <a:gd name="T47" fmla="*/ 746 h 749"/>
                <a:gd name="T48" fmla="*/ 595 w 818"/>
                <a:gd name="T49" fmla="*/ 744 h 749"/>
                <a:gd name="T50" fmla="*/ 721 w 818"/>
                <a:gd name="T51" fmla="*/ 746 h 749"/>
                <a:gd name="T52" fmla="*/ 818 w 818"/>
                <a:gd name="T53" fmla="*/ 749 h 749"/>
                <a:gd name="T54" fmla="*/ 778 w 818"/>
                <a:gd name="T55" fmla="*/ 697 h 749"/>
                <a:gd name="T56" fmla="*/ 723 w 818"/>
                <a:gd name="T57" fmla="*/ 689 h 749"/>
                <a:gd name="T58" fmla="*/ 694 w 818"/>
                <a:gd name="T59" fmla="*/ 667 h 749"/>
                <a:gd name="T60" fmla="*/ 689 w 818"/>
                <a:gd name="T61" fmla="*/ 203 h 749"/>
                <a:gd name="T62" fmla="*/ 676 w 818"/>
                <a:gd name="T63" fmla="*/ 123 h 749"/>
                <a:gd name="T64" fmla="*/ 639 w 818"/>
                <a:gd name="T65" fmla="*/ 63 h 749"/>
                <a:gd name="T66" fmla="*/ 597 w 818"/>
                <a:gd name="T67" fmla="*/ 28 h 749"/>
                <a:gd name="T68" fmla="*/ 521 w 818"/>
                <a:gd name="T69" fmla="*/ 3 h 749"/>
                <a:gd name="T70" fmla="*/ 414 w 818"/>
                <a:gd name="T71" fmla="*/ 6 h 749"/>
                <a:gd name="T72" fmla="*/ 322 w 818"/>
                <a:gd name="T73" fmla="*/ 50 h 749"/>
                <a:gd name="T74" fmla="*/ 254 w 818"/>
                <a:gd name="T75" fmla="*/ 129 h 749"/>
                <a:gd name="T76" fmla="*/ 228 w 818"/>
                <a:gd name="T77" fmla="*/ 0 h 749"/>
                <a:gd name="T78" fmla="*/ 0 w 818"/>
                <a:gd name="T79" fmla="*/ 71 h 749"/>
                <a:gd name="T80" fmla="*/ 84 w 818"/>
                <a:gd name="T81" fmla="*/ 77 h 749"/>
                <a:gd name="T82" fmla="*/ 118 w 818"/>
                <a:gd name="T83" fmla="*/ 104 h 749"/>
                <a:gd name="T84" fmla="*/ 126 w 818"/>
                <a:gd name="T85" fmla="*/ 167 h 74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18"/>
                <a:gd name="T130" fmla="*/ 0 h 749"/>
                <a:gd name="T131" fmla="*/ 818 w 818"/>
                <a:gd name="T132" fmla="*/ 749 h 74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18" h="749">
                  <a:moveTo>
                    <a:pt x="126" y="167"/>
                  </a:moveTo>
                  <a:lnTo>
                    <a:pt x="126" y="621"/>
                  </a:lnTo>
                  <a:lnTo>
                    <a:pt x="123" y="653"/>
                  </a:lnTo>
                  <a:lnTo>
                    <a:pt x="118" y="675"/>
                  </a:lnTo>
                  <a:lnTo>
                    <a:pt x="105" y="686"/>
                  </a:lnTo>
                  <a:lnTo>
                    <a:pt x="81" y="694"/>
                  </a:lnTo>
                  <a:lnTo>
                    <a:pt x="47" y="697"/>
                  </a:lnTo>
                  <a:lnTo>
                    <a:pt x="0" y="697"/>
                  </a:lnTo>
                  <a:lnTo>
                    <a:pt x="0" y="749"/>
                  </a:lnTo>
                  <a:lnTo>
                    <a:pt x="47" y="746"/>
                  </a:lnTo>
                  <a:lnTo>
                    <a:pt x="97" y="746"/>
                  </a:lnTo>
                  <a:lnTo>
                    <a:pt x="144" y="744"/>
                  </a:lnTo>
                  <a:lnTo>
                    <a:pt x="223" y="744"/>
                  </a:lnTo>
                  <a:lnTo>
                    <a:pt x="270" y="746"/>
                  </a:lnTo>
                  <a:lnTo>
                    <a:pt x="320" y="746"/>
                  </a:lnTo>
                  <a:lnTo>
                    <a:pt x="364" y="749"/>
                  </a:lnTo>
                  <a:lnTo>
                    <a:pt x="364" y="697"/>
                  </a:lnTo>
                  <a:lnTo>
                    <a:pt x="317" y="697"/>
                  </a:lnTo>
                  <a:lnTo>
                    <a:pt x="283" y="694"/>
                  </a:lnTo>
                  <a:lnTo>
                    <a:pt x="262" y="686"/>
                  </a:lnTo>
                  <a:lnTo>
                    <a:pt x="246" y="675"/>
                  </a:lnTo>
                  <a:lnTo>
                    <a:pt x="241" y="653"/>
                  </a:lnTo>
                  <a:lnTo>
                    <a:pt x="238" y="621"/>
                  </a:lnTo>
                  <a:lnTo>
                    <a:pt x="238" y="309"/>
                  </a:lnTo>
                  <a:lnTo>
                    <a:pt x="244" y="246"/>
                  </a:lnTo>
                  <a:lnTo>
                    <a:pt x="259" y="192"/>
                  </a:lnTo>
                  <a:lnTo>
                    <a:pt x="280" y="145"/>
                  </a:lnTo>
                  <a:lnTo>
                    <a:pt x="309" y="107"/>
                  </a:lnTo>
                  <a:lnTo>
                    <a:pt x="343" y="77"/>
                  </a:lnTo>
                  <a:lnTo>
                    <a:pt x="380" y="55"/>
                  </a:lnTo>
                  <a:lnTo>
                    <a:pt x="419" y="41"/>
                  </a:lnTo>
                  <a:lnTo>
                    <a:pt x="459" y="36"/>
                  </a:lnTo>
                  <a:lnTo>
                    <a:pt x="498" y="41"/>
                  </a:lnTo>
                  <a:lnTo>
                    <a:pt x="527" y="58"/>
                  </a:lnTo>
                  <a:lnTo>
                    <a:pt x="548" y="80"/>
                  </a:lnTo>
                  <a:lnTo>
                    <a:pt x="563" y="110"/>
                  </a:lnTo>
                  <a:lnTo>
                    <a:pt x="571" y="145"/>
                  </a:lnTo>
                  <a:lnTo>
                    <a:pt x="577" y="183"/>
                  </a:lnTo>
                  <a:lnTo>
                    <a:pt x="579" y="224"/>
                  </a:lnTo>
                  <a:lnTo>
                    <a:pt x="579" y="621"/>
                  </a:lnTo>
                  <a:lnTo>
                    <a:pt x="577" y="653"/>
                  </a:lnTo>
                  <a:lnTo>
                    <a:pt x="569" y="675"/>
                  </a:lnTo>
                  <a:lnTo>
                    <a:pt x="556" y="686"/>
                  </a:lnTo>
                  <a:lnTo>
                    <a:pt x="532" y="694"/>
                  </a:lnTo>
                  <a:lnTo>
                    <a:pt x="498" y="697"/>
                  </a:lnTo>
                  <a:lnTo>
                    <a:pt x="451" y="697"/>
                  </a:lnTo>
                  <a:lnTo>
                    <a:pt x="451" y="749"/>
                  </a:lnTo>
                  <a:lnTo>
                    <a:pt x="498" y="746"/>
                  </a:lnTo>
                  <a:lnTo>
                    <a:pt x="548" y="746"/>
                  </a:lnTo>
                  <a:lnTo>
                    <a:pt x="595" y="744"/>
                  </a:lnTo>
                  <a:lnTo>
                    <a:pt x="673" y="744"/>
                  </a:lnTo>
                  <a:lnTo>
                    <a:pt x="721" y="746"/>
                  </a:lnTo>
                  <a:lnTo>
                    <a:pt x="770" y="746"/>
                  </a:lnTo>
                  <a:lnTo>
                    <a:pt x="818" y="749"/>
                  </a:lnTo>
                  <a:lnTo>
                    <a:pt x="818" y="697"/>
                  </a:lnTo>
                  <a:lnTo>
                    <a:pt x="778" y="697"/>
                  </a:lnTo>
                  <a:lnTo>
                    <a:pt x="747" y="694"/>
                  </a:lnTo>
                  <a:lnTo>
                    <a:pt x="723" y="689"/>
                  </a:lnTo>
                  <a:lnTo>
                    <a:pt x="705" y="681"/>
                  </a:lnTo>
                  <a:lnTo>
                    <a:pt x="694" y="667"/>
                  </a:lnTo>
                  <a:lnTo>
                    <a:pt x="689" y="645"/>
                  </a:lnTo>
                  <a:lnTo>
                    <a:pt x="689" y="203"/>
                  </a:lnTo>
                  <a:lnTo>
                    <a:pt x="684" y="162"/>
                  </a:lnTo>
                  <a:lnTo>
                    <a:pt x="676" y="123"/>
                  </a:lnTo>
                  <a:lnTo>
                    <a:pt x="660" y="93"/>
                  </a:lnTo>
                  <a:lnTo>
                    <a:pt x="639" y="63"/>
                  </a:lnTo>
                  <a:lnTo>
                    <a:pt x="621" y="44"/>
                  </a:lnTo>
                  <a:lnTo>
                    <a:pt x="597" y="28"/>
                  </a:lnTo>
                  <a:lnTo>
                    <a:pt x="563" y="14"/>
                  </a:lnTo>
                  <a:lnTo>
                    <a:pt x="521" y="3"/>
                  </a:lnTo>
                  <a:lnTo>
                    <a:pt x="469" y="0"/>
                  </a:lnTo>
                  <a:lnTo>
                    <a:pt x="414" y="6"/>
                  </a:lnTo>
                  <a:lnTo>
                    <a:pt x="364" y="22"/>
                  </a:lnTo>
                  <a:lnTo>
                    <a:pt x="322" y="50"/>
                  </a:lnTo>
                  <a:lnTo>
                    <a:pt x="286" y="85"/>
                  </a:lnTo>
                  <a:lnTo>
                    <a:pt x="254" y="129"/>
                  </a:lnTo>
                  <a:lnTo>
                    <a:pt x="228" y="178"/>
                  </a:lnTo>
                  <a:lnTo>
                    <a:pt x="228" y="0"/>
                  </a:lnTo>
                  <a:lnTo>
                    <a:pt x="0" y="20"/>
                  </a:lnTo>
                  <a:lnTo>
                    <a:pt x="0" y="71"/>
                  </a:lnTo>
                  <a:lnTo>
                    <a:pt x="50" y="71"/>
                  </a:lnTo>
                  <a:lnTo>
                    <a:pt x="84" y="77"/>
                  </a:lnTo>
                  <a:lnTo>
                    <a:pt x="105" y="88"/>
                  </a:lnTo>
                  <a:lnTo>
                    <a:pt x="118" y="104"/>
                  </a:lnTo>
                  <a:lnTo>
                    <a:pt x="126" y="129"/>
                  </a:lnTo>
                  <a:lnTo>
                    <a:pt x="126" y="167"/>
                  </a:lnTo>
                  <a:close/>
                </a:path>
              </a:pathLst>
            </a:custGeom>
            <a:solidFill>
              <a:srgbClr val="000000"/>
            </a:solidFill>
            <a:ln w="0">
              <a:solidFill>
                <a:srgbClr val="000000"/>
              </a:solidFill>
              <a:prstDash val="solid"/>
              <a:round/>
              <a:headEnd/>
              <a:tailEnd/>
            </a:ln>
          </p:spPr>
          <p:txBody>
            <a:bodyPr/>
            <a:lstStyle/>
            <a:p>
              <a:endParaRPr lang="en-US"/>
            </a:p>
          </p:txBody>
        </p:sp>
        <p:sp>
          <p:nvSpPr>
            <p:cNvPr id="53323" name="Freeform 73"/>
            <p:cNvSpPr>
              <a:spLocks/>
            </p:cNvSpPr>
            <p:nvPr/>
          </p:nvSpPr>
          <p:spPr bwMode="auto">
            <a:xfrm>
              <a:off x="4562" y="3484"/>
              <a:ext cx="414" cy="787"/>
            </a:xfrm>
            <a:custGeom>
              <a:avLst/>
              <a:gdLst>
                <a:gd name="T0" fmla="*/ 257 w 414"/>
                <a:gd name="T1" fmla="*/ 33 h 787"/>
                <a:gd name="T2" fmla="*/ 257 w 414"/>
                <a:gd name="T3" fmla="*/ 11 h 787"/>
                <a:gd name="T4" fmla="*/ 254 w 414"/>
                <a:gd name="T5" fmla="*/ 6 h 787"/>
                <a:gd name="T6" fmla="*/ 252 w 414"/>
                <a:gd name="T7" fmla="*/ 3 h 787"/>
                <a:gd name="T8" fmla="*/ 244 w 414"/>
                <a:gd name="T9" fmla="*/ 0 h 787"/>
                <a:gd name="T10" fmla="*/ 223 w 414"/>
                <a:gd name="T11" fmla="*/ 0 h 787"/>
                <a:gd name="T12" fmla="*/ 184 w 414"/>
                <a:gd name="T13" fmla="*/ 31 h 787"/>
                <a:gd name="T14" fmla="*/ 144 w 414"/>
                <a:gd name="T15" fmla="*/ 52 h 787"/>
                <a:gd name="T16" fmla="*/ 102 w 414"/>
                <a:gd name="T17" fmla="*/ 66 h 787"/>
                <a:gd name="T18" fmla="*/ 63 w 414"/>
                <a:gd name="T19" fmla="*/ 72 h 787"/>
                <a:gd name="T20" fmla="*/ 29 w 414"/>
                <a:gd name="T21" fmla="*/ 74 h 787"/>
                <a:gd name="T22" fmla="*/ 0 w 414"/>
                <a:gd name="T23" fmla="*/ 74 h 787"/>
                <a:gd name="T24" fmla="*/ 0 w 414"/>
                <a:gd name="T25" fmla="*/ 118 h 787"/>
                <a:gd name="T26" fmla="*/ 29 w 414"/>
                <a:gd name="T27" fmla="*/ 118 h 787"/>
                <a:gd name="T28" fmla="*/ 71 w 414"/>
                <a:gd name="T29" fmla="*/ 115 h 787"/>
                <a:gd name="T30" fmla="*/ 118 w 414"/>
                <a:gd name="T31" fmla="*/ 104 h 787"/>
                <a:gd name="T32" fmla="*/ 165 w 414"/>
                <a:gd name="T33" fmla="*/ 85 h 787"/>
                <a:gd name="T34" fmla="*/ 165 w 414"/>
                <a:gd name="T35" fmla="*/ 705 h 787"/>
                <a:gd name="T36" fmla="*/ 163 w 414"/>
                <a:gd name="T37" fmla="*/ 716 h 787"/>
                <a:gd name="T38" fmla="*/ 158 w 414"/>
                <a:gd name="T39" fmla="*/ 727 h 787"/>
                <a:gd name="T40" fmla="*/ 144 w 414"/>
                <a:gd name="T41" fmla="*/ 735 h 787"/>
                <a:gd name="T42" fmla="*/ 123 w 414"/>
                <a:gd name="T43" fmla="*/ 741 h 787"/>
                <a:gd name="T44" fmla="*/ 95 w 414"/>
                <a:gd name="T45" fmla="*/ 744 h 787"/>
                <a:gd name="T46" fmla="*/ 8 w 414"/>
                <a:gd name="T47" fmla="*/ 744 h 787"/>
                <a:gd name="T48" fmla="*/ 8 w 414"/>
                <a:gd name="T49" fmla="*/ 787 h 787"/>
                <a:gd name="T50" fmla="*/ 26 w 414"/>
                <a:gd name="T51" fmla="*/ 787 h 787"/>
                <a:gd name="T52" fmla="*/ 61 w 414"/>
                <a:gd name="T53" fmla="*/ 785 h 787"/>
                <a:gd name="T54" fmla="*/ 144 w 414"/>
                <a:gd name="T55" fmla="*/ 785 h 787"/>
                <a:gd name="T56" fmla="*/ 184 w 414"/>
                <a:gd name="T57" fmla="*/ 782 h 787"/>
                <a:gd name="T58" fmla="*/ 239 w 414"/>
                <a:gd name="T59" fmla="*/ 782 h 787"/>
                <a:gd name="T60" fmla="*/ 275 w 414"/>
                <a:gd name="T61" fmla="*/ 785 h 787"/>
                <a:gd name="T62" fmla="*/ 359 w 414"/>
                <a:gd name="T63" fmla="*/ 785 h 787"/>
                <a:gd name="T64" fmla="*/ 393 w 414"/>
                <a:gd name="T65" fmla="*/ 787 h 787"/>
                <a:gd name="T66" fmla="*/ 414 w 414"/>
                <a:gd name="T67" fmla="*/ 787 h 787"/>
                <a:gd name="T68" fmla="*/ 414 w 414"/>
                <a:gd name="T69" fmla="*/ 744 h 787"/>
                <a:gd name="T70" fmla="*/ 330 w 414"/>
                <a:gd name="T71" fmla="*/ 744 h 787"/>
                <a:gd name="T72" fmla="*/ 299 w 414"/>
                <a:gd name="T73" fmla="*/ 741 h 787"/>
                <a:gd name="T74" fmla="*/ 281 w 414"/>
                <a:gd name="T75" fmla="*/ 735 h 787"/>
                <a:gd name="T76" fmla="*/ 268 w 414"/>
                <a:gd name="T77" fmla="*/ 727 h 787"/>
                <a:gd name="T78" fmla="*/ 260 w 414"/>
                <a:gd name="T79" fmla="*/ 719 h 787"/>
                <a:gd name="T80" fmla="*/ 260 w 414"/>
                <a:gd name="T81" fmla="*/ 705 h 787"/>
                <a:gd name="T82" fmla="*/ 257 w 414"/>
                <a:gd name="T83" fmla="*/ 689 h 787"/>
                <a:gd name="T84" fmla="*/ 257 w 414"/>
                <a:gd name="T85" fmla="*/ 33 h 7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4"/>
                <a:gd name="T130" fmla="*/ 0 h 787"/>
                <a:gd name="T131" fmla="*/ 414 w 414"/>
                <a:gd name="T132" fmla="*/ 787 h 7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4" h="787">
                  <a:moveTo>
                    <a:pt x="257" y="33"/>
                  </a:moveTo>
                  <a:lnTo>
                    <a:pt x="257" y="11"/>
                  </a:lnTo>
                  <a:lnTo>
                    <a:pt x="254" y="6"/>
                  </a:lnTo>
                  <a:lnTo>
                    <a:pt x="252" y="3"/>
                  </a:lnTo>
                  <a:lnTo>
                    <a:pt x="244" y="0"/>
                  </a:lnTo>
                  <a:lnTo>
                    <a:pt x="223" y="0"/>
                  </a:lnTo>
                  <a:lnTo>
                    <a:pt x="184" y="31"/>
                  </a:lnTo>
                  <a:lnTo>
                    <a:pt x="144" y="52"/>
                  </a:lnTo>
                  <a:lnTo>
                    <a:pt x="102" y="66"/>
                  </a:lnTo>
                  <a:lnTo>
                    <a:pt x="63" y="72"/>
                  </a:lnTo>
                  <a:lnTo>
                    <a:pt x="29" y="74"/>
                  </a:lnTo>
                  <a:lnTo>
                    <a:pt x="0" y="74"/>
                  </a:lnTo>
                  <a:lnTo>
                    <a:pt x="0" y="118"/>
                  </a:lnTo>
                  <a:lnTo>
                    <a:pt x="29" y="118"/>
                  </a:lnTo>
                  <a:lnTo>
                    <a:pt x="71" y="115"/>
                  </a:lnTo>
                  <a:lnTo>
                    <a:pt x="118" y="104"/>
                  </a:lnTo>
                  <a:lnTo>
                    <a:pt x="165" y="85"/>
                  </a:lnTo>
                  <a:lnTo>
                    <a:pt x="165" y="705"/>
                  </a:lnTo>
                  <a:lnTo>
                    <a:pt x="163" y="716"/>
                  </a:lnTo>
                  <a:lnTo>
                    <a:pt x="158" y="727"/>
                  </a:lnTo>
                  <a:lnTo>
                    <a:pt x="144" y="735"/>
                  </a:lnTo>
                  <a:lnTo>
                    <a:pt x="123" y="741"/>
                  </a:lnTo>
                  <a:lnTo>
                    <a:pt x="95" y="744"/>
                  </a:lnTo>
                  <a:lnTo>
                    <a:pt x="8" y="744"/>
                  </a:lnTo>
                  <a:lnTo>
                    <a:pt x="8" y="787"/>
                  </a:lnTo>
                  <a:lnTo>
                    <a:pt x="26" y="787"/>
                  </a:lnTo>
                  <a:lnTo>
                    <a:pt x="61" y="785"/>
                  </a:lnTo>
                  <a:lnTo>
                    <a:pt x="144" y="785"/>
                  </a:lnTo>
                  <a:lnTo>
                    <a:pt x="184" y="782"/>
                  </a:lnTo>
                  <a:lnTo>
                    <a:pt x="239" y="782"/>
                  </a:lnTo>
                  <a:lnTo>
                    <a:pt x="275" y="785"/>
                  </a:lnTo>
                  <a:lnTo>
                    <a:pt x="359" y="785"/>
                  </a:lnTo>
                  <a:lnTo>
                    <a:pt x="393" y="787"/>
                  </a:lnTo>
                  <a:lnTo>
                    <a:pt x="414" y="787"/>
                  </a:lnTo>
                  <a:lnTo>
                    <a:pt x="414" y="744"/>
                  </a:lnTo>
                  <a:lnTo>
                    <a:pt x="330" y="744"/>
                  </a:lnTo>
                  <a:lnTo>
                    <a:pt x="299" y="741"/>
                  </a:lnTo>
                  <a:lnTo>
                    <a:pt x="281" y="735"/>
                  </a:lnTo>
                  <a:lnTo>
                    <a:pt x="268" y="727"/>
                  </a:lnTo>
                  <a:lnTo>
                    <a:pt x="260" y="719"/>
                  </a:lnTo>
                  <a:lnTo>
                    <a:pt x="260" y="705"/>
                  </a:lnTo>
                  <a:lnTo>
                    <a:pt x="257" y="689"/>
                  </a:lnTo>
                  <a:lnTo>
                    <a:pt x="257" y="33"/>
                  </a:lnTo>
                  <a:close/>
                </a:path>
              </a:pathLst>
            </a:custGeom>
            <a:solidFill>
              <a:srgbClr val="000000"/>
            </a:solidFill>
            <a:ln w="0">
              <a:solidFill>
                <a:srgbClr val="000000"/>
              </a:solidFill>
              <a:prstDash val="solid"/>
              <a:round/>
              <a:headEnd/>
              <a:tailEnd/>
            </a:ln>
          </p:spPr>
          <p:txBody>
            <a:bodyPr/>
            <a:lstStyle/>
            <a:p>
              <a:endParaRPr lang="en-US"/>
            </a:p>
          </p:txBody>
        </p:sp>
        <p:sp>
          <p:nvSpPr>
            <p:cNvPr id="53324" name="Freeform 74"/>
            <p:cNvSpPr>
              <a:spLocks/>
            </p:cNvSpPr>
            <p:nvPr/>
          </p:nvSpPr>
          <p:spPr bwMode="auto">
            <a:xfrm>
              <a:off x="5330" y="2586"/>
              <a:ext cx="378" cy="1694"/>
            </a:xfrm>
            <a:custGeom>
              <a:avLst/>
              <a:gdLst>
                <a:gd name="T0" fmla="*/ 378 w 378"/>
                <a:gd name="T1" fmla="*/ 1677 h 1694"/>
                <a:gd name="T2" fmla="*/ 378 w 378"/>
                <a:gd name="T3" fmla="*/ 1672 h 1694"/>
                <a:gd name="T4" fmla="*/ 375 w 378"/>
                <a:gd name="T5" fmla="*/ 1666 h 1694"/>
                <a:gd name="T6" fmla="*/ 359 w 378"/>
                <a:gd name="T7" fmla="*/ 1650 h 1694"/>
                <a:gd name="T8" fmla="*/ 351 w 378"/>
                <a:gd name="T9" fmla="*/ 1639 h 1694"/>
                <a:gd name="T10" fmla="*/ 288 w 378"/>
                <a:gd name="T11" fmla="*/ 1565 h 1694"/>
                <a:gd name="T12" fmla="*/ 236 w 378"/>
                <a:gd name="T13" fmla="*/ 1483 h 1694"/>
                <a:gd name="T14" fmla="*/ 194 w 378"/>
                <a:gd name="T15" fmla="*/ 1396 h 1694"/>
                <a:gd name="T16" fmla="*/ 160 w 378"/>
                <a:gd name="T17" fmla="*/ 1306 h 1694"/>
                <a:gd name="T18" fmla="*/ 134 w 378"/>
                <a:gd name="T19" fmla="*/ 1213 h 1694"/>
                <a:gd name="T20" fmla="*/ 115 w 378"/>
                <a:gd name="T21" fmla="*/ 1120 h 1694"/>
                <a:gd name="T22" fmla="*/ 105 w 378"/>
                <a:gd name="T23" fmla="*/ 1027 h 1694"/>
                <a:gd name="T24" fmla="*/ 97 w 378"/>
                <a:gd name="T25" fmla="*/ 934 h 1694"/>
                <a:gd name="T26" fmla="*/ 95 w 378"/>
                <a:gd name="T27" fmla="*/ 847 h 1694"/>
                <a:gd name="T28" fmla="*/ 97 w 378"/>
                <a:gd name="T29" fmla="*/ 737 h 1694"/>
                <a:gd name="T30" fmla="*/ 108 w 378"/>
                <a:gd name="T31" fmla="*/ 625 h 1694"/>
                <a:gd name="T32" fmla="*/ 126 w 378"/>
                <a:gd name="T33" fmla="*/ 519 h 1694"/>
                <a:gd name="T34" fmla="*/ 152 w 378"/>
                <a:gd name="T35" fmla="*/ 415 h 1694"/>
                <a:gd name="T36" fmla="*/ 186 w 378"/>
                <a:gd name="T37" fmla="*/ 314 h 1694"/>
                <a:gd name="T38" fmla="*/ 231 w 378"/>
                <a:gd name="T39" fmla="*/ 218 h 1694"/>
                <a:gd name="T40" fmla="*/ 288 w 378"/>
                <a:gd name="T41" fmla="*/ 128 h 1694"/>
                <a:gd name="T42" fmla="*/ 357 w 378"/>
                <a:gd name="T43" fmla="*/ 46 h 1694"/>
                <a:gd name="T44" fmla="*/ 378 w 378"/>
                <a:gd name="T45" fmla="*/ 24 h 1694"/>
                <a:gd name="T46" fmla="*/ 378 w 378"/>
                <a:gd name="T47" fmla="*/ 8 h 1694"/>
                <a:gd name="T48" fmla="*/ 375 w 378"/>
                <a:gd name="T49" fmla="*/ 2 h 1694"/>
                <a:gd name="T50" fmla="*/ 370 w 378"/>
                <a:gd name="T51" fmla="*/ 0 h 1694"/>
                <a:gd name="T52" fmla="*/ 362 w 378"/>
                <a:gd name="T53" fmla="*/ 0 h 1694"/>
                <a:gd name="T54" fmla="*/ 351 w 378"/>
                <a:gd name="T55" fmla="*/ 2 h 1694"/>
                <a:gd name="T56" fmla="*/ 333 w 378"/>
                <a:gd name="T57" fmla="*/ 16 h 1694"/>
                <a:gd name="T58" fmla="*/ 309 w 378"/>
                <a:gd name="T59" fmla="*/ 38 h 1694"/>
                <a:gd name="T60" fmla="*/ 278 w 378"/>
                <a:gd name="T61" fmla="*/ 65 h 1694"/>
                <a:gd name="T62" fmla="*/ 247 w 378"/>
                <a:gd name="T63" fmla="*/ 103 h 1694"/>
                <a:gd name="T64" fmla="*/ 210 w 378"/>
                <a:gd name="T65" fmla="*/ 147 h 1694"/>
                <a:gd name="T66" fmla="*/ 173 w 378"/>
                <a:gd name="T67" fmla="*/ 202 h 1694"/>
                <a:gd name="T68" fmla="*/ 136 w 378"/>
                <a:gd name="T69" fmla="*/ 262 h 1694"/>
                <a:gd name="T70" fmla="*/ 102 w 378"/>
                <a:gd name="T71" fmla="*/ 330 h 1694"/>
                <a:gd name="T72" fmla="*/ 60 w 378"/>
                <a:gd name="T73" fmla="*/ 442 h 1694"/>
                <a:gd name="T74" fmla="*/ 32 w 378"/>
                <a:gd name="T75" fmla="*/ 551 h 1694"/>
                <a:gd name="T76" fmla="*/ 13 w 378"/>
                <a:gd name="T77" fmla="*/ 655 h 1694"/>
                <a:gd name="T78" fmla="*/ 3 w 378"/>
                <a:gd name="T79" fmla="*/ 756 h 1694"/>
                <a:gd name="T80" fmla="*/ 0 w 378"/>
                <a:gd name="T81" fmla="*/ 847 h 1694"/>
                <a:gd name="T82" fmla="*/ 3 w 378"/>
                <a:gd name="T83" fmla="*/ 934 h 1694"/>
                <a:gd name="T84" fmla="*/ 13 w 378"/>
                <a:gd name="T85" fmla="*/ 1035 h 1694"/>
                <a:gd name="T86" fmla="*/ 32 w 378"/>
                <a:gd name="T87" fmla="*/ 1144 h 1694"/>
                <a:gd name="T88" fmla="*/ 63 w 378"/>
                <a:gd name="T89" fmla="*/ 1259 h 1694"/>
                <a:gd name="T90" fmla="*/ 108 w 378"/>
                <a:gd name="T91" fmla="*/ 1374 h 1694"/>
                <a:gd name="T92" fmla="*/ 142 w 378"/>
                <a:gd name="T93" fmla="*/ 1439 h 1694"/>
                <a:gd name="T94" fmla="*/ 178 w 378"/>
                <a:gd name="T95" fmla="*/ 1500 h 1694"/>
                <a:gd name="T96" fmla="*/ 212 w 378"/>
                <a:gd name="T97" fmla="*/ 1549 h 1694"/>
                <a:gd name="T98" fmla="*/ 249 w 378"/>
                <a:gd name="T99" fmla="*/ 1592 h 1694"/>
                <a:gd name="T100" fmla="*/ 281 w 378"/>
                <a:gd name="T101" fmla="*/ 1631 h 1694"/>
                <a:gd name="T102" fmla="*/ 312 w 378"/>
                <a:gd name="T103" fmla="*/ 1658 h 1694"/>
                <a:gd name="T104" fmla="*/ 336 w 378"/>
                <a:gd name="T105" fmla="*/ 1677 h 1694"/>
                <a:gd name="T106" fmla="*/ 351 w 378"/>
                <a:gd name="T107" fmla="*/ 1691 h 1694"/>
                <a:gd name="T108" fmla="*/ 362 w 378"/>
                <a:gd name="T109" fmla="*/ 1694 h 1694"/>
                <a:gd name="T110" fmla="*/ 370 w 378"/>
                <a:gd name="T111" fmla="*/ 1694 h 1694"/>
                <a:gd name="T112" fmla="*/ 375 w 378"/>
                <a:gd name="T113" fmla="*/ 1691 h 1694"/>
                <a:gd name="T114" fmla="*/ 378 w 378"/>
                <a:gd name="T115" fmla="*/ 1685 h 1694"/>
                <a:gd name="T116" fmla="*/ 378 w 378"/>
                <a:gd name="T117" fmla="*/ 1677 h 169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78"/>
                <a:gd name="T178" fmla="*/ 0 h 1694"/>
                <a:gd name="T179" fmla="*/ 378 w 378"/>
                <a:gd name="T180" fmla="*/ 1694 h 169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78" h="1694">
                  <a:moveTo>
                    <a:pt x="378" y="1677"/>
                  </a:moveTo>
                  <a:lnTo>
                    <a:pt x="378" y="1672"/>
                  </a:lnTo>
                  <a:lnTo>
                    <a:pt x="375" y="1666"/>
                  </a:lnTo>
                  <a:lnTo>
                    <a:pt x="359" y="1650"/>
                  </a:lnTo>
                  <a:lnTo>
                    <a:pt x="351" y="1639"/>
                  </a:lnTo>
                  <a:lnTo>
                    <a:pt x="288" y="1565"/>
                  </a:lnTo>
                  <a:lnTo>
                    <a:pt x="236" y="1483"/>
                  </a:lnTo>
                  <a:lnTo>
                    <a:pt x="194" y="1396"/>
                  </a:lnTo>
                  <a:lnTo>
                    <a:pt x="160" y="1306"/>
                  </a:lnTo>
                  <a:lnTo>
                    <a:pt x="134" y="1213"/>
                  </a:lnTo>
                  <a:lnTo>
                    <a:pt x="115" y="1120"/>
                  </a:lnTo>
                  <a:lnTo>
                    <a:pt x="105" y="1027"/>
                  </a:lnTo>
                  <a:lnTo>
                    <a:pt x="97" y="934"/>
                  </a:lnTo>
                  <a:lnTo>
                    <a:pt x="95" y="847"/>
                  </a:lnTo>
                  <a:lnTo>
                    <a:pt x="97" y="737"/>
                  </a:lnTo>
                  <a:lnTo>
                    <a:pt x="108" y="625"/>
                  </a:lnTo>
                  <a:lnTo>
                    <a:pt x="126" y="519"/>
                  </a:lnTo>
                  <a:lnTo>
                    <a:pt x="152" y="415"/>
                  </a:lnTo>
                  <a:lnTo>
                    <a:pt x="186" y="314"/>
                  </a:lnTo>
                  <a:lnTo>
                    <a:pt x="231" y="218"/>
                  </a:lnTo>
                  <a:lnTo>
                    <a:pt x="288" y="128"/>
                  </a:lnTo>
                  <a:lnTo>
                    <a:pt x="357" y="46"/>
                  </a:lnTo>
                  <a:lnTo>
                    <a:pt x="378" y="24"/>
                  </a:lnTo>
                  <a:lnTo>
                    <a:pt x="378" y="8"/>
                  </a:lnTo>
                  <a:lnTo>
                    <a:pt x="375" y="2"/>
                  </a:lnTo>
                  <a:lnTo>
                    <a:pt x="370" y="0"/>
                  </a:lnTo>
                  <a:lnTo>
                    <a:pt x="362" y="0"/>
                  </a:lnTo>
                  <a:lnTo>
                    <a:pt x="351" y="2"/>
                  </a:lnTo>
                  <a:lnTo>
                    <a:pt x="333" y="16"/>
                  </a:lnTo>
                  <a:lnTo>
                    <a:pt x="309" y="38"/>
                  </a:lnTo>
                  <a:lnTo>
                    <a:pt x="278" y="65"/>
                  </a:lnTo>
                  <a:lnTo>
                    <a:pt x="247" y="103"/>
                  </a:lnTo>
                  <a:lnTo>
                    <a:pt x="210" y="147"/>
                  </a:lnTo>
                  <a:lnTo>
                    <a:pt x="173" y="202"/>
                  </a:lnTo>
                  <a:lnTo>
                    <a:pt x="136" y="262"/>
                  </a:lnTo>
                  <a:lnTo>
                    <a:pt x="102" y="330"/>
                  </a:lnTo>
                  <a:lnTo>
                    <a:pt x="60" y="442"/>
                  </a:lnTo>
                  <a:lnTo>
                    <a:pt x="32" y="551"/>
                  </a:lnTo>
                  <a:lnTo>
                    <a:pt x="13" y="655"/>
                  </a:lnTo>
                  <a:lnTo>
                    <a:pt x="3" y="756"/>
                  </a:lnTo>
                  <a:lnTo>
                    <a:pt x="0" y="847"/>
                  </a:lnTo>
                  <a:lnTo>
                    <a:pt x="3" y="934"/>
                  </a:lnTo>
                  <a:lnTo>
                    <a:pt x="13" y="1035"/>
                  </a:lnTo>
                  <a:lnTo>
                    <a:pt x="32" y="1144"/>
                  </a:lnTo>
                  <a:lnTo>
                    <a:pt x="63" y="1259"/>
                  </a:lnTo>
                  <a:lnTo>
                    <a:pt x="108" y="1374"/>
                  </a:lnTo>
                  <a:lnTo>
                    <a:pt x="142" y="1439"/>
                  </a:lnTo>
                  <a:lnTo>
                    <a:pt x="178" y="1500"/>
                  </a:lnTo>
                  <a:lnTo>
                    <a:pt x="212" y="1549"/>
                  </a:lnTo>
                  <a:lnTo>
                    <a:pt x="249" y="1592"/>
                  </a:lnTo>
                  <a:lnTo>
                    <a:pt x="281" y="1631"/>
                  </a:lnTo>
                  <a:lnTo>
                    <a:pt x="312" y="1658"/>
                  </a:lnTo>
                  <a:lnTo>
                    <a:pt x="336" y="1677"/>
                  </a:lnTo>
                  <a:lnTo>
                    <a:pt x="351" y="1691"/>
                  </a:lnTo>
                  <a:lnTo>
                    <a:pt x="362" y="1694"/>
                  </a:lnTo>
                  <a:lnTo>
                    <a:pt x="370" y="1694"/>
                  </a:lnTo>
                  <a:lnTo>
                    <a:pt x="375" y="1691"/>
                  </a:lnTo>
                  <a:lnTo>
                    <a:pt x="378" y="1685"/>
                  </a:lnTo>
                  <a:lnTo>
                    <a:pt x="378" y="1677"/>
                  </a:lnTo>
                  <a:close/>
                </a:path>
              </a:pathLst>
            </a:custGeom>
            <a:solidFill>
              <a:srgbClr val="000000"/>
            </a:solidFill>
            <a:ln w="0">
              <a:solidFill>
                <a:srgbClr val="000000"/>
              </a:solidFill>
              <a:prstDash val="solid"/>
              <a:round/>
              <a:headEnd/>
              <a:tailEnd/>
            </a:ln>
          </p:spPr>
          <p:txBody>
            <a:bodyPr/>
            <a:lstStyle/>
            <a:p>
              <a:endParaRPr lang="en-US"/>
            </a:p>
          </p:txBody>
        </p:sp>
        <p:sp>
          <p:nvSpPr>
            <p:cNvPr id="53325" name="Freeform 75"/>
            <p:cNvSpPr>
              <a:spLocks/>
            </p:cNvSpPr>
            <p:nvPr/>
          </p:nvSpPr>
          <p:spPr bwMode="auto">
            <a:xfrm>
              <a:off x="5849" y="3107"/>
              <a:ext cx="836" cy="768"/>
            </a:xfrm>
            <a:custGeom>
              <a:avLst/>
              <a:gdLst>
                <a:gd name="T0" fmla="*/ 561 w 836"/>
                <a:gd name="T1" fmla="*/ 724 h 768"/>
                <a:gd name="T2" fmla="*/ 666 w 836"/>
                <a:gd name="T3" fmla="*/ 768 h 768"/>
                <a:gd name="T4" fmla="*/ 750 w 836"/>
                <a:gd name="T5" fmla="*/ 730 h 768"/>
                <a:gd name="T6" fmla="*/ 799 w 836"/>
                <a:gd name="T7" fmla="*/ 643 h 768"/>
                <a:gd name="T8" fmla="*/ 828 w 836"/>
                <a:gd name="T9" fmla="*/ 539 h 768"/>
                <a:gd name="T10" fmla="*/ 828 w 836"/>
                <a:gd name="T11" fmla="*/ 492 h 768"/>
                <a:gd name="T12" fmla="*/ 802 w 836"/>
                <a:gd name="T13" fmla="*/ 495 h 768"/>
                <a:gd name="T14" fmla="*/ 794 w 836"/>
                <a:gd name="T15" fmla="*/ 520 h 768"/>
                <a:gd name="T16" fmla="*/ 758 w 836"/>
                <a:gd name="T17" fmla="*/ 643 h 768"/>
                <a:gd name="T18" fmla="*/ 700 w 836"/>
                <a:gd name="T19" fmla="*/ 724 h 768"/>
                <a:gd name="T20" fmla="*/ 634 w 836"/>
                <a:gd name="T21" fmla="*/ 714 h 768"/>
                <a:gd name="T22" fmla="*/ 624 w 836"/>
                <a:gd name="T23" fmla="*/ 626 h 768"/>
                <a:gd name="T24" fmla="*/ 700 w 836"/>
                <a:gd name="T25" fmla="*/ 293 h 768"/>
                <a:gd name="T26" fmla="*/ 731 w 836"/>
                <a:gd name="T27" fmla="*/ 153 h 768"/>
                <a:gd name="T28" fmla="*/ 750 w 836"/>
                <a:gd name="T29" fmla="*/ 77 h 768"/>
                <a:gd name="T30" fmla="*/ 737 w 836"/>
                <a:gd name="T31" fmla="*/ 30 h 768"/>
                <a:gd name="T32" fmla="*/ 697 w 836"/>
                <a:gd name="T33" fmla="*/ 20 h 768"/>
                <a:gd name="T34" fmla="*/ 653 w 836"/>
                <a:gd name="T35" fmla="*/ 50 h 768"/>
                <a:gd name="T36" fmla="*/ 613 w 836"/>
                <a:gd name="T37" fmla="*/ 181 h 768"/>
                <a:gd name="T38" fmla="*/ 566 w 836"/>
                <a:gd name="T39" fmla="*/ 380 h 768"/>
                <a:gd name="T40" fmla="*/ 527 w 836"/>
                <a:gd name="T41" fmla="*/ 550 h 768"/>
                <a:gd name="T42" fmla="*/ 490 w 836"/>
                <a:gd name="T43" fmla="*/ 637 h 768"/>
                <a:gd name="T44" fmla="*/ 412 w 836"/>
                <a:gd name="T45" fmla="*/ 708 h 768"/>
                <a:gd name="T46" fmla="*/ 302 w 836"/>
                <a:gd name="T47" fmla="*/ 724 h 768"/>
                <a:gd name="T48" fmla="*/ 246 w 836"/>
                <a:gd name="T49" fmla="*/ 673 h 768"/>
                <a:gd name="T50" fmla="*/ 233 w 836"/>
                <a:gd name="T51" fmla="*/ 591 h 768"/>
                <a:gd name="T52" fmla="*/ 270 w 836"/>
                <a:gd name="T53" fmla="*/ 391 h 768"/>
                <a:gd name="T54" fmla="*/ 333 w 836"/>
                <a:gd name="T55" fmla="*/ 214 h 768"/>
                <a:gd name="T56" fmla="*/ 349 w 836"/>
                <a:gd name="T57" fmla="*/ 140 h 768"/>
                <a:gd name="T58" fmla="*/ 312 w 836"/>
                <a:gd name="T59" fmla="*/ 41 h 768"/>
                <a:gd name="T60" fmla="*/ 215 w 836"/>
                <a:gd name="T61" fmla="*/ 0 h 768"/>
                <a:gd name="T62" fmla="*/ 100 w 836"/>
                <a:gd name="T63" fmla="*/ 52 h 768"/>
                <a:gd name="T64" fmla="*/ 32 w 836"/>
                <a:gd name="T65" fmla="*/ 162 h 768"/>
                <a:gd name="T66" fmla="*/ 0 w 836"/>
                <a:gd name="T67" fmla="*/ 260 h 768"/>
                <a:gd name="T68" fmla="*/ 8 w 836"/>
                <a:gd name="T69" fmla="*/ 274 h 768"/>
                <a:gd name="T70" fmla="*/ 37 w 836"/>
                <a:gd name="T71" fmla="*/ 274 h 768"/>
                <a:gd name="T72" fmla="*/ 45 w 836"/>
                <a:gd name="T73" fmla="*/ 246 h 768"/>
                <a:gd name="T74" fmla="*/ 121 w 836"/>
                <a:gd name="T75" fmla="*/ 88 h 768"/>
                <a:gd name="T76" fmla="*/ 210 w 836"/>
                <a:gd name="T77" fmla="*/ 36 h 768"/>
                <a:gd name="T78" fmla="*/ 241 w 836"/>
                <a:gd name="T79" fmla="*/ 50 h 768"/>
                <a:gd name="T80" fmla="*/ 246 w 836"/>
                <a:gd name="T81" fmla="*/ 134 h 768"/>
                <a:gd name="T82" fmla="*/ 163 w 836"/>
                <a:gd name="T83" fmla="*/ 383 h 768"/>
                <a:gd name="T84" fmla="*/ 129 w 836"/>
                <a:gd name="T85" fmla="*/ 563 h 768"/>
                <a:gd name="T86" fmla="*/ 160 w 836"/>
                <a:gd name="T87" fmla="*/ 689 h 768"/>
                <a:gd name="T88" fmla="*/ 239 w 836"/>
                <a:gd name="T89" fmla="*/ 752 h 768"/>
                <a:gd name="T90" fmla="*/ 328 w 836"/>
                <a:gd name="T91" fmla="*/ 768 h 768"/>
                <a:gd name="T92" fmla="*/ 456 w 836"/>
                <a:gd name="T93" fmla="*/ 724 h 768"/>
                <a:gd name="T94" fmla="*/ 522 w 836"/>
                <a:gd name="T95" fmla="*/ 653 h 76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36"/>
                <a:gd name="T145" fmla="*/ 0 h 768"/>
                <a:gd name="T146" fmla="*/ 836 w 836"/>
                <a:gd name="T147" fmla="*/ 768 h 76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36" h="768">
                  <a:moveTo>
                    <a:pt x="522" y="653"/>
                  </a:moveTo>
                  <a:lnTo>
                    <a:pt x="537" y="692"/>
                  </a:lnTo>
                  <a:lnTo>
                    <a:pt x="561" y="724"/>
                  </a:lnTo>
                  <a:lnTo>
                    <a:pt x="590" y="749"/>
                  </a:lnTo>
                  <a:lnTo>
                    <a:pt x="627" y="763"/>
                  </a:lnTo>
                  <a:lnTo>
                    <a:pt x="666" y="768"/>
                  </a:lnTo>
                  <a:lnTo>
                    <a:pt x="697" y="763"/>
                  </a:lnTo>
                  <a:lnTo>
                    <a:pt x="726" y="752"/>
                  </a:lnTo>
                  <a:lnTo>
                    <a:pt x="750" y="730"/>
                  </a:lnTo>
                  <a:lnTo>
                    <a:pt x="771" y="705"/>
                  </a:lnTo>
                  <a:lnTo>
                    <a:pt x="786" y="675"/>
                  </a:lnTo>
                  <a:lnTo>
                    <a:pt x="799" y="643"/>
                  </a:lnTo>
                  <a:lnTo>
                    <a:pt x="813" y="604"/>
                  </a:lnTo>
                  <a:lnTo>
                    <a:pt x="820" y="569"/>
                  </a:lnTo>
                  <a:lnTo>
                    <a:pt x="828" y="539"/>
                  </a:lnTo>
                  <a:lnTo>
                    <a:pt x="836" y="506"/>
                  </a:lnTo>
                  <a:lnTo>
                    <a:pt x="836" y="500"/>
                  </a:lnTo>
                  <a:lnTo>
                    <a:pt x="828" y="492"/>
                  </a:lnTo>
                  <a:lnTo>
                    <a:pt x="823" y="490"/>
                  </a:lnTo>
                  <a:lnTo>
                    <a:pt x="807" y="490"/>
                  </a:lnTo>
                  <a:lnTo>
                    <a:pt x="802" y="495"/>
                  </a:lnTo>
                  <a:lnTo>
                    <a:pt x="799" y="500"/>
                  </a:lnTo>
                  <a:lnTo>
                    <a:pt x="797" y="509"/>
                  </a:lnTo>
                  <a:lnTo>
                    <a:pt x="794" y="520"/>
                  </a:lnTo>
                  <a:lnTo>
                    <a:pt x="784" y="561"/>
                  </a:lnTo>
                  <a:lnTo>
                    <a:pt x="771" y="604"/>
                  </a:lnTo>
                  <a:lnTo>
                    <a:pt x="758" y="643"/>
                  </a:lnTo>
                  <a:lnTo>
                    <a:pt x="742" y="678"/>
                  </a:lnTo>
                  <a:lnTo>
                    <a:pt x="721" y="705"/>
                  </a:lnTo>
                  <a:lnTo>
                    <a:pt x="700" y="724"/>
                  </a:lnTo>
                  <a:lnTo>
                    <a:pt x="671" y="730"/>
                  </a:lnTo>
                  <a:lnTo>
                    <a:pt x="650" y="727"/>
                  </a:lnTo>
                  <a:lnTo>
                    <a:pt x="634" y="714"/>
                  </a:lnTo>
                  <a:lnTo>
                    <a:pt x="624" y="689"/>
                  </a:lnTo>
                  <a:lnTo>
                    <a:pt x="621" y="653"/>
                  </a:lnTo>
                  <a:lnTo>
                    <a:pt x="624" y="626"/>
                  </a:lnTo>
                  <a:lnTo>
                    <a:pt x="629" y="591"/>
                  </a:lnTo>
                  <a:lnTo>
                    <a:pt x="653" y="476"/>
                  </a:lnTo>
                  <a:lnTo>
                    <a:pt x="700" y="293"/>
                  </a:lnTo>
                  <a:lnTo>
                    <a:pt x="705" y="268"/>
                  </a:lnTo>
                  <a:lnTo>
                    <a:pt x="721" y="203"/>
                  </a:lnTo>
                  <a:lnTo>
                    <a:pt x="731" y="153"/>
                  </a:lnTo>
                  <a:lnTo>
                    <a:pt x="739" y="123"/>
                  </a:lnTo>
                  <a:lnTo>
                    <a:pt x="744" y="99"/>
                  </a:lnTo>
                  <a:lnTo>
                    <a:pt x="750" y="77"/>
                  </a:lnTo>
                  <a:lnTo>
                    <a:pt x="752" y="63"/>
                  </a:lnTo>
                  <a:lnTo>
                    <a:pt x="747" y="44"/>
                  </a:lnTo>
                  <a:lnTo>
                    <a:pt x="737" y="30"/>
                  </a:lnTo>
                  <a:lnTo>
                    <a:pt x="721" y="22"/>
                  </a:lnTo>
                  <a:lnTo>
                    <a:pt x="705" y="20"/>
                  </a:lnTo>
                  <a:lnTo>
                    <a:pt x="697" y="20"/>
                  </a:lnTo>
                  <a:lnTo>
                    <a:pt x="682" y="22"/>
                  </a:lnTo>
                  <a:lnTo>
                    <a:pt x="666" y="33"/>
                  </a:lnTo>
                  <a:lnTo>
                    <a:pt x="653" y="50"/>
                  </a:lnTo>
                  <a:lnTo>
                    <a:pt x="640" y="77"/>
                  </a:lnTo>
                  <a:lnTo>
                    <a:pt x="629" y="123"/>
                  </a:lnTo>
                  <a:lnTo>
                    <a:pt x="613" y="181"/>
                  </a:lnTo>
                  <a:lnTo>
                    <a:pt x="600" y="244"/>
                  </a:lnTo>
                  <a:lnTo>
                    <a:pt x="585" y="312"/>
                  </a:lnTo>
                  <a:lnTo>
                    <a:pt x="566" y="380"/>
                  </a:lnTo>
                  <a:lnTo>
                    <a:pt x="553" y="443"/>
                  </a:lnTo>
                  <a:lnTo>
                    <a:pt x="537" y="500"/>
                  </a:lnTo>
                  <a:lnTo>
                    <a:pt x="527" y="550"/>
                  </a:lnTo>
                  <a:lnTo>
                    <a:pt x="519" y="588"/>
                  </a:lnTo>
                  <a:lnTo>
                    <a:pt x="516" y="596"/>
                  </a:lnTo>
                  <a:lnTo>
                    <a:pt x="490" y="637"/>
                  </a:lnTo>
                  <a:lnTo>
                    <a:pt x="469" y="662"/>
                  </a:lnTo>
                  <a:lnTo>
                    <a:pt x="443" y="686"/>
                  </a:lnTo>
                  <a:lnTo>
                    <a:pt x="412" y="708"/>
                  </a:lnTo>
                  <a:lnTo>
                    <a:pt x="375" y="724"/>
                  </a:lnTo>
                  <a:lnTo>
                    <a:pt x="333" y="730"/>
                  </a:lnTo>
                  <a:lnTo>
                    <a:pt x="302" y="724"/>
                  </a:lnTo>
                  <a:lnTo>
                    <a:pt x="275" y="714"/>
                  </a:lnTo>
                  <a:lnTo>
                    <a:pt x="257" y="694"/>
                  </a:lnTo>
                  <a:lnTo>
                    <a:pt x="246" y="673"/>
                  </a:lnTo>
                  <a:lnTo>
                    <a:pt x="239" y="645"/>
                  </a:lnTo>
                  <a:lnTo>
                    <a:pt x="233" y="618"/>
                  </a:lnTo>
                  <a:lnTo>
                    <a:pt x="233" y="591"/>
                  </a:lnTo>
                  <a:lnTo>
                    <a:pt x="239" y="530"/>
                  </a:lnTo>
                  <a:lnTo>
                    <a:pt x="252" y="462"/>
                  </a:lnTo>
                  <a:lnTo>
                    <a:pt x="270" y="391"/>
                  </a:lnTo>
                  <a:lnTo>
                    <a:pt x="296" y="317"/>
                  </a:lnTo>
                  <a:lnTo>
                    <a:pt x="320" y="246"/>
                  </a:lnTo>
                  <a:lnTo>
                    <a:pt x="333" y="214"/>
                  </a:lnTo>
                  <a:lnTo>
                    <a:pt x="341" y="186"/>
                  </a:lnTo>
                  <a:lnTo>
                    <a:pt x="346" y="162"/>
                  </a:lnTo>
                  <a:lnTo>
                    <a:pt x="349" y="140"/>
                  </a:lnTo>
                  <a:lnTo>
                    <a:pt x="343" y="102"/>
                  </a:lnTo>
                  <a:lnTo>
                    <a:pt x="333" y="69"/>
                  </a:lnTo>
                  <a:lnTo>
                    <a:pt x="312" y="41"/>
                  </a:lnTo>
                  <a:lnTo>
                    <a:pt x="286" y="20"/>
                  </a:lnTo>
                  <a:lnTo>
                    <a:pt x="252" y="6"/>
                  </a:lnTo>
                  <a:lnTo>
                    <a:pt x="215" y="0"/>
                  </a:lnTo>
                  <a:lnTo>
                    <a:pt x="170" y="6"/>
                  </a:lnTo>
                  <a:lnTo>
                    <a:pt x="134" y="25"/>
                  </a:lnTo>
                  <a:lnTo>
                    <a:pt x="100" y="52"/>
                  </a:lnTo>
                  <a:lnTo>
                    <a:pt x="73" y="88"/>
                  </a:lnTo>
                  <a:lnTo>
                    <a:pt x="50" y="126"/>
                  </a:lnTo>
                  <a:lnTo>
                    <a:pt x="32" y="162"/>
                  </a:lnTo>
                  <a:lnTo>
                    <a:pt x="18" y="197"/>
                  </a:lnTo>
                  <a:lnTo>
                    <a:pt x="8" y="227"/>
                  </a:lnTo>
                  <a:lnTo>
                    <a:pt x="0" y="260"/>
                  </a:lnTo>
                  <a:lnTo>
                    <a:pt x="0" y="265"/>
                  </a:lnTo>
                  <a:lnTo>
                    <a:pt x="3" y="271"/>
                  </a:lnTo>
                  <a:lnTo>
                    <a:pt x="8" y="274"/>
                  </a:lnTo>
                  <a:lnTo>
                    <a:pt x="11" y="276"/>
                  </a:lnTo>
                  <a:lnTo>
                    <a:pt x="32" y="276"/>
                  </a:lnTo>
                  <a:lnTo>
                    <a:pt x="37" y="274"/>
                  </a:lnTo>
                  <a:lnTo>
                    <a:pt x="39" y="268"/>
                  </a:lnTo>
                  <a:lnTo>
                    <a:pt x="42" y="260"/>
                  </a:lnTo>
                  <a:lnTo>
                    <a:pt x="45" y="246"/>
                  </a:lnTo>
                  <a:lnTo>
                    <a:pt x="68" y="181"/>
                  </a:lnTo>
                  <a:lnTo>
                    <a:pt x="92" y="126"/>
                  </a:lnTo>
                  <a:lnTo>
                    <a:pt x="121" y="88"/>
                  </a:lnTo>
                  <a:lnTo>
                    <a:pt x="150" y="58"/>
                  </a:lnTo>
                  <a:lnTo>
                    <a:pt x="178" y="41"/>
                  </a:lnTo>
                  <a:lnTo>
                    <a:pt x="210" y="36"/>
                  </a:lnTo>
                  <a:lnTo>
                    <a:pt x="220" y="36"/>
                  </a:lnTo>
                  <a:lnTo>
                    <a:pt x="231" y="41"/>
                  </a:lnTo>
                  <a:lnTo>
                    <a:pt x="241" y="50"/>
                  </a:lnTo>
                  <a:lnTo>
                    <a:pt x="246" y="66"/>
                  </a:lnTo>
                  <a:lnTo>
                    <a:pt x="252" y="93"/>
                  </a:lnTo>
                  <a:lnTo>
                    <a:pt x="246" y="134"/>
                  </a:lnTo>
                  <a:lnTo>
                    <a:pt x="223" y="208"/>
                  </a:lnTo>
                  <a:lnTo>
                    <a:pt x="189" y="301"/>
                  </a:lnTo>
                  <a:lnTo>
                    <a:pt x="163" y="383"/>
                  </a:lnTo>
                  <a:lnTo>
                    <a:pt x="144" y="451"/>
                  </a:lnTo>
                  <a:lnTo>
                    <a:pt x="134" y="511"/>
                  </a:lnTo>
                  <a:lnTo>
                    <a:pt x="129" y="563"/>
                  </a:lnTo>
                  <a:lnTo>
                    <a:pt x="134" y="612"/>
                  </a:lnTo>
                  <a:lnTo>
                    <a:pt x="144" y="653"/>
                  </a:lnTo>
                  <a:lnTo>
                    <a:pt x="160" y="689"/>
                  </a:lnTo>
                  <a:lnTo>
                    <a:pt x="184" y="716"/>
                  </a:lnTo>
                  <a:lnTo>
                    <a:pt x="210" y="735"/>
                  </a:lnTo>
                  <a:lnTo>
                    <a:pt x="239" y="752"/>
                  </a:lnTo>
                  <a:lnTo>
                    <a:pt x="267" y="760"/>
                  </a:lnTo>
                  <a:lnTo>
                    <a:pt x="299" y="765"/>
                  </a:lnTo>
                  <a:lnTo>
                    <a:pt x="328" y="768"/>
                  </a:lnTo>
                  <a:lnTo>
                    <a:pt x="378" y="763"/>
                  </a:lnTo>
                  <a:lnTo>
                    <a:pt x="419" y="746"/>
                  </a:lnTo>
                  <a:lnTo>
                    <a:pt x="456" y="724"/>
                  </a:lnTo>
                  <a:lnTo>
                    <a:pt x="482" y="700"/>
                  </a:lnTo>
                  <a:lnTo>
                    <a:pt x="506" y="675"/>
                  </a:lnTo>
                  <a:lnTo>
                    <a:pt x="522" y="653"/>
                  </a:lnTo>
                  <a:close/>
                </a:path>
              </a:pathLst>
            </a:custGeom>
            <a:solidFill>
              <a:srgbClr val="000000"/>
            </a:solidFill>
            <a:ln w="0">
              <a:solidFill>
                <a:srgbClr val="000000"/>
              </a:solidFill>
              <a:prstDash val="solid"/>
              <a:round/>
              <a:headEnd/>
              <a:tailEnd/>
            </a:ln>
          </p:spPr>
          <p:txBody>
            <a:bodyPr/>
            <a:lstStyle/>
            <a:p>
              <a:endParaRPr lang="en-US"/>
            </a:p>
          </p:txBody>
        </p:sp>
        <p:sp>
          <p:nvSpPr>
            <p:cNvPr id="53326" name="Freeform 76"/>
            <p:cNvSpPr>
              <a:spLocks/>
            </p:cNvSpPr>
            <p:nvPr/>
          </p:nvSpPr>
          <p:spPr bwMode="auto">
            <a:xfrm>
              <a:off x="6856" y="3323"/>
              <a:ext cx="414" cy="787"/>
            </a:xfrm>
            <a:custGeom>
              <a:avLst/>
              <a:gdLst>
                <a:gd name="T0" fmla="*/ 256 w 414"/>
                <a:gd name="T1" fmla="*/ 33 h 787"/>
                <a:gd name="T2" fmla="*/ 256 w 414"/>
                <a:gd name="T3" fmla="*/ 11 h 787"/>
                <a:gd name="T4" fmla="*/ 254 w 414"/>
                <a:gd name="T5" fmla="*/ 6 h 787"/>
                <a:gd name="T6" fmla="*/ 251 w 414"/>
                <a:gd name="T7" fmla="*/ 3 h 787"/>
                <a:gd name="T8" fmla="*/ 243 w 414"/>
                <a:gd name="T9" fmla="*/ 0 h 787"/>
                <a:gd name="T10" fmla="*/ 222 w 414"/>
                <a:gd name="T11" fmla="*/ 0 h 787"/>
                <a:gd name="T12" fmla="*/ 183 w 414"/>
                <a:gd name="T13" fmla="*/ 30 h 787"/>
                <a:gd name="T14" fmla="*/ 144 w 414"/>
                <a:gd name="T15" fmla="*/ 52 h 787"/>
                <a:gd name="T16" fmla="*/ 102 w 414"/>
                <a:gd name="T17" fmla="*/ 66 h 787"/>
                <a:gd name="T18" fmla="*/ 62 w 414"/>
                <a:gd name="T19" fmla="*/ 71 h 787"/>
                <a:gd name="T20" fmla="*/ 28 w 414"/>
                <a:gd name="T21" fmla="*/ 74 h 787"/>
                <a:gd name="T22" fmla="*/ 0 w 414"/>
                <a:gd name="T23" fmla="*/ 74 h 787"/>
                <a:gd name="T24" fmla="*/ 0 w 414"/>
                <a:gd name="T25" fmla="*/ 118 h 787"/>
                <a:gd name="T26" fmla="*/ 28 w 414"/>
                <a:gd name="T27" fmla="*/ 118 h 787"/>
                <a:gd name="T28" fmla="*/ 70 w 414"/>
                <a:gd name="T29" fmla="*/ 115 h 787"/>
                <a:gd name="T30" fmla="*/ 117 w 414"/>
                <a:gd name="T31" fmla="*/ 104 h 787"/>
                <a:gd name="T32" fmla="*/ 165 w 414"/>
                <a:gd name="T33" fmla="*/ 85 h 787"/>
                <a:gd name="T34" fmla="*/ 165 w 414"/>
                <a:gd name="T35" fmla="*/ 705 h 787"/>
                <a:gd name="T36" fmla="*/ 162 w 414"/>
                <a:gd name="T37" fmla="*/ 716 h 787"/>
                <a:gd name="T38" fmla="*/ 157 w 414"/>
                <a:gd name="T39" fmla="*/ 727 h 787"/>
                <a:gd name="T40" fmla="*/ 144 w 414"/>
                <a:gd name="T41" fmla="*/ 735 h 787"/>
                <a:gd name="T42" fmla="*/ 123 w 414"/>
                <a:gd name="T43" fmla="*/ 741 h 787"/>
                <a:gd name="T44" fmla="*/ 94 w 414"/>
                <a:gd name="T45" fmla="*/ 743 h 787"/>
                <a:gd name="T46" fmla="*/ 7 w 414"/>
                <a:gd name="T47" fmla="*/ 743 h 787"/>
                <a:gd name="T48" fmla="*/ 7 w 414"/>
                <a:gd name="T49" fmla="*/ 787 h 787"/>
                <a:gd name="T50" fmla="*/ 26 w 414"/>
                <a:gd name="T51" fmla="*/ 787 h 787"/>
                <a:gd name="T52" fmla="*/ 60 w 414"/>
                <a:gd name="T53" fmla="*/ 784 h 787"/>
                <a:gd name="T54" fmla="*/ 144 w 414"/>
                <a:gd name="T55" fmla="*/ 784 h 787"/>
                <a:gd name="T56" fmla="*/ 183 w 414"/>
                <a:gd name="T57" fmla="*/ 782 h 787"/>
                <a:gd name="T58" fmla="*/ 238 w 414"/>
                <a:gd name="T59" fmla="*/ 782 h 787"/>
                <a:gd name="T60" fmla="*/ 275 w 414"/>
                <a:gd name="T61" fmla="*/ 784 h 787"/>
                <a:gd name="T62" fmla="*/ 359 w 414"/>
                <a:gd name="T63" fmla="*/ 784 h 787"/>
                <a:gd name="T64" fmla="*/ 393 w 414"/>
                <a:gd name="T65" fmla="*/ 787 h 787"/>
                <a:gd name="T66" fmla="*/ 414 w 414"/>
                <a:gd name="T67" fmla="*/ 787 h 787"/>
                <a:gd name="T68" fmla="*/ 414 w 414"/>
                <a:gd name="T69" fmla="*/ 743 h 787"/>
                <a:gd name="T70" fmla="*/ 330 w 414"/>
                <a:gd name="T71" fmla="*/ 743 h 787"/>
                <a:gd name="T72" fmla="*/ 298 w 414"/>
                <a:gd name="T73" fmla="*/ 741 h 787"/>
                <a:gd name="T74" fmla="*/ 280 w 414"/>
                <a:gd name="T75" fmla="*/ 735 h 787"/>
                <a:gd name="T76" fmla="*/ 267 w 414"/>
                <a:gd name="T77" fmla="*/ 727 h 787"/>
                <a:gd name="T78" fmla="*/ 259 w 414"/>
                <a:gd name="T79" fmla="*/ 719 h 787"/>
                <a:gd name="T80" fmla="*/ 259 w 414"/>
                <a:gd name="T81" fmla="*/ 705 h 787"/>
                <a:gd name="T82" fmla="*/ 256 w 414"/>
                <a:gd name="T83" fmla="*/ 689 h 787"/>
                <a:gd name="T84" fmla="*/ 256 w 414"/>
                <a:gd name="T85" fmla="*/ 33 h 7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4"/>
                <a:gd name="T130" fmla="*/ 0 h 787"/>
                <a:gd name="T131" fmla="*/ 414 w 414"/>
                <a:gd name="T132" fmla="*/ 787 h 7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4" h="787">
                  <a:moveTo>
                    <a:pt x="256" y="33"/>
                  </a:moveTo>
                  <a:lnTo>
                    <a:pt x="256" y="11"/>
                  </a:lnTo>
                  <a:lnTo>
                    <a:pt x="254" y="6"/>
                  </a:lnTo>
                  <a:lnTo>
                    <a:pt x="251" y="3"/>
                  </a:lnTo>
                  <a:lnTo>
                    <a:pt x="243" y="0"/>
                  </a:lnTo>
                  <a:lnTo>
                    <a:pt x="222" y="0"/>
                  </a:lnTo>
                  <a:lnTo>
                    <a:pt x="183" y="30"/>
                  </a:lnTo>
                  <a:lnTo>
                    <a:pt x="144" y="52"/>
                  </a:lnTo>
                  <a:lnTo>
                    <a:pt x="102" y="66"/>
                  </a:lnTo>
                  <a:lnTo>
                    <a:pt x="62" y="71"/>
                  </a:lnTo>
                  <a:lnTo>
                    <a:pt x="28" y="74"/>
                  </a:lnTo>
                  <a:lnTo>
                    <a:pt x="0" y="74"/>
                  </a:lnTo>
                  <a:lnTo>
                    <a:pt x="0" y="118"/>
                  </a:lnTo>
                  <a:lnTo>
                    <a:pt x="28" y="118"/>
                  </a:lnTo>
                  <a:lnTo>
                    <a:pt x="70" y="115"/>
                  </a:lnTo>
                  <a:lnTo>
                    <a:pt x="117" y="104"/>
                  </a:lnTo>
                  <a:lnTo>
                    <a:pt x="165" y="85"/>
                  </a:lnTo>
                  <a:lnTo>
                    <a:pt x="165" y="705"/>
                  </a:lnTo>
                  <a:lnTo>
                    <a:pt x="162" y="716"/>
                  </a:lnTo>
                  <a:lnTo>
                    <a:pt x="157" y="727"/>
                  </a:lnTo>
                  <a:lnTo>
                    <a:pt x="144" y="735"/>
                  </a:lnTo>
                  <a:lnTo>
                    <a:pt x="123" y="741"/>
                  </a:lnTo>
                  <a:lnTo>
                    <a:pt x="94" y="743"/>
                  </a:lnTo>
                  <a:lnTo>
                    <a:pt x="7" y="743"/>
                  </a:lnTo>
                  <a:lnTo>
                    <a:pt x="7" y="787"/>
                  </a:lnTo>
                  <a:lnTo>
                    <a:pt x="26" y="787"/>
                  </a:lnTo>
                  <a:lnTo>
                    <a:pt x="60" y="784"/>
                  </a:lnTo>
                  <a:lnTo>
                    <a:pt x="144" y="784"/>
                  </a:lnTo>
                  <a:lnTo>
                    <a:pt x="183" y="782"/>
                  </a:lnTo>
                  <a:lnTo>
                    <a:pt x="238" y="782"/>
                  </a:lnTo>
                  <a:lnTo>
                    <a:pt x="275" y="784"/>
                  </a:lnTo>
                  <a:lnTo>
                    <a:pt x="359" y="784"/>
                  </a:lnTo>
                  <a:lnTo>
                    <a:pt x="393" y="787"/>
                  </a:lnTo>
                  <a:lnTo>
                    <a:pt x="414" y="787"/>
                  </a:lnTo>
                  <a:lnTo>
                    <a:pt x="414" y="743"/>
                  </a:lnTo>
                  <a:lnTo>
                    <a:pt x="330" y="743"/>
                  </a:lnTo>
                  <a:lnTo>
                    <a:pt x="298" y="741"/>
                  </a:lnTo>
                  <a:lnTo>
                    <a:pt x="280" y="735"/>
                  </a:lnTo>
                  <a:lnTo>
                    <a:pt x="267" y="727"/>
                  </a:lnTo>
                  <a:lnTo>
                    <a:pt x="259" y="719"/>
                  </a:lnTo>
                  <a:lnTo>
                    <a:pt x="259" y="705"/>
                  </a:lnTo>
                  <a:lnTo>
                    <a:pt x="256" y="689"/>
                  </a:lnTo>
                  <a:lnTo>
                    <a:pt x="256" y="33"/>
                  </a:lnTo>
                  <a:close/>
                </a:path>
              </a:pathLst>
            </a:custGeom>
            <a:solidFill>
              <a:srgbClr val="000000"/>
            </a:solidFill>
            <a:ln w="0">
              <a:solidFill>
                <a:srgbClr val="000000"/>
              </a:solidFill>
              <a:prstDash val="solid"/>
              <a:round/>
              <a:headEnd/>
              <a:tailEnd/>
            </a:ln>
          </p:spPr>
          <p:txBody>
            <a:bodyPr/>
            <a:lstStyle/>
            <a:p>
              <a:endParaRPr lang="en-US"/>
            </a:p>
          </p:txBody>
        </p:sp>
        <p:sp>
          <p:nvSpPr>
            <p:cNvPr id="53327" name="Freeform 77"/>
            <p:cNvSpPr>
              <a:spLocks/>
            </p:cNvSpPr>
            <p:nvPr/>
          </p:nvSpPr>
          <p:spPr bwMode="auto">
            <a:xfrm>
              <a:off x="7555" y="2586"/>
              <a:ext cx="378" cy="1694"/>
            </a:xfrm>
            <a:custGeom>
              <a:avLst/>
              <a:gdLst>
                <a:gd name="T0" fmla="*/ 378 w 378"/>
                <a:gd name="T1" fmla="*/ 847 h 1694"/>
                <a:gd name="T2" fmla="*/ 375 w 378"/>
                <a:gd name="T3" fmla="*/ 776 h 1694"/>
                <a:gd name="T4" fmla="*/ 370 w 378"/>
                <a:gd name="T5" fmla="*/ 694 h 1694"/>
                <a:gd name="T6" fmla="*/ 359 w 378"/>
                <a:gd name="T7" fmla="*/ 603 h 1694"/>
                <a:gd name="T8" fmla="*/ 338 w 378"/>
                <a:gd name="T9" fmla="*/ 511 h 1694"/>
                <a:gd name="T10" fmla="*/ 310 w 378"/>
                <a:gd name="T11" fmla="*/ 415 h 1694"/>
                <a:gd name="T12" fmla="*/ 270 w 378"/>
                <a:gd name="T13" fmla="*/ 317 h 1694"/>
                <a:gd name="T14" fmla="*/ 236 w 378"/>
                <a:gd name="T15" fmla="*/ 251 h 1694"/>
                <a:gd name="T16" fmla="*/ 202 w 378"/>
                <a:gd name="T17" fmla="*/ 194 h 1694"/>
                <a:gd name="T18" fmla="*/ 165 w 378"/>
                <a:gd name="T19" fmla="*/ 142 h 1694"/>
                <a:gd name="T20" fmla="*/ 131 w 378"/>
                <a:gd name="T21" fmla="*/ 98 h 1694"/>
                <a:gd name="T22" fmla="*/ 97 w 378"/>
                <a:gd name="T23" fmla="*/ 62 h 1694"/>
                <a:gd name="T24" fmla="*/ 68 w 378"/>
                <a:gd name="T25" fmla="*/ 35 h 1694"/>
                <a:gd name="T26" fmla="*/ 45 w 378"/>
                <a:gd name="T27" fmla="*/ 16 h 1694"/>
                <a:gd name="T28" fmla="*/ 27 w 378"/>
                <a:gd name="T29" fmla="*/ 2 h 1694"/>
                <a:gd name="T30" fmla="*/ 19 w 378"/>
                <a:gd name="T31" fmla="*/ 0 h 1694"/>
                <a:gd name="T32" fmla="*/ 11 w 378"/>
                <a:gd name="T33" fmla="*/ 0 h 1694"/>
                <a:gd name="T34" fmla="*/ 6 w 378"/>
                <a:gd name="T35" fmla="*/ 2 h 1694"/>
                <a:gd name="T36" fmla="*/ 3 w 378"/>
                <a:gd name="T37" fmla="*/ 8 h 1694"/>
                <a:gd name="T38" fmla="*/ 0 w 378"/>
                <a:gd name="T39" fmla="*/ 16 h 1694"/>
                <a:gd name="T40" fmla="*/ 0 w 378"/>
                <a:gd name="T41" fmla="*/ 19 h 1694"/>
                <a:gd name="T42" fmla="*/ 3 w 378"/>
                <a:gd name="T43" fmla="*/ 21 h 1694"/>
                <a:gd name="T44" fmla="*/ 3 w 378"/>
                <a:gd name="T45" fmla="*/ 24 h 1694"/>
                <a:gd name="T46" fmla="*/ 32 w 378"/>
                <a:gd name="T47" fmla="*/ 54 h 1694"/>
                <a:gd name="T48" fmla="*/ 89 w 378"/>
                <a:gd name="T49" fmla="*/ 123 h 1694"/>
                <a:gd name="T50" fmla="*/ 139 w 378"/>
                <a:gd name="T51" fmla="*/ 199 h 1694"/>
                <a:gd name="T52" fmla="*/ 181 w 378"/>
                <a:gd name="T53" fmla="*/ 286 h 1694"/>
                <a:gd name="T54" fmla="*/ 218 w 378"/>
                <a:gd name="T55" fmla="*/ 379 h 1694"/>
                <a:gd name="T56" fmla="*/ 247 w 378"/>
                <a:gd name="T57" fmla="*/ 483 h 1694"/>
                <a:gd name="T58" fmla="*/ 268 w 378"/>
                <a:gd name="T59" fmla="*/ 598 h 1694"/>
                <a:gd name="T60" fmla="*/ 281 w 378"/>
                <a:gd name="T61" fmla="*/ 718 h 1694"/>
                <a:gd name="T62" fmla="*/ 283 w 378"/>
                <a:gd name="T63" fmla="*/ 847 h 1694"/>
                <a:gd name="T64" fmla="*/ 281 w 378"/>
                <a:gd name="T65" fmla="*/ 956 h 1694"/>
                <a:gd name="T66" fmla="*/ 270 w 378"/>
                <a:gd name="T67" fmla="*/ 1065 h 1694"/>
                <a:gd name="T68" fmla="*/ 255 w 378"/>
                <a:gd name="T69" fmla="*/ 1172 h 1694"/>
                <a:gd name="T70" fmla="*/ 228 w 378"/>
                <a:gd name="T71" fmla="*/ 1276 h 1694"/>
                <a:gd name="T72" fmla="*/ 194 w 378"/>
                <a:gd name="T73" fmla="*/ 1377 h 1694"/>
                <a:gd name="T74" fmla="*/ 147 w 378"/>
                <a:gd name="T75" fmla="*/ 1472 h 1694"/>
                <a:gd name="T76" fmla="*/ 92 w 378"/>
                <a:gd name="T77" fmla="*/ 1565 h 1694"/>
                <a:gd name="T78" fmla="*/ 21 w 378"/>
                <a:gd name="T79" fmla="*/ 1647 h 1694"/>
                <a:gd name="T80" fmla="*/ 8 w 378"/>
                <a:gd name="T81" fmla="*/ 1661 h 1694"/>
                <a:gd name="T82" fmla="*/ 6 w 378"/>
                <a:gd name="T83" fmla="*/ 1666 h 1694"/>
                <a:gd name="T84" fmla="*/ 3 w 378"/>
                <a:gd name="T85" fmla="*/ 1669 h 1694"/>
                <a:gd name="T86" fmla="*/ 3 w 378"/>
                <a:gd name="T87" fmla="*/ 1672 h 1694"/>
                <a:gd name="T88" fmla="*/ 0 w 378"/>
                <a:gd name="T89" fmla="*/ 1674 h 1694"/>
                <a:gd name="T90" fmla="*/ 0 w 378"/>
                <a:gd name="T91" fmla="*/ 1677 h 1694"/>
                <a:gd name="T92" fmla="*/ 6 w 378"/>
                <a:gd name="T93" fmla="*/ 1688 h 1694"/>
                <a:gd name="T94" fmla="*/ 11 w 378"/>
                <a:gd name="T95" fmla="*/ 1694 h 1694"/>
                <a:gd name="T96" fmla="*/ 19 w 378"/>
                <a:gd name="T97" fmla="*/ 1694 h 1694"/>
                <a:gd name="T98" fmla="*/ 29 w 378"/>
                <a:gd name="T99" fmla="*/ 1688 h 1694"/>
                <a:gd name="T100" fmla="*/ 45 w 378"/>
                <a:gd name="T101" fmla="*/ 1677 h 1694"/>
                <a:gd name="T102" fmla="*/ 71 w 378"/>
                <a:gd name="T103" fmla="*/ 1655 h 1694"/>
                <a:gd name="T104" fmla="*/ 100 w 378"/>
                <a:gd name="T105" fmla="*/ 1628 h 1694"/>
                <a:gd name="T106" fmla="*/ 134 w 378"/>
                <a:gd name="T107" fmla="*/ 1590 h 1694"/>
                <a:gd name="T108" fmla="*/ 171 w 378"/>
                <a:gd name="T109" fmla="*/ 1543 h 1694"/>
                <a:gd name="T110" fmla="*/ 207 w 378"/>
                <a:gd name="T111" fmla="*/ 1491 h 1694"/>
                <a:gd name="T112" fmla="*/ 241 w 378"/>
                <a:gd name="T113" fmla="*/ 1431 h 1694"/>
                <a:gd name="T114" fmla="*/ 275 w 378"/>
                <a:gd name="T115" fmla="*/ 1363 h 1694"/>
                <a:gd name="T116" fmla="*/ 317 w 378"/>
                <a:gd name="T117" fmla="*/ 1251 h 1694"/>
                <a:gd name="T118" fmla="*/ 349 w 378"/>
                <a:gd name="T119" fmla="*/ 1142 h 1694"/>
                <a:gd name="T120" fmla="*/ 367 w 378"/>
                <a:gd name="T121" fmla="*/ 1035 h 1694"/>
                <a:gd name="T122" fmla="*/ 375 w 378"/>
                <a:gd name="T123" fmla="*/ 937 h 1694"/>
                <a:gd name="T124" fmla="*/ 378 w 378"/>
                <a:gd name="T125" fmla="*/ 847 h 169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78"/>
                <a:gd name="T190" fmla="*/ 0 h 1694"/>
                <a:gd name="T191" fmla="*/ 378 w 378"/>
                <a:gd name="T192" fmla="*/ 1694 h 169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78" h="1694">
                  <a:moveTo>
                    <a:pt x="378" y="847"/>
                  </a:moveTo>
                  <a:lnTo>
                    <a:pt x="375" y="776"/>
                  </a:lnTo>
                  <a:lnTo>
                    <a:pt x="370" y="694"/>
                  </a:lnTo>
                  <a:lnTo>
                    <a:pt x="359" y="603"/>
                  </a:lnTo>
                  <a:lnTo>
                    <a:pt x="338" y="511"/>
                  </a:lnTo>
                  <a:lnTo>
                    <a:pt x="310" y="415"/>
                  </a:lnTo>
                  <a:lnTo>
                    <a:pt x="270" y="317"/>
                  </a:lnTo>
                  <a:lnTo>
                    <a:pt x="236" y="251"/>
                  </a:lnTo>
                  <a:lnTo>
                    <a:pt x="202" y="194"/>
                  </a:lnTo>
                  <a:lnTo>
                    <a:pt x="165" y="142"/>
                  </a:lnTo>
                  <a:lnTo>
                    <a:pt x="131" y="98"/>
                  </a:lnTo>
                  <a:lnTo>
                    <a:pt x="97" y="62"/>
                  </a:lnTo>
                  <a:lnTo>
                    <a:pt x="68" y="35"/>
                  </a:lnTo>
                  <a:lnTo>
                    <a:pt x="45" y="16"/>
                  </a:lnTo>
                  <a:lnTo>
                    <a:pt x="27" y="2"/>
                  </a:lnTo>
                  <a:lnTo>
                    <a:pt x="19" y="0"/>
                  </a:lnTo>
                  <a:lnTo>
                    <a:pt x="11" y="0"/>
                  </a:lnTo>
                  <a:lnTo>
                    <a:pt x="6" y="2"/>
                  </a:lnTo>
                  <a:lnTo>
                    <a:pt x="3" y="8"/>
                  </a:lnTo>
                  <a:lnTo>
                    <a:pt x="0" y="16"/>
                  </a:lnTo>
                  <a:lnTo>
                    <a:pt x="0" y="19"/>
                  </a:lnTo>
                  <a:lnTo>
                    <a:pt x="3" y="21"/>
                  </a:lnTo>
                  <a:lnTo>
                    <a:pt x="3" y="24"/>
                  </a:lnTo>
                  <a:lnTo>
                    <a:pt x="32" y="54"/>
                  </a:lnTo>
                  <a:lnTo>
                    <a:pt x="89" y="123"/>
                  </a:lnTo>
                  <a:lnTo>
                    <a:pt x="139" y="199"/>
                  </a:lnTo>
                  <a:lnTo>
                    <a:pt x="181" y="286"/>
                  </a:lnTo>
                  <a:lnTo>
                    <a:pt x="218" y="379"/>
                  </a:lnTo>
                  <a:lnTo>
                    <a:pt x="247" y="483"/>
                  </a:lnTo>
                  <a:lnTo>
                    <a:pt x="268" y="598"/>
                  </a:lnTo>
                  <a:lnTo>
                    <a:pt x="281" y="718"/>
                  </a:lnTo>
                  <a:lnTo>
                    <a:pt x="283" y="847"/>
                  </a:lnTo>
                  <a:lnTo>
                    <a:pt x="281" y="956"/>
                  </a:lnTo>
                  <a:lnTo>
                    <a:pt x="270" y="1065"/>
                  </a:lnTo>
                  <a:lnTo>
                    <a:pt x="255" y="1172"/>
                  </a:lnTo>
                  <a:lnTo>
                    <a:pt x="228" y="1276"/>
                  </a:lnTo>
                  <a:lnTo>
                    <a:pt x="194" y="1377"/>
                  </a:lnTo>
                  <a:lnTo>
                    <a:pt x="147" y="1472"/>
                  </a:lnTo>
                  <a:lnTo>
                    <a:pt x="92" y="1565"/>
                  </a:lnTo>
                  <a:lnTo>
                    <a:pt x="21" y="1647"/>
                  </a:lnTo>
                  <a:lnTo>
                    <a:pt x="8" y="1661"/>
                  </a:lnTo>
                  <a:lnTo>
                    <a:pt x="6" y="1666"/>
                  </a:lnTo>
                  <a:lnTo>
                    <a:pt x="3" y="1669"/>
                  </a:lnTo>
                  <a:lnTo>
                    <a:pt x="3" y="1672"/>
                  </a:lnTo>
                  <a:lnTo>
                    <a:pt x="0" y="1674"/>
                  </a:lnTo>
                  <a:lnTo>
                    <a:pt x="0" y="1677"/>
                  </a:lnTo>
                  <a:lnTo>
                    <a:pt x="6" y="1688"/>
                  </a:lnTo>
                  <a:lnTo>
                    <a:pt x="11" y="1694"/>
                  </a:lnTo>
                  <a:lnTo>
                    <a:pt x="19" y="1694"/>
                  </a:lnTo>
                  <a:lnTo>
                    <a:pt x="29" y="1688"/>
                  </a:lnTo>
                  <a:lnTo>
                    <a:pt x="45" y="1677"/>
                  </a:lnTo>
                  <a:lnTo>
                    <a:pt x="71" y="1655"/>
                  </a:lnTo>
                  <a:lnTo>
                    <a:pt x="100" y="1628"/>
                  </a:lnTo>
                  <a:lnTo>
                    <a:pt x="134" y="1590"/>
                  </a:lnTo>
                  <a:lnTo>
                    <a:pt x="171" y="1543"/>
                  </a:lnTo>
                  <a:lnTo>
                    <a:pt x="207" y="1491"/>
                  </a:lnTo>
                  <a:lnTo>
                    <a:pt x="241" y="1431"/>
                  </a:lnTo>
                  <a:lnTo>
                    <a:pt x="275" y="1363"/>
                  </a:lnTo>
                  <a:lnTo>
                    <a:pt x="317" y="1251"/>
                  </a:lnTo>
                  <a:lnTo>
                    <a:pt x="349" y="1142"/>
                  </a:lnTo>
                  <a:lnTo>
                    <a:pt x="367" y="1035"/>
                  </a:lnTo>
                  <a:lnTo>
                    <a:pt x="375" y="937"/>
                  </a:lnTo>
                  <a:lnTo>
                    <a:pt x="378" y="847"/>
                  </a:lnTo>
                  <a:close/>
                </a:path>
              </a:pathLst>
            </a:custGeom>
            <a:solidFill>
              <a:srgbClr val="000000"/>
            </a:solidFill>
            <a:ln w="0">
              <a:solidFill>
                <a:srgbClr val="000000"/>
              </a:solidFill>
              <a:prstDash val="solid"/>
              <a:round/>
              <a:headEnd/>
              <a:tailEnd/>
            </a:ln>
          </p:spPr>
          <p:txBody>
            <a:bodyPr/>
            <a:lstStyle/>
            <a:p>
              <a:endParaRPr lang="en-US"/>
            </a:p>
          </p:txBody>
        </p:sp>
        <p:sp>
          <p:nvSpPr>
            <p:cNvPr id="53328" name="Freeform 78"/>
            <p:cNvSpPr>
              <a:spLocks/>
            </p:cNvSpPr>
            <p:nvPr/>
          </p:nvSpPr>
          <p:spPr bwMode="auto">
            <a:xfrm>
              <a:off x="8213" y="2586"/>
              <a:ext cx="577" cy="1694"/>
            </a:xfrm>
            <a:custGeom>
              <a:avLst/>
              <a:gdLst>
                <a:gd name="T0" fmla="*/ 343 w 577"/>
                <a:gd name="T1" fmla="*/ 235 h 1694"/>
                <a:gd name="T2" fmla="*/ 317 w 577"/>
                <a:gd name="T3" fmla="*/ 125 h 1694"/>
                <a:gd name="T4" fmla="*/ 257 w 577"/>
                <a:gd name="T5" fmla="*/ 62 h 1694"/>
                <a:gd name="T6" fmla="*/ 163 w 577"/>
                <a:gd name="T7" fmla="*/ 19 h 1694"/>
                <a:gd name="T8" fmla="*/ 68 w 577"/>
                <a:gd name="T9" fmla="*/ 0 h 1694"/>
                <a:gd name="T10" fmla="*/ 3 w 577"/>
                <a:gd name="T11" fmla="*/ 5 h 1694"/>
                <a:gd name="T12" fmla="*/ 0 w 577"/>
                <a:gd name="T13" fmla="*/ 24 h 1694"/>
                <a:gd name="T14" fmla="*/ 5 w 577"/>
                <a:gd name="T15" fmla="*/ 32 h 1694"/>
                <a:gd name="T16" fmla="*/ 26 w 577"/>
                <a:gd name="T17" fmla="*/ 35 h 1694"/>
                <a:gd name="T18" fmla="*/ 121 w 577"/>
                <a:gd name="T19" fmla="*/ 57 h 1694"/>
                <a:gd name="T20" fmla="*/ 184 w 577"/>
                <a:gd name="T21" fmla="*/ 101 h 1694"/>
                <a:gd name="T22" fmla="*/ 220 w 577"/>
                <a:gd name="T23" fmla="*/ 155 h 1694"/>
                <a:gd name="T24" fmla="*/ 231 w 577"/>
                <a:gd name="T25" fmla="*/ 194 h 1694"/>
                <a:gd name="T26" fmla="*/ 233 w 577"/>
                <a:gd name="T27" fmla="*/ 625 h 1694"/>
                <a:gd name="T28" fmla="*/ 236 w 577"/>
                <a:gd name="T29" fmla="*/ 672 h 1694"/>
                <a:gd name="T30" fmla="*/ 273 w 577"/>
                <a:gd name="T31" fmla="*/ 751 h 1694"/>
                <a:gd name="T32" fmla="*/ 330 w 577"/>
                <a:gd name="T33" fmla="*/ 806 h 1694"/>
                <a:gd name="T34" fmla="*/ 396 w 577"/>
                <a:gd name="T35" fmla="*/ 836 h 1694"/>
                <a:gd name="T36" fmla="*/ 367 w 577"/>
                <a:gd name="T37" fmla="*/ 868 h 1694"/>
                <a:gd name="T38" fmla="*/ 291 w 577"/>
                <a:gd name="T39" fmla="*/ 920 h 1694"/>
                <a:gd name="T40" fmla="*/ 249 w 577"/>
                <a:gd name="T41" fmla="*/ 978 h 1694"/>
                <a:gd name="T42" fmla="*/ 236 w 577"/>
                <a:gd name="T43" fmla="*/ 1030 h 1694"/>
                <a:gd name="T44" fmla="*/ 233 w 577"/>
                <a:gd name="T45" fmla="*/ 1439 h 1694"/>
                <a:gd name="T46" fmla="*/ 226 w 577"/>
                <a:gd name="T47" fmla="*/ 1524 h 1694"/>
                <a:gd name="T48" fmla="*/ 194 w 577"/>
                <a:gd name="T49" fmla="*/ 1579 h 1694"/>
                <a:gd name="T50" fmla="*/ 160 w 577"/>
                <a:gd name="T51" fmla="*/ 1612 h 1694"/>
                <a:gd name="T52" fmla="*/ 105 w 577"/>
                <a:gd name="T53" fmla="*/ 1639 h 1694"/>
                <a:gd name="T54" fmla="*/ 13 w 577"/>
                <a:gd name="T55" fmla="*/ 1655 h 1694"/>
                <a:gd name="T56" fmla="*/ 3 w 577"/>
                <a:gd name="T57" fmla="*/ 1663 h 1694"/>
                <a:gd name="T58" fmla="*/ 0 w 577"/>
                <a:gd name="T59" fmla="*/ 1683 h 1694"/>
                <a:gd name="T60" fmla="*/ 13 w 577"/>
                <a:gd name="T61" fmla="*/ 1694 h 1694"/>
                <a:gd name="T62" fmla="*/ 92 w 577"/>
                <a:gd name="T63" fmla="*/ 1691 h 1694"/>
                <a:gd name="T64" fmla="*/ 199 w 577"/>
                <a:gd name="T65" fmla="*/ 1661 h 1694"/>
                <a:gd name="T66" fmla="*/ 286 w 577"/>
                <a:gd name="T67" fmla="*/ 1606 h 1694"/>
                <a:gd name="T68" fmla="*/ 336 w 577"/>
                <a:gd name="T69" fmla="*/ 1530 h 1694"/>
                <a:gd name="T70" fmla="*/ 343 w 577"/>
                <a:gd name="T71" fmla="*/ 1068 h 1694"/>
                <a:gd name="T72" fmla="*/ 351 w 577"/>
                <a:gd name="T73" fmla="*/ 1002 h 1694"/>
                <a:gd name="T74" fmla="*/ 370 w 577"/>
                <a:gd name="T75" fmla="*/ 961 h 1694"/>
                <a:gd name="T76" fmla="*/ 399 w 577"/>
                <a:gd name="T77" fmla="*/ 929 h 1694"/>
                <a:gd name="T78" fmla="*/ 440 w 577"/>
                <a:gd name="T79" fmla="*/ 896 h 1694"/>
                <a:gd name="T80" fmla="*/ 506 w 577"/>
                <a:gd name="T81" fmla="*/ 871 h 1694"/>
                <a:gd name="T82" fmla="*/ 558 w 577"/>
                <a:gd name="T83" fmla="*/ 866 h 1694"/>
                <a:gd name="T84" fmla="*/ 569 w 577"/>
                <a:gd name="T85" fmla="*/ 863 h 1694"/>
                <a:gd name="T86" fmla="*/ 577 w 577"/>
                <a:gd name="T87" fmla="*/ 838 h 1694"/>
                <a:gd name="T88" fmla="*/ 564 w 577"/>
                <a:gd name="T89" fmla="*/ 830 h 1694"/>
                <a:gd name="T90" fmla="*/ 551 w 577"/>
                <a:gd name="T91" fmla="*/ 827 h 1694"/>
                <a:gd name="T92" fmla="*/ 495 w 577"/>
                <a:gd name="T93" fmla="*/ 819 h 1694"/>
                <a:gd name="T94" fmla="*/ 435 w 577"/>
                <a:gd name="T95" fmla="*/ 795 h 1694"/>
                <a:gd name="T96" fmla="*/ 380 w 577"/>
                <a:gd name="T97" fmla="*/ 745 h 1694"/>
                <a:gd name="T98" fmla="*/ 346 w 577"/>
                <a:gd name="T99" fmla="*/ 669 h 1694"/>
                <a:gd name="T100" fmla="*/ 343 w 577"/>
                <a:gd name="T101" fmla="*/ 281 h 169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77"/>
                <a:gd name="T154" fmla="*/ 0 h 1694"/>
                <a:gd name="T155" fmla="*/ 577 w 577"/>
                <a:gd name="T156" fmla="*/ 1694 h 169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77" h="1694">
                  <a:moveTo>
                    <a:pt x="343" y="281"/>
                  </a:moveTo>
                  <a:lnTo>
                    <a:pt x="343" y="235"/>
                  </a:lnTo>
                  <a:lnTo>
                    <a:pt x="333" y="158"/>
                  </a:lnTo>
                  <a:lnTo>
                    <a:pt x="317" y="125"/>
                  </a:lnTo>
                  <a:lnTo>
                    <a:pt x="294" y="95"/>
                  </a:lnTo>
                  <a:lnTo>
                    <a:pt x="257" y="62"/>
                  </a:lnTo>
                  <a:lnTo>
                    <a:pt x="212" y="38"/>
                  </a:lnTo>
                  <a:lnTo>
                    <a:pt x="163" y="19"/>
                  </a:lnTo>
                  <a:lnTo>
                    <a:pt x="113" y="8"/>
                  </a:lnTo>
                  <a:lnTo>
                    <a:pt x="68" y="0"/>
                  </a:lnTo>
                  <a:lnTo>
                    <a:pt x="13" y="0"/>
                  </a:lnTo>
                  <a:lnTo>
                    <a:pt x="3" y="5"/>
                  </a:lnTo>
                  <a:lnTo>
                    <a:pt x="0" y="11"/>
                  </a:lnTo>
                  <a:lnTo>
                    <a:pt x="0" y="24"/>
                  </a:lnTo>
                  <a:lnTo>
                    <a:pt x="3" y="30"/>
                  </a:lnTo>
                  <a:lnTo>
                    <a:pt x="5" y="32"/>
                  </a:lnTo>
                  <a:lnTo>
                    <a:pt x="11" y="35"/>
                  </a:lnTo>
                  <a:lnTo>
                    <a:pt x="26" y="35"/>
                  </a:lnTo>
                  <a:lnTo>
                    <a:pt x="76" y="43"/>
                  </a:lnTo>
                  <a:lnTo>
                    <a:pt x="121" y="57"/>
                  </a:lnTo>
                  <a:lnTo>
                    <a:pt x="155" y="79"/>
                  </a:lnTo>
                  <a:lnTo>
                    <a:pt x="184" y="101"/>
                  </a:lnTo>
                  <a:lnTo>
                    <a:pt x="205" y="128"/>
                  </a:lnTo>
                  <a:lnTo>
                    <a:pt x="220" y="155"/>
                  </a:lnTo>
                  <a:lnTo>
                    <a:pt x="228" y="183"/>
                  </a:lnTo>
                  <a:lnTo>
                    <a:pt x="231" y="194"/>
                  </a:lnTo>
                  <a:lnTo>
                    <a:pt x="233" y="207"/>
                  </a:lnTo>
                  <a:lnTo>
                    <a:pt x="233" y="625"/>
                  </a:lnTo>
                  <a:lnTo>
                    <a:pt x="236" y="655"/>
                  </a:lnTo>
                  <a:lnTo>
                    <a:pt x="236" y="672"/>
                  </a:lnTo>
                  <a:lnTo>
                    <a:pt x="249" y="715"/>
                  </a:lnTo>
                  <a:lnTo>
                    <a:pt x="273" y="751"/>
                  </a:lnTo>
                  <a:lnTo>
                    <a:pt x="299" y="781"/>
                  </a:lnTo>
                  <a:lnTo>
                    <a:pt x="330" y="806"/>
                  </a:lnTo>
                  <a:lnTo>
                    <a:pt x="364" y="822"/>
                  </a:lnTo>
                  <a:lnTo>
                    <a:pt x="396" y="836"/>
                  </a:lnTo>
                  <a:lnTo>
                    <a:pt x="425" y="847"/>
                  </a:lnTo>
                  <a:lnTo>
                    <a:pt x="367" y="868"/>
                  </a:lnTo>
                  <a:lnTo>
                    <a:pt x="323" y="893"/>
                  </a:lnTo>
                  <a:lnTo>
                    <a:pt x="291" y="920"/>
                  </a:lnTo>
                  <a:lnTo>
                    <a:pt x="267" y="948"/>
                  </a:lnTo>
                  <a:lnTo>
                    <a:pt x="249" y="978"/>
                  </a:lnTo>
                  <a:lnTo>
                    <a:pt x="241" y="1005"/>
                  </a:lnTo>
                  <a:lnTo>
                    <a:pt x="236" y="1030"/>
                  </a:lnTo>
                  <a:lnTo>
                    <a:pt x="233" y="1054"/>
                  </a:lnTo>
                  <a:lnTo>
                    <a:pt x="233" y="1439"/>
                  </a:lnTo>
                  <a:lnTo>
                    <a:pt x="231" y="1489"/>
                  </a:lnTo>
                  <a:lnTo>
                    <a:pt x="226" y="1524"/>
                  </a:lnTo>
                  <a:lnTo>
                    <a:pt x="212" y="1554"/>
                  </a:lnTo>
                  <a:lnTo>
                    <a:pt x="194" y="1579"/>
                  </a:lnTo>
                  <a:lnTo>
                    <a:pt x="178" y="1595"/>
                  </a:lnTo>
                  <a:lnTo>
                    <a:pt x="160" y="1612"/>
                  </a:lnTo>
                  <a:lnTo>
                    <a:pt x="136" y="1625"/>
                  </a:lnTo>
                  <a:lnTo>
                    <a:pt x="105" y="1639"/>
                  </a:lnTo>
                  <a:lnTo>
                    <a:pt x="66" y="1650"/>
                  </a:lnTo>
                  <a:lnTo>
                    <a:pt x="13" y="1655"/>
                  </a:lnTo>
                  <a:lnTo>
                    <a:pt x="8" y="1658"/>
                  </a:lnTo>
                  <a:lnTo>
                    <a:pt x="3" y="1663"/>
                  </a:lnTo>
                  <a:lnTo>
                    <a:pt x="0" y="1669"/>
                  </a:lnTo>
                  <a:lnTo>
                    <a:pt x="0" y="1683"/>
                  </a:lnTo>
                  <a:lnTo>
                    <a:pt x="8" y="1691"/>
                  </a:lnTo>
                  <a:lnTo>
                    <a:pt x="13" y="1694"/>
                  </a:lnTo>
                  <a:lnTo>
                    <a:pt x="32" y="1694"/>
                  </a:lnTo>
                  <a:lnTo>
                    <a:pt x="92" y="1691"/>
                  </a:lnTo>
                  <a:lnTo>
                    <a:pt x="150" y="1677"/>
                  </a:lnTo>
                  <a:lnTo>
                    <a:pt x="199" y="1661"/>
                  </a:lnTo>
                  <a:lnTo>
                    <a:pt x="247" y="1636"/>
                  </a:lnTo>
                  <a:lnTo>
                    <a:pt x="286" y="1606"/>
                  </a:lnTo>
                  <a:lnTo>
                    <a:pt x="315" y="1571"/>
                  </a:lnTo>
                  <a:lnTo>
                    <a:pt x="336" y="1530"/>
                  </a:lnTo>
                  <a:lnTo>
                    <a:pt x="343" y="1486"/>
                  </a:lnTo>
                  <a:lnTo>
                    <a:pt x="343" y="1068"/>
                  </a:lnTo>
                  <a:lnTo>
                    <a:pt x="346" y="1032"/>
                  </a:lnTo>
                  <a:lnTo>
                    <a:pt x="351" y="1002"/>
                  </a:lnTo>
                  <a:lnTo>
                    <a:pt x="357" y="980"/>
                  </a:lnTo>
                  <a:lnTo>
                    <a:pt x="370" y="961"/>
                  </a:lnTo>
                  <a:lnTo>
                    <a:pt x="385" y="942"/>
                  </a:lnTo>
                  <a:lnTo>
                    <a:pt x="399" y="929"/>
                  </a:lnTo>
                  <a:lnTo>
                    <a:pt x="417" y="912"/>
                  </a:lnTo>
                  <a:lnTo>
                    <a:pt x="440" y="896"/>
                  </a:lnTo>
                  <a:lnTo>
                    <a:pt x="469" y="882"/>
                  </a:lnTo>
                  <a:lnTo>
                    <a:pt x="506" y="871"/>
                  </a:lnTo>
                  <a:lnTo>
                    <a:pt x="553" y="866"/>
                  </a:lnTo>
                  <a:lnTo>
                    <a:pt x="558" y="866"/>
                  </a:lnTo>
                  <a:lnTo>
                    <a:pt x="564" y="863"/>
                  </a:lnTo>
                  <a:lnTo>
                    <a:pt x="569" y="863"/>
                  </a:lnTo>
                  <a:lnTo>
                    <a:pt x="577" y="855"/>
                  </a:lnTo>
                  <a:lnTo>
                    <a:pt x="577" y="838"/>
                  </a:lnTo>
                  <a:lnTo>
                    <a:pt x="569" y="830"/>
                  </a:lnTo>
                  <a:lnTo>
                    <a:pt x="564" y="830"/>
                  </a:lnTo>
                  <a:lnTo>
                    <a:pt x="558" y="827"/>
                  </a:lnTo>
                  <a:lnTo>
                    <a:pt x="551" y="827"/>
                  </a:lnTo>
                  <a:lnTo>
                    <a:pt x="524" y="825"/>
                  </a:lnTo>
                  <a:lnTo>
                    <a:pt x="495" y="819"/>
                  </a:lnTo>
                  <a:lnTo>
                    <a:pt x="467" y="808"/>
                  </a:lnTo>
                  <a:lnTo>
                    <a:pt x="435" y="795"/>
                  </a:lnTo>
                  <a:lnTo>
                    <a:pt x="406" y="773"/>
                  </a:lnTo>
                  <a:lnTo>
                    <a:pt x="380" y="745"/>
                  </a:lnTo>
                  <a:lnTo>
                    <a:pt x="359" y="713"/>
                  </a:lnTo>
                  <a:lnTo>
                    <a:pt x="346" y="669"/>
                  </a:lnTo>
                  <a:lnTo>
                    <a:pt x="343" y="617"/>
                  </a:lnTo>
                  <a:lnTo>
                    <a:pt x="343" y="281"/>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3277" name="Group 374"/>
          <p:cNvGrpSpPr>
            <a:grpSpLocks noChangeAspect="1"/>
          </p:cNvGrpSpPr>
          <p:nvPr>
            <p:custDataLst>
              <p:tags r:id="rId6"/>
            </p:custDataLst>
          </p:nvPr>
        </p:nvGrpSpPr>
        <p:grpSpPr bwMode="auto">
          <a:xfrm>
            <a:off x="962025" y="5676900"/>
            <a:ext cx="1323975" cy="266700"/>
            <a:chOff x="968" y="4248"/>
            <a:chExt cx="8431" cy="1697"/>
          </a:xfrm>
        </p:grpSpPr>
        <p:sp>
          <p:nvSpPr>
            <p:cNvPr id="53306" name="Freeform 376"/>
            <p:cNvSpPr>
              <a:spLocks/>
            </p:cNvSpPr>
            <p:nvPr/>
          </p:nvSpPr>
          <p:spPr bwMode="auto">
            <a:xfrm>
              <a:off x="968" y="4248"/>
              <a:ext cx="570" cy="1697"/>
            </a:xfrm>
            <a:custGeom>
              <a:avLst/>
              <a:gdLst>
                <a:gd name="T0" fmla="*/ 338 w 570"/>
                <a:gd name="T1" fmla="*/ 255 h 1697"/>
                <a:gd name="T2" fmla="*/ 346 w 570"/>
                <a:gd name="T3" fmla="*/ 171 h 1697"/>
                <a:gd name="T4" fmla="*/ 377 w 570"/>
                <a:gd name="T5" fmla="*/ 114 h 1697"/>
                <a:gd name="T6" fmla="*/ 411 w 570"/>
                <a:gd name="T7" fmla="*/ 84 h 1697"/>
                <a:gd name="T8" fmla="*/ 465 w 570"/>
                <a:gd name="T9" fmla="*/ 54 h 1697"/>
                <a:gd name="T10" fmla="*/ 556 w 570"/>
                <a:gd name="T11" fmla="*/ 36 h 1697"/>
                <a:gd name="T12" fmla="*/ 570 w 570"/>
                <a:gd name="T13" fmla="*/ 24 h 1697"/>
                <a:gd name="T14" fmla="*/ 568 w 570"/>
                <a:gd name="T15" fmla="*/ 6 h 1697"/>
                <a:gd name="T16" fmla="*/ 539 w 570"/>
                <a:gd name="T17" fmla="*/ 0 h 1697"/>
                <a:gd name="T18" fmla="*/ 409 w 570"/>
                <a:gd name="T19" fmla="*/ 21 h 1697"/>
                <a:gd name="T20" fmla="*/ 304 w 570"/>
                <a:gd name="T21" fmla="*/ 75 h 1697"/>
                <a:gd name="T22" fmla="*/ 241 w 570"/>
                <a:gd name="T23" fmla="*/ 159 h 1697"/>
                <a:gd name="T24" fmla="*/ 230 w 570"/>
                <a:gd name="T25" fmla="*/ 641 h 1697"/>
                <a:gd name="T26" fmla="*/ 218 w 570"/>
                <a:gd name="T27" fmla="*/ 707 h 1697"/>
                <a:gd name="T28" fmla="*/ 190 w 570"/>
                <a:gd name="T29" fmla="*/ 755 h 1697"/>
                <a:gd name="T30" fmla="*/ 159 w 570"/>
                <a:gd name="T31" fmla="*/ 781 h 1697"/>
                <a:gd name="T32" fmla="*/ 105 w 570"/>
                <a:gd name="T33" fmla="*/ 811 h 1697"/>
                <a:gd name="T34" fmla="*/ 22 w 570"/>
                <a:gd name="T35" fmla="*/ 829 h 1697"/>
                <a:gd name="T36" fmla="*/ 5 w 570"/>
                <a:gd name="T37" fmla="*/ 832 h 1697"/>
                <a:gd name="T38" fmla="*/ 0 w 570"/>
                <a:gd name="T39" fmla="*/ 841 h 1697"/>
                <a:gd name="T40" fmla="*/ 5 w 570"/>
                <a:gd name="T41" fmla="*/ 862 h 1697"/>
                <a:gd name="T42" fmla="*/ 17 w 570"/>
                <a:gd name="T43" fmla="*/ 865 h 1697"/>
                <a:gd name="T44" fmla="*/ 51 w 570"/>
                <a:gd name="T45" fmla="*/ 871 h 1697"/>
                <a:gd name="T46" fmla="*/ 110 w 570"/>
                <a:gd name="T47" fmla="*/ 886 h 1697"/>
                <a:gd name="T48" fmla="*/ 167 w 570"/>
                <a:gd name="T49" fmla="*/ 922 h 1697"/>
                <a:gd name="T50" fmla="*/ 213 w 570"/>
                <a:gd name="T51" fmla="*/ 982 h 1697"/>
                <a:gd name="T52" fmla="*/ 230 w 570"/>
                <a:gd name="T53" fmla="*/ 1078 h 1697"/>
                <a:gd name="T54" fmla="*/ 235 w 570"/>
                <a:gd name="T55" fmla="*/ 1515 h 1697"/>
                <a:gd name="T56" fmla="*/ 275 w 570"/>
                <a:gd name="T57" fmla="*/ 1595 h 1697"/>
                <a:gd name="T58" fmla="*/ 360 w 570"/>
                <a:gd name="T59" fmla="*/ 1658 h 1697"/>
                <a:gd name="T60" fmla="*/ 457 w 570"/>
                <a:gd name="T61" fmla="*/ 1688 h 1697"/>
                <a:gd name="T62" fmla="*/ 539 w 570"/>
                <a:gd name="T63" fmla="*/ 1697 h 1697"/>
                <a:gd name="T64" fmla="*/ 568 w 570"/>
                <a:gd name="T65" fmla="*/ 1691 h 1697"/>
                <a:gd name="T66" fmla="*/ 570 w 570"/>
                <a:gd name="T67" fmla="*/ 1670 h 1697"/>
                <a:gd name="T68" fmla="*/ 565 w 570"/>
                <a:gd name="T69" fmla="*/ 1661 h 1697"/>
                <a:gd name="T70" fmla="*/ 545 w 570"/>
                <a:gd name="T71" fmla="*/ 1658 h 1697"/>
                <a:gd name="T72" fmla="*/ 440 w 570"/>
                <a:gd name="T73" fmla="*/ 1631 h 1697"/>
                <a:gd name="T74" fmla="*/ 374 w 570"/>
                <a:gd name="T75" fmla="*/ 1578 h 1697"/>
                <a:gd name="T76" fmla="*/ 343 w 570"/>
                <a:gd name="T77" fmla="*/ 1512 h 1697"/>
                <a:gd name="T78" fmla="*/ 340 w 570"/>
                <a:gd name="T79" fmla="*/ 1488 h 1697"/>
                <a:gd name="T80" fmla="*/ 338 w 570"/>
                <a:gd name="T81" fmla="*/ 1042 h 1697"/>
                <a:gd name="T82" fmla="*/ 321 w 570"/>
                <a:gd name="T83" fmla="*/ 979 h 1697"/>
                <a:gd name="T84" fmla="*/ 272 w 570"/>
                <a:gd name="T85" fmla="*/ 913 h 1697"/>
                <a:gd name="T86" fmla="*/ 210 w 570"/>
                <a:gd name="T87" fmla="*/ 871 h 1697"/>
                <a:gd name="T88" fmla="*/ 150 w 570"/>
                <a:gd name="T89" fmla="*/ 847 h 1697"/>
                <a:gd name="T90" fmla="*/ 250 w 570"/>
                <a:gd name="T91" fmla="*/ 799 h 1697"/>
                <a:gd name="T92" fmla="*/ 306 w 570"/>
                <a:gd name="T93" fmla="*/ 746 h 1697"/>
                <a:gd name="T94" fmla="*/ 332 w 570"/>
                <a:gd name="T95" fmla="*/ 689 h 1697"/>
                <a:gd name="T96" fmla="*/ 338 w 570"/>
                <a:gd name="T97" fmla="*/ 623 h 16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70"/>
                <a:gd name="T148" fmla="*/ 0 h 1697"/>
                <a:gd name="T149" fmla="*/ 570 w 570"/>
                <a:gd name="T150" fmla="*/ 1697 h 16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70" h="1697">
                  <a:moveTo>
                    <a:pt x="338" y="318"/>
                  </a:moveTo>
                  <a:lnTo>
                    <a:pt x="338" y="255"/>
                  </a:lnTo>
                  <a:lnTo>
                    <a:pt x="340" y="207"/>
                  </a:lnTo>
                  <a:lnTo>
                    <a:pt x="346" y="171"/>
                  </a:lnTo>
                  <a:lnTo>
                    <a:pt x="357" y="141"/>
                  </a:lnTo>
                  <a:lnTo>
                    <a:pt x="377" y="114"/>
                  </a:lnTo>
                  <a:lnTo>
                    <a:pt x="392" y="99"/>
                  </a:lnTo>
                  <a:lnTo>
                    <a:pt x="411" y="84"/>
                  </a:lnTo>
                  <a:lnTo>
                    <a:pt x="434" y="66"/>
                  </a:lnTo>
                  <a:lnTo>
                    <a:pt x="465" y="54"/>
                  </a:lnTo>
                  <a:lnTo>
                    <a:pt x="505" y="42"/>
                  </a:lnTo>
                  <a:lnTo>
                    <a:pt x="556" y="36"/>
                  </a:lnTo>
                  <a:lnTo>
                    <a:pt x="568" y="30"/>
                  </a:lnTo>
                  <a:lnTo>
                    <a:pt x="570" y="24"/>
                  </a:lnTo>
                  <a:lnTo>
                    <a:pt x="570" y="9"/>
                  </a:lnTo>
                  <a:lnTo>
                    <a:pt x="568" y="6"/>
                  </a:lnTo>
                  <a:lnTo>
                    <a:pt x="556" y="0"/>
                  </a:lnTo>
                  <a:lnTo>
                    <a:pt x="539" y="0"/>
                  </a:lnTo>
                  <a:lnTo>
                    <a:pt x="471" y="6"/>
                  </a:lnTo>
                  <a:lnTo>
                    <a:pt x="409" y="21"/>
                  </a:lnTo>
                  <a:lnTo>
                    <a:pt x="352" y="42"/>
                  </a:lnTo>
                  <a:lnTo>
                    <a:pt x="304" y="75"/>
                  </a:lnTo>
                  <a:lnTo>
                    <a:pt x="264" y="114"/>
                  </a:lnTo>
                  <a:lnTo>
                    <a:pt x="241" y="159"/>
                  </a:lnTo>
                  <a:lnTo>
                    <a:pt x="230" y="210"/>
                  </a:lnTo>
                  <a:lnTo>
                    <a:pt x="230" y="641"/>
                  </a:lnTo>
                  <a:lnTo>
                    <a:pt x="227" y="677"/>
                  </a:lnTo>
                  <a:lnTo>
                    <a:pt x="218" y="707"/>
                  </a:lnTo>
                  <a:lnTo>
                    <a:pt x="207" y="731"/>
                  </a:lnTo>
                  <a:lnTo>
                    <a:pt x="190" y="755"/>
                  </a:lnTo>
                  <a:lnTo>
                    <a:pt x="176" y="767"/>
                  </a:lnTo>
                  <a:lnTo>
                    <a:pt x="159" y="781"/>
                  </a:lnTo>
                  <a:lnTo>
                    <a:pt x="136" y="796"/>
                  </a:lnTo>
                  <a:lnTo>
                    <a:pt x="105" y="811"/>
                  </a:lnTo>
                  <a:lnTo>
                    <a:pt x="68" y="823"/>
                  </a:lnTo>
                  <a:lnTo>
                    <a:pt x="22" y="829"/>
                  </a:lnTo>
                  <a:lnTo>
                    <a:pt x="11" y="829"/>
                  </a:lnTo>
                  <a:lnTo>
                    <a:pt x="5" y="832"/>
                  </a:lnTo>
                  <a:lnTo>
                    <a:pt x="3" y="835"/>
                  </a:lnTo>
                  <a:lnTo>
                    <a:pt x="0" y="841"/>
                  </a:lnTo>
                  <a:lnTo>
                    <a:pt x="0" y="856"/>
                  </a:lnTo>
                  <a:lnTo>
                    <a:pt x="5" y="862"/>
                  </a:lnTo>
                  <a:lnTo>
                    <a:pt x="11" y="865"/>
                  </a:lnTo>
                  <a:lnTo>
                    <a:pt x="17" y="865"/>
                  </a:lnTo>
                  <a:lnTo>
                    <a:pt x="25" y="868"/>
                  </a:lnTo>
                  <a:lnTo>
                    <a:pt x="51" y="871"/>
                  </a:lnTo>
                  <a:lnTo>
                    <a:pt x="79" y="877"/>
                  </a:lnTo>
                  <a:lnTo>
                    <a:pt x="110" y="886"/>
                  </a:lnTo>
                  <a:lnTo>
                    <a:pt x="139" y="901"/>
                  </a:lnTo>
                  <a:lnTo>
                    <a:pt x="167" y="922"/>
                  </a:lnTo>
                  <a:lnTo>
                    <a:pt x="193" y="949"/>
                  </a:lnTo>
                  <a:lnTo>
                    <a:pt x="213" y="982"/>
                  </a:lnTo>
                  <a:lnTo>
                    <a:pt x="227" y="1027"/>
                  </a:lnTo>
                  <a:lnTo>
                    <a:pt x="230" y="1078"/>
                  </a:lnTo>
                  <a:lnTo>
                    <a:pt x="230" y="1467"/>
                  </a:lnTo>
                  <a:lnTo>
                    <a:pt x="235" y="1515"/>
                  </a:lnTo>
                  <a:lnTo>
                    <a:pt x="250" y="1557"/>
                  </a:lnTo>
                  <a:lnTo>
                    <a:pt x="275" y="1595"/>
                  </a:lnTo>
                  <a:lnTo>
                    <a:pt x="315" y="1631"/>
                  </a:lnTo>
                  <a:lnTo>
                    <a:pt x="360" y="1658"/>
                  </a:lnTo>
                  <a:lnTo>
                    <a:pt x="409" y="1676"/>
                  </a:lnTo>
                  <a:lnTo>
                    <a:pt x="457" y="1688"/>
                  </a:lnTo>
                  <a:lnTo>
                    <a:pt x="502" y="1694"/>
                  </a:lnTo>
                  <a:lnTo>
                    <a:pt x="539" y="1697"/>
                  </a:lnTo>
                  <a:lnTo>
                    <a:pt x="556" y="1697"/>
                  </a:lnTo>
                  <a:lnTo>
                    <a:pt x="568" y="1691"/>
                  </a:lnTo>
                  <a:lnTo>
                    <a:pt x="570" y="1685"/>
                  </a:lnTo>
                  <a:lnTo>
                    <a:pt x="570" y="1670"/>
                  </a:lnTo>
                  <a:lnTo>
                    <a:pt x="568" y="1664"/>
                  </a:lnTo>
                  <a:lnTo>
                    <a:pt x="565" y="1661"/>
                  </a:lnTo>
                  <a:lnTo>
                    <a:pt x="553" y="1661"/>
                  </a:lnTo>
                  <a:lnTo>
                    <a:pt x="545" y="1658"/>
                  </a:lnTo>
                  <a:lnTo>
                    <a:pt x="488" y="1649"/>
                  </a:lnTo>
                  <a:lnTo>
                    <a:pt x="440" y="1631"/>
                  </a:lnTo>
                  <a:lnTo>
                    <a:pt x="403" y="1604"/>
                  </a:lnTo>
                  <a:lnTo>
                    <a:pt x="374" y="1578"/>
                  </a:lnTo>
                  <a:lnTo>
                    <a:pt x="355" y="1545"/>
                  </a:lnTo>
                  <a:lnTo>
                    <a:pt x="343" y="1512"/>
                  </a:lnTo>
                  <a:lnTo>
                    <a:pt x="340" y="1500"/>
                  </a:lnTo>
                  <a:lnTo>
                    <a:pt x="340" y="1488"/>
                  </a:lnTo>
                  <a:lnTo>
                    <a:pt x="338" y="1467"/>
                  </a:lnTo>
                  <a:lnTo>
                    <a:pt x="338" y="1042"/>
                  </a:lnTo>
                  <a:lnTo>
                    <a:pt x="335" y="1024"/>
                  </a:lnTo>
                  <a:lnTo>
                    <a:pt x="321" y="979"/>
                  </a:lnTo>
                  <a:lnTo>
                    <a:pt x="301" y="943"/>
                  </a:lnTo>
                  <a:lnTo>
                    <a:pt x="272" y="913"/>
                  </a:lnTo>
                  <a:lnTo>
                    <a:pt x="241" y="889"/>
                  </a:lnTo>
                  <a:lnTo>
                    <a:pt x="210" y="871"/>
                  </a:lnTo>
                  <a:lnTo>
                    <a:pt x="179" y="859"/>
                  </a:lnTo>
                  <a:lnTo>
                    <a:pt x="150" y="847"/>
                  </a:lnTo>
                  <a:lnTo>
                    <a:pt x="207" y="826"/>
                  </a:lnTo>
                  <a:lnTo>
                    <a:pt x="250" y="799"/>
                  </a:lnTo>
                  <a:lnTo>
                    <a:pt x="284" y="776"/>
                  </a:lnTo>
                  <a:lnTo>
                    <a:pt x="306" y="746"/>
                  </a:lnTo>
                  <a:lnTo>
                    <a:pt x="323" y="716"/>
                  </a:lnTo>
                  <a:lnTo>
                    <a:pt x="332" y="689"/>
                  </a:lnTo>
                  <a:lnTo>
                    <a:pt x="338" y="665"/>
                  </a:lnTo>
                  <a:lnTo>
                    <a:pt x="338" y="623"/>
                  </a:lnTo>
                  <a:lnTo>
                    <a:pt x="338" y="318"/>
                  </a:lnTo>
                  <a:close/>
                </a:path>
              </a:pathLst>
            </a:custGeom>
            <a:solidFill>
              <a:srgbClr val="000000"/>
            </a:solidFill>
            <a:ln w="0">
              <a:solidFill>
                <a:srgbClr val="000000"/>
              </a:solidFill>
              <a:prstDash val="solid"/>
              <a:round/>
              <a:headEnd/>
              <a:tailEnd/>
            </a:ln>
          </p:spPr>
          <p:txBody>
            <a:bodyPr/>
            <a:lstStyle/>
            <a:p>
              <a:endParaRPr lang="en-US"/>
            </a:p>
          </p:txBody>
        </p:sp>
        <p:sp>
          <p:nvSpPr>
            <p:cNvPr id="53307" name="Freeform 377"/>
            <p:cNvSpPr>
              <a:spLocks/>
            </p:cNvSpPr>
            <p:nvPr/>
          </p:nvSpPr>
          <p:spPr bwMode="auto">
            <a:xfrm>
              <a:off x="1709" y="4344"/>
              <a:ext cx="357" cy="1176"/>
            </a:xfrm>
            <a:custGeom>
              <a:avLst/>
              <a:gdLst>
                <a:gd name="T0" fmla="*/ 230 w 357"/>
                <a:gd name="T1" fmla="*/ 0 h 1176"/>
                <a:gd name="T2" fmla="*/ 0 w 357"/>
                <a:gd name="T3" fmla="*/ 18 h 1176"/>
                <a:gd name="T4" fmla="*/ 0 w 357"/>
                <a:gd name="T5" fmla="*/ 69 h 1176"/>
                <a:gd name="T6" fmla="*/ 48 w 357"/>
                <a:gd name="T7" fmla="*/ 72 h 1176"/>
                <a:gd name="T8" fmla="*/ 82 w 357"/>
                <a:gd name="T9" fmla="*/ 75 h 1176"/>
                <a:gd name="T10" fmla="*/ 105 w 357"/>
                <a:gd name="T11" fmla="*/ 87 h 1176"/>
                <a:gd name="T12" fmla="*/ 116 w 357"/>
                <a:gd name="T13" fmla="*/ 105 h 1176"/>
                <a:gd name="T14" fmla="*/ 122 w 357"/>
                <a:gd name="T15" fmla="*/ 129 h 1176"/>
                <a:gd name="T16" fmla="*/ 125 w 357"/>
                <a:gd name="T17" fmla="*/ 165 h 1176"/>
                <a:gd name="T18" fmla="*/ 125 w 357"/>
                <a:gd name="T19" fmla="*/ 1048 h 1176"/>
                <a:gd name="T20" fmla="*/ 122 w 357"/>
                <a:gd name="T21" fmla="*/ 1084 h 1176"/>
                <a:gd name="T22" fmla="*/ 110 w 357"/>
                <a:gd name="T23" fmla="*/ 1107 h 1176"/>
                <a:gd name="T24" fmla="*/ 91 w 357"/>
                <a:gd name="T25" fmla="*/ 1119 h 1176"/>
                <a:gd name="T26" fmla="*/ 54 w 357"/>
                <a:gd name="T27" fmla="*/ 1122 h 1176"/>
                <a:gd name="T28" fmla="*/ 0 w 357"/>
                <a:gd name="T29" fmla="*/ 1122 h 1176"/>
                <a:gd name="T30" fmla="*/ 0 w 357"/>
                <a:gd name="T31" fmla="*/ 1176 h 1176"/>
                <a:gd name="T32" fmla="*/ 45 w 357"/>
                <a:gd name="T33" fmla="*/ 1173 h 1176"/>
                <a:gd name="T34" fmla="*/ 93 w 357"/>
                <a:gd name="T35" fmla="*/ 1173 h 1176"/>
                <a:gd name="T36" fmla="*/ 139 w 357"/>
                <a:gd name="T37" fmla="*/ 1170 h 1176"/>
                <a:gd name="T38" fmla="*/ 215 w 357"/>
                <a:gd name="T39" fmla="*/ 1170 h 1176"/>
                <a:gd name="T40" fmla="*/ 261 w 357"/>
                <a:gd name="T41" fmla="*/ 1173 h 1176"/>
                <a:gd name="T42" fmla="*/ 309 w 357"/>
                <a:gd name="T43" fmla="*/ 1173 h 1176"/>
                <a:gd name="T44" fmla="*/ 357 w 357"/>
                <a:gd name="T45" fmla="*/ 1176 h 1176"/>
                <a:gd name="T46" fmla="*/ 357 w 357"/>
                <a:gd name="T47" fmla="*/ 1122 h 1176"/>
                <a:gd name="T48" fmla="*/ 303 w 357"/>
                <a:gd name="T49" fmla="*/ 1122 h 1176"/>
                <a:gd name="T50" fmla="*/ 267 w 357"/>
                <a:gd name="T51" fmla="*/ 1119 h 1176"/>
                <a:gd name="T52" fmla="*/ 244 w 357"/>
                <a:gd name="T53" fmla="*/ 1107 h 1176"/>
                <a:gd name="T54" fmla="*/ 232 w 357"/>
                <a:gd name="T55" fmla="*/ 1084 h 1176"/>
                <a:gd name="T56" fmla="*/ 230 w 357"/>
                <a:gd name="T57" fmla="*/ 1048 h 1176"/>
                <a:gd name="T58" fmla="*/ 230 w 357"/>
                <a:gd name="T59" fmla="*/ 0 h 11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57"/>
                <a:gd name="T91" fmla="*/ 0 h 1176"/>
                <a:gd name="T92" fmla="*/ 357 w 357"/>
                <a:gd name="T93" fmla="*/ 1176 h 117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57" h="1176">
                  <a:moveTo>
                    <a:pt x="230" y="0"/>
                  </a:moveTo>
                  <a:lnTo>
                    <a:pt x="0" y="18"/>
                  </a:lnTo>
                  <a:lnTo>
                    <a:pt x="0" y="69"/>
                  </a:lnTo>
                  <a:lnTo>
                    <a:pt x="48" y="72"/>
                  </a:lnTo>
                  <a:lnTo>
                    <a:pt x="82" y="75"/>
                  </a:lnTo>
                  <a:lnTo>
                    <a:pt x="105" y="87"/>
                  </a:lnTo>
                  <a:lnTo>
                    <a:pt x="116" y="105"/>
                  </a:lnTo>
                  <a:lnTo>
                    <a:pt x="122" y="129"/>
                  </a:lnTo>
                  <a:lnTo>
                    <a:pt x="125" y="165"/>
                  </a:lnTo>
                  <a:lnTo>
                    <a:pt x="125" y="1048"/>
                  </a:lnTo>
                  <a:lnTo>
                    <a:pt x="122" y="1084"/>
                  </a:lnTo>
                  <a:lnTo>
                    <a:pt x="110" y="1107"/>
                  </a:lnTo>
                  <a:lnTo>
                    <a:pt x="91" y="1119"/>
                  </a:lnTo>
                  <a:lnTo>
                    <a:pt x="54" y="1122"/>
                  </a:lnTo>
                  <a:lnTo>
                    <a:pt x="0" y="1122"/>
                  </a:lnTo>
                  <a:lnTo>
                    <a:pt x="0" y="1176"/>
                  </a:lnTo>
                  <a:lnTo>
                    <a:pt x="45" y="1173"/>
                  </a:lnTo>
                  <a:lnTo>
                    <a:pt x="93" y="1173"/>
                  </a:lnTo>
                  <a:lnTo>
                    <a:pt x="139" y="1170"/>
                  </a:lnTo>
                  <a:lnTo>
                    <a:pt x="215" y="1170"/>
                  </a:lnTo>
                  <a:lnTo>
                    <a:pt x="261" y="1173"/>
                  </a:lnTo>
                  <a:lnTo>
                    <a:pt x="309" y="1173"/>
                  </a:lnTo>
                  <a:lnTo>
                    <a:pt x="357" y="1176"/>
                  </a:lnTo>
                  <a:lnTo>
                    <a:pt x="357" y="1122"/>
                  </a:lnTo>
                  <a:lnTo>
                    <a:pt x="303" y="1122"/>
                  </a:lnTo>
                  <a:lnTo>
                    <a:pt x="267" y="1119"/>
                  </a:lnTo>
                  <a:lnTo>
                    <a:pt x="244" y="1107"/>
                  </a:lnTo>
                  <a:lnTo>
                    <a:pt x="232" y="1084"/>
                  </a:lnTo>
                  <a:lnTo>
                    <a:pt x="230" y="1048"/>
                  </a:lnTo>
                  <a:lnTo>
                    <a:pt x="230" y="0"/>
                  </a:lnTo>
                  <a:close/>
                </a:path>
              </a:pathLst>
            </a:custGeom>
            <a:solidFill>
              <a:srgbClr val="000000"/>
            </a:solidFill>
            <a:ln w="0">
              <a:solidFill>
                <a:srgbClr val="000000"/>
              </a:solidFill>
              <a:prstDash val="solid"/>
              <a:round/>
              <a:headEnd/>
              <a:tailEnd/>
            </a:ln>
          </p:spPr>
          <p:txBody>
            <a:bodyPr/>
            <a:lstStyle/>
            <a:p>
              <a:endParaRPr lang="en-US"/>
            </a:p>
          </p:txBody>
        </p:sp>
        <p:sp>
          <p:nvSpPr>
            <p:cNvPr id="53308" name="Freeform 378"/>
            <p:cNvSpPr>
              <a:spLocks noEditPoints="1"/>
            </p:cNvSpPr>
            <p:nvPr/>
          </p:nvSpPr>
          <p:spPr bwMode="auto">
            <a:xfrm>
              <a:off x="2146" y="4760"/>
              <a:ext cx="624" cy="778"/>
            </a:xfrm>
            <a:custGeom>
              <a:avLst/>
              <a:gdLst>
                <a:gd name="T0" fmla="*/ 607 w 624"/>
                <a:gd name="T1" fmla="*/ 368 h 778"/>
                <a:gd name="T2" fmla="*/ 622 w 624"/>
                <a:gd name="T3" fmla="*/ 356 h 778"/>
                <a:gd name="T4" fmla="*/ 624 w 624"/>
                <a:gd name="T5" fmla="*/ 332 h 778"/>
                <a:gd name="T6" fmla="*/ 610 w 624"/>
                <a:gd name="T7" fmla="*/ 222 h 778"/>
                <a:gd name="T8" fmla="*/ 570 w 624"/>
                <a:gd name="T9" fmla="*/ 126 h 778"/>
                <a:gd name="T10" fmla="*/ 500 w 624"/>
                <a:gd name="T11" fmla="*/ 48 h 778"/>
                <a:gd name="T12" fmla="*/ 397 w 624"/>
                <a:gd name="T13" fmla="*/ 6 h 778"/>
                <a:gd name="T14" fmla="*/ 267 w 624"/>
                <a:gd name="T15" fmla="*/ 9 h 778"/>
                <a:gd name="T16" fmla="*/ 148 w 624"/>
                <a:gd name="T17" fmla="*/ 66 h 778"/>
                <a:gd name="T18" fmla="*/ 57 w 624"/>
                <a:gd name="T19" fmla="*/ 171 h 778"/>
                <a:gd name="T20" fmla="*/ 8 w 624"/>
                <a:gd name="T21" fmla="*/ 308 h 778"/>
                <a:gd name="T22" fmla="*/ 8 w 624"/>
                <a:gd name="T23" fmla="*/ 470 h 778"/>
                <a:gd name="T24" fmla="*/ 65 w 624"/>
                <a:gd name="T25" fmla="*/ 611 h 778"/>
                <a:gd name="T26" fmla="*/ 162 w 624"/>
                <a:gd name="T27" fmla="*/ 715 h 778"/>
                <a:gd name="T28" fmla="*/ 287 w 624"/>
                <a:gd name="T29" fmla="*/ 772 h 778"/>
                <a:gd name="T30" fmla="*/ 414 w 624"/>
                <a:gd name="T31" fmla="*/ 772 h 778"/>
                <a:gd name="T32" fmla="*/ 511 w 624"/>
                <a:gd name="T33" fmla="*/ 727 h 778"/>
                <a:gd name="T34" fmla="*/ 576 w 624"/>
                <a:gd name="T35" fmla="*/ 665 h 778"/>
                <a:gd name="T36" fmla="*/ 613 w 624"/>
                <a:gd name="T37" fmla="*/ 599 h 778"/>
                <a:gd name="T38" fmla="*/ 624 w 624"/>
                <a:gd name="T39" fmla="*/ 560 h 778"/>
                <a:gd name="T40" fmla="*/ 622 w 624"/>
                <a:gd name="T41" fmla="*/ 545 h 778"/>
                <a:gd name="T42" fmla="*/ 613 w 624"/>
                <a:gd name="T43" fmla="*/ 539 h 778"/>
                <a:gd name="T44" fmla="*/ 590 w 624"/>
                <a:gd name="T45" fmla="*/ 542 h 778"/>
                <a:gd name="T46" fmla="*/ 582 w 624"/>
                <a:gd name="T47" fmla="*/ 563 h 778"/>
                <a:gd name="T48" fmla="*/ 534 w 624"/>
                <a:gd name="T49" fmla="*/ 656 h 778"/>
                <a:gd name="T50" fmla="*/ 474 w 624"/>
                <a:gd name="T51" fmla="*/ 706 h 778"/>
                <a:gd name="T52" fmla="*/ 414 w 624"/>
                <a:gd name="T53" fmla="*/ 730 h 778"/>
                <a:gd name="T54" fmla="*/ 375 w 624"/>
                <a:gd name="T55" fmla="*/ 736 h 778"/>
                <a:gd name="T56" fmla="*/ 318 w 624"/>
                <a:gd name="T57" fmla="*/ 730 h 778"/>
                <a:gd name="T58" fmla="*/ 238 w 624"/>
                <a:gd name="T59" fmla="*/ 691 h 778"/>
                <a:gd name="T60" fmla="*/ 182 w 624"/>
                <a:gd name="T61" fmla="*/ 623 h 778"/>
                <a:gd name="T62" fmla="*/ 145 w 624"/>
                <a:gd name="T63" fmla="*/ 515 h 778"/>
                <a:gd name="T64" fmla="*/ 136 w 624"/>
                <a:gd name="T65" fmla="*/ 410 h 778"/>
                <a:gd name="T66" fmla="*/ 585 w 624"/>
                <a:gd name="T67" fmla="*/ 368 h 778"/>
                <a:gd name="T68" fmla="*/ 142 w 624"/>
                <a:gd name="T69" fmla="*/ 264 h 778"/>
                <a:gd name="T70" fmla="*/ 173 w 624"/>
                <a:gd name="T71" fmla="*/ 159 h 778"/>
                <a:gd name="T72" fmla="*/ 218 w 624"/>
                <a:gd name="T73" fmla="*/ 90 h 778"/>
                <a:gd name="T74" fmla="*/ 270 w 624"/>
                <a:gd name="T75" fmla="*/ 54 h 778"/>
                <a:gd name="T76" fmla="*/ 318 w 624"/>
                <a:gd name="T77" fmla="*/ 39 h 778"/>
                <a:gd name="T78" fmla="*/ 380 w 624"/>
                <a:gd name="T79" fmla="*/ 45 h 778"/>
                <a:gd name="T80" fmla="*/ 448 w 624"/>
                <a:gd name="T81" fmla="*/ 90 h 778"/>
                <a:gd name="T82" fmla="*/ 488 w 624"/>
                <a:gd name="T83" fmla="*/ 162 h 778"/>
                <a:gd name="T84" fmla="*/ 508 w 624"/>
                <a:gd name="T85" fmla="*/ 240 h 778"/>
                <a:gd name="T86" fmla="*/ 517 w 624"/>
                <a:gd name="T87" fmla="*/ 308 h 778"/>
                <a:gd name="T88" fmla="*/ 136 w 624"/>
                <a:gd name="T89" fmla="*/ 332 h 7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24"/>
                <a:gd name="T136" fmla="*/ 0 h 778"/>
                <a:gd name="T137" fmla="*/ 624 w 624"/>
                <a:gd name="T138" fmla="*/ 778 h 77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24" h="778">
                  <a:moveTo>
                    <a:pt x="585" y="368"/>
                  </a:moveTo>
                  <a:lnTo>
                    <a:pt x="607" y="368"/>
                  </a:lnTo>
                  <a:lnTo>
                    <a:pt x="619" y="362"/>
                  </a:lnTo>
                  <a:lnTo>
                    <a:pt x="622" y="356"/>
                  </a:lnTo>
                  <a:lnTo>
                    <a:pt x="624" y="347"/>
                  </a:lnTo>
                  <a:lnTo>
                    <a:pt x="624" y="332"/>
                  </a:lnTo>
                  <a:lnTo>
                    <a:pt x="622" y="275"/>
                  </a:lnTo>
                  <a:lnTo>
                    <a:pt x="610" y="222"/>
                  </a:lnTo>
                  <a:lnTo>
                    <a:pt x="593" y="171"/>
                  </a:lnTo>
                  <a:lnTo>
                    <a:pt x="570" y="126"/>
                  </a:lnTo>
                  <a:lnTo>
                    <a:pt x="539" y="84"/>
                  </a:lnTo>
                  <a:lnTo>
                    <a:pt x="500" y="48"/>
                  </a:lnTo>
                  <a:lnTo>
                    <a:pt x="454" y="24"/>
                  </a:lnTo>
                  <a:lnTo>
                    <a:pt x="397" y="6"/>
                  </a:lnTo>
                  <a:lnTo>
                    <a:pt x="335" y="0"/>
                  </a:lnTo>
                  <a:lnTo>
                    <a:pt x="267" y="9"/>
                  </a:lnTo>
                  <a:lnTo>
                    <a:pt x="204" y="30"/>
                  </a:lnTo>
                  <a:lnTo>
                    <a:pt x="148" y="66"/>
                  </a:lnTo>
                  <a:lnTo>
                    <a:pt x="99" y="114"/>
                  </a:lnTo>
                  <a:lnTo>
                    <a:pt x="57" y="171"/>
                  </a:lnTo>
                  <a:lnTo>
                    <a:pt x="25" y="237"/>
                  </a:lnTo>
                  <a:lnTo>
                    <a:pt x="8" y="308"/>
                  </a:lnTo>
                  <a:lnTo>
                    <a:pt x="0" y="386"/>
                  </a:lnTo>
                  <a:lnTo>
                    <a:pt x="8" y="470"/>
                  </a:lnTo>
                  <a:lnTo>
                    <a:pt x="31" y="545"/>
                  </a:lnTo>
                  <a:lnTo>
                    <a:pt x="65" y="611"/>
                  </a:lnTo>
                  <a:lnTo>
                    <a:pt x="108" y="668"/>
                  </a:lnTo>
                  <a:lnTo>
                    <a:pt x="162" y="715"/>
                  </a:lnTo>
                  <a:lnTo>
                    <a:pt x="221" y="748"/>
                  </a:lnTo>
                  <a:lnTo>
                    <a:pt x="287" y="772"/>
                  </a:lnTo>
                  <a:lnTo>
                    <a:pt x="355" y="778"/>
                  </a:lnTo>
                  <a:lnTo>
                    <a:pt x="414" y="772"/>
                  </a:lnTo>
                  <a:lnTo>
                    <a:pt x="468" y="754"/>
                  </a:lnTo>
                  <a:lnTo>
                    <a:pt x="511" y="727"/>
                  </a:lnTo>
                  <a:lnTo>
                    <a:pt x="548" y="697"/>
                  </a:lnTo>
                  <a:lnTo>
                    <a:pt x="576" y="665"/>
                  </a:lnTo>
                  <a:lnTo>
                    <a:pt x="599" y="629"/>
                  </a:lnTo>
                  <a:lnTo>
                    <a:pt x="613" y="599"/>
                  </a:lnTo>
                  <a:lnTo>
                    <a:pt x="622" y="575"/>
                  </a:lnTo>
                  <a:lnTo>
                    <a:pt x="624" y="560"/>
                  </a:lnTo>
                  <a:lnTo>
                    <a:pt x="624" y="551"/>
                  </a:lnTo>
                  <a:lnTo>
                    <a:pt x="622" y="545"/>
                  </a:lnTo>
                  <a:lnTo>
                    <a:pt x="616" y="542"/>
                  </a:lnTo>
                  <a:lnTo>
                    <a:pt x="613" y="539"/>
                  </a:lnTo>
                  <a:lnTo>
                    <a:pt x="596" y="539"/>
                  </a:lnTo>
                  <a:lnTo>
                    <a:pt x="590" y="542"/>
                  </a:lnTo>
                  <a:lnTo>
                    <a:pt x="585" y="554"/>
                  </a:lnTo>
                  <a:lnTo>
                    <a:pt x="582" y="563"/>
                  </a:lnTo>
                  <a:lnTo>
                    <a:pt x="559" y="614"/>
                  </a:lnTo>
                  <a:lnTo>
                    <a:pt x="534" y="656"/>
                  </a:lnTo>
                  <a:lnTo>
                    <a:pt x="505" y="685"/>
                  </a:lnTo>
                  <a:lnTo>
                    <a:pt x="474" y="706"/>
                  </a:lnTo>
                  <a:lnTo>
                    <a:pt x="443" y="721"/>
                  </a:lnTo>
                  <a:lnTo>
                    <a:pt x="414" y="730"/>
                  </a:lnTo>
                  <a:lnTo>
                    <a:pt x="392" y="733"/>
                  </a:lnTo>
                  <a:lnTo>
                    <a:pt x="375" y="736"/>
                  </a:lnTo>
                  <a:lnTo>
                    <a:pt x="363" y="736"/>
                  </a:lnTo>
                  <a:lnTo>
                    <a:pt x="318" y="730"/>
                  </a:lnTo>
                  <a:lnTo>
                    <a:pt x="275" y="715"/>
                  </a:lnTo>
                  <a:lnTo>
                    <a:pt x="238" y="691"/>
                  </a:lnTo>
                  <a:lnTo>
                    <a:pt x="207" y="659"/>
                  </a:lnTo>
                  <a:lnTo>
                    <a:pt x="182" y="623"/>
                  </a:lnTo>
                  <a:lnTo>
                    <a:pt x="159" y="572"/>
                  </a:lnTo>
                  <a:lnTo>
                    <a:pt x="145" y="515"/>
                  </a:lnTo>
                  <a:lnTo>
                    <a:pt x="136" y="461"/>
                  </a:lnTo>
                  <a:lnTo>
                    <a:pt x="136" y="410"/>
                  </a:lnTo>
                  <a:lnTo>
                    <a:pt x="133" y="368"/>
                  </a:lnTo>
                  <a:lnTo>
                    <a:pt x="585" y="368"/>
                  </a:lnTo>
                  <a:close/>
                  <a:moveTo>
                    <a:pt x="136" y="332"/>
                  </a:moveTo>
                  <a:lnTo>
                    <a:pt x="142" y="264"/>
                  </a:lnTo>
                  <a:lnTo>
                    <a:pt x="156" y="204"/>
                  </a:lnTo>
                  <a:lnTo>
                    <a:pt x="173" y="159"/>
                  </a:lnTo>
                  <a:lnTo>
                    <a:pt x="196" y="120"/>
                  </a:lnTo>
                  <a:lnTo>
                    <a:pt x="218" y="90"/>
                  </a:lnTo>
                  <a:lnTo>
                    <a:pt x="244" y="69"/>
                  </a:lnTo>
                  <a:lnTo>
                    <a:pt x="270" y="54"/>
                  </a:lnTo>
                  <a:lnTo>
                    <a:pt x="295" y="45"/>
                  </a:lnTo>
                  <a:lnTo>
                    <a:pt x="318" y="39"/>
                  </a:lnTo>
                  <a:lnTo>
                    <a:pt x="335" y="39"/>
                  </a:lnTo>
                  <a:lnTo>
                    <a:pt x="380" y="45"/>
                  </a:lnTo>
                  <a:lnTo>
                    <a:pt x="417" y="63"/>
                  </a:lnTo>
                  <a:lnTo>
                    <a:pt x="448" y="90"/>
                  </a:lnTo>
                  <a:lnTo>
                    <a:pt x="471" y="123"/>
                  </a:lnTo>
                  <a:lnTo>
                    <a:pt x="488" y="162"/>
                  </a:lnTo>
                  <a:lnTo>
                    <a:pt x="502" y="201"/>
                  </a:lnTo>
                  <a:lnTo>
                    <a:pt x="508" y="240"/>
                  </a:lnTo>
                  <a:lnTo>
                    <a:pt x="514" y="275"/>
                  </a:lnTo>
                  <a:lnTo>
                    <a:pt x="517" y="308"/>
                  </a:lnTo>
                  <a:lnTo>
                    <a:pt x="517" y="332"/>
                  </a:lnTo>
                  <a:lnTo>
                    <a:pt x="136" y="332"/>
                  </a:lnTo>
                  <a:close/>
                </a:path>
              </a:pathLst>
            </a:custGeom>
            <a:solidFill>
              <a:srgbClr val="000000"/>
            </a:solidFill>
            <a:ln w="0">
              <a:solidFill>
                <a:srgbClr val="000000"/>
              </a:solidFill>
              <a:prstDash val="solid"/>
              <a:round/>
              <a:headEnd/>
              <a:tailEnd/>
            </a:ln>
          </p:spPr>
          <p:txBody>
            <a:bodyPr/>
            <a:lstStyle/>
            <a:p>
              <a:endParaRPr lang="en-US"/>
            </a:p>
          </p:txBody>
        </p:sp>
        <p:sp>
          <p:nvSpPr>
            <p:cNvPr id="53309" name="Freeform 379"/>
            <p:cNvSpPr>
              <a:spLocks noEditPoints="1"/>
            </p:cNvSpPr>
            <p:nvPr/>
          </p:nvSpPr>
          <p:spPr bwMode="auto">
            <a:xfrm>
              <a:off x="2884" y="4760"/>
              <a:ext cx="727" cy="778"/>
            </a:xfrm>
            <a:custGeom>
              <a:avLst/>
              <a:gdLst>
                <a:gd name="T0" fmla="*/ 474 w 727"/>
                <a:gd name="T1" fmla="*/ 665 h 778"/>
                <a:gd name="T2" fmla="*/ 505 w 727"/>
                <a:gd name="T3" fmla="*/ 727 h 778"/>
                <a:gd name="T4" fmla="*/ 559 w 727"/>
                <a:gd name="T5" fmla="*/ 766 h 778"/>
                <a:gd name="T6" fmla="*/ 610 w 727"/>
                <a:gd name="T7" fmla="*/ 769 h 778"/>
                <a:gd name="T8" fmla="*/ 650 w 727"/>
                <a:gd name="T9" fmla="*/ 754 h 778"/>
                <a:gd name="T10" fmla="*/ 693 w 727"/>
                <a:gd name="T11" fmla="*/ 721 h 778"/>
                <a:gd name="T12" fmla="*/ 721 w 727"/>
                <a:gd name="T13" fmla="*/ 656 h 778"/>
                <a:gd name="T14" fmla="*/ 727 w 727"/>
                <a:gd name="T15" fmla="*/ 515 h 778"/>
                <a:gd name="T16" fmla="*/ 687 w 727"/>
                <a:gd name="T17" fmla="*/ 611 h 778"/>
                <a:gd name="T18" fmla="*/ 676 w 727"/>
                <a:gd name="T19" fmla="*/ 682 h 778"/>
                <a:gd name="T20" fmla="*/ 650 w 727"/>
                <a:gd name="T21" fmla="*/ 712 h 778"/>
                <a:gd name="T22" fmla="*/ 605 w 727"/>
                <a:gd name="T23" fmla="*/ 712 h 778"/>
                <a:gd name="T24" fmla="*/ 579 w 727"/>
                <a:gd name="T25" fmla="*/ 679 h 778"/>
                <a:gd name="T26" fmla="*/ 571 w 727"/>
                <a:gd name="T27" fmla="*/ 644 h 778"/>
                <a:gd name="T28" fmla="*/ 568 w 727"/>
                <a:gd name="T29" fmla="*/ 252 h 778"/>
                <a:gd name="T30" fmla="*/ 556 w 727"/>
                <a:gd name="T31" fmla="*/ 171 h 778"/>
                <a:gd name="T32" fmla="*/ 511 w 727"/>
                <a:gd name="T33" fmla="*/ 93 h 778"/>
                <a:gd name="T34" fmla="*/ 406 w 727"/>
                <a:gd name="T35" fmla="*/ 21 h 778"/>
                <a:gd name="T36" fmla="*/ 290 w 727"/>
                <a:gd name="T37" fmla="*/ 0 h 778"/>
                <a:gd name="T38" fmla="*/ 185 w 727"/>
                <a:gd name="T39" fmla="*/ 18 h 778"/>
                <a:gd name="T40" fmla="*/ 102 w 727"/>
                <a:gd name="T41" fmla="*/ 69 h 778"/>
                <a:gd name="T42" fmla="*/ 54 w 727"/>
                <a:gd name="T43" fmla="*/ 147 h 778"/>
                <a:gd name="T44" fmla="*/ 54 w 727"/>
                <a:gd name="T45" fmla="*/ 225 h 778"/>
                <a:gd name="T46" fmla="*/ 91 w 727"/>
                <a:gd name="T47" fmla="*/ 266 h 778"/>
                <a:gd name="T48" fmla="*/ 153 w 727"/>
                <a:gd name="T49" fmla="*/ 266 h 778"/>
                <a:gd name="T50" fmla="*/ 190 w 727"/>
                <a:gd name="T51" fmla="*/ 225 h 778"/>
                <a:gd name="T52" fmla="*/ 196 w 727"/>
                <a:gd name="T53" fmla="*/ 183 h 778"/>
                <a:gd name="T54" fmla="*/ 182 w 727"/>
                <a:gd name="T55" fmla="*/ 147 h 778"/>
                <a:gd name="T56" fmla="*/ 145 w 727"/>
                <a:gd name="T57" fmla="*/ 120 h 778"/>
                <a:gd name="T58" fmla="*/ 142 w 727"/>
                <a:gd name="T59" fmla="*/ 84 h 778"/>
                <a:gd name="T60" fmla="*/ 216 w 727"/>
                <a:gd name="T61" fmla="*/ 48 h 778"/>
                <a:gd name="T62" fmla="*/ 287 w 727"/>
                <a:gd name="T63" fmla="*/ 39 h 778"/>
                <a:gd name="T64" fmla="*/ 355 w 727"/>
                <a:gd name="T65" fmla="*/ 54 h 778"/>
                <a:gd name="T66" fmla="*/ 414 w 727"/>
                <a:gd name="T67" fmla="*/ 105 h 778"/>
                <a:gd name="T68" fmla="*/ 451 w 727"/>
                <a:gd name="T69" fmla="*/ 195 h 778"/>
                <a:gd name="T70" fmla="*/ 457 w 727"/>
                <a:gd name="T71" fmla="*/ 317 h 778"/>
                <a:gd name="T72" fmla="*/ 318 w 727"/>
                <a:gd name="T73" fmla="*/ 332 h 778"/>
                <a:gd name="T74" fmla="*/ 162 w 727"/>
                <a:gd name="T75" fmla="*/ 377 h 778"/>
                <a:gd name="T76" fmla="*/ 65 w 727"/>
                <a:gd name="T77" fmla="*/ 443 h 778"/>
                <a:gd name="T78" fmla="*/ 14 w 727"/>
                <a:gd name="T79" fmla="*/ 521 h 778"/>
                <a:gd name="T80" fmla="*/ 0 w 727"/>
                <a:gd name="T81" fmla="*/ 599 h 778"/>
                <a:gd name="T82" fmla="*/ 20 w 727"/>
                <a:gd name="T83" fmla="*/ 676 h 778"/>
                <a:gd name="T84" fmla="*/ 74 w 727"/>
                <a:gd name="T85" fmla="*/ 730 h 778"/>
                <a:gd name="T86" fmla="*/ 145 w 727"/>
                <a:gd name="T87" fmla="*/ 763 h 778"/>
                <a:gd name="T88" fmla="*/ 221 w 727"/>
                <a:gd name="T89" fmla="*/ 778 h 778"/>
                <a:gd name="T90" fmla="*/ 309 w 727"/>
                <a:gd name="T91" fmla="*/ 772 h 778"/>
                <a:gd name="T92" fmla="*/ 392 w 727"/>
                <a:gd name="T93" fmla="*/ 736 h 778"/>
                <a:gd name="T94" fmla="*/ 451 w 727"/>
                <a:gd name="T95" fmla="*/ 670 h 778"/>
                <a:gd name="T96" fmla="*/ 457 w 727"/>
                <a:gd name="T97" fmla="*/ 353 h 778"/>
                <a:gd name="T98" fmla="*/ 451 w 727"/>
                <a:gd name="T99" fmla="*/ 578 h 778"/>
                <a:gd name="T100" fmla="*/ 417 w 727"/>
                <a:gd name="T101" fmla="*/ 665 h 778"/>
                <a:gd name="T102" fmla="*/ 361 w 727"/>
                <a:gd name="T103" fmla="*/ 715 h 778"/>
                <a:gd name="T104" fmla="*/ 298 w 727"/>
                <a:gd name="T105" fmla="*/ 739 h 778"/>
                <a:gd name="T106" fmla="*/ 224 w 727"/>
                <a:gd name="T107" fmla="*/ 736 h 778"/>
                <a:gd name="T108" fmla="*/ 153 w 727"/>
                <a:gd name="T109" fmla="*/ 685 h 778"/>
                <a:gd name="T110" fmla="*/ 125 w 727"/>
                <a:gd name="T111" fmla="*/ 599 h 778"/>
                <a:gd name="T112" fmla="*/ 133 w 727"/>
                <a:gd name="T113" fmla="*/ 539 h 778"/>
                <a:gd name="T114" fmla="*/ 165 w 727"/>
                <a:gd name="T115" fmla="*/ 473 h 778"/>
                <a:gd name="T116" fmla="*/ 224 w 727"/>
                <a:gd name="T117" fmla="*/ 416 h 778"/>
                <a:gd name="T118" fmla="*/ 321 w 727"/>
                <a:gd name="T119" fmla="*/ 374 h 778"/>
                <a:gd name="T120" fmla="*/ 457 w 727"/>
                <a:gd name="T121" fmla="*/ 353 h 77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27"/>
                <a:gd name="T184" fmla="*/ 0 h 778"/>
                <a:gd name="T185" fmla="*/ 727 w 727"/>
                <a:gd name="T186" fmla="*/ 778 h 77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27" h="778">
                  <a:moveTo>
                    <a:pt x="468" y="632"/>
                  </a:moveTo>
                  <a:lnTo>
                    <a:pt x="474" y="665"/>
                  </a:lnTo>
                  <a:lnTo>
                    <a:pt x="488" y="697"/>
                  </a:lnTo>
                  <a:lnTo>
                    <a:pt x="505" y="727"/>
                  </a:lnTo>
                  <a:lnTo>
                    <a:pt x="531" y="748"/>
                  </a:lnTo>
                  <a:lnTo>
                    <a:pt x="559" y="766"/>
                  </a:lnTo>
                  <a:lnTo>
                    <a:pt x="593" y="769"/>
                  </a:lnTo>
                  <a:lnTo>
                    <a:pt x="610" y="769"/>
                  </a:lnTo>
                  <a:lnTo>
                    <a:pt x="627" y="763"/>
                  </a:lnTo>
                  <a:lnTo>
                    <a:pt x="650" y="754"/>
                  </a:lnTo>
                  <a:lnTo>
                    <a:pt x="673" y="742"/>
                  </a:lnTo>
                  <a:lnTo>
                    <a:pt x="693" y="721"/>
                  </a:lnTo>
                  <a:lnTo>
                    <a:pt x="710" y="691"/>
                  </a:lnTo>
                  <a:lnTo>
                    <a:pt x="721" y="656"/>
                  </a:lnTo>
                  <a:lnTo>
                    <a:pt x="727" y="611"/>
                  </a:lnTo>
                  <a:lnTo>
                    <a:pt x="727" y="515"/>
                  </a:lnTo>
                  <a:lnTo>
                    <a:pt x="687" y="515"/>
                  </a:lnTo>
                  <a:lnTo>
                    <a:pt x="687" y="611"/>
                  </a:lnTo>
                  <a:lnTo>
                    <a:pt x="684" y="653"/>
                  </a:lnTo>
                  <a:lnTo>
                    <a:pt x="676" y="682"/>
                  </a:lnTo>
                  <a:lnTo>
                    <a:pt x="664" y="700"/>
                  </a:lnTo>
                  <a:lnTo>
                    <a:pt x="650" y="712"/>
                  </a:lnTo>
                  <a:lnTo>
                    <a:pt x="627" y="718"/>
                  </a:lnTo>
                  <a:lnTo>
                    <a:pt x="605" y="712"/>
                  </a:lnTo>
                  <a:lnTo>
                    <a:pt x="588" y="697"/>
                  </a:lnTo>
                  <a:lnTo>
                    <a:pt x="579" y="679"/>
                  </a:lnTo>
                  <a:lnTo>
                    <a:pt x="573" y="659"/>
                  </a:lnTo>
                  <a:lnTo>
                    <a:pt x="571" y="644"/>
                  </a:lnTo>
                  <a:lnTo>
                    <a:pt x="568" y="632"/>
                  </a:lnTo>
                  <a:lnTo>
                    <a:pt x="568" y="252"/>
                  </a:lnTo>
                  <a:lnTo>
                    <a:pt x="565" y="210"/>
                  </a:lnTo>
                  <a:lnTo>
                    <a:pt x="556" y="171"/>
                  </a:lnTo>
                  <a:lnTo>
                    <a:pt x="539" y="132"/>
                  </a:lnTo>
                  <a:lnTo>
                    <a:pt x="511" y="93"/>
                  </a:lnTo>
                  <a:lnTo>
                    <a:pt x="460" y="51"/>
                  </a:lnTo>
                  <a:lnTo>
                    <a:pt x="406" y="21"/>
                  </a:lnTo>
                  <a:lnTo>
                    <a:pt x="349" y="6"/>
                  </a:lnTo>
                  <a:lnTo>
                    <a:pt x="290" y="0"/>
                  </a:lnTo>
                  <a:lnTo>
                    <a:pt x="236" y="6"/>
                  </a:lnTo>
                  <a:lnTo>
                    <a:pt x="185" y="18"/>
                  </a:lnTo>
                  <a:lnTo>
                    <a:pt x="139" y="39"/>
                  </a:lnTo>
                  <a:lnTo>
                    <a:pt x="102" y="69"/>
                  </a:lnTo>
                  <a:lnTo>
                    <a:pt x="71" y="105"/>
                  </a:lnTo>
                  <a:lnTo>
                    <a:pt x="54" y="147"/>
                  </a:lnTo>
                  <a:lnTo>
                    <a:pt x="48" y="192"/>
                  </a:lnTo>
                  <a:lnTo>
                    <a:pt x="54" y="225"/>
                  </a:lnTo>
                  <a:lnTo>
                    <a:pt x="68" y="252"/>
                  </a:lnTo>
                  <a:lnTo>
                    <a:pt x="91" y="266"/>
                  </a:lnTo>
                  <a:lnTo>
                    <a:pt x="122" y="272"/>
                  </a:lnTo>
                  <a:lnTo>
                    <a:pt x="153" y="266"/>
                  </a:lnTo>
                  <a:lnTo>
                    <a:pt x="176" y="249"/>
                  </a:lnTo>
                  <a:lnTo>
                    <a:pt x="190" y="225"/>
                  </a:lnTo>
                  <a:lnTo>
                    <a:pt x="196" y="195"/>
                  </a:lnTo>
                  <a:lnTo>
                    <a:pt x="196" y="183"/>
                  </a:lnTo>
                  <a:lnTo>
                    <a:pt x="190" y="165"/>
                  </a:lnTo>
                  <a:lnTo>
                    <a:pt x="182" y="147"/>
                  </a:lnTo>
                  <a:lnTo>
                    <a:pt x="167" y="132"/>
                  </a:lnTo>
                  <a:lnTo>
                    <a:pt x="145" y="120"/>
                  </a:lnTo>
                  <a:lnTo>
                    <a:pt x="114" y="117"/>
                  </a:lnTo>
                  <a:lnTo>
                    <a:pt x="142" y="84"/>
                  </a:lnTo>
                  <a:lnTo>
                    <a:pt x="179" y="63"/>
                  </a:lnTo>
                  <a:lnTo>
                    <a:pt x="216" y="48"/>
                  </a:lnTo>
                  <a:lnTo>
                    <a:pt x="253" y="39"/>
                  </a:lnTo>
                  <a:lnTo>
                    <a:pt x="287" y="39"/>
                  </a:lnTo>
                  <a:lnTo>
                    <a:pt x="321" y="42"/>
                  </a:lnTo>
                  <a:lnTo>
                    <a:pt x="355" y="54"/>
                  </a:lnTo>
                  <a:lnTo>
                    <a:pt x="386" y="75"/>
                  </a:lnTo>
                  <a:lnTo>
                    <a:pt x="414" y="105"/>
                  </a:lnTo>
                  <a:lnTo>
                    <a:pt x="437" y="147"/>
                  </a:lnTo>
                  <a:lnTo>
                    <a:pt x="451" y="195"/>
                  </a:lnTo>
                  <a:lnTo>
                    <a:pt x="457" y="255"/>
                  </a:lnTo>
                  <a:lnTo>
                    <a:pt x="457" y="317"/>
                  </a:lnTo>
                  <a:lnTo>
                    <a:pt x="392" y="323"/>
                  </a:lnTo>
                  <a:lnTo>
                    <a:pt x="318" y="332"/>
                  </a:lnTo>
                  <a:lnTo>
                    <a:pt x="238" y="347"/>
                  </a:lnTo>
                  <a:lnTo>
                    <a:pt x="162" y="377"/>
                  </a:lnTo>
                  <a:lnTo>
                    <a:pt x="108" y="410"/>
                  </a:lnTo>
                  <a:lnTo>
                    <a:pt x="65" y="443"/>
                  </a:lnTo>
                  <a:lnTo>
                    <a:pt x="37" y="482"/>
                  </a:lnTo>
                  <a:lnTo>
                    <a:pt x="14" y="521"/>
                  </a:lnTo>
                  <a:lnTo>
                    <a:pt x="3" y="560"/>
                  </a:lnTo>
                  <a:lnTo>
                    <a:pt x="0" y="599"/>
                  </a:lnTo>
                  <a:lnTo>
                    <a:pt x="6" y="641"/>
                  </a:lnTo>
                  <a:lnTo>
                    <a:pt x="20" y="676"/>
                  </a:lnTo>
                  <a:lnTo>
                    <a:pt x="45" y="706"/>
                  </a:lnTo>
                  <a:lnTo>
                    <a:pt x="74" y="730"/>
                  </a:lnTo>
                  <a:lnTo>
                    <a:pt x="108" y="748"/>
                  </a:lnTo>
                  <a:lnTo>
                    <a:pt x="145" y="763"/>
                  </a:lnTo>
                  <a:lnTo>
                    <a:pt x="185" y="772"/>
                  </a:lnTo>
                  <a:lnTo>
                    <a:pt x="221" y="778"/>
                  </a:lnTo>
                  <a:lnTo>
                    <a:pt x="258" y="778"/>
                  </a:lnTo>
                  <a:lnTo>
                    <a:pt x="309" y="772"/>
                  </a:lnTo>
                  <a:lnTo>
                    <a:pt x="352" y="757"/>
                  </a:lnTo>
                  <a:lnTo>
                    <a:pt x="392" y="736"/>
                  </a:lnTo>
                  <a:lnTo>
                    <a:pt x="423" y="706"/>
                  </a:lnTo>
                  <a:lnTo>
                    <a:pt x="451" y="670"/>
                  </a:lnTo>
                  <a:lnTo>
                    <a:pt x="468" y="632"/>
                  </a:lnTo>
                  <a:close/>
                  <a:moveTo>
                    <a:pt x="457" y="353"/>
                  </a:moveTo>
                  <a:lnTo>
                    <a:pt x="457" y="524"/>
                  </a:lnTo>
                  <a:lnTo>
                    <a:pt x="451" y="578"/>
                  </a:lnTo>
                  <a:lnTo>
                    <a:pt x="437" y="626"/>
                  </a:lnTo>
                  <a:lnTo>
                    <a:pt x="417" y="665"/>
                  </a:lnTo>
                  <a:lnTo>
                    <a:pt x="392" y="691"/>
                  </a:lnTo>
                  <a:lnTo>
                    <a:pt x="361" y="715"/>
                  </a:lnTo>
                  <a:lnTo>
                    <a:pt x="329" y="730"/>
                  </a:lnTo>
                  <a:lnTo>
                    <a:pt x="298" y="739"/>
                  </a:lnTo>
                  <a:lnTo>
                    <a:pt x="270" y="742"/>
                  </a:lnTo>
                  <a:lnTo>
                    <a:pt x="224" y="736"/>
                  </a:lnTo>
                  <a:lnTo>
                    <a:pt x="185" y="715"/>
                  </a:lnTo>
                  <a:lnTo>
                    <a:pt x="153" y="685"/>
                  </a:lnTo>
                  <a:lnTo>
                    <a:pt x="131" y="644"/>
                  </a:lnTo>
                  <a:lnTo>
                    <a:pt x="125" y="599"/>
                  </a:lnTo>
                  <a:lnTo>
                    <a:pt x="128" y="569"/>
                  </a:lnTo>
                  <a:lnTo>
                    <a:pt x="133" y="539"/>
                  </a:lnTo>
                  <a:lnTo>
                    <a:pt x="148" y="506"/>
                  </a:lnTo>
                  <a:lnTo>
                    <a:pt x="165" y="473"/>
                  </a:lnTo>
                  <a:lnTo>
                    <a:pt x="190" y="443"/>
                  </a:lnTo>
                  <a:lnTo>
                    <a:pt x="224" y="416"/>
                  </a:lnTo>
                  <a:lnTo>
                    <a:pt x="270" y="392"/>
                  </a:lnTo>
                  <a:lnTo>
                    <a:pt x="321" y="374"/>
                  </a:lnTo>
                  <a:lnTo>
                    <a:pt x="383" y="359"/>
                  </a:lnTo>
                  <a:lnTo>
                    <a:pt x="457" y="353"/>
                  </a:lnTo>
                  <a:close/>
                </a:path>
              </a:pathLst>
            </a:custGeom>
            <a:solidFill>
              <a:srgbClr val="000000"/>
            </a:solidFill>
            <a:ln w="0">
              <a:solidFill>
                <a:srgbClr val="000000"/>
              </a:solidFill>
              <a:prstDash val="solid"/>
              <a:round/>
              <a:headEnd/>
              <a:tailEnd/>
            </a:ln>
          </p:spPr>
          <p:txBody>
            <a:bodyPr/>
            <a:lstStyle/>
            <a:p>
              <a:endParaRPr lang="en-US"/>
            </a:p>
          </p:txBody>
        </p:sp>
        <p:sp>
          <p:nvSpPr>
            <p:cNvPr id="53310" name="Freeform 380"/>
            <p:cNvSpPr>
              <a:spLocks/>
            </p:cNvSpPr>
            <p:nvPr/>
          </p:nvSpPr>
          <p:spPr bwMode="auto">
            <a:xfrm>
              <a:off x="3608" y="4790"/>
              <a:ext cx="786" cy="748"/>
            </a:xfrm>
            <a:custGeom>
              <a:avLst/>
              <a:gdLst>
                <a:gd name="T0" fmla="*/ 639 w 786"/>
                <a:gd name="T1" fmla="*/ 165 h 748"/>
                <a:gd name="T2" fmla="*/ 644 w 786"/>
                <a:gd name="T3" fmla="*/ 147 h 748"/>
                <a:gd name="T4" fmla="*/ 656 w 786"/>
                <a:gd name="T5" fmla="*/ 126 h 748"/>
                <a:gd name="T6" fmla="*/ 670 w 786"/>
                <a:gd name="T7" fmla="*/ 105 h 748"/>
                <a:gd name="T8" fmla="*/ 687 w 786"/>
                <a:gd name="T9" fmla="*/ 84 h 748"/>
                <a:gd name="T10" fmla="*/ 712 w 786"/>
                <a:gd name="T11" fmla="*/ 69 h 748"/>
                <a:gd name="T12" fmla="*/ 747 w 786"/>
                <a:gd name="T13" fmla="*/ 57 h 748"/>
                <a:gd name="T14" fmla="*/ 786 w 786"/>
                <a:gd name="T15" fmla="*/ 51 h 748"/>
                <a:gd name="T16" fmla="*/ 786 w 786"/>
                <a:gd name="T17" fmla="*/ 0 h 748"/>
                <a:gd name="T18" fmla="*/ 727 w 786"/>
                <a:gd name="T19" fmla="*/ 3 h 748"/>
                <a:gd name="T20" fmla="*/ 590 w 786"/>
                <a:gd name="T21" fmla="*/ 3 h 748"/>
                <a:gd name="T22" fmla="*/ 553 w 786"/>
                <a:gd name="T23" fmla="*/ 0 h 748"/>
                <a:gd name="T24" fmla="*/ 525 w 786"/>
                <a:gd name="T25" fmla="*/ 0 h 748"/>
                <a:gd name="T26" fmla="*/ 525 w 786"/>
                <a:gd name="T27" fmla="*/ 51 h 748"/>
                <a:gd name="T28" fmla="*/ 556 w 786"/>
                <a:gd name="T29" fmla="*/ 57 h 748"/>
                <a:gd name="T30" fmla="*/ 579 w 786"/>
                <a:gd name="T31" fmla="*/ 69 h 748"/>
                <a:gd name="T32" fmla="*/ 593 w 786"/>
                <a:gd name="T33" fmla="*/ 87 h 748"/>
                <a:gd name="T34" fmla="*/ 602 w 786"/>
                <a:gd name="T35" fmla="*/ 105 h 748"/>
                <a:gd name="T36" fmla="*/ 602 w 786"/>
                <a:gd name="T37" fmla="*/ 135 h 748"/>
                <a:gd name="T38" fmla="*/ 596 w 786"/>
                <a:gd name="T39" fmla="*/ 153 h 748"/>
                <a:gd name="T40" fmla="*/ 593 w 786"/>
                <a:gd name="T41" fmla="*/ 165 h 748"/>
                <a:gd name="T42" fmla="*/ 429 w 786"/>
                <a:gd name="T43" fmla="*/ 599 h 748"/>
                <a:gd name="T44" fmla="*/ 250 w 786"/>
                <a:gd name="T45" fmla="*/ 126 h 748"/>
                <a:gd name="T46" fmla="*/ 244 w 786"/>
                <a:gd name="T47" fmla="*/ 117 h 748"/>
                <a:gd name="T48" fmla="*/ 241 w 786"/>
                <a:gd name="T49" fmla="*/ 108 h 748"/>
                <a:gd name="T50" fmla="*/ 241 w 786"/>
                <a:gd name="T51" fmla="*/ 105 h 748"/>
                <a:gd name="T52" fmla="*/ 238 w 786"/>
                <a:gd name="T53" fmla="*/ 99 h 748"/>
                <a:gd name="T54" fmla="*/ 238 w 786"/>
                <a:gd name="T55" fmla="*/ 96 h 748"/>
                <a:gd name="T56" fmla="*/ 244 w 786"/>
                <a:gd name="T57" fmla="*/ 78 h 748"/>
                <a:gd name="T58" fmla="*/ 255 w 786"/>
                <a:gd name="T59" fmla="*/ 66 h 748"/>
                <a:gd name="T60" fmla="*/ 275 w 786"/>
                <a:gd name="T61" fmla="*/ 57 h 748"/>
                <a:gd name="T62" fmla="*/ 315 w 786"/>
                <a:gd name="T63" fmla="*/ 51 h 748"/>
                <a:gd name="T64" fmla="*/ 332 w 786"/>
                <a:gd name="T65" fmla="*/ 51 h 748"/>
                <a:gd name="T66" fmla="*/ 332 w 786"/>
                <a:gd name="T67" fmla="*/ 0 h 748"/>
                <a:gd name="T68" fmla="*/ 289 w 786"/>
                <a:gd name="T69" fmla="*/ 0 h 748"/>
                <a:gd name="T70" fmla="*/ 238 w 786"/>
                <a:gd name="T71" fmla="*/ 3 h 748"/>
                <a:gd name="T72" fmla="*/ 51 w 786"/>
                <a:gd name="T73" fmla="*/ 3 h 748"/>
                <a:gd name="T74" fmla="*/ 0 w 786"/>
                <a:gd name="T75" fmla="*/ 0 h 748"/>
                <a:gd name="T76" fmla="*/ 0 w 786"/>
                <a:gd name="T77" fmla="*/ 51 h 748"/>
                <a:gd name="T78" fmla="*/ 42 w 786"/>
                <a:gd name="T79" fmla="*/ 51 h 748"/>
                <a:gd name="T80" fmla="*/ 74 w 786"/>
                <a:gd name="T81" fmla="*/ 57 h 748"/>
                <a:gd name="T82" fmla="*/ 94 w 786"/>
                <a:gd name="T83" fmla="*/ 63 h 748"/>
                <a:gd name="T84" fmla="*/ 108 w 786"/>
                <a:gd name="T85" fmla="*/ 75 h 748"/>
                <a:gd name="T86" fmla="*/ 119 w 786"/>
                <a:gd name="T87" fmla="*/ 93 h 748"/>
                <a:gd name="T88" fmla="*/ 128 w 786"/>
                <a:gd name="T89" fmla="*/ 114 h 748"/>
                <a:gd name="T90" fmla="*/ 360 w 786"/>
                <a:gd name="T91" fmla="*/ 715 h 748"/>
                <a:gd name="T92" fmla="*/ 363 w 786"/>
                <a:gd name="T93" fmla="*/ 727 h 748"/>
                <a:gd name="T94" fmla="*/ 369 w 786"/>
                <a:gd name="T95" fmla="*/ 736 h 748"/>
                <a:gd name="T96" fmla="*/ 372 w 786"/>
                <a:gd name="T97" fmla="*/ 742 h 748"/>
                <a:gd name="T98" fmla="*/ 383 w 786"/>
                <a:gd name="T99" fmla="*/ 748 h 748"/>
                <a:gd name="T100" fmla="*/ 403 w 786"/>
                <a:gd name="T101" fmla="*/ 748 h 748"/>
                <a:gd name="T102" fmla="*/ 412 w 786"/>
                <a:gd name="T103" fmla="*/ 745 h 748"/>
                <a:gd name="T104" fmla="*/ 417 w 786"/>
                <a:gd name="T105" fmla="*/ 739 h 748"/>
                <a:gd name="T106" fmla="*/ 420 w 786"/>
                <a:gd name="T107" fmla="*/ 733 h 748"/>
                <a:gd name="T108" fmla="*/ 423 w 786"/>
                <a:gd name="T109" fmla="*/ 724 h 748"/>
                <a:gd name="T110" fmla="*/ 429 w 786"/>
                <a:gd name="T111" fmla="*/ 715 h 748"/>
                <a:gd name="T112" fmla="*/ 639 w 786"/>
                <a:gd name="T113" fmla="*/ 165 h 74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86"/>
                <a:gd name="T172" fmla="*/ 0 h 748"/>
                <a:gd name="T173" fmla="*/ 786 w 786"/>
                <a:gd name="T174" fmla="*/ 748 h 74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86" h="748">
                  <a:moveTo>
                    <a:pt x="639" y="165"/>
                  </a:moveTo>
                  <a:lnTo>
                    <a:pt x="644" y="147"/>
                  </a:lnTo>
                  <a:lnTo>
                    <a:pt x="656" y="126"/>
                  </a:lnTo>
                  <a:lnTo>
                    <a:pt x="670" y="105"/>
                  </a:lnTo>
                  <a:lnTo>
                    <a:pt x="687" y="84"/>
                  </a:lnTo>
                  <a:lnTo>
                    <a:pt x="712" y="69"/>
                  </a:lnTo>
                  <a:lnTo>
                    <a:pt x="747" y="57"/>
                  </a:lnTo>
                  <a:lnTo>
                    <a:pt x="786" y="51"/>
                  </a:lnTo>
                  <a:lnTo>
                    <a:pt x="786" y="0"/>
                  </a:lnTo>
                  <a:lnTo>
                    <a:pt x="727" y="3"/>
                  </a:lnTo>
                  <a:lnTo>
                    <a:pt x="590" y="3"/>
                  </a:lnTo>
                  <a:lnTo>
                    <a:pt x="553" y="0"/>
                  </a:lnTo>
                  <a:lnTo>
                    <a:pt x="525" y="0"/>
                  </a:lnTo>
                  <a:lnTo>
                    <a:pt x="525" y="51"/>
                  </a:lnTo>
                  <a:lnTo>
                    <a:pt x="556" y="57"/>
                  </a:lnTo>
                  <a:lnTo>
                    <a:pt x="579" y="69"/>
                  </a:lnTo>
                  <a:lnTo>
                    <a:pt x="593" y="87"/>
                  </a:lnTo>
                  <a:lnTo>
                    <a:pt x="602" y="105"/>
                  </a:lnTo>
                  <a:lnTo>
                    <a:pt x="602" y="135"/>
                  </a:lnTo>
                  <a:lnTo>
                    <a:pt x="596" y="153"/>
                  </a:lnTo>
                  <a:lnTo>
                    <a:pt x="593" y="165"/>
                  </a:lnTo>
                  <a:lnTo>
                    <a:pt x="429" y="599"/>
                  </a:lnTo>
                  <a:lnTo>
                    <a:pt x="250" y="126"/>
                  </a:lnTo>
                  <a:lnTo>
                    <a:pt x="244" y="117"/>
                  </a:lnTo>
                  <a:lnTo>
                    <a:pt x="241" y="108"/>
                  </a:lnTo>
                  <a:lnTo>
                    <a:pt x="241" y="105"/>
                  </a:lnTo>
                  <a:lnTo>
                    <a:pt x="238" y="99"/>
                  </a:lnTo>
                  <a:lnTo>
                    <a:pt x="238" y="96"/>
                  </a:lnTo>
                  <a:lnTo>
                    <a:pt x="244" y="78"/>
                  </a:lnTo>
                  <a:lnTo>
                    <a:pt x="255" y="66"/>
                  </a:lnTo>
                  <a:lnTo>
                    <a:pt x="275" y="57"/>
                  </a:lnTo>
                  <a:lnTo>
                    <a:pt x="315" y="51"/>
                  </a:lnTo>
                  <a:lnTo>
                    <a:pt x="332" y="51"/>
                  </a:lnTo>
                  <a:lnTo>
                    <a:pt x="332" y="0"/>
                  </a:lnTo>
                  <a:lnTo>
                    <a:pt x="289" y="0"/>
                  </a:lnTo>
                  <a:lnTo>
                    <a:pt x="238" y="3"/>
                  </a:lnTo>
                  <a:lnTo>
                    <a:pt x="51" y="3"/>
                  </a:lnTo>
                  <a:lnTo>
                    <a:pt x="0" y="0"/>
                  </a:lnTo>
                  <a:lnTo>
                    <a:pt x="0" y="51"/>
                  </a:lnTo>
                  <a:lnTo>
                    <a:pt x="42" y="51"/>
                  </a:lnTo>
                  <a:lnTo>
                    <a:pt x="74" y="57"/>
                  </a:lnTo>
                  <a:lnTo>
                    <a:pt x="94" y="63"/>
                  </a:lnTo>
                  <a:lnTo>
                    <a:pt x="108" y="75"/>
                  </a:lnTo>
                  <a:lnTo>
                    <a:pt x="119" y="93"/>
                  </a:lnTo>
                  <a:lnTo>
                    <a:pt x="128" y="114"/>
                  </a:lnTo>
                  <a:lnTo>
                    <a:pt x="360" y="715"/>
                  </a:lnTo>
                  <a:lnTo>
                    <a:pt x="363" y="727"/>
                  </a:lnTo>
                  <a:lnTo>
                    <a:pt x="369" y="736"/>
                  </a:lnTo>
                  <a:lnTo>
                    <a:pt x="372" y="742"/>
                  </a:lnTo>
                  <a:lnTo>
                    <a:pt x="383" y="748"/>
                  </a:lnTo>
                  <a:lnTo>
                    <a:pt x="403" y="748"/>
                  </a:lnTo>
                  <a:lnTo>
                    <a:pt x="412" y="745"/>
                  </a:lnTo>
                  <a:lnTo>
                    <a:pt x="417" y="739"/>
                  </a:lnTo>
                  <a:lnTo>
                    <a:pt x="420" y="733"/>
                  </a:lnTo>
                  <a:lnTo>
                    <a:pt x="423" y="724"/>
                  </a:lnTo>
                  <a:lnTo>
                    <a:pt x="429" y="715"/>
                  </a:lnTo>
                  <a:lnTo>
                    <a:pt x="639" y="165"/>
                  </a:lnTo>
                  <a:close/>
                </a:path>
              </a:pathLst>
            </a:custGeom>
            <a:solidFill>
              <a:srgbClr val="000000"/>
            </a:solidFill>
            <a:ln w="0">
              <a:solidFill>
                <a:srgbClr val="000000"/>
              </a:solidFill>
              <a:prstDash val="solid"/>
              <a:round/>
              <a:headEnd/>
              <a:tailEnd/>
            </a:ln>
          </p:spPr>
          <p:txBody>
            <a:bodyPr/>
            <a:lstStyle/>
            <a:p>
              <a:endParaRPr lang="en-US"/>
            </a:p>
          </p:txBody>
        </p:sp>
        <p:sp>
          <p:nvSpPr>
            <p:cNvPr id="53311" name="Freeform 381"/>
            <p:cNvSpPr>
              <a:spLocks noEditPoints="1"/>
            </p:cNvSpPr>
            <p:nvPr/>
          </p:nvSpPr>
          <p:spPr bwMode="auto">
            <a:xfrm>
              <a:off x="4425" y="4760"/>
              <a:ext cx="622" cy="778"/>
            </a:xfrm>
            <a:custGeom>
              <a:avLst/>
              <a:gdLst>
                <a:gd name="T0" fmla="*/ 605 w 622"/>
                <a:gd name="T1" fmla="*/ 368 h 778"/>
                <a:gd name="T2" fmla="*/ 619 w 622"/>
                <a:gd name="T3" fmla="*/ 362 h 778"/>
                <a:gd name="T4" fmla="*/ 622 w 622"/>
                <a:gd name="T5" fmla="*/ 332 h 778"/>
                <a:gd name="T6" fmla="*/ 608 w 622"/>
                <a:gd name="T7" fmla="*/ 222 h 778"/>
                <a:gd name="T8" fmla="*/ 568 w 622"/>
                <a:gd name="T9" fmla="*/ 126 h 778"/>
                <a:gd name="T10" fmla="*/ 500 w 622"/>
                <a:gd name="T11" fmla="*/ 48 h 778"/>
                <a:gd name="T12" fmla="*/ 398 w 622"/>
                <a:gd name="T13" fmla="*/ 6 h 778"/>
                <a:gd name="T14" fmla="*/ 267 w 622"/>
                <a:gd name="T15" fmla="*/ 9 h 778"/>
                <a:gd name="T16" fmla="*/ 148 w 622"/>
                <a:gd name="T17" fmla="*/ 66 h 778"/>
                <a:gd name="T18" fmla="*/ 57 w 622"/>
                <a:gd name="T19" fmla="*/ 171 h 778"/>
                <a:gd name="T20" fmla="*/ 6 w 622"/>
                <a:gd name="T21" fmla="*/ 308 h 778"/>
                <a:gd name="T22" fmla="*/ 9 w 622"/>
                <a:gd name="T23" fmla="*/ 470 h 778"/>
                <a:gd name="T24" fmla="*/ 63 w 622"/>
                <a:gd name="T25" fmla="*/ 611 h 778"/>
                <a:gd name="T26" fmla="*/ 159 w 622"/>
                <a:gd name="T27" fmla="*/ 715 h 778"/>
                <a:gd name="T28" fmla="*/ 287 w 622"/>
                <a:gd name="T29" fmla="*/ 772 h 778"/>
                <a:gd name="T30" fmla="*/ 415 w 622"/>
                <a:gd name="T31" fmla="*/ 772 h 778"/>
                <a:gd name="T32" fmla="*/ 511 w 622"/>
                <a:gd name="T33" fmla="*/ 727 h 778"/>
                <a:gd name="T34" fmla="*/ 577 w 622"/>
                <a:gd name="T35" fmla="*/ 665 h 778"/>
                <a:gd name="T36" fmla="*/ 611 w 622"/>
                <a:gd name="T37" fmla="*/ 599 h 778"/>
                <a:gd name="T38" fmla="*/ 622 w 622"/>
                <a:gd name="T39" fmla="*/ 560 h 778"/>
                <a:gd name="T40" fmla="*/ 619 w 622"/>
                <a:gd name="T41" fmla="*/ 545 h 778"/>
                <a:gd name="T42" fmla="*/ 611 w 622"/>
                <a:gd name="T43" fmla="*/ 539 h 778"/>
                <a:gd name="T44" fmla="*/ 588 w 622"/>
                <a:gd name="T45" fmla="*/ 542 h 778"/>
                <a:gd name="T46" fmla="*/ 582 w 622"/>
                <a:gd name="T47" fmla="*/ 563 h 778"/>
                <a:gd name="T48" fmla="*/ 534 w 622"/>
                <a:gd name="T49" fmla="*/ 656 h 778"/>
                <a:gd name="T50" fmla="*/ 472 w 622"/>
                <a:gd name="T51" fmla="*/ 706 h 778"/>
                <a:gd name="T52" fmla="*/ 415 w 622"/>
                <a:gd name="T53" fmla="*/ 730 h 778"/>
                <a:gd name="T54" fmla="*/ 372 w 622"/>
                <a:gd name="T55" fmla="*/ 736 h 778"/>
                <a:gd name="T56" fmla="*/ 318 w 622"/>
                <a:gd name="T57" fmla="*/ 730 h 778"/>
                <a:gd name="T58" fmla="*/ 239 w 622"/>
                <a:gd name="T59" fmla="*/ 691 h 778"/>
                <a:gd name="T60" fmla="*/ 182 w 622"/>
                <a:gd name="T61" fmla="*/ 623 h 778"/>
                <a:gd name="T62" fmla="*/ 145 w 622"/>
                <a:gd name="T63" fmla="*/ 515 h 778"/>
                <a:gd name="T64" fmla="*/ 134 w 622"/>
                <a:gd name="T65" fmla="*/ 410 h 778"/>
                <a:gd name="T66" fmla="*/ 582 w 622"/>
                <a:gd name="T67" fmla="*/ 368 h 778"/>
                <a:gd name="T68" fmla="*/ 140 w 622"/>
                <a:gd name="T69" fmla="*/ 264 h 778"/>
                <a:gd name="T70" fmla="*/ 171 w 622"/>
                <a:gd name="T71" fmla="*/ 159 h 778"/>
                <a:gd name="T72" fmla="*/ 219 w 622"/>
                <a:gd name="T73" fmla="*/ 90 h 778"/>
                <a:gd name="T74" fmla="*/ 270 w 622"/>
                <a:gd name="T75" fmla="*/ 54 h 778"/>
                <a:gd name="T76" fmla="*/ 316 w 622"/>
                <a:gd name="T77" fmla="*/ 39 h 778"/>
                <a:gd name="T78" fmla="*/ 381 w 622"/>
                <a:gd name="T79" fmla="*/ 45 h 778"/>
                <a:gd name="T80" fmla="*/ 446 w 622"/>
                <a:gd name="T81" fmla="*/ 90 h 778"/>
                <a:gd name="T82" fmla="*/ 489 w 622"/>
                <a:gd name="T83" fmla="*/ 162 h 778"/>
                <a:gd name="T84" fmla="*/ 509 w 622"/>
                <a:gd name="T85" fmla="*/ 240 h 778"/>
                <a:gd name="T86" fmla="*/ 517 w 622"/>
                <a:gd name="T87" fmla="*/ 308 h 778"/>
                <a:gd name="T88" fmla="*/ 134 w 622"/>
                <a:gd name="T89" fmla="*/ 332 h 77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22"/>
                <a:gd name="T136" fmla="*/ 0 h 778"/>
                <a:gd name="T137" fmla="*/ 622 w 622"/>
                <a:gd name="T138" fmla="*/ 778 h 77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22" h="778">
                  <a:moveTo>
                    <a:pt x="582" y="368"/>
                  </a:moveTo>
                  <a:lnTo>
                    <a:pt x="605" y="368"/>
                  </a:lnTo>
                  <a:lnTo>
                    <a:pt x="614" y="365"/>
                  </a:lnTo>
                  <a:lnTo>
                    <a:pt x="619" y="362"/>
                  </a:lnTo>
                  <a:lnTo>
                    <a:pt x="622" y="356"/>
                  </a:lnTo>
                  <a:lnTo>
                    <a:pt x="622" y="332"/>
                  </a:lnTo>
                  <a:lnTo>
                    <a:pt x="619" y="275"/>
                  </a:lnTo>
                  <a:lnTo>
                    <a:pt x="608" y="222"/>
                  </a:lnTo>
                  <a:lnTo>
                    <a:pt x="594" y="171"/>
                  </a:lnTo>
                  <a:lnTo>
                    <a:pt x="568" y="126"/>
                  </a:lnTo>
                  <a:lnTo>
                    <a:pt x="537" y="84"/>
                  </a:lnTo>
                  <a:lnTo>
                    <a:pt x="500" y="48"/>
                  </a:lnTo>
                  <a:lnTo>
                    <a:pt x="452" y="24"/>
                  </a:lnTo>
                  <a:lnTo>
                    <a:pt x="398" y="6"/>
                  </a:lnTo>
                  <a:lnTo>
                    <a:pt x="335" y="0"/>
                  </a:lnTo>
                  <a:lnTo>
                    <a:pt x="267" y="9"/>
                  </a:lnTo>
                  <a:lnTo>
                    <a:pt x="205" y="30"/>
                  </a:lnTo>
                  <a:lnTo>
                    <a:pt x="148" y="66"/>
                  </a:lnTo>
                  <a:lnTo>
                    <a:pt x="97" y="114"/>
                  </a:lnTo>
                  <a:lnTo>
                    <a:pt x="57" y="171"/>
                  </a:lnTo>
                  <a:lnTo>
                    <a:pt x="26" y="237"/>
                  </a:lnTo>
                  <a:lnTo>
                    <a:pt x="6" y="308"/>
                  </a:lnTo>
                  <a:lnTo>
                    <a:pt x="0" y="386"/>
                  </a:lnTo>
                  <a:lnTo>
                    <a:pt x="9" y="470"/>
                  </a:lnTo>
                  <a:lnTo>
                    <a:pt x="29" y="545"/>
                  </a:lnTo>
                  <a:lnTo>
                    <a:pt x="63" y="611"/>
                  </a:lnTo>
                  <a:lnTo>
                    <a:pt x="108" y="668"/>
                  </a:lnTo>
                  <a:lnTo>
                    <a:pt x="159" y="715"/>
                  </a:lnTo>
                  <a:lnTo>
                    <a:pt x="222" y="748"/>
                  </a:lnTo>
                  <a:lnTo>
                    <a:pt x="287" y="772"/>
                  </a:lnTo>
                  <a:lnTo>
                    <a:pt x="355" y="778"/>
                  </a:lnTo>
                  <a:lnTo>
                    <a:pt x="415" y="772"/>
                  </a:lnTo>
                  <a:lnTo>
                    <a:pt x="469" y="754"/>
                  </a:lnTo>
                  <a:lnTo>
                    <a:pt x="511" y="727"/>
                  </a:lnTo>
                  <a:lnTo>
                    <a:pt x="548" y="697"/>
                  </a:lnTo>
                  <a:lnTo>
                    <a:pt x="577" y="665"/>
                  </a:lnTo>
                  <a:lnTo>
                    <a:pt x="597" y="629"/>
                  </a:lnTo>
                  <a:lnTo>
                    <a:pt x="611" y="599"/>
                  </a:lnTo>
                  <a:lnTo>
                    <a:pt x="619" y="575"/>
                  </a:lnTo>
                  <a:lnTo>
                    <a:pt x="622" y="560"/>
                  </a:lnTo>
                  <a:lnTo>
                    <a:pt x="622" y="551"/>
                  </a:lnTo>
                  <a:lnTo>
                    <a:pt x="619" y="545"/>
                  </a:lnTo>
                  <a:lnTo>
                    <a:pt x="616" y="542"/>
                  </a:lnTo>
                  <a:lnTo>
                    <a:pt x="611" y="539"/>
                  </a:lnTo>
                  <a:lnTo>
                    <a:pt x="594" y="539"/>
                  </a:lnTo>
                  <a:lnTo>
                    <a:pt x="588" y="542"/>
                  </a:lnTo>
                  <a:lnTo>
                    <a:pt x="582" y="554"/>
                  </a:lnTo>
                  <a:lnTo>
                    <a:pt x="582" y="563"/>
                  </a:lnTo>
                  <a:lnTo>
                    <a:pt x="560" y="614"/>
                  </a:lnTo>
                  <a:lnTo>
                    <a:pt x="534" y="656"/>
                  </a:lnTo>
                  <a:lnTo>
                    <a:pt x="503" y="685"/>
                  </a:lnTo>
                  <a:lnTo>
                    <a:pt x="472" y="706"/>
                  </a:lnTo>
                  <a:lnTo>
                    <a:pt x="443" y="721"/>
                  </a:lnTo>
                  <a:lnTo>
                    <a:pt x="415" y="730"/>
                  </a:lnTo>
                  <a:lnTo>
                    <a:pt x="392" y="733"/>
                  </a:lnTo>
                  <a:lnTo>
                    <a:pt x="372" y="736"/>
                  </a:lnTo>
                  <a:lnTo>
                    <a:pt x="364" y="736"/>
                  </a:lnTo>
                  <a:lnTo>
                    <a:pt x="318" y="730"/>
                  </a:lnTo>
                  <a:lnTo>
                    <a:pt x="276" y="715"/>
                  </a:lnTo>
                  <a:lnTo>
                    <a:pt x="239" y="691"/>
                  </a:lnTo>
                  <a:lnTo>
                    <a:pt x="208" y="659"/>
                  </a:lnTo>
                  <a:lnTo>
                    <a:pt x="182" y="623"/>
                  </a:lnTo>
                  <a:lnTo>
                    <a:pt x="159" y="572"/>
                  </a:lnTo>
                  <a:lnTo>
                    <a:pt x="145" y="515"/>
                  </a:lnTo>
                  <a:lnTo>
                    <a:pt x="137" y="461"/>
                  </a:lnTo>
                  <a:lnTo>
                    <a:pt x="134" y="410"/>
                  </a:lnTo>
                  <a:lnTo>
                    <a:pt x="134" y="368"/>
                  </a:lnTo>
                  <a:lnTo>
                    <a:pt x="582" y="368"/>
                  </a:lnTo>
                  <a:close/>
                  <a:moveTo>
                    <a:pt x="134" y="332"/>
                  </a:moveTo>
                  <a:lnTo>
                    <a:pt x="140" y="264"/>
                  </a:lnTo>
                  <a:lnTo>
                    <a:pt x="154" y="204"/>
                  </a:lnTo>
                  <a:lnTo>
                    <a:pt x="171" y="159"/>
                  </a:lnTo>
                  <a:lnTo>
                    <a:pt x="194" y="120"/>
                  </a:lnTo>
                  <a:lnTo>
                    <a:pt x="219" y="90"/>
                  </a:lnTo>
                  <a:lnTo>
                    <a:pt x="245" y="69"/>
                  </a:lnTo>
                  <a:lnTo>
                    <a:pt x="270" y="54"/>
                  </a:lnTo>
                  <a:lnTo>
                    <a:pt x="293" y="45"/>
                  </a:lnTo>
                  <a:lnTo>
                    <a:pt x="316" y="39"/>
                  </a:lnTo>
                  <a:lnTo>
                    <a:pt x="335" y="39"/>
                  </a:lnTo>
                  <a:lnTo>
                    <a:pt x="381" y="45"/>
                  </a:lnTo>
                  <a:lnTo>
                    <a:pt x="418" y="63"/>
                  </a:lnTo>
                  <a:lnTo>
                    <a:pt x="446" y="90"/>
                  </a:lnTo>
                  <a:lnTo>
                    <a:pt x="472" y="123"/>
                  </a:lnTo>
                  <a:lnTo>
                    <a:pt x="489" y="162"/>
                  </a:lnTo>
                  <a:lnTo>
                    <a:pt x="500" y="201"/>
                  </a:lnTo>
                  <a:lnTo>
                    <a:pt x="509" y="240"/>
                  </a:lnTo>
                  <a:lnTo>
                    <a:pt x="514" y="275"/>
                  </a:lnTo>
                  <a:lnTo>
                    <a:pt x="517" y="308"/>
                  </a:lnTo>
                  <a:lnTo>
                    <a:pt x="517" y="332"/>
                  </a:lnTo>
                  <a:lnTo>
                    <a:pt x="134" y="332"/>
                  </a:lnTo>
                  <a:close/>
                </a:path>
              </a:pathLst>
            </a:custGeom>
            <a:solidFill>
              <a:srgbClr val="000000"/>
            </a:solidFill>
            <a:ln w="0">
              <a:solidFill>
                <a:srgbClr val="000000"/>
              </a:solidFill>
              <a:prstDash val="solid"/>
              <a:round/>
              <a:headEnd/>
              <a:tailEnd/>
            </a:ln>
          </p:spPr>
          <p:txBody>
            <a:bodyPr/>
            <a:lstStyle/>
            <a:p>
              <a:endParaRPr lang="en-US"/>
            </a:p>
          </p:txBody>
        </p:sp>
        <p:sp>
          <p:nvSpPr>
            <p:cNvPr id="53312" name="Freeform 382"/>
            <p:cNvSpPr>
              <a:spLocks/>
            </p:cNvSpPr>
            <p:nvPr/>
          </p:nvSpPr>
          <p:spPr bwMode="auto">
            <a:xfrm>
              <a:off x="5218" y="4988"/>
              <a:ext cx="411" cy="787"/>
            </a:xfrm>
            <a:custGeom>
              <a:avLst/>
              <a:gdLst>
                <a:gd name="T0" fmla="*/ 255 w 411"/>
                <a:gd name="T1" fmla="*/ 33 h 787"/>
                <a:gd name="T2" fmla="*/ 255 w 411"/>
                <a:gd name="T3" fmla="*/ 18 h 787"/>
                <a:gd name="T4" fmla="*/ 252 w 411"/>
                <a:gd name="T5" fmla="*/ 9 h 787"/>
                <a:gd name="T6" fmla="*/ 249 w 411"/>
                <a:gd name="T7" fmla="*/ 3 h 787"/>
                <a:gd name="T8" fmla="*/ 244 w 411"/>
                <a:gd name="T9" fmla="*/ 0 h 787"/>
                <a:gd name="T10" fmla="*/ 221 w 411"/>
                <a:gd name="T11" fmla="*/ 0 h 787"/>
                <a:gd name="T12" fmla="*/ 184 w 411"/>
                <a:gd name="T13" fmla="*/ 30 h 787"/>
                <a:gd name="T14" fmla="*/ 141 w 411"/>
                <a:gd name="T15" fmla="*/ 50 h 787"/>
                <a:gd name="T16" fmla="*/ 102 w 411"/>
                <a:gd name="T17" fmla="*/ 65 h 787"/>
                <a:gd name="T18" fmla="*/ 62 w 411"/>
                <a:gd name="T19" fmla="*/ 71 h 787"/>
                <a:gd name="T20" fmla="*/ 28 w 411"/>
                <a:gd name="T21" fmla="*/ 74 h 787"/>
                <a:gd name="T22" fmla="*/ 0 w 411"/>
                <a:gd name="T23" fmla="*/ 74 h 787"/>
                <a:gd name="T24" fmla="*/ 0 w 411"/>
                <a:gd name="T25" fmla="*/ 116 h 787"/>
                <a:gd name="T26" fmla="*/ 28 w 411"/>
                <a:gd name="T27" fmla="*/ 116 h 787"/>
                <a:gd name="T28" fmla="*/ 68 w 411"/>
                <a:gd name="T29" fmla="*/ 113 h 787"/>
                <a:gd name="T30" fmla="*/ 116 w 411"/>
                <a:gd name="T31" fmla="*/ 104 h 787"/>
                <a:gd name="T32" fmla="*/ 164 w 411"/>
                <a:gd name="T33" fmla="*/ 83 h 787"/>
                <a:gd name="T34" fmla="*/ 164 w 411"/>
                <a:gd name="T35" fmla="*/ 706 h 787"/>
                <a:gd name="T36" fmla="*/ 158 w 411"/>
                <a:gd name="T37" fmla="*/ 721 h 787"/>
                <a:gd name="T38" fmla="*/ 150 w 411"/>
                <a:gd name="T39" fmla="*/ 730 h 787"/>
                <a:gd name="T40" fmla="*/ 130 w 411"/>
                <a:gd name="T41" fmla="*/ 739 h 787"/>
                <a:gd name="T42" fmla="*/ 99 w 411"/>
                <a:gd name="T43" fmla="*/ 742 h 787"/>
                <a:gd name="T44" fmla="*/ 51 w 411"/>
                <a:gd name="T45" fmla="*/ 745 h 787"/>
                <a:gd name="T46" fmla="*/ 8 w 411"/>
                <a:gd name="T47" fmla="*/ 745 h 787"/>
                <a:gd name="T48" fmla="*/ 8 w 411"/>
                <a:gd name="T49" fmla="*/ 787 h 787"/>
                <a:gd name="T50" fmla="*/ 28 w 411"/>
                <a:gd name="T51" fmla="*/ 787 h 787"/>
                <a:gd name="T52" fmla="*/ 59 w 411"/>
                <a:gd name="T53" fmla="*/ 784 h 787"/>
                <a:gd name="T54" fmla="*/ 181 w 411"/>
                <a:gd name="T55" fmla="*/ 784 h 787"/>
                <a:gd name="T56" fmla="*/ 210 w 411"/>
                <a:gd name="T57" fmla="*/ 781 h 787"/>
                <a:gd name="T58" fmla="*/ 235 w 411"/>
                <a:gd name="T59" fmla="*/ 781 h 787"/>
                <a:gd name="T60" fmla="*/ 272 w 411"/>
                <a:gd name="T61" fmla="*/ 784 h 787"/>
                <a:gd name="T62" fmla="*/ 354 w 411"/>
                <a:gd name="T63" fmla="*/ 784 h 787"/>
                <a:gd name="T64" fmla="*/ 388 w 411"/>
                <a:gd name="T65" fmla="*/ 787 h 787"/>
                <a:gd name="T66" fmla="*/ 411 w 411"/>
                <a:gd name="T67" fmla="*/ 787 h 787"/>
                <a:gd name="T68" fmla="*/ 411 w 411"/>
                <a:gd name="T69" fmla="*/ 745 h 787"/>
                <a:gd name="T70" fmla="*/ 369 w 411"/>
                <a:gd name="T71" fmla="*/ 745 h 787"/>
                <a:gd name="T72" fmla="*/ 320 w 411"/>
                <a:gd name="T73" fmla="*/ 742 h 787"/>
                <a:gd name="T74" fmla="*/ 289 w 411"/>
                <a:gd name="T75" fmla="*/ 739 h 787"/>
                <a:gd name="T76" fmla="*/ 269 w 411"/>
                <a:gd name="T77" fmla="*/ 733 h 787"/>
                <a:gd name="T78" fmla="*/ 258 w 411"/>
                <a:gd name="T79" fmla="*/ 721 h 787"/>
                <a:gd name="T80" fmla="*/ 255 w 411"/>
                <a:gd name="T81" fmla="*/ 706 h 787"/>
                <a:gd name="T82" fmla="*/ 255 w 411"/>
                <a:gd name="T83" fmla="*/ 688 h 787"/>
                <a:gd name="T84" fmla="*/ 255 w 411"/>
                <a:gd name="T85" fmla="*/ 33 h 7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1"/>
                <a:gd name="T130" fmla="*/ 0 h 787"/>
                <a:gd name="T131" fmla="*/ 411 w 411"/>
                <a:gd name="T132" fmla="*/ 787 h 7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1" h="787">
                  <a:moveTo>
                    <a:pt x="255" y="33"/>
                  </a:moveTo>
                  <a:lnTo>
                    <a:pt x="255" y="18"/>
                  </a:lnTo>
                  <a:lnTo>
                    <a:pt x="252" y="9"/>
                  </a:lnTo>
                  <a:lnTo>
                    <a:pt x="249" y="3"/>
                  </a:lnTo>
                  <a:lnTo>
                    <a:pt x="244" y="0"/>
                  </a:lnTo>
                  <a:lnTo>
                    <a:pt x="221" y="0"/>
                  </a:lnTo>
                  <a:lnTo>
                    <a:pt x="184" y="30"/>
                  </a:lnTo>
                  <a:lnTo>
                    <a:pt x="141" y="50"/>
                  </a:lnTo>
                  <a:lnTo>
                    <a:pt x="102" y="65"/>
                  </a:lnTo>
                  <a:lnTo>
                    <a:pt x="62" y="71"/>
                  </a:lnTo>
                  <a:lnTo>
                    <a:pt x="28" y="74"/>
                  </a:lnTo>
                  <a:lnTo>
                    <a:pt x="0" y="74"/>
                  </a:lnTo>
                  <a:lnTo>
                    <a:pt x="0" y="116"/>
                  </a:lnTo>
                  <a:lnTo>
                    <a:pt x="28" y="116"/>
                  </a:lnTo>
                  <a:lnTo>
                    <a:pt x="68" y="113"/>
                  </a:lnTo>
                  <a:lnTo>
                    <a:pt x="116" y="104"/>
                  </a:lnTo>
                  <a:lnTo>
                    <a:pt x="164" y="83"/>
                  </a:lnTo>
                  <a:lnTo>
                    <a:pt x="164" y="706"/>
                  </a:lnTo>
                  <a:lnTo>
                    <a:pt x="158" y="721"/>
                  </a:lnTo>
                  <a:lnTo>
                    <a:pt x="150" y="730"/>
                  </a:lnTo>
                  <a:lnTo>
                    <a:pt x="130" y="739"/>
                  </a:lnTo>
                  <a:lnTo>
                    <a:pt x="99" y="742"/>
                  </a:lnTo>
                  <a:lnTo>
                    <a:pt x="51" y="745"/>
                  </a:lnTo>
                  <a:lnTo>
                    <a:pt x="8" y="745"/>
                  </a:lnTo>
                  <a:lnTo>
                    <a:pt x="8" y="787"/>
                  </a:lnTo>
                  <a:lnTo>
                    <a:pt x="28" y="787"/>
                  </a:lnTo>
                  <a:lnTo>
                    <a:pt x="59" y="784"/>
                  </a:lnTo>
                  <a:lnTo>
                    <a:pt x="181" y="784"/>
                  </a:lnTo>
                  <a:lnTo>
                    <a:pt x="210" y="781"/>
                  </a:lnTo>
                  <a:lnTo>
                    <a:pt x="235" y="781"/>
                  </a:lnTo>
                  <a:lnTo>
                    <a:pt x="272" y="784"/>
                  </a:lnTo>
                  <a:lnTo>
                    <a:pt x="354" y="784"/>
                  </a:lnTo>
                  <a:lnTo>
                    <a:pt x="388" y="787"/>
                  </a:lnTo>
                  <a:lnTo>
                    <a:pt x="411" y="787"/>
                  </a:lnTo>
                  <a:lnTo>
                    <a:pt x="411" y="745"/>
                  </a:lnTo>
                  <a:lnTo>
                    <a:pt x="369" y="745"/>
                  </a:lnTo>
                  <a:lnTo>
                    <a:pt x="320" y="742"/>
                  </a:lnTo>
                  <a:lnTo>
                    <a:pt x="289" y="739"/>
                  </a:lnTo>
                  <a:lnTo>
                    <a:pt x="269" y="733"/>
                  </a:lnTo>
                  <a:lnTo>
                    <a:pt x="258" y="721"/>
                  </a:lnTo>
                  <a:lnTo>
                    <a:pt x="255" y="706"/>
                  </a:lnTo>
                  <a:lnTo>
                    <a:pt x="255" y="688"/>
                  </a:lnTo>
                  <a:lnTo>
                    <a:pt x="255" y="33"/>
                  </a:lnTo>
                  <a:close/>
                </a:path>
              </a:pathLst>
            </a:custGeom>
            <a:solidFill>
              <a:srgbClr val="000000"/>
            </a:solidFill>
            <a:ln w="0">
              <a:solidFill>
                <a:srgbClr val="000000"/>
              </a:solidFill>
              <a:prstDash val="solid"/>
              <a:round/>
              <a:headEnd/>
              <a:tailEnd/>
            </a:ln>
          </p:spPr>
          <p:txBody>
            <a:bodyPr/>
            <a:lstStyle/>
            <a:p>
              <a:endParaRPr lang="en-US"/>
            </a:p>
          </p:txBody>
        </p:sp>
        <p:sp>
          <p:nvSpPr>
            <p:cNvPr id="53313" name="Freeform 383"/>
            <p:cNvSpPr>
              <a:spLocks/>
            </p:cNvSpPr>
            <p:nvPr/>
          </p:nvSpPr>
          <p:spPr bwMode="auto">
            <a:xfrm>
              <a:off x="5975" y="4248"/>
              <a:ext cx="375" cy="1697"/>
            </a:xfrm>
            <a:custGeom>
              <a:avLst/>
              <a:gdLst>
                <a:gd name="T0" fmla="*/ 375 w 375"/>
                <a:gd name="T1" fmla="*/ 1679 h 1697"/>
                <a:gd name="T2" fmla="*/ 375 w 375"/>
                <a:gd name="T3" fmla="*/ 1676 h 1697"/>
                <a:gd name="T4" fmla="*/ 370 w 375"/>
                <a:gd name="T5" fmla="*/ 1670 h 1697"/>
                <a:gd name="T6" fmla="*/ 364 w 375"/>
                <a:gd name="T7" fmla="*/ 1658 h 1697"/>
                <a:gd name="T8" fmla="*/ 355 w 375"/>
                <a:gd name="T9" fmla="*/ 1652 h 1697"/>
                <a:gd name="T10" fmla="*/ 347 w 375"/>
                <a:gd name="T11" fmla="*/ 1643 h 1697"/>
                <a:gd name="T12" fmla="*/ 284 w 375"/>
                <a:gd name="T13" fmla="*/ 1569 h 1697"/>
                <a:gd name="T14" fmla="*/ 233 w 375"/>
                <a:gd name="T15" fmla="*/ 1485 h 1697"/>
                <a:gd name="T16" fmla="*/ 191 w 375"/>
                <a:gd name="T17" fmla="*/ 1398 h 1697"/>
                <a:gd name="T18" fmla="*/ 159 w 375"/>
                <a:gd name="T19" fmla="*/ 1308 h 1697"/>
                <a:gd name="T20" fmla="*/ 134 w 375"/>
                <a:gd name="T21" fmla="*/ 1215 h 1697"/>
                <a:gd name="T22" fmla="*/ 114 w 375"/>
                <a:gd name="T23" fmla="*/ 1123 h 1697"/>
                <a:gd name="T24" fmla="*/ 103 w 375"/>
                <a:gd name="T25" fmla="*/ 1030 h 1697"/>
                <a:gd name="T26" fmla="*/ 97 w 375"/>
                <a:gd name="T27" fmla="*/ 937 h 1697"/>
                <a:gd name="T28" fmla="*/ 94 w 375"/>
                <a:gd name="T29" fmla="*/ 847 h 1697"/>
                <a:gd name="T30" fmla="*/ 97 w 375"/>
                <a:gd name="T31" fmla="*/ 737 h 1697"/>
                <a:gd name="T32" fmla="*/ 106 w 375"/>
                <a:gd name="T33" fmla="*/ 629 h 1697"/>
                <a:gd name="T34" fmla="*/ 123 w 375"/>
                <a:gd name="T35" fmla="*/ 521 h 1697"/>
                <a:gd name="T36" fmla="*/ 148 w 375"/>
                <a:gd name="T37" fmla="*/ 416 h 1697"/>
                <a:gd name="T38" fmla="*/ 185 w 375"/>
                <a:gd name="T39" fmla="*/ 315 h 1697"/>
                <a:gd name="T40" fmla="*/ 230 w 375"/>
                <a:gd name="T41" fmla="*/ 219 h 1697"/>
                <a:gd name="T42" fmla="*/ 284 w 375"/>
                <a:gd name="T43" fmla="*/ 129 h 1697"/>
                <a:gd name="T44" fmla="*/ 352 w 375"/>
                <a:gd name="T45" fmla="*/ 45 h 1697"/>
                <a:gd name="T46" fmla="*/ 361 w 375"/>
                <a:gd name="T47" fmla="*/ 36 h 1697"/>
                <a:gd name="T48" fmla="*/ 367 w 375"/>
                <a:gd name="T49" fmla="*/ 33 h 1697"/>
                <a:gd name="T50" fmla="*/ 370 w 375"/>
                <a:gd name="T51" fmla="*/ 27 h 1697"/>
                <a:gd name="T52" fmla="*/ 372 w 375"/>
                <a:gd name="T53" fmla="*/ 24 h 1697"/>
                <a:gd name="T54" fmla="*/ 372 w 375"/>
                <a:gd name="T55" fmla="*/ 21 h 1697"/>
                <a:gd name="T56" fmla="*/ 375 w 375"/>
                <a:gd name="T57" fmla="*/ 18 h 1697"/>
                <a:gd name="T58" fmla="*/ 372 w 375"/>
                <a:gd name="T59" fmla="*/ 9 h 1697"/>
                <a:gd name="T60" fmla="*/ 370 w 375"/>
                <a:gd name="T61" fmla="*/ 3 h 1697"/>
                <a:gd name="T62" fmla="*/ 364 w 375"/>
                <a:gd name="T63" fmla="*/ 0 h 1697"/>
                <a:gd name="T64" fmla="*/ 358 w 375"/>
                <a:gd name="T65" fmla="*/ 0 h 1697"/>
                <a:gd name="T66" fmla="*/ 347 w 375"/>
                <a:gd name="T67" fmla="*/ 6 h 1697"/>
                <a:gd name="T68" fmla="*/ 324 w 375"/>
                <a:gd name="T69" fmla="*/ 21 h 1697"/>
                <a:gd name="T70" fmla="*/ 296 w 375"/>
                <a:gd name="T71" fmla="*/ 48 h 1697"/>
                <a:gd name="T72" fmla="*/ 259 w 375"/>
                <a:gd name="T73" fmla="*/ 84 h 1697"/>
                <a:gd name="T74" fmla="*/ 222 w 375"/>
                <a:gd name="T75" fmla="*/ 132 h 1697"/>
                <a:gd name="T76" fmla="*/ 179 w 375"/>
                <a:gd name="T77" fmla="*/ 189 h 1697"/>
                <a:gd name="T78" fmla="*/ 140 w 375"/>
                <a:gd name="T79" fmla="*/ 255 h 1697"/>
                <a:gd name="T80" fmla="*/ 103 w 375"/>
                <a:gd name="T81" fmla="*/ 330 h 1697"/>
                <a:gd name="T82" fmla="*/ 60 w 375"/>
                <a:gd name="T83" fmla="*/ 443 h 1697"/>
                <a:gd name="T84" fmla="*/ 32 w 375"/>
                <a:gd name="T85" fmla="*/ 551 h 1697"/>
                <a:gd name="T86" fmla="*/ 12 w 375"/>
                <a:gd name="T87" fmla="*/ 659 h 1697"/>
                <a:gd name="T88" fmla="*/ 3 w 375"/>
                <a:gd name="T89" fmla="*/ 758 h 1697"/>
                <a:gd name="T90" fmla="*/ 0 w 375"/>
                <a:gd name="T91" fmla="*/ 847 h 1697"/>
                <a:gd name="T92" fmla="*/ 3 w 375"/>
                <a:gd name="T93" fmla="*/ 934 h 1697"/>
                <a:gd name="T94" fmla="*/ 12 w 375"/>
                <a:gd name="T95" fmla="*/ 1036 h 1697"/>
                <a:gd name="T96" fmla="*/ 32 w 375"/>
                <a:gd name="T97" fmla="*/ 1147 h 1697"/>
                <a:gd name="T98" fmla="*/ 63 w 375"/>
                <a:gd name="T99" fmla="*/ 1260 h 1697"/>
                <a:gd name="T100" fmla="*/ 108 w 375"/>
                <a:gd name="T101" fmla="*/ 1377 h 1697"/>
                <a:gd name="T102" fmla="*/ 145 w 375"/>
                <a:gd name="T103" fmla="*/ 1452 h 1697"/>
                <a:gd name="T104" fmla="*/ 185 w 375"/>
                <a:gd name="T105" fmla="*/ 1515 h 1697"/>
                <a:gd name="T106" fmla="*/ 225 w 375"/>
                <a:gd name="T107" fmla="*/ 1569 h 1697"/>
                <a:gd name="T108" fmla="*/ 262 w 375"/>
                <a:gd name="T109" fmla="*/ 1616 h 1697"/>
                <a:gd name="T110" fmla="*/ 296 w 375"/>
                <a:gd name="T111" fmla="*/ 1649 h 1697"/>
                <a:gd name="T112" fmla="*/ 327 w 375"/>
                <a:gd name="T113" fmla="*/ 1676 h 1697"/>
                <a:gd name="T114" fmla="*/ 347 w 375"/>
                <a:gd name="T115" fmla="*/ 1691 h 1697"/>
                <a:gd name="T116" fmla="*/ 358 w 375"/>
                <a:gd name="T117" fmla="*/ 1697 h 1697"/>
                <a:gd name="T118" fmla="*/ 364 w 375"/>
                <a:gd name="T119" fmla="*/ 1697 h 1697"/>
                <a:gd name="T120" fmla="*/ 372 w 375"/>
                <a:gd name="T121" fmla="*/ 1688 h 1697"/>
                <a:gd name="T122" fmla="*/ 375 w 375"/>
                <a:gd name="T123" fmla="*/ 1679 h 169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75"/>
                <a:gd name="T187" fmla="*/ 0 h 1697"/>
                <a:gd name="T188" fmla="*/ 375 w 375"/>
                <a:gd name="T189" fmla="*/ 1697 h 169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75" h="1697">
                  <a:moveTo>
                    <a:pt x="375" y="1679"/>
                  </a:moveTo>
                  <a:lnTo>
                    <a:pt x="375" y="1676"/>
                  </a:lnTo>
                  <a:lnTo>
                    <a:pt x="370" y="1670"/>
                  </a:lnTo>
                  <a:lnTo>
                    <a:pt x="364" y="1658"/>
                  </a:lnTo>
                  <a:lnTo>
                    <a:pt x="355" y="1652"/>
                  </a:lnTo>
                  <a:lnTo>
                    <a:pt x="347" y="1643"/>
                  </a:lnTo>
                  <a:lnTo>
                    <a:pt x="284" y="1569"/>
                  </a:lnTo>
                  <a:lnTo>
                    <a:pt x="233" y="1485"/>
                  </a:lnTo>
                  <a:lnTo>
                    <a:pt x="191" y="1398"/>
                  </a:lnTo>
                  <a:lnTo>
                    <a:pt x="159" y="1308"/>
                  </a:lnTo>
                  <a:lnTo>
                    <a:pt x="134" y="1215"/>
                  </a:lnTo>
                  <a:lnTo>
                    <a:pt x="114" y="1123"/>
                  </a:lnTo>
                  <a:lnTo>
                    <a:pt x="103" y="1030"/>
                  </a:lnTo>
                  <a:lnTo>
                    <a:pt x="97" y="937"/>
                  </a:lnTo>
                  <a:lnTo>
                    <a:pt x="94" y="847"/>
                  </a:lnTo>
                  <a:lnTo>
                    <a:pt x="97" y="737"/>
                  </a:lnTo>
                  <a:lnTo>
                    <a:pt x="106" y="629"/>
                  </a:lnTo>
                  <a:lnTo>
                    <a:pt x="123" y="521"/>
                  </a:lnTo>
                  <a:lnTo>
                    <a:pt x="148" y="416"/>
                  </a:lnTo>
                  <a:lnTo>
                    <a:pt x="185" y="315"/>
                  </a:lnTo>
                  <a:lnTo>
                    <a:pt x="230" y="219"/>
                  </a:lnTo>
                  <a:lnTo>
                    <a:pt x="284" y="129"/>
                  </a:lnTo>
                  <a:lnTo>
                    <a:pt x="352" y="45"/>
                  </a:lnTo>
                  <a:lnTo>
                    <a:pt x="361" y="36"/>
                  </a:lnTo>
                  <a:lnTo>
                    <a:pt x="367" y="33"/>
                  </a:lnTo>
                  <a:lnTo>
                    <a:pt x="370" y="27"/>
                  </a:lnTo>
                  <a:lnTo>
                    <a:pt x="372" y="24"/>
                  </a:lnTo>
                  <a:lnTo>
                    <a:pt x="372" y="21"/>
                  </a:lnTo>
                  <a:lnTo>
                    <a:pt x="375" y="18"/>
                  </a:lnTo>
                  <a:lnTo>
                    <a:pt x="372" y="9"/>
                  </a:lnTo>
                  <a:lnTo>
                    <a:pt x="370" y="3"/>
                  </a:lnTo>
                  <a:lnTo>
                    <a:pt x="364" y="0"/>
                  </a:lnTo>
                  <a:lnTo>
                    <a:pt x="358" y="0"/>
                  </a:lnTo>
                  <a:lnTo>
                    <a:pt x="347" y="6"/>
                  </a:lnTo>
                  <a:lnTo>
                    <a:pt x="324" y="21"/>
                  </a:lnTo>
                  <a:lnTo>
                    <a:pt x="296" y="48"/>
                  </a:lnTo>
                  <a:lnTo>
                    <a:pt x="259" y="84"/>
                  </a:lnTo>
                  <a:lnTo>
                    <a:pt x="222" y="132"/>
                  </a:lnTo>
                  <a:lnTo>
                    <a:pt x="179" y="189"/>
                  </a:lnTo>
                  <a:lnTo>
                    <a:pt x="140" y="255"/>
                  </a:lnTo>
                  <a:lnTo>
                    <a:pt x="103" y="330"/>
                  </a:lnTo>
                  <a:lnTo>
                    <a:pt x="60" y="443"/>
                  </a:lnTo>
                  <a:lnTo>
                    <a:pt x="32" y="551"/>
                  </a:lnTo>
                  <a:lnTo>
                    <a:pt x="12" y="659"/>
                  </a:lnTo>
                  <a:lnTo>
                    <a:pt x="3" y="758"/>
                  </a:lnTo>
                  <a:lnTo>
                    <a:pt x="0" y="847"/>
                  </a:lnTo>
                  <a:lnTo>
                    <a:pt x="3" y="934"/>
                  </a:lnTo>
                  <a:lnTo>
                    <a:pt x="12" y="1036"/>
                  </a:lnTo>
                  <a:lnTo>
                    <a:pt x="32" y="1147"/>
                  </a:lnTo>
                  <a:lnTo>
                    <a:pt x="63" y="1260"/>
                  </a:lnTo>
                  <a:lnTo>
                    <a:pt x="108" y="1377"/>
                  </a:lnTo>
                  <a:lnTo>
                    <a:pt x="145" y="1452"/>
                  </a:lnTo>
                  <a:lnTo>
                    <a:pt x="185" y="1515"/>
                  </a:lnTo>
                  <a:lnTo>
                    <a:pt x="225" y="1569"/>
                  </a:lnTo>
                  <a:lnTo>
                    <a:pt x="262" y="1616"/>
                  </a:lnTo>
                  <a:lnTo>
                    <a:pt x="296" y="1649"/>
                  </a:lnTo>
                  <a:lnTo>
                    <a:pt x="327" y="1676"/>
                  </a:lnTo>
                  <a:lnTo>
                    <a:pt x="347" y="1691"/>
                  </a:lnTo>
                  <a:lnTo>
                    <a:pt x="358" y="1697"/>
                  </a:lnTo>
                  <a:lnTo>
                    <a:pt x="364" y="1697"/>
                  </a:lnTo>
                  <a:lnTo>
                    <a:pt x="372" y="1688"/>
                  </a:lnTo>
                  <a:lnTo>
                    <a:pt x="375" y="1679"/>
                  </a:lnTo>
                  <a:close/>
                </a:path>
              </a:pathLst>
            </a:custGeom>
            <a:solidFill>
              <a:srgbClr val="000000"/>
            </a:solidFill>
            <a:ln w="0">
              <a:solidFill>
                <a:srgbClr val="000000"/>
              </a:solidFill>
              <a:prstDash val="solid"/>
              <a:round/>
              <a:headEnd/>
              <a:tailEnd/>
            </a:ln>
          </p:spPr>
          <p:txBody>
            <a:bodyPr/>
            <a:lstStyle/>
            <a:p>
              <a:endParaRPr lang="en-US"/>
            </a:p>
          </p:txBody>
        </p:sp>
        <p:sp>
          <p:nvSpPr>
            <p:cNvPr id="53314" name="Freeform 384"/>
            <p:cNvSpPr>
              <a:spLocks/>
            </p:cNvSpPr>
            <p:nvPr/>
          </p:nvSpPr>
          <p:spPr bwMode="auto">
            <a:xfrm>
              <a:off x="6486" y="4769"/>
              <a:ext cx="829" cy="769"/>
            </a:xfrm>
            <a:custGeom>
              <a:avLst/>
              <a:gdLst>
                <a:gd name="T0" fmla="*/ 557 w 829"/>
                <a:gd name="T1" fmla="*/ 727 h 769"/>
                <a:gd name="T2" fmla="*/ 662 w 829"/>
                <a:gd name="T3" fmla="*/ 769 h 769"/>
                <a:gd name="T4" fmla="*/ 758 w 829"/>
                <a:gd name="T5" fmla="*/ 715 h 769"/>
                <a:gd name="T6" fmla="*/ 807 w 829"/>
                <a:gd name="T7" fmla="*/ 608 h 769"/>
                <a:gd name="T8" fmla="*/ 827 w 829"/>
                <a:gd name="T9" fmla="*/ 518 h 769"/>
                <a:gd name="T10" fmla="*/ 818 w 829"/>
                <a:gd name="T11" fmla="*/ 491 h 769"/>
                <a:gd name="T12" fmla="*/ 790 w 829"/>
                <a:gd name="T13" fmla="*/ 509 h 769"/>
                <a:gd name="T14" fmla="*/ 750 w 829"/>
                <a:gd name="T15" fmla="*/ 644 h 769"/>
                <a:gd name="T16" fmla="*/ 693 w 829"/>
                <a:gd name="T17" fmla="*/ 727 h 769"/>
                <a:gd name="T18" fmla="*/ 628 w 829"/>
                <a:gd name="T19" fmla="*/ 715 h 769"/>
                <a:gd name="T20" fmla="*/ 619 w 829"/>
                <a:gd name="T21" fmla="*/ 620 h 769"/>
                <a:gd name="T22" fmla="*/ 648 w 829"/>
                <a:gd name="T23" fmla="*/ 479 h 769"/>
                <a:gd name="T24" fmla="*/ 716 w 829"/>
                <a:gd name="T25" fmla="*/ 204 h 769"/>
                <a:gd name="T26" fmla="*/ 744 w 829"/>
                <a:gd name="T27" fmla="*/ 78 h 769"/>
                <a:gd name="T28" fmla="*/ 730 w 829"/>
                <a:gd name="T29" fmla="*/ 33 h 769"/>
                <a:gd name="T30" fmla="*/ 690 w 829"/>
                <a:gd name="T31" fmla="*/ 21 h 769"/>
                <a:gd name="T32" fmla="*/ 648 w 829"/>
                <a:gd name="T33" fmla="*/ 51 h 769"/>
                <a:gd name="T34" fmla="*/ 611 w 829"/>
                <a:gd name="T35" fmla="*/ 186 h 769"/>
                <a:gd name="T36" fmla="*/ 548 w 829"/>
                <a:gd name="T37" fmla="*/ 446 h 769"/>
                <a:gd name="T38" fmla="*/ 514 w 829"/>
                <a:gd name="T39" fmla="*/ 590 h 769"/>
                <a:gd name="T40" fmla="*/ 480 w 829"/>
                <a:gd name="T41" fmla="*/ 650 h 769"/>
                <a:gd name="T42" fmla="*/ 378 w 829"/>
                <a:gd name="T43" fmla="*/ 724 h 769"/>
                <a:gd name="T44" fmla="*/ 276 w 829"/>
                <a:gd name="T45" fmla="*/ 715 h 769"/>
                <a:gd name="T46" fmla="*/ 236 w 829"/>
                <a:gd name="T47" fmla="*/ 650 h 769"/>
                <a:gd name="T48" fmla="*/ 236 w 829"/>
                <a:gd name="T49" fmla="*/ 533 h 769"/>
                <a:gd name="T50" fmla="*/ 293 w 829"/>
                <a:gd name="T51" fmla="*/ 320 h 769"/>
                <a:gd name="T52" fmla="*/ 338 w 829"/>
                <a:gd name="T53" fmla="*/ 186 h 769"/>
                <a:gd name="T54" fmla="*/ 341 w 829"/>
                <a:gd name="T55" fmla="*/ 96 h 769"/>
                <a:gd name="T56" fmla="*/ 259 w 829"/>
                <a:gd name="T57" fmla="*/ 9 h 769"/>
                <a:gd name="T58" fmla="*/ 134 w 829"/>
                <a:gd name="T59" fmla="*/ 27 h 769"/>
                <a:gd name="T60" fmla="*/ 52 w 829"/>
                <a:gd name="T61" fmla="*/ 126 h 769"/>
                <a:gd name="T62" fmla="*/ 9 w 829"/>
                <a:gd name="T63" fmla="*/ 231 h 769"/>
                <a:gd name="T64" fmla="*/ 6 w 829"/>
                <a:gd name="T65" fmla="*/ 275 h 769"/>
                <a:gd name="T66" fmla="*/ 37 w 829"/>
                <a:gd name="T67" fmla="*/ 275 h 769"/>
                <a:gd name="T68" fmla="*/ 46 w 829"/>
                <a:gd name="T69" fmla="*/ 249 h 769"/>
                <a:gd name="T70" fmla="*/ 120 w 829"/>
                <a:gd name="T71" fmla="*/ 90 h 769"/>
                <a:gd name="T72" fmla="*/ 211 w 829"/>
                <a:gd name="T73" fmla="*/ 39 h 769"/>
                <a:gd name="T74" fmla="*/ 239 w 829"/>
                <a:gd name="T75" fmla="*/ 51 h 769"/>
                <a:gd name="T76" fmla="*/ 245 w 829"/>
                <a:gd name="T77" fmla="*/ 138 h 769"/>
                <a:gd name="T78" fmla="*/ 191 w 829"/>
                <a:gd name="T79" fmla="*/ 302 h 769"/>
                <a:gd name="T80" fmla="*/ 134 w 829"/>
                <a:gd name="T81" fmla="*/ 515 h 769"/>
                <a:gd name="T82" fmla="*/ 148 w 829"/>
                <a:gd name="T83" fmla="*/ 664 h 769"/>
                <a:gd name="T84" fmla="*/ 225 w 829"/>
                <a:gd name="T85" fmla="*/ 748 h 769"/>
                <a:gd name="T86" fmla="*/ 327 w 829"/>
                <a:gd name="T87" fmla="*/ 769 h 769"/>
                <a:gd name="T88" fmla="*/ 452 w 829"/>
                <a:gd name="T89" fmla="*/ 727 h 769"/>
                <a:gd name="T90" fmla="*/ 517 w 829"/>
                <a:gd name="T91" fmla="*/ 656 h 76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829"/>
                <a:gd name="T139" fmla="*/ 0 h 769"/>
                <a:gd name="T140" fmla="*/ 829 w 829"/>
                <a:gd name="T141" fmla="*/ 769 h 76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829" h="769">
                  <a:moveTo>
                    <a:pt x="517" y="656"/>
                  </a:moveTo>
                  <a:lnTo>
                    <a:pt x="531" y="694"/>
                  </a:lnTo>
                  <a:lnTo>
                    <a:pt x="557" y="727"/>
                  </a:lnTo>
                  <a:lnTo>
                    <a:pt x="585" y="751"/>
                  </a:lnTo>
                  <a:lnTo>
                    <a:pt x="622" y="766"/>
                  </a:lnTo>
                  <a:lnTo>
                    <a:pt x="662" y="769"/>
                  </a:lnTo>
                  <a:lnTo>
                    <a:pt x="702" y="763"/>
                  </a:lnTo>
                  <a:lnTo>
                    <a:pt x="733" y="742"/>
                  </a:lnTo>
                  <a:lnTo>
                    <a:pt x="758" y="715"/>
                  </a:lnTo>
                  <a:lnTo>
                    <a:pt x="781" y="676"/>
                  </a:lnTo>
                  <a:lnTo>
                    <a:pt x="795" y="644"/>
                  </a:lnTo>
                  <a:lnTo>
                    <a:pt x="807" y="608"/>
                  </a:lnTo>
                  <a:lnTo>
                    <a:pt x="815" y="572"/>
                  </a:lnTo>
                  <a:lnTo>
                    <a:pt x="824" y="539"/>
                  </a:lnTo>
                  <a:lnTo>
                    <a:pt x="827" y="518"/>
                  </a:lnTo>
                  <a:lnTo>
                    <a:pt x="829" y="509"/>
                  </a:lnTo>
                  <a:lnTo>
                    <a:pt x="829" y="503"/>
                  </a:lnTo>
                  <a:lnTo>
                    <a:pt x="818" y="491"/>
                  </a:lnTo>
                  <a:lnTo>
                    <a:pt x="801" y="491"/>
                  </a:lnTo>
                  <a:lnTo>
                    <a:pt x="793" y="500"/>
                  </a:lnTo>
                  <a:lnTo>
                    <a:pt x="790" y="509"/>
                  </a:lnTo>
                  <a:lnTo>
                    <a:pt x="787" y="521"/>
                  </a:lnTo>
                  <a:lnTo>
                    <a:pt x="764" y="605"/>
                  </a:lnTo>
                  <a:lnTo>
                    <a:pt x="750" y="644"/>
                  </a:lnTo>
                  <a:lnTo>
                    <a:pt x="736" y="679"/>
                  </a:lnTo>
                  <a:lnTo>
                    <a:pt x="716" y="706"/>
                  </a:lnTo>
                  <a:lnTo>
                    <a:pt x="693" y="727"/>
                  </a:lnTo>
                  <a:lnTo>
                    <a:pt x="668" y="733"/>
                  </a:lnTo>
                  <a:lnTo>
                    <a:pt x="645" y="727"/>
                  </a:lnTo>
                  <a:lnTo>
                    <a:pt x="628" y="715"/>
                  </a:lnTo>
                  <a:lnTo>
                    <a:pt x="619" y="691"/>
                  </a:lnTo>
                  <a:lnTo>
                    <a:pt x="616" y="656"/>
                  </a:lnTo>
                  <a:lnTo>
                    <a:pt x="619" y="620"/>
                  </a:lnTo>
                  <a:lnTo>
                    <a:pt x="628" y="575"/>
                  </a:lnTo>
                  <a:lnTo>
                    <a:pt x="639" y="527"/>
                  </a:lnTo>
                  <a:lnTo>
                    <a:pt x="648" y="479"/>
                  </a:lnTo>
                  <a:lnTo>
                    <a:pt x="693" y="296"/>
                  </a:lnTo>
                  <a:lnTo>
                    <a:pt x="699" y="269"/>
                  </a:lnTo>
                  <a:lnTo>
                    <a:pt x="716" y="204"/>
                  </a:lnTo>
                  <a:lnTo>
                    <a:pt x="722" y="180"/>
                  </a:lnTo>
                  <a:lnTo>
                    <a:pt x="739" y="99"/>
                  </a:lnTo>
                  <a:lnTo>
                    <a:pt x="744" y="78"/>
                  </a:lnTo>
                  <a:lnTo>
                    <a:pt x="744" y="66"/>
                  </a:lnTo>
                  <a:lnTo>
                    <a:pt x="741" y="45"/>
                  </a:lnTo>
                  <a:lnTo>
                    <a:pt x="730" y="33"/>
                  </a:lnTo>
                  <a:lnTo>
                    <a:pt x="716" y="24"/>
                  </a:lnTo>
                  <a:lnTo>
                    <a:pt x="699" y="21"/>
                  </a:lnTo>
                  <a:lnTo>
                    <a:pt x="690" y="21"/>
                  </a:lnTo>
                  <a:lnTo>
                    <a:pt x="676" y="24"/>
                  </a:lnTo>
                  <a:lnTo>
                    <a:pt x="662" y="33"/>
                  </a:lnTo>
                  <a:lnTo>
                    <a:pt x="648" y="51"/>
                  </a:lnTo>
                  <a:lnTo>
                    <a:pt x="636" y="81"/>
                  </a:lnTo>
                  <a:lnTo>
                    <a:pt x="625" y="129"/>
                  </a:lnTo>
                  <a:lnTo>
                    <a:pt x="611" y="186"/>
                  </a:lnTo>
                  <a:lnTo>
                    <a:pt x="597" y="249"/>
                  </a:lnTo>
                  <a:lnTo>
                    <a:pt x="563" y="380"/>
                  </a:lnTo>
                  <a:lnTo>
                    <a:pt x="548" y="446"/>
                  </a:lnTo>
                  <a:lnTo>
                    <a:pt x="534" y="503"/>
                  </a:lnTo>
                  <a:lnTo>
                    <a:pt x="523" y="554"/>
                  </a:lnTo>
                  <a:lnTo>
                    <a:pt x="514" y="590"/>
                  </a:lnTo>
                  <a:lnTo>
                    <a:pt x="511" y="599"/>
                  </a:lnTo>
                  <a:lnTo>
                    <a:pt x="497" y="623"/>
                  </a:lnTo>
                  <a:lnTo>
                    <a:pt x="480" y="650"/>
                  </a:lnTo>
                  <a:lnTo>
                    <a:pt x="452" y="679"/>
                  </a:lnTo>
                  <a:lnTo>
                    <a:pt x="418" y="706"/>
                  </a:lnTo>
                  <a:lnTo>
                    <a:pt x="378" y="724"/>
                  </a:lnTo>
                  <a:lnTo>
                    <a:pt x="333" y="733"/>
                  </a:lnTo>
                  <a:lnTo>
                    <a:pt x="301" y="727"/>
                  </a:lnTo>
                  <a:lnTo>
                    <a:pt x="276" y="715"/>
                  </a:lnTo>
                  <a:lnTo>
                    <a:pt x="259" y="697"/>
                  </a:lnTo>
                  <a:lnTo>
                    <a:pt x="245" y="673"/>
                  </a:lnTo>
                  <a:lnTo>
                    <a:pt x="236" y="650"/>
                  </a:lnTo>
                  <a:lnTo>
                    <a:pt x="233" y="620"/>
                  </a:lnTo>
                  <a:lnTo>
                    <a:pt x="230" y="593"/>
                  </a:lnTo>
                  <a:lnTo>
                    <a:pt x="236" y="533"/>
                  </a:lnTo>
                  <a:lnTo>
                    <a:pt x="250" y="464"/>
                  </a:lnTo>
                  <a:lnTo>
                    <a:pt x="270" y="392"/>
                  </a:lnTo>
                  <a:lnTo>
                    <a:pt x="293" y="320"/>
                  </a:lnTo>
                  <a:lnTo>
                    <a:pt x="318" y="249"/>
                  </a:lnTo>
                  <a:lnTo>
                    <a:pt x="330" y="216"/>
                  </a:lnTo>
                  <a:lnTo>
                    <a:pt x="338" y="186"/>
                  </a:lnTo>
                  <a:lnTo>
                    <a:pt x="344" y="165"/>
                  </a:lnTo>
                  <a:lnTo>
                    <a:pt x="347" y="141"/>
                  </a:lnTo>
                  <a:lnTo>
                    <a:pt x="341" y="96"/>
                  </a:lnTo>
                  <a:lnTo>
                    <a:pt x="324" y="60"/>
                  </a:lnTo>
                  <a:lnTo>
                    <a:pt x="296" y="27"/>
                  </a:lnTo>
                  <a:lnTo>
                    <a:pt x="259" y="9"/>
                  </a:lnTo>
                  <a:lnTo>
                    <a:pt x="213" y="0"/>
                  </a:lnTo>
                  <a:lnTo>
                    <a:pt x="171" y="6"/>
                  </a:lnTo>
                  <a:lnTo>
                    <a:pt x="134" y="27"/>
                  </a:lnTo>
                  <a:lnTo>
                    <a:pt x="100" y="54"/>
                  </a:lnTo>
                  <a:lnTo>
                    <a:pt x="74" y="90"/>
                  </a:lnTo>
                  <a:lnTo>
                    <a:pt x="52" y="126"/>
                  </a:lnTo>
                  <a:lnTo>
                    <a:pt x="32" y="165"/>
                  </a:lnTo>
                  <a:lnTo>
                    <a:pt x="17" y="201"/>
                  </a:lnTo>
                  <a:lnTo>
                    <a:pt x="9" y="231"/>
                  </a:lnTo>
                  <a:lnTo>
                    <a:pt x="3" y="252"/>
                  </a:lnTo>
                  <a:lnTo>
                    <a:pt x="0" y="263"/>
                  </a:lnTo>
                  <a:lnTo>
                    <a:pt x="6" y="275"/>
                  </a:lnTo>
                  <a:lnTo>
                    <a:pt x="9" y="278"/>
                  </a:lnTo>
                  <a:lnTo>
                    <a:pt x="32" y="278"/>
                  </a:lnTo>
                  <a:lnTo>
                    <a:pt x="37" y="275"/>
                  </a:lnTo>
                  <a:lnTo>
                    <a:pt x="40" y="269"/>
                  </a:lnTo>
                  <a:lnTo>
                    <a:pt x="43" y="260"/>
                  </a:lnTo>
                  <a:lnTo>
                    <a:pt x="46" y="249"/>
                  </a:lnTo>
                  <a:lnTo>
                    <a:pt x="69" y="183"/>
                  </a:lnTo>
                  <a:lnTo>
                    <a:pt x="94" y="129"/>
                  </a:lnTo>
                  <a:lnTo>
                    <a:pt x="120" y="90"/>
                  </a:lnTo>
                  <a:lnTo>
                    <a:pt x="148" y="60"/>
                  </a:lnTo>
                  <a:lnTo>
                    <a:pt x="179" y="45"/>
                  </a:lnTo>
                  <a:lnTo>
                    <a:pt x="211" y="39"/>
                  </a:lnTo>
                  <a:lnTo>
                    <a:pt x="219" y="39"/>
                  </a:lnTo>
                  <a:lnTo>
                    <a:pt x="230" y="42"/>
                  </a:lnTo>
                  <a:lnTo>
                    <a:pt x="239" y="51"/>
                  </a:lnTo>
                  <a:lnTo>
                    <a:pt x="247" y="69"/>
                  </a:lnTo>
                  <a:lnTo>
                    <a:pt x="250" y="96"/>
                  </a:lnTo>
                  <a:lnTo>
                    <a:pt x="245" y="138"/>
                  </a:lnTo>
                  <a:lnTo>
                    <a:pt x="233" y="177"/>
                  </a:lnTo>
                  <a:lnTo>
                    <a:pt x="222" y="210"/>
                  </a:lnTo>
                  <a:lnTo>
                    <a:pt x="191" y="302"/>
                  </a:lnTo>
                  <a:lnTo>
                    <a:pt x="162" y="383"/>
                  </a:lnTo>
                  <a:lnTo>
                    <a:pt x="145" y="452"/>
                  </a:lnTo>
                  <a:lnTo>
                    <a:pt x="134" y="515"/>
                  </a:lnTo>
                  <a:lnTo>
                    <a:pt x="128" y="566"/>
                  </a:lnTo>
                  <a:lnTo>
                    <a:pt x="134" y="620"/>
                  </a:lnTo>
                  <a:lnTo>
                    <a:pt x="148" y="664"/>
                  </a:lnTo>
                  <a:lnTo>
                    <a:pt x="168" y="700"/>
                  </a:lnTo>
                  <a:lnTo>
                    <a:pt x="196" y="727"/>
                  </a:lnTo>
                  <a:lnTo>
                    <a:pt x="225" y="748"/>
                  </a:lnTo>
                  <a:lnTo>
                    <a:pt x="259" y="760"/>
                  </a:lnTo>
                  <a:lnTo>
                    <a:pt x="293" y="769"/>
                  </a:lnTo>
                  <a:lnTo>
                    <a:pt x="327" y="769"/>
                  </a:lnTo>
                  <a:lnTo>
                    <a:pt x="375" y="763"/>
                  </a:lnTo>
                  <a:lnTo>
                    <a:pt x="418" y="748"/>
                  </a:lnTo>
                  <a:lnTo>
                    <a:pt x="452" y="727"/>
                  </a:lnTo>
                  <a:lnTo>
                    <a:pt x="480" y="703"/>
                  </a:lnTo>
                  <a:lnTo>
                    <a:pt x="503" y="676"/>
                  </a:lnTo>
                  <a:lnTo>
                    <a:pt x="517" y="656"/>
                  </a:lnTo>
                  <a:close/>
                </a:path>
              </a:pathLst>
            </a:custGeom>
            <a:solidFill>
              <a:srgbClr val="000000"/>
            </a:solidFill>
            <a:ln w="0">
              <a:solidFill>
                <a:srgbClr val="000000"/>
              </a:solidFill>
              <a:prstDash val="solid"/>
              <a:round/>
              <a:headEnd/>
              <a:tailEnd/>
            </a:ln>
          </p:spPr>
          <p:txBody>
            <a:bodyPr/>
            <a:lstStyle/>
            <a:p>
              <a:endParaRPr lang="en-US"/>
            </a:p>
          </p:txBody>
        </p:sp>
        <p:sp>
          <p:nvSpPr>
            <p:cNvPr id="53315" name="Freeform 385"/>
            <p:cNvSpPr>
              <a:spLocks/>
            </p:cNvSpPr>
            <p:nvPr/>
          </p:nvSpPr>
          <p:spPr bwMode="auto">
            <a:xfrm>
              <a:off x="7486" y="4988"/>
              <a:ext cx="411" cy="787"/>
            </a:xfrm>
            <a:custGeom>
              <a:avLst/>
              <a:gdLst>
                <a:gd name="T0" fmla="*/ 255 w 411"/>
                <a:gd name="T1" fmla="*/ 33 h 787"/>
                <a:gd name="T2" fmla="*/ 255 w 411"/>
                <a:gd name="T3" fmla="*/ 18 h 787"/>
                <a:gd name="T4" fmla="*/ 252 w 411"/>
                <a:gd name="T5" fmla="*/ 9 h 787"/>
                <a:gd name="T6" fmla="*/ 250 w 411"/>
                <a:gd name="T7" fmla="*/ 3 h 787"/>
                <a:gd name="T8" fmla="*/ 244 w 411"/>
                <a:gd name="T9" fmla="*/ 0 h 787"/>
                <a:gd name="T10" fmla="*/ 221 w 411"/>
                <a:gd name="T11" fmla="*/ 0 h 787"/>
                <a:gd name="T12" fmla="*/ 184 w 411"/>
                <a:gd name="T13" fmla="*/ 30 h 787"/>
                <a:gd name="T14" fmla="*/ 142 w 411"/>
                <a:gd name="T15" fmla="*/ 50 h 787"/>
                <a:gd name="T16" fmla="*/ 102 w 411"/>
                <a:gd name="T17" fmla="*/ 65 h 787"/>
                <a:gd name="T18" fmla="*/ 62 w 411"/>
                <a:gd name="T19" fmla="*/ 71 h 787"/>
                <a:gd name="T20" fmla="*/ 28 w 411"/>
                <a:gd name="T21" fmla="*/ 74 h 787"/>
                <a:gd name="T22" fmla="*/ 0 w 411"/>
                <a:gd name="T23" fmla="*/ 74 h 787"/>
                <a:gd name="T24" fmla="*/ 0 w 411"/>
                <a:gd name="T25" fmla="*/ 116 h 787"/>
                <a:gd name="T26" fmla="*/ 28 w 411"/>
                <a:gd name="T27" fmla="*/ 116 h 787"/>
                <a:gd name="T28" fmla="*/ 68 w 411"/>
                <a:gd name="T29" fmla="*/ 113 h 787"/>
                <a:gd name="T30" fmla="*/ 116 w 411"/>
                <a:gd name="T31" fmla="*/ 104 h 787"/>
                <a:gd name="T32" fmla="*/ 164 w 411"/>
                <a:gd name="T33" fmla="*/ 83 h 787"/>
                <a:gd name="T34" fmla="*/ 164 w 411"/>
                <a:gd name="T35" fmla="*/ 706 h 787"/>
                <a:gd name="T36" fmla="*/ 159 w 411"/>
                <a:gd name="T37" fmla="*/ 721 h 787"/>
                <a:gd name="T38" fmla="*/ 150 w 411"/>
                <a:gd name="T39" fmla="*/ 730 h 787"/>
                <a:gd name="T40" fmla="*/ 130 w 411"/>
                <a:gd name="T41" fmla="*/ 739 h 787"/>
                <a:gd name="T42" fmla="*/ 99 w 411"/>
                <a:gd name="T43" fmla="*/ 742 h 787"/>
                <a:gd name="T44" fmla="*/ 51 w 411"/>
                <a:gd name="T45" fmla="*/ 745 h 787"/>
                <a:gd name="T46" fmla="*/ 8 w 411"/>
                <a:gd name="T47" fmla="*/ 745 h 787"/>
                <a:gd name="T48" fmla="*/ 8 w 411"/>
                <a:gd name="T49" fmla="*/ 787 h 787"/>
                <a:gd name="T50" fmla="*/ 28 w 411"/>
                <a:gd name="T51" fmla="*/ 787 h 787"/>
                <a:gd name="T52" fmla="*/ 59 w 411"/>
                <a:gd name="T53" fmla="*/ 784 h 787"/>
                <a:gd name="T54" fmla="*/ 181 w 411"/>
                <a:gd name="T55" fmla="*/ 784 h 787"/>
                <a:gd name="T56" fmla="*/ 210 w 411"/>
                <a:gd name="T57" fmla="*/ 781 h 787"/>
                <a:gd name="T58" fmla="*/ 235 w 411"/>
                <a:gd name="T59" fmla="*/ 781 h 787"/>
                <a:gd name="T60" fmla="*/ 272 w 411"/>
                <a:gd name="T61" fmla="*/ 784 h 787"/>
                <a:gd name="T62" fmla="*/ 355 w 411"/>
                <a:gd name="T63" fmla="*/ 784 h 787"/>
                <a:gd name="T64" fmla="*/ 389 w 411"/>
                <a:gd name="T65" fmla="*/ 787 h 787"/>
                <a:gd name="T66" fmla="*/ 411 w 411"/>
                <a:gd name="T67" fmla="*/ 787 h 787"/>
                <a:gd name="T68" fmla="*/ 411 w 411"/>
                <a:gd name="T69" fmla="*/ 745 h 787"/>
                <a:gd name="T70" fmla="*/ 369 w 411"/>
                <a:gd name="T71" fmla="*/ 745 h 787"/>
                <a:gd name="T72" fmla="*/ 321 w 411"/>
                <a:gd name="T73" fmla="*/ 742 h 787"/>
                <a:gd name="T74" fmla="*/ 289 w 411"/>
                <a:gd name="T75" fmla="*/ 739 h 787"/>
                <a:gd name="T76" fmla="*/ 269 w 411"/>
                <a:gd name="T77" fmla="*/ 733 h 787"/>
                <a:gd name="T78" fmla="*/ 258 w 411"/>
                <a:gd name="T79" fmla="*/ 721 h 787"/>
                <a:gd name="T80" fmla="*/ 255 w 411"/>
                <a:gd name="T81" fmla="*/ 706 h 787"/>
                <a:gd name="T82" fmla="*/ 255 w 411"/>
                <a:gd name="T83" fmla="*/ 688 h 787"/>
                <a:gd name="T84" fmla="*/ 255 w 411"/>
                <a:gd name="T85" fmla="*/ 33 h 7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1"/>
                <a:gd name="T130" fmla="*/ 0 h 787"/>
                <a:gd name="T131" fmla="*/ 411 w 411"/>
                <a:gd name="T132" fmla="*/ 787 h 7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1" h="787">
                  <a:moveTo>
                    <a:pt x="255" y="33"/>
                  </a:moveTo>
                  <a:lnTo>
                    <a:pt x="255" y="18"/>
                  </a:lnTo>
                  <a:lnTo>
                    <a:pt x="252" y="9"/>
                  </a:lnTo>
                  <a:lnTo>
                    <a:pt x="250" y="3"/>
                  </a:lnTo>
                  <a:lnTo>
                    <a:pt x="244" y="0"/>
                  </a:lnTo>
                  <a:lnTo>
                    <a:pt x="221" y="0"/>
                  </a:lnTo>
                  <a:lnTo>
                    <a:pt x="184" y="30"/>
                  </a:lnTo>
                  <a:lnTo>
                    <a:pt x="142" y="50"/>
                  </a:lnTo>
                  <a:lnTo>
                    <a:pt x="102" y="65"/>
                  </a:lnTo>
                  <a:lnTo>
                    <a:pt x="62" y="71"/>
                  </a:lnTo>
                  <a:lnTo>
                    <a:pt x="28" y="74"/>
                  </a:lnTo>
                  <a:lnTo>
                    <a:pt x="0" y="74"/>
                  </a:lnTo>
                  <a:lnTo>
                    <a:pt x="0" y="116"/>
                  </a:lnTo>
                  <a:lnTo>
                    <a:pt x="28" y="116"/>
                  </a:lnTo>
                  <a:lnTo>
                    <a:pt x="68" y="113"/>
                  </a:lnTo>
                  <a:lnTo>
                    <a:pt x="116" y="104"/>
                  </a:lnTo>
                  <a:lnTo>
                    <a:pt x="164" y="83"/>
                  </a:lnTo>
                  <a:lnTo>
                    <a:pt x="164" y="706"/>
                  </a:lnTo>
                  <a:lnTo>
                    <a:pt x="159" y="721"/>
                  </a:lnTo>
                  <a:lnTo>
                    <a:pt x="150" y="730"/>
                  </a:lnTo>
                  <a:lnTo>
                    <a:pt x="130" y="739"/>
                  </a:lnTo>
                  <a:lnTo>
                    <a:pt x="99" y="742"/>
                  </a:lnTo>
                  <a:lnTo>
                    <a:pt x="51" y="745"/>
                  </a:lnTo>
                  <a:lnTo>
                    <a:pt x="8" y="745"/>
                  </a:lnTo>
                  <a:lnTo>
                    <a:pt x="8" y="787"/>
                  </a:lnTo>
                  <a:lnTo>
                    <a:pt x="28" y="787"/>
                  </a:lnTo>
                  <a:lnTo>
                    <a:pt x="59" y="784"/>
                  </a:lnTo>
                  <a:lnTo>
                    <a:pt x="181" y="784"/>
                  </a:lnTo>
                  <a:lnTo>
                    <a:pt x="210" y="781"/>
                  </a:lnTo>
                  <a:lnTo>
                    <a:pt x="235" y="781"/>
                  </a:lnTo>
                  <a:lnTo>
                    <a:pt x="272" y="784"/>
                  </a:lnTo>
                  <a:lnTo>
                    <a:pt x="355" y="784"/>
                  </a:lnTo>
                  <a:lnTo>
                    <a:pt x="389" y="787"/>
                  </a:lnTo>
                  <a:lnTo>
                    <a:pt x="411" y="787"/>
                  </a:lnTo>
                  <a:lnTo>
                    <a:pt x="411" y="745"/>
                  </a:lnTo>
                  <a:lnTo>
                    <a:pt x="369" y="745"/>
                  </a:lnTo>
                  <a:lnTo>
                    <a:pt x="321" y="742"/>
                  </a:lnTo>
                  <a:lnTo>
                    <a:pt x="289" y="739"/>
                  </a:lnTo>
                  <a:lnTo>
                    <a:pt x="269" y="733"/>
                  </a:lnTo>
                  <a:lnTo>
                    <a:pt x="258" y="721"/>
                  </a:lnTo>
                  <a:lnTo>
                    <a:pt x="255" y="706"/>
                  </a:lnTo>
                  <a:lnTo>
                    <a:pt x="255" y="688"/>
                  </a:lnTo>
                  <a:lnTo>
                    <a:pt x="255" y="33"/>
                  </a:lnTo>
                  <a:close/>
                </a:path>
              </a:pathLst>
            </a:custGeom>
            <a:solidFill>
              <a:srgbClr val="000000"/>
            </a:solidFill>
            <a:ln w="0">
              <a:solidFill>
                <a:srgbClr val="000000"/>
              </a:solidFill>
              <a:prstDash val="solid"/>
              <a:round/>
              <a:headEnd/>
              <a:tailEnd/>
            </a:ln>
          </p:spPr>
          <p:txBody>
            <a:bodyPr/>
            <a:lstStyle/>
            <a:p>
              <a:endParaRPr lang="en-US"/>
            </a:p>
          </p:txBody>
        </p:sp>
        <p:sp>
          <p:nvSpPr>
            <p:cNvPr id="53316" name="Freeform 386"/>
            <p:cNvSpPr>
              <a:spLocks/>
            </p:cNvSpPr>
            <p:nvPr/>
          </p:nvSpPr>
          <p:spPr bwMode="auto">
            <a:xfrm>
              <a:off x="8178" y="4248"/>
              <a:ext cx="375" cy="1697"/>
            </a:xfrm>
            <a:custGeom>
              <a:avLst/>
              <a:gdLst>
                <a:gd name="T0" fmla="*/ 375 w 375"/>
                <a:gd name="T1" fmla="*/ 847 h 1697"/>
                <a:gd name="T2" fmla="*/ 372 w 375"/>
                <a:gd name="T3" fmla="*/ 761 h 1697"/>
                <a:gd name="T4" fmla="*/ 364 w 375"/>
                <a:gd name="T5" fmla="*/ 659 h 1697"/>
                <a:gd name="T6" fmla="*/ 344 w 375"/>
                <a:gd name="T7" fmla="*/ 551 h 1697"/>
                <a:gd name="T8" fmla="*/ 313 w 375"/>
                <a:gd name="T9" fmla="*/ 434 h 1697"/>
                <a:gd name="T10" fmla="*/ 267 w 375"/>
                <a:gd name="T11" fmla="*/ 318 h 1697"/>
                <a:gd name="T12" fmla="*/ 230 w 375"/>
                <a:gd name="T13" fmla="*/ 246 h 1697"/>
                <a:gd name="T14" fmla="*/ 191 w 375"/>
                <a:gd name="T15" fmla="*/ 180 h 1697"/>
                <a:gd name="T16" fmla="*/ 151 w 375"/>
                <a:gd name="T17" fmla="*/ 126 h 1697"/>
                <a:gd name="T18" fmla="*/ 114 w 375"/>
                <a:gd name="T19" fmla="*/ 81 h 1697"/>
                <a:gd name="T20" fmla="*/ 77 w 375"/>
                <a:gd name="T21" fmla="*/ 45 h 1697"/>
                <a:gd name="T22" fmla="*/ 49 w 375"/>
                <a:gd name="T23" fmla="*/ 21 h 1697"/>
                <a:gd name="T24" fmla="*/ 29 w 375"/>
                <a:gd name="T25" fmla="*/ 6 h 1697"/>
                <a:gd name="T26" fmla="*/ 17 w 375"/>
                <a:gd name="T27" fmla="*/ 0 h 1697"/>
                <a:gd name="T28" fmla="*/ 12 w 375"/>
                <a:gd name="T29" fmla="*/ 0 h 1697"/>
                <a:gd name="T30" fmla="*/ 6 w 375"/>
                <a:gd name="T31" fmla="*/ 3 h 1697"/>
                <a:gd name="T32" fmla="*/ 3 w 375"/>
                <a:gd name="T33" fmla="*/ 9 h 1697"/>
                <a:gd name="T34" fmla="*/ 0 w 375"/>
                <a:gd name="T35" fmla="*/ 18 h 1697"/>
                <a:gd name="T36" fmla="*/ 0 w 375"/>
                <a:gd name="T37" fmla="*/ 21 h 1697"/>
                <a:gd name="T38" fmla="*/ 23 w 375"/>
                <a:gd name="T39" fmla="*/ 45 h 1697"/>
                <a:gd name="T40" fmla="*/ 32 w 375"/>
                <a:gd name="T41" fmla="*/ 57 h 1697"/>
                <a:gd name="T42" fmla="*/ 94 w 375"/>
                <a:gd name="T43" fmla="*/ 135 h 1697"/>
                <a:gd name="T44" fmla="*/ 151 w 375"/>
                <a:gd name="T45" fmla="*/ 225 h 1697"/>
                <a:gd name="T46" fmla="*/ 196 w 375"/>
                <a:gd name="T47" fmla="*/ 327 h 1697"/>
                <a:gd name="T48" fmla="*/ 233 w 375"/>
                <a:gd name="T49" fmla="*/ 440 h 1697"/>
                <a:gd name="T50" fmla="*/ 259 w 375"/>
                <a:gd name="T51" fmla="*/ 566 h 1697"/>
                <a:gd name="T52" fmla="*/ 276 w 375"/>
                <a:gd name="T53" fmla="*/ 701 h 1697"/>
                <a:gd name="T54" fmla="*/ 281 w 375"/>
                <a:gd name="T55" fmla="*/ 847 h 1697"/>
                <a:gd name="T56" fmla="*/ 279 w 375"/>
                <a:gd name="T57" fmla="*/ 958 h 1697"/>
                <a:gd name="T58" fmla="*/ 270 w 375"/>
                <a:gd name="T59" fmla="*/ 1066 h 1697"/>
                <a:gd name="T60" fmla="*/ 253 w 375"/>
                <a:gd name="T61" fmla="*/ 1174 h 1697"/>
                <a:gd name="T62" fmla="*/ 228 w 375"/>
                <a:gd name="T63" fmla="*/ 1278 h 1697"/>
                <a:gd name="T64" fmla="*/ 191 w 375"/>
                <a:gd name="T65" fmla="*/ 1380 h 1697"/>
                <a:gd name="T66" fmla="*/ 148 w 375"/>
                <a:gd name="T67" fmla="*/ 1476 h 1697"/>
                <a:gd name="T68" fmla="*/ 91 w 375"/>
                <a:gd name="T69" fmla="*/ 1566 h 1697"/>
                <a:gd name="T70" fmla="*/ 23 w 375"/>
                <a:gd name="T71" fmla="*/ 1649 h 1697"/>
                <a:gd name="T72" fmla="*/ 6 w 375"/>
                <a:gd name="T73" fmla="*/ 1667 h 1697"/>
                <a:gd name="T74" fmla="*/ 3 w 375"/>
                <a:gd name="T75" fmla="*/ 1673 h 1697"/>
                <a:gd name="T76" fmla="*/ 0 w 375"/>
                <a:gd name="T77" fmla="*/ 1676 h 1697"/>
                <a:gd name="T78" fmla="*/ 0 w 375"/>
                <a:gd name="T79" fmla="*/ 1679 h 1697"/>
                <a:gd name="T80" fmla="*/ 6 w 375"/>
                <a:gd name="T81" fmla="*/ 1691 h 1697"/>
                <a:gd name="T82" fmla="*/ 17 w 375"/>
                <a:gd name="T83" fmla="*/ 1697 h 1697"/>
                <a:gd name="T84" fmla="*/ 29 w 375"/>
                <a:gd name="T85" fmla="*/ 1691 h 1697"/>
                <a:gd name="T86" fmla="*/ 52 w 375"/>
                <a:gd name="T87" fmla="*/ 1676 h 1697"/>
                <a:gd name="T88" fmla="*/ 80 w 375"/>
                <a:gd name="T89" fmla="*/ 1649 h 1697"/>
                <a:gd name="T90" fmla="*/ 117 w 375"/>
                <a:gd name="T91" fmla="*/ 1610 h 1697"/>
                <a:gd name="T92" fmla="*/ 154 w 375"/>
                <a:gd name="T93" fmla="*/ 1566 h 1697"/>
                <a:gd name="T94" fmla="*/ 196 w 375"/>
                <a:gd name="T95" fmla="*/ 1509 h 1697"/>
                <a:gd name="T96" fmla="*/ 236 w 375"/>
                <a:gd name="T97" fmla="*/ 1443 h 1697"/>
                <a:gd name="T98" fmla="*/ 273 w 375"/>
                <a:gd name="T99" fmla="*/ 1365 h 1697"/>
                <a:gd name="T100" fmla="*/ 316 w 375"/>
                <a:gd name="T101" fmla="*/ 1254 h 1697"/>
                <a:gd name="T102" fmla="*/ 344 w 375"/>
                <a:gd name="T103" fmla="*/ 1144 h 1697"/>
                <a:gd name="T104" fmla="*/ 364 w 375"/>
                <a:gd name="T105" fmla="*/ 1039 h 1697"/>
                <a:gd name="T106" fmla="*/ 372 w 375"/>
                <a:gd name="T107" fmla="*/ 940 h 1697"/>
                <a:gd name="T108" fmla="*/ 375 w 375"/>
                <a:gd name="T109" fmla="*/ 847 h 169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75"/>
                <a:gd name="T166" fmla="*/ 0 h 1697"/>
                <a:gd name="T167" fmla="*/ 375 w 375"/>
                <a:gd name="T168" fmla="*/ 1697 h 169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75" h="1697">
                  <a:moveTo>
                    <a:pt x="375" y="847"/>
                  </a:moveTo>
                  <a:lnTo>
                    <a:pt x="372" y="761"/>
                  </a:lnTo>
                  <a:lnTo>
                    <a:pt x="364" y="659"/>
                  </a:lnTo>
                  <a:lnTo>
                    <a:pt x="344" y="551"/>
                  </a:lnTo>
                  <a:lnTo>
                    <a:pt x="313" y="434"/>
                  </a:lnTo>
                  <a:lnTo>
                    <a:pt x="267" y="318"/>
                  </a:lnTo>
                  <a:lnTo>
                    <a:pt x="230" y="246"/>
                  </a:lnTo>
                  <a:lnTo>
                    <a:pt x="191" y="180"/>
                  </a:lnTo>
                  <a:lnTo>
                    <a:pt x="151" y="126"/>
                  </a:lnTo>
                  <a:lnTo>
                    <a:pt x="114" y="81"/>
                  </a:lnTo>
                  <a:lnTo>
                    <a:pt x="77" y="45"/>
                  </a:lnTo>
                  <a:lnTo>
                    <a:pt x="49" y="21"/>
                  </a:lnTo>
                  <a:lnTo>
                    <a:pt x="29" y="6"/>
                  </a:lnTo>
                  <a:lnTo>
                    <a:pt x="17" y="0"/>
                  </a:lnTo>
                  <a:lnTo>
                    <a:pt x="12" y="0"/>
                  </a:lnTo>
                  <a:lnTo>
                    <a:pt x="6" y="3"/>
                  </a:lnTo>
                  <a:lnTo>
                    <a:pt x="3" y="9"/>
                  </a:lnTo>
                  <a:lnTo>
                    <a:pt x="0" y="18"/>
                  </a:lnTo>
                  <a:lnTo>
                    <a:pt x="0" y="21"/>
                  </a:lnTo>
                  <a:lnTo>
                    <a:pt x="23" y="45"/>
                  </a:lnTo>
                  <a:lnTo>
                    <a:pt x="32" y="57"/>
                  </a:lnTo>
                  <a:lnTo>
                    <a:pt x="94" y="135"/>
                  </a:lnTo>
                  <a:lnTo>
                    <a:pt x="151" y="225"/>
                  </a:lnTo>
                  <a:lnTo>
                    <a:pt x="196" y="327"/>
                  </a:lnTo>
                  <a:lnTo>
                    <a:pt x="233" y="440"/>
                  </a:lnTo>
                  <a:lnTo>
                    <a:pt x="259" y="566"/>
                  </a:lnTo>
                  <a:lnTo>
                    <a:pt x="276" y="701"/>
                  </a:lnTo>
                  <a:lnTo>
                    <a:pt x="281" y="847"/>
                  </a:lnTo>
                  <a:lnTo>
                    <a:pt x="279" y="958"/>
                  </a:lnTo>
                  <a:lnTo>
                    <a:pt x="270" y="1066"/>
                  </a:lnTo>
                  <a:lnTo>
                    <a:pt x="253" y="1174"/>
                  </a:lnTo>
                  <a:lnTo>
                    <a:pt x="228" y="1278"/>
                  </a:lnTo>
                  <a:lnTo>
                    <a:pt x="191" y="1380"/>
                  </a:lnTo>
                  <a:lnTo>
                    <a:pt x="148" y="1476"/>
                  </a:lnTo>
                  <a:lnTo>
                    <a:pt x="91" y="1566"/>
                  </a:lnTo>
                  <a:lnTo>
                    <a:pt x="23" y="1649"/>
                  </a:lnTo>
                  <a:lnTo>
                    <a:pt x="6" y="1667"/>
                  </a:lnTo>
                  <a:lnTo>
                    <a:pt x="3" y="1673"/>
                  </a:lnTo>
                  <a:lnTo>
                    <a:pt x="0" y="1676"/>
                  </a:lnTo>
                  <a:lnTo>
                    <a:pt x="0" y="1679"/>
                  </a:lnTo>
                  <a:lnTo>
                    <a:pt x="6" y="1691"/>
                  </a:lnTo>
                  <a:lnTo>
                    <a:pt x="17" y="1697"/>
                  </a:lnTo>
                  <a:lnTo>
                    <a:pt x="29" y="1691"/>
                  </a:lnTo>
                  <a:lnTo>
                    <a:pt x="52" y="1676"/>
                  </a:lnTo>
                  <a:lnTo>
                    <a:pt x="80" y="1649"/>
                  </a:lnTo>
                  <a:lnTo>
                    <a:pt x="117" y="1610"/>
                  </a:lnTo>
                  <a:lnTo>
                    <a:pt x="154" y="1566"/>
                  </a:lnTo>
                  <a:lnTo>
                    <a:pt x="196" y="1509"/>
                  </a:lnTo>
                  <a:lnTo>
                    <a:pt x="236" y="1443"/>
                  </a:lnTo>
                  <a:lnTo>
                    <a:pt x="273" y="1365"/>
                  </a:lnTo>
                  <a:lnTo>
                    <a:pt x="316" y="1254"/>
                  </a:lnTo>
                  <a:lnTo>
                    <a:pt x="344" y="1144"/>
                  </a:lnTo>
                  <a:lnTo>
                    <a:pt x="364" y="1039"/>
                  </a:lnTo>
                  <a:lnTo>
                    <a:pt x="372" y="940"/>
                  </a:lnTo>
                  <a:lnTo>
                    <a:pt x="375" y="847"/>
                  </a:lnTo>
                  <a:close/>
                </a:path>
              </a:pathLst>
            </a:custGeom>
            <a:solidFill>
              <a:srgbClr val="000000"/>
            </a:solidFill>
            <a:ln w="0">
              <a:solidFill>
                <a:srgbClr val="000000"/>
              </a:solidFill>
              <a:prstDash val="solid"/>
              <a:round/>
              <a:headEnd/>
              <a:tailEnd/>
            </a:ln>
          </p:spPr>
          <p:txBody>
            <a:bodyPr/>
            <a:lstStyle/>
            <a:p>
              <a:endParaRPr lang="en-US"/>
            </a:p>
          </p:txBody>
        </p:sp>
        <p:sp>
          <p:nvSpPr>
            <p:cNvPr id="53317" name="Freeform 387"/>
            <p:cNvSpPr>
              <a:spLocks/>
            </p:cNvSpPr>
            <p:nvPr/>
          </p:nvSpPr>
          <p:spPr bwMode="auto">
            <a:xfrm>
              <a:off x="8829" y="4248"/>
              <a:ext cx="570" cy="1697"/>
            </a:xfrm>
            <a:custGeom>
              <a:avLst/>
              <a:gdLst>
                <a:gd name="T0" fmla="*/ 337 w 570"/>
                <a:gd name="T1" fmla="*/ 231 h 1697"/>
                <a:gd name="T2" fmla="*/ 320 w 570"/>
                <a:gd name="T3" fmla="*/ 141 h 1697"/>
                <a:gd name="T4" fmla="*/ 255 w 570"/>
                <a:gd name="T5" fmla="*/ 63 h 1697"/>
                <a:gd name="T6" fmla="*/ 161 w 570"/>
                <a:gd name="T7" fmla="*/ 21 h 1697"/>
                <a:gd name="T8" fmla="*/ 68 w 570"/>
                <a:gd name="T9" fmla="*/ 3 h 1697"/>
                <a:gd name="T10" fmla="*/ 17 w 570"/>
                <a:gd name="T11" fmla="*/ 0 h 1697"/>
                <a:gd name="T12" fmla="*/ 2 w 570"/>
                <a:gd name="T13" fmla="*/ 6 h 1697"/>
                <a:gd name="T14" fmla="*/ 0 w 570"/>
                <a:gd name="T15" fmla="*/ 24 h 1697"/>
                <a:gd name="T16" fmla="*/ 5 w 570"/>
                <a:gd name="T17" fmla="*/ 33 h 1697"/>
                <a:gd name="T18" fmla="*/ 25 w 570"/>
                <a:gd name="T19" fmla="*/ 36 h 1697"/>
                <a:gd name="T20" fmla="*/ 130 w 570"/>
                <a:gd name="T21" fmla="*/ 66 h 1697"/>
                <a:gd name="T22" fmla="*/ 195 w 570"/>
                <a:gd name="T23" fmla="*/ 120 h 1697"/>
                <a:gd name="T24" fmla="*/ 227 w 570"/>
                <a:gd name="T25" fmla="*/ 183 h 1697"/>
                <a:gd name="T26" fmla="*/ 229 w 570"/>
                <a:gd name="T27" fmla="*/ 590 h 1697"/>
                <a:gd name="T28" fmla="*/ 232 w 570"/>
                <a:gd name="T29" fmla="*/ 656 h 1697"/>
                <a:gd name="T30" fmla="*/ 249 w 570"/>
                <a:gd name="T31" fmla="*/ 719 h 1697"/>
                <a:gd name="T32" fmla="*/ 298 w 570"/>
                <a:gd name="T33" fmla="*/ 784 h 1697"/>
                <a:gd name="T34" fmla="*/ 391 w 570"/>
                <a:gd name="T35" fmla="*/ 838 h 1697"/>
                <a:gd name="T36" fmla="*/ 363 w 570"/>
                <a:gd name="T37" fmla="*/ 868 h 1697"/>
                <a:gd name="T38" fmla="*/ 286 w 570"/>
                <a:gd name="T39" fmla="*/ 922 h 1697"/>
                <a:gd name="T40" fmla="*/ 246 w 570"/>
                <a:gd name="T41" fmla="*/ 979 h 1697"/>
                <a:gd name="T42" fmla="*/ 232 w 570"/>
                <a:gd name="T43" fmla="*/ 1033 h 1697"/>
                <a:gd name="T44" fmla="*/ 229 w 570"/>
                <a:gd name="T45" fmla="*/ 1075 h 1697"/>
                <a:gd name="T46" fmla="*/ 227 w 570"/>
                <a:gd name="T47" fmla="*/ 1491 h 1697"/>
                <a:gd name="T48" fmla="*/ 210 w 570"/>
                <a:gd name="T49" fmla="*/ 1557 h 1697"/>
                <a:gd name="T50" fmla="*/ 176 w 570"/>
                <a:gd name="T51" fmla="*/ 1595 h 1697"/>
                <a:gd name="T52" fmla="*/ 133 w 570"/>
                <a:gd name="T53" fmla="*/ 1628 h 1697"/>
                <a:gd name="T54" fmla="*/ 65 w 570"/>
                <a:gd name="T55" fmla="*/ 1652 h 1697"/>
                <a:gd name="T56" fmla="*/ 2 w 570"/>
                <a:gd name="T57" fmla="*/ 1664 h 1697"/>
                <a:gd name="T58" fmla="*/ 0 w 570"/>
                <a:gd name="T59" fmla="*/ 1682 h 1697"/>
                <a:gd name="T60" fmla="*/ 8 w 570"/>
                <a:gd name="T61" fmla="*/ 1691 h 1697"/>
                <a:gd name="T62" fmla="*/ 17 w 570"/>
                <a:gd name="T63" fmla="*/ 1697 h 1697"/>
                <a:gd name="T64" fmla="*/ 99 w 570"/>
                <a:gd name="T65" fmla="*/ 1691 h 1697"/>
                <a:gd name="T66" fmla="*/ 218 w 570"/>
                <a:gd name="T67" fmla="*/ 1652 h 1697"/>
                <a:gd name="T68" fmla="*/ 303 w 570"/>
                <a:gd name="T69" fmla="*/ 1583 h 1697"/>
                <a:gd name="T70" fmla="*/ 337 w 570"/>
                <a:gd name="T71" fmla="*/ 1488 h 1697"/>
                <a:gd name="T72" fmla="*/ 340 w 570"/>
                <a:gd name="T73" fmla="*/ 1057 h 1697"/>
                <a:gd name="T74" fmla="*/ 352 w 570"/>
                <a:gd name="T75" fmla="*/ 991 h 1697"/>
                <a:gd name="T76" fmla="*/ 380 w 570"/>
                <a:gd name="T77" fmla="*/ 943 h 1697"/>
                <a:gd name="T78" fmla="*/ 411 w 570"/>
                <a:gd name="T79" fmla="*/ 913 h 1697"/>
                <a:gd name="T80" fmla="*/ 465 w 570"/>
                <a:gd name="T81" fmla="*/ 883 h 1697"/>
                <a:gd name="T82" fmla="*/ 547 w 570"/>
                <a:gd name="T83" fmla="*/ 868 h 1697"/>
                <a:gd name="T84" fmla="*/ 559 w 570"/>
                <a:gd name="T85" fmla="*/ 865 h 1697"/>
                <a:gd name="T86" fmla="*/ 567 w 570"/>
                <a:gd name="T87" fmla="*/ 859 h 1697"/>
                <a:gd name="T88" fmla="*/ 570 w 570"/>
                <a:gd name="T89" fmla="*/ 841 h 1697"/>
                <a:gd name="T90" fmla="*/ 564 w 570"/>
                <a:gd name="T91" fmla="*/ 832 h 1697"/>
                <a:gd name="T92" fmla="*/ 553 w 570"/>
                <a:gd name="T93" fmla="*/ 829 h 1697"/>
                <a:gd name="T94" fmla="*/ 519 w 570"/>
                <a:gd name="T95" fmla="*/ 826 h 1697"/>
                <a:gd name="T96" fmla="*/ 459 w 570"/>
                <a:gd name="T97" fmla="*/ 811 h 1697"/>
                <a:gd name="T98" fmla="*/ 403 w 570"/>
                <a:gd name="T99" fmla="*/ 776 h 1697"/>
                <a:gd name="T100" fmla="*/ 357 w 570"/>
                <a:gd name="T101" fmla="*/ 713 h 1697"/>
                <a:gd name="T102" fmla="*/ 337 w 570"/>
                <a:gd name="T103" fmla="*/ 620 h 169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70"/>
                <a:gd name="T157" fmla="*/ 0 h 1697"/>
                <a:gd name="T158" fmla="*/ 570 w 570"/>
                <a:gd name="T159" fmla="*/ 1697 h 169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70" h="1697">
                  <a:moveTo>
                    <a:pt x="337" y="285"/>
                  </a:moveTo>
                  <a:lnTo>
                    <a:pt x="337" y="231"/>
                  </a:lnTo>
                  <a:lnTo>
                    <a:pt x="332" y="183"/>
                  </a:lnTo>
                  <a:lnTo>
                    <a:pt x="320" y="141"/>
                  </a:lnTo>
                  <a:lnTo>
                    <a:pt x="295" y="102"/>
                  </a:lnTo>
                  <a:lnTo>
                    <a:pt x="255" y="63"/>
                  </a:lnTo>
                  <a:lnTo>
                    <a:pt x="210" y="39"/>
                  </a:lnTo>
                  <a:lnTo>
                    <a:pt x="161" y="21"/>
                  </a:lnTo>
                  <a:lnTo>
                    <a:pt x="113" y="9"/>
                  </a:lnTo>
                  <a:lnTo>
                    <a:pt x="68" y="3"/>
                  </a:lnTo>
                  <a:lnTo>
                    <a:pt x="31" y="0"/>
                  </a:lnTo>
                  <a:lnTo>
                    <a:pt x="17" y="0"/>
                  </a:lnTo>
                  <a:lnTo>
                    <a:pt x="8" y="3"/>
                  </a:lnTo>
                  <a:lnTo>
                    <a:pt x="2" y="6"/>
                  </a:lnTo>
                  <a:lnTo>
                    <a:pt x="0" y="9"/>
                  </a:lnTo>
                  <a:lnTo>
                    <a:pt x="0" y="24"/>
                  </a:lnTo>
                  <a:lnTo>
                    <a:pt x="2" y="30"/>
                  </a:lnTo>
                  <a:lnTo>
                    <a:pt x="5" y="33"/>
                  </a:lnTo>
                  <a:lnTo>
                    <a:pt x="11" y="36"/>
                  </a:lnTo>
                  <a:lnTo>
                    <a:pt x="25" y="36"/>
                  </a:lnTo>
                  <a:lnTo>
                    <a:pt x="82" y="45"/>
                  </a:lnTo>
                  <a:lnTo>
                    <a:pt x="130" y="66"/>
                  </a:lnTo>
                  <a:lnTo>
                    <a:pt x="167" y="90"/>
                  </a:lnTo>
                  <a:lnTo>
                    <a:pt x="195" y="120"/>
                  </a:lnTo>
                  <a:lnTo>
                    <a:pt x="215" y="153"/>
                  </a:lnTo>
                  <a:lnTo>
                    <a:pt x="227" y="183"/>
                  </a:lnTo>
                  <a:lnTo>
                    <a:pt x="229" y="195"/>
                  </a:lnTo>
                  <a:lnTo>
                    <a:pt x="229" y="590"/>
                  </a:lnTo>
                  <a:lnTo>
                    <a:pt x="232" y="626"/>
                  </a:lnTo>
                  <a:lnTo>
                    <a:pt x="232" y="656"/>
                  </a:lnTo>
                  <a:lnTo>
                    <a:pt x="235" y="674"/>
                  </a:lnTo>
                  <a:lnTo>
                    <a:pt x="249" y="719"/>
                  </a:lnTo>
                  <a:lnTo>
                    <a:pt x="269" y="755"/>
                  </a:lnTo>
                  <a:lnTo>
                    <a:pt x="298" y="784"/>
                  </a:lnTo>
                  <a:lnTo>
                    <a:pt x="360" y="826"/>
                  </a:lnTo>
                  <a:lnTo>
                    <a:pt x="391" y="838"/>
                  </a:lnTo>
                  <a:lnTo>
                    <a:pt x="420" y="847"/>
                  </a:lnTo>
                  <a:lnTo>
                    <a:pt x="363" y="868"/>
                  </a:lnTo>
                  <a:lnTo>
                    <a:pt x="320" y="895"/>
                  </a:lnTo>
                  <a:lnTo>
                    <a:pt x="286" y="922"/>
                  </a:lnTo>
                  <a:lnTo>
                    <a:pt x="264" y="949"/>
                  </a:lnTo>
                  <a:lnTo>
                    <a:pt x="246" y="979"/>
                  </a:lnTo>
                  <a:lnTo>
                    <a:pt x="238" y="1006"/>
                  </a:lnTo>
                  <a:lnTo>
                    <a:pt x="232" y="1033"/>
                  </a:lnTo>
                  <a:lnTo>
                    <a:pt x="232" y="1057"/>
                  </a:lnTo>
                  <a:lnTo>
                    <a:pt x="229" y="1075"/>
                  </a:lnTo>
                  <a:lnTo>
                    <a:pt x="229" y="1443"/>
                  </a:lnTo>
                  <a:lnTo>
                    <a:pt x="227" y="1491"/>
                  </a:lnTo>
                  <a:lnTo>
                    <a:pt x="221" y="1527"/>
                  </a:lnTo>
                  <a:lnTo>
                    <a:pt x="210" y="1557"/>
                  </a:lnTo>
                  <a:lnTo>
                    <a:pt x="193" y="1581"/>
                  </a:lnTo>
                  <a:lnTo>
                    <a:pt x="176" y="1595"/>
                  </a:lnTo>
                  <a:lnTo>
                    <a:pt x="158" y="1613"/>
                  </a:lnTo>
                  <a:lnTo>
                    <a:pt x="133" y="1628"/>
                  </a:lnTo>
                  <a:lnTo>
                    <a:pt x="105" y="1643"/>
                  </a:lnTo>
                  <a:lnTo>
                    <a:pt x="65" y="1652"/>
                  </a:lnTo>
                  <a:lnTo>
                    <a:pt x="14" y="1658"/>
                  </a:lnTo>
                  <a:lnTo>
                    <a:pt x="2" y="1664"/>
                  </a:lnTo>
                  <a:lnTo>
                    <a:pt x="0" y="1670"/>
                  </a:lnTo>
                  <a:lnTo>
                    <a:pt x="0" y="1682"/>
                  </a:lnTo>
                  <a:lnTo>
                    <a:pt x="2" y="1688"/>
                  </a:lnTo>
                  <a:lnTo>
                    <a:pt x="8" y="1691"/>
                  </a:lnTo>
                  <a:lnTo>
                    <a:pt x="11" y="1694"/>
                  </a:lnTo>
                  <a:lnTo>
                    <a:pt x="17" y="1697"/>
                  </a:lnTo>
                  <a:lnTo>
                    <a:pt x="31" y="1697"/>
                  </a:lnTo>
                  <a:lnTo>
                    <a:pt x="99" y="1691"/>
                  </a:lnTo>
                  <a:lnTo>
                    <a:pt x="161" y="1676"/>
                  </a:lnTo>
                  <a:lnTo>
                    <a:pt x="218" y="1652"/>
                  </a:lnTo>
                  <a:lnTo>
                    <a:pt x="266" y="1622"/>
                  </a:lnTo>
                  <a:lnTo>
                    <a:pt x="303" y="1583"/>
                  </a:lnTo>
                  <a:lnTo>
                    <a:pt x="329" y="1539"/>
                  </a:lnTo>
                  <a:lnTo>
                    <a:pt x="337" y="1488"/>
                  </a:lnTo>
                  <a:lnTo>
                    <a:pt x="337" y="1108"/>
                  </a:lnTo>
                  <a:lnTo>
                    <a:pt x="340" y="1057"/>
                  </a:lnTo>
                  <a:lnTo>
                    <a:pt x="343" y="1018"/>
                  </a:lnTo>
                  <a:lnTo>
                    <a:pt x="352" y="991"/>
                  </a:lnTo>
                  <a:lnTo>
                    <a:pt x="363" y="967"/>
                  </a:lnTo>
                  <a:lnTo>
                    <a:pt x="380" y="943"/>
                  </a:lnTo>
                  <a:lnTo>
                    <a:pt x="394" y="931"/>
                  </a:lnTo>
                  <a:lnTo>
                    <a:pt x="411" y="913"/>
                  </a:lnTo>
                  <a:lnTo>
                    <a:pt x="434" y="898"/>
                  </a:lnTo>
                  <a:lnTo>
                    <a:pt x="465" y="883"/>
                  </a:lnTo>
                  <a:lnTo>
                    <a:pt x="502" y="874"/>
                  </a:lnTo>
                  <a:lnTo>
                    <a:pt x="547" y="868"/>
                  </a:lnTo>
                  <a:lnTo>
                    <a:pt x="553" y="868"/>
                  </a:lnTo>
                  <a:lnTo>
                    <a:pt x="559" y="865"/>
                  </a:lnTo>
                  <a:lnTo>
                    <a:pt x="564" y="865"/>
                  </a:lnTo>
                  <a:lnTo>
                    <a:pt x="567" y="859"/>
                  </a:lnTo>
                  <a:lnTo>
                    <a:pt x="570" y="856"/>
                  </a:lnTo>
                  <a:lnTo>
                    <a:pt x="570" y="841"/>
                  </a:lnTo>
                  <a:lnTo>
                    <a:pt x="567" y="835"/>
                  </a:lnTo>
                  <a:lnTo>
                    <a:pt x="564" y="832"/>
                  </a:lnTo>
                  <a:lnTo>
                    <a:pt x="559" y="832"/>
                  </a:lnTo>
                  <a:lnTo>
                    <a:pt x="553" y="829"/>
                  </a:lnTo>
                  <a:lnTo>
                    <a:pt x="545" y="829"/>
                  </a:lnTo>
                  <a:lnTo>
                    <a:pt x="519" y="826"/>
                  </a:lnTo>
                  <a:lnTo>
                    <a:pt x="491" y="820"/>
                  </a:lnTo>
                  <a:lnTo>
                    <a:pt x="459" y="811"/>
                  </a:lnTo>
                  <a:lnTo>
                    <a:pt x="431" y="796"/>
                  </a:lnTo>
                  <a:lnTo>
                    <a:pt x="403" y="776"/>
                  </a:lnTo>
                  <a:lnTo>
                    <a:pt x="377" y="749"/>
                  </a:lnTo>
                  <a:lnTo>
                    <a:pt x="357" y="713"/>
                  </a:lnTo>
                  <a:lnTo>
                    <a:pt x="343" y="671"/>
                  </a:lnTo>
                  <a:lnTo>
                    <a:pt x="337" y="620"/>
                  </a:lnTo>
                  <a:lnTo>
                    <a:pt x="337" y="285"/>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3278" name="Group 390"/>
          <p:cNvGrpSpPr>
            <a:grpSpLocks noChangeAspect="1"/>
          </p:cNvGrpSpPr>
          <p:nvPr>
            <p:custDataLst>
              <p:tags r:id="rId7"/>
            </p:custDataLst>
          </p:nvPr>
        </p:nvGrpSpPr>
        <p:grpSpPr bwMode="auto">
          <a:xfrm>
            <a:off x="3886200" y="5672138"/>
            <a:ext cx="1236663" cy="271462"/>
            <a:chOff x="2763" y="3787"/>
            <a:chExt cx="7708" cy="1694"/>
          </a:xfrm>
        </p:grpSpPr>
        <p:sp>
          <p:nvSpPr>
            <p:cNvPr id="53295" name="Freeform 392"/>
            <p:cNvSpPr>
              <a:spLocks/>
            </p:cNvSpPr>
            <p:nvPr/>
          </p:nvSpPr>
          <p:spPr bwMode="auto">
            <a:xfrm>
              <a:off x="2763" y="3787"/>
              <a:ext cx="576" cy="1694"/>
            </a:xfrm>
            <a:custGeom>
              <a:avLst/>
              <a:gdLst>
                <a:gd name="T0" fmla="*/ 343 w 576"/>
                <a:gd name="T1" fmla="*/ 254 h 1694"/>
                <a:gd name="T2" fmla="*/ 351 w 576"/>
                <a:gd name="T3" fmla="*/ 169 h 1694"/>
                <a:gd name="T4" fmla="*/ 380 w 576"/>
                <a:gd name="T5" fmla="*/ 114 h 1694"/>
                <a:gd name="T6" fmla="*/ 414 w 576"/>
                <a:gd name="T7" fmla="*/ 82 h 1694"/>
                <a:gd name="T8" fmla="*/ 471 w 576"/>
                <a:gd name="T9" fmla="*/ 52 h 1694"/>
                <a:gd name="T10" fmla="*/ 561 w 576"/>
                <a:gd name="T11" fmla="*/ 35 h 1694"/>
                <a:gd name="T12" fmla="*/ 576 w 576"/>
                <a:gd name="T13" fmla="*/ 19 h 1694"/>
                <a:gd name="T14" fmla="*/ 574 w 576"/>
                <a:gd name="T15" fmla="*/ 5 h 1694"/>
                <a:gd name="T16" fmla="*/ 542 w 576"/>
                <a:gd name="T17" fmla="*/ 0 h 1694"/>
                <a:gd name="T18" fmla="*/ 427 w 576"/>
                <a:gd name="T19" fmla="*/ 16 h 1694"/>
                <a:gd name="T20" fmla="*/ 327 w 576"/>
                <a:gd name="T21" fmla="*/ 57 h 1694"/>
                <a:gd name="T22" fmla="*/ 259 w 576"/>
                <a:gd name="T23" fmla="*/ 123 h 1694"/>
                <a:gd name="T24" fmla="*/ 233 w 576"/>
                <a:gd name="T25" fmla="*/ 207 h 1694"/>
                <a:gd name="T26" fmla="*/ 230 w 576"/>
                <a:gd name="T27" fmla="*/ 639 h 1694"/>
                <a:gd name="T28" fmla="*/ 220 w 576"/>
                <a:gd name="T29" fmla="*/ 704 h 1694"/>
                <a:gd name="T30" fmla="*/ 191 w 576"/>
                <a:gd name="T31" fmla="*/ 751 h 1694"/>
                <a:gd name="T32" fmla="*/ 160 w 576"/>
                <a:gd name="T33" fmla="*/ 781 h 1694"/>
                <a:gd name="T34" fmla="*/ 107 w 576"/>
                <a:gd name="T35" fmla="*/ 811 h 1694"/>
                <a:gd name="T36" fmla="*/ 21 w 576"/>
                <a:gd name="T37" fmla="*/ 827 h 1694"/>
                <a:gd name="T38" fmla="*/ 5 w 576"/>
                <a:gd name="T39" fmla="*/ 830 h 1694"/>
                <a:gd name="T40" fmla="*/ 0 w 576"/>
                <a:gd name="T41" fmla="*/ 838 h 1694"/>
                <a:gd name="T42" fmla="*/ 5 w 576"/>
                <a:gd name="T43" fmla="*/ 860 h 1694"/>
                <a:gd name="T44" fmla="*/ 18 w 576"/>
                <a:gd name="T45" fmla="*/ 863 h 1694"/>
                <a:gd name="T46" fmla="*/ 52 w 576"/>
                <a:gd name="T47" fmla="*/ 868 h 1694"/>
                <a:gd name="T48" fmla="*/ 110 w 576"/>
                <a:gd name="T49" fmla="*/ 885 h 1694"/>
                <a:gd name="T50" fmla="*/ 170 w 576"/>
                <a:gd name="T51" fmla="*/ 920 h 1694"/>
                <a:gd name="T52" fmla="*/ 215 w 576"/>
                <a:gd name="T53" fmla="*/ 980 h 1694"/>
                <a:gd name="T54" fmla="*/ 233 w 576"/>
                <a:gd name="T55" fmla="*/ 1076 h 1694"/>
                <a:gd name="T56" fmla="*/ 236 w 576"/>
                <a:gd name="T57" fmla="*/ 1497 h 1694"/>
                <a:gd name="T58" fmla="*/ 259 w 576"/>
                <a:gd name="T59" fmla="*/ 1568 h 1694"/>
                <a:gd name="T60" fmla="*/ 317 w 576"/>
                <a:gd name="T61" fmla="*/ 1631 h 1694"/>
                <a:gd name="T62" fmla="*/ 414 w 576"/>
                <a:gd name="T63" fmla="*/ 1674 h 1694"/>
                <a:gd name="T64" fmla="*/ 508 w 576"/>
                <a:gd name="T65" fmla="*/ 1691 h 1694"/>
                <a:gd name="T66" fmla="*/ 561 w 576"/>
                <a:gd name="T67" fmla="*/ 1694 h 1694"/>
                <a:gd name="T68" fmla="*/ 574 w 576"/>
                <a:gd name="T69" fmla="*/ 1683 h 1694"/>
                <a:gd name="T70" fmla="*/ 576 w 576"/>
                <a:gd name="T71" fmla="*/ 1666 h 1694"/>
                <a:gd name="T72" fmla="*/ 563 w 576"/>
                <a:gd name="T73" fmla="*/ 1658 h 1694"/>
                <a:gd name="T74" fmla="*/ 550 w 576"/>
                <a:gd name="T75" fmla="*/ 1655 h 1694"/>
                <a:gd name="T76" fmla="*/ 456 w 576"/>
                <a:gd name="T77" fmla="*/ 1633 h 1694"/>
                <a:gd name="T78" fmla="*/ 393 w 576"/>
                <a:gd name="T79" fmla="*/ 1590 h 1694"/>
                <a:gd name="T80" fmla="*/ 356 w 576"/>
                <a:gd name="T81" fmla="*/ 1538 h 1694"/>
                <a:gd name="T82" fmla="*/ 343 w 576"/>
                <a:gd name="T83" fmla="*/ 1500 h 1694"/>
                <a:gd name="T84" fmla="*/ 340 w 576"/>
                <a:gd name="T85" fmla="*/ 1068 h 1694"/>
                <a:gd name="T86" fmla="*/ 338 w 576"/>
                <a:gd name="T87" fmla="*/ 1021 h 1694"/>
                <a:gd name="T88" fmla="*/ 304 w 576"/>
                <a:gd name="T89" fmla="*/ 942 h 1694"/>
                <a:gd name="T90" fmla="*/ 243 w 576"/>
                <a:gd name="T91" fmla="*/ 888 h 1694"/>
                <a:gd name="T92" fmla="*/ 181 w 576"/>
                <a:gd name="T93" fmla="*/ 855 h 1694"/>
                <a:gd name="T94" fmla="*/ 207 w 576"/>
                <a:gd name="T95" fmla="*/ 825 h 1694"/>
                <a:gd name="T96" fmla="*/ 285 w 576"/>
                <a:gd name="T97" fmla="*/ 773 h 1694"/>
                <a:gd name="T98" fmla="*/ 325 w 576"/>
                <a:gd name="T99" fmla="*/ 715 h 1694"/>
                <a:gd name="T100" fmla="*/ 340 w 576"/>
                <a:gd name="T101" fmla="*/ 661 h 1694"/>
                <a:gd name="T102" fmla="*/ 343 w 576"/>
                <a:gd name="T103" fmla="*/ 620 h 169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76"/>
                <a:gd name="T157" fmla="*/ 0 h 1694"/>
                <a:gd name="T158" fmla="*/ 576 w 576"/>
                <a:gd name="T159" fmla="*/ 1694 h 169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76" h="1694">
                  <a:moveTo>
                    <a:pt x="343" y="317"/>
                  </a:moveTo>
                  <a:lnTo>
                    <a:pt x="343" y="254"/>
                  </a:lnTo>
                  <a:lnTo>
                    <a:pt x="346" y="205"/>
                  </a:lnTo>
                  <a:lnTo>
                    <a:pt x="351" y="169"/>
                  </a:lnTo>
                  <a:lnTo>
                    <a:pt x="361" y="139"/>
                  </a:lnTo>
                  <a:lnTo>
                    <a:pt x="380" y="114"/>
                  </a:lnTo>
                  <a:lnTo>
                    <a:pt x="395" y="98"/>
                  </a:lnTo>
                  <a:lnTo>
                    <a:pt x="414" y="82"/>
                  </a:lnTo>
                  <a:lnTo>
                    <a:pt x="440" y="65"/>
                  </a:lnTo>
                  <a:lnTo>
                    <a:pt x="471" y="52"/>
                  </a:lnTo>
                  <a:lnTo>
                    <a:pt x="511" y="43"/>
                  </a:lnTo>
                  <a:lnTo>
                    <a:pt x="561" y="35"/>
                  </a:lnTo>
                  <a:lnTo>
                    <a:pt x="571" y="30"/>
                  </a:lnTo>
                  <a:lnTo>
                    <a:pt x="576" y="19"/>
                  </a:lnTo>
                  <a:lnTo>
                    <a:pt x="576" y="11"/>
                  </a:lnTo>
                  <a:lnTo>
                    <a:pt x="574" y="5"/>
                  </a:lnTo>
                  <a:lnTo>
                    <a:pt x="563" y="0"/>
                  </a:lnTo>
                  <a:lnTo>
                    <a:pt x="542" y="0"/>
                  </a:lnTo>
                  <a:lnTo>
                    <a:pt x="482" y="2"/>
                  </a:lnTo>
                  <a:lnTo>
                    <a:pt x="427" y="16"/>
                  </a:lnTo>
                  <a:lnTo>
                    <a:pt x="375" y="32"/>
                  </a:lnTo>
                  <a:lnTo>
                    <a:pt x="327" y="57"/>
                  </a:lnTo>
                  <a:lnTo>
                    <a:pt x="291" y="87"/>
                  </a:lnTo>
                  <a:lnTo>
                    <a:pt x="259" y="123"/>
                  </a:lnTo>
                  <a:lnTo>
                    <a:pt x="241" y="164"/>
                  </a:lnTo>
                  <a:lnTo>
                    <a:pt x="233" y="207"/>
                  </a:lnTo>
                  <a:lnTo>
                    <a:pt x="233" y="587"/>
                  </a:lnTo>
                  <a:lnTo>
                    <a:pt x="230" y="639"/>
                  </a:lnTo>
                  <a:lnTo>
                    <a:pt x="228" y="677"/>
                  </a:lnTo>
                  <a:lnTo>
                    <a:pt x="220" y="704"/>
                  </a:lnTo>
                  <a:lnTo>
                    <a:pt x="209" y="729"/>
                  </a:lnTo>
                  <a:lnTo>
                    <a:pt x="191" y="751"/>
                  </a:lnTo>
                  <a:lnTo>
                    <a:pt x="178" y="765"/>
                  </a:lnTo>
                  <a:lnTo>
                    <a:pt x="160" y="781"/>
                  </a:lnTo>
                  <a:lnTo>
                    <a:pt x="136" y="795"/>
                  </a:lnTo>
                  <a:lnTo>
                    <a:pt x="107" y="811"/>
                  </a:lnTo>
                  <a:lnTo>
                    <a:pt x="68" y="822"/>
                  </a:lnTo>
                  <a:lnTo>
                    <a:pt x="21" y="827"/>
                  </a:lnTo>
                  <a:lnTo>
                    <a:pt x="10" y="827"/>
                  </a:lnTo>
                  <a:lnTo>
                    <a:pt x="5" y="830"/>
                  </a:lnTo>
                  <a:lnTo>
                    <a:pt x="2" y="833"/>
                  </a:lnTo>
                  <a:lnTo>
                    <a:pt x="0" y="838"/>
                  </a:lnTo>
                  <a:lnTo>
                    <a:pt x="0" y="855"/>
                  </a:lnTo>
                  <a:lnTo>
                    <a:pt x="5" y="860"/>
                  </a:lnTo>
                  <a:lnTo>
                    <a:pt x="10" y="863"/>
                  </a:lnTo>
                  <a:lnTo>
                    <a:pt x="18" y="863"/>
                  </a:lnTo>
                  <a:lnTo>
                    <a:pt x="26" y="866"/>
                  </a:lnTo>
                  <a:lnTo>
                    <a:pt x="52" y="868"/>
                  </a:lnTo>
                  <a:lnTo>
                    <a:pt x="81" y="874"/>
                  </a:lnTo>
                  <a:lnTo>
                    <a:pt x="110" y="885"/>
                  </a:lnTo>
                  <a:lnTo>
                    <a:pt x="141" y="898"/>
                  </a:lnTo>
                  <a:lnTo>
                    <a:pt x="170" y="920"/>
                  </a:lnTo>
                  <a:lnTo>
                    <a:pt x="194" y="948"/>
                  </a:lnTo>
                  <a:lnTo>
                    <a:pt x="215" y="980"/>
                  </a:lnTo>
                  <a:lnTo>
                    <a:pt x="228" y="1024"/>
                  </a:lnTo>
                  <a:lnTo>
                    <a:pt x="233" y="1076"/>
                  </a:lnTo>
                  <a:lnTo>
                    <a:pt x="233" y="1456"/>
                  </a:lnTo>
                  <a:lnTo>
                    <a:pt x="236" y="1497"/>
                  </a:lnTo>
                  <a:lnTo>
                    <a:pt x="243" y="1532"/>
                  </a:lnTo>
                  <a:lnTo>
                    <a:pt x="259" y="1568"/>
                  </a:lnTo>
                  <a:lnTo>
                    <a:pt x="283" y="1598"/>
                  </a:lnTo>
                  <a:lnTo>
                    <a:pt x="317" y="1631"/>
                  </a:lnTo>
                  <a:lnTo>
                    <a:pt x="361" y="1655"/>
                  </a:lnTo>
                  <a:lnTo>
                    <a:pt x="414" y="1674"/>
                  </a:lnTo>
                  <a:lnTo>
                    <a:pt x="461" y="1685"/>
                  </a:lnTo>
                  <a:lnTo>
                    <a:pt x="508" y="1691"/>
                  </a:lnTo>
                  <a:lnTo>
                    <a:pt x="542" y="1694"/>
                  </a:lnTo>
                  <a:lnTo>
                    <a:pt x="561" y="1694"/>
                  </a:lnTo>
                  <a:lnTo>
                    <a:pt x="571" y="1688"/>
                  </a:lnTo>
                  <a:lnTo>
                    <a:pt x="574" y="1683"/>
                  </a:lnTo>
                  <a:lnTo>
                    <a:pt x="576" y="1674"/>
                  </a:lnTo>
                  <a:lnTo>
                    <a:pt x="576" y="1666"/>
                  </a:lnTo>
                  <a:lnTo>
                    <a:pt x="574" y="1663"/>
                  </a:lnTo>
                  <a:lnTo>
                    <a:pt x="563" y="1658"/>
                  </a:lnTo>
                  <a:lnTo>
                    <a:pt x="558" y="1658"/>
                  </a:lnTo>
                  <a:lnTo>
                    <a:pt x="550" y="1655"/>
                  </a:lnTo>
                  <a:lnTo>
                    <a:pt x="500" y="1647"/>
                  </a:lnTo>
                  <a:lnTo>
                    <a:pt x="456" y="1633"/>
                  </a:lnTo>
                  <a:lnTo>
                    <a:pt x="422" y="1614"/>
                  </a:lnTo>
                  <a:lnTo>
                    <a:pt x="393" y="1590"/>
                  </a:lnTo>
                  <a:lnTo>
                    <a:pt x="372" y="1565"/>
                  </a:lnTo>
                  <a:lnTo>
                    <a:pt x="356" y="1538"/>
                  </a:lnTo>
                  <a:lnTo>
                    <a:pt x="346" y="1510"/>
                  </a:lnTo>
                  <a:lnTo>
                    <a:pt x="343" y="1500"/>
                  </a:lnTo>
                  <a:lnTo>
                    <a:pt x="343" y="1103"/>
                  </a:lnTo>
                  <a:lnTo>
                    <a:pt x="340" y="1068"/>
                  </a:lnTo>
                  <a:lnTo>
                    <a:pt x="340" y="1038"/>
                  </a:lnTo>
                  <a:lnTo>
                    <a:pt x="338" y="1021"/>
                  </a:lnTo>
                  <a:lnTo>
                    <a:pt x="325" y="978"/>
                  </a:lnTo>
                  <a:lnTo>
                    <a:pt x="304" y="942"/>
                  </a:lnTo>
                  <a:lnTo>
                    <a:pt x="275" y="912"/>
                  </a:lnTo>
                  <a:lnTo>
                    <a:pt x="243" y="888"/>
                  </a:lnTo>
                  <a:lnTo>
                    <a:pt x="212" y="868"/>
                  </a:lnTo>
                  <a:lnTo>
                    <a:pt x="181" y="855"/>
                  </a:lnTo>
                  <a:lnTo>
                    <a:pt x="149" y="847"/>
                  </a:lnTo>
                  <a:lnTo>
                    <a:pt x="207" y="825"/>
                  </a:lnTo>
                  <a:lnTo>
                    <a:pt x="251" y="800"/>
                  </a:lnTo>
                  <a:lnTo>
                    <a:pt x="285" y="773"/>
                  </a:lnTo>
                  <a:lnTo>
                    <a:pt x="309" y="745"/>
                  </a:lnTo>
                  <a:lnTo>
                    <a:pt x="325" y="715"/>
                  </a:lnTo>
                  <a:lnTo>
                    <a:pt x="335" y="688"/>
                  </a:lnTo>
                  <a:lnTo>
                    <a:pt x="340" y="661"/>
                  </a:lnTo>
                  <a:lnTo>
                    <a:pt x="340" y="639"/>
                  </a:lnTo>
                  <a:lnTo>
                    <a:pt x="343" y="620"/>
                  </a:lnTo>
                  <a:lnTo>
                    <a:pt x="343" y="317"/>
                  </a:lnTo>
                  <a:close/>
                </a:path>
              </a:pathLst>
            </a:custGeom>
            <a:solidFill>
              <a:srgbClr val="000000"/>
            </a:solidFill>
            <a:ln w="0">
              <a:solidFill>
                <a:srgbClr val="000000"/>
              </a:solidFill>
              <a:prstDash val="solid"/>
              <a:round/>
              <a:headEnd/>
              <a:tailEnd/>
            </a:ln>
          </p:spPr>
          <p:txBody>
            <a:bodyPr/>
            <a:lstStyle/>
            <a:p>
              <a:endParaRPr lang="en-US"/>
            </a:p>
          </p:txBody>
        </p:sp>
        <p:sp>
          <p:nvSpPr>
            <p:cNvPr id="53296" name="Freeform 393"/>
            <p:cNvSpPr>
              <a:spLocks noEditPoints="1"/>
            </p:cNvSpPr>
            <p:nvPr/>
          </p:nvSpPr>
          <p:spPr bwMode="auto">
            <a:xfrm>
              <a:off x="3392" y="3923"/>
              <a:ext cx="406" cy="1481"/>
            </a:xfrm>
            <a:custGeom>
              <a:avLst/>
              <a:gdLst>
                <a:gd name="T0" fmla="*/ 406 w 406"/>
                <a:gd name="T1" fmla="*/ 385 h 1481"/>
                <a:gd name="T2" fmla="*/ 160 w 406"/>
                <a:gd name="T3" fmla="*/ 405 h 1481"/>
                <a:gd name="T4" fmla="*/ 160 w 406"/>
                <a:gd name="T5" fmla="*/ 456 h 1481"/>
                <a:gd name="T6" fmla="*/ 215 w 406"/>
                <a:gd name="T7" fmla="*/ 456 h 1481"/>
                <a:gd name="T8" fmla="*/ 251 w 406"/>
                <a:gd name="T9" fmla="*/ 462 h 1481"/>
                <a:gd name="T10" fmla="*/ 278 w 406"/>
                <a:gd name="T11" fmla="*/ 473 h 1481"/>
                <a:gd name="T12" fmla="*/ 291 w 406"/>
                <a:gd name="T13" fmla="*/ 489 h 1481"/>
                <a:gd name="T14" fmla="*/ 299 w 406"/>
                <a:gd name="T15" fmla="*/ 514 h 1481"/>
                <a:gd name="T16" fmla="*/ 299 w 406"/>
                <a:gd name="T17" fmla="*/ 1249 h 1481"/>
                <a:gd name="T18" fmla="*/ 296 w 406"/>
                <a:gd name="T19" fmla="*/ 1282 h 1481"/>
                <a:gd name="T20" fmla="*/ 291 w 406"/>
                <a:gd name="T21" fmla="*/ 1314 h 1481"/>
                <a:gd name="T22" fmla="*/ 283 w 406"/>
                <a:gd name="T23" fmla="*/ 1347 h 1481"/>
                <a:gd name="T24" fmla="*/ 272 w 406"/>
                <a:gd name="T25" fmla="*/ 1377 h 1481"/>
                <a:gd name="T26" fmla="*/ 257 w 406"/>
                <a:gd name="T27" fmla="*/ 1405 h 1481"/>
                <a:gd name="T28" fmla="*/ 238 w 406"/>
                <a:gd name="T29" fmla="*/ 1424 h 1481"/>
                <a:gd name="T30" fmla="*/ 212 w 406"/>
                <a:gd name="T31" fmla="*/ 1440 h 1481"/>
                <a:gd name="T32" fmla="*/ 181 w 406"/>
                <a:gd name="T33" fmla="*/ 1446 h 1481"/>
                <a:gd name="T34" fmla="*/ 133 w 406"/>
                <a:gd name="T35" fmla="*/ 1437 h 1481"/>
                <a:gd name="T36" fmla="*/ 94 w 406"/>
                <a:gd name="T37" fmla="*/ 1421 h 1481"/>
                <a:gd name="T38" fmla="*/ 112 w 406"/>
                <a:gd name="T39" fmla="*/ 1413 h 1481"/>
                <a:gd name="T40" fmla="*/ 131 w 406"/>
                <a:gd name="T41" fmla="*/ 1399 h 1481"/>
                <a:gd name="T42" fmla="*/ 144 w 406"/>
                <a:gd name="T43" fmla="*/ 1377 h 1481"/>
                <a:gd name="T44" fmla="*/ 149 w 406"/>
                <a:gd name="T45" fmla="*/ 1347 h 1481"/>
                <a:gd name="T46" fmla="*/ 144 w 406"/>
                <a:gd name="T47" fmla="*/ 1314 h 1481"/>
                <a:gd name="T48" fmla="*/ 128 w 406"/>
                <a:gd name="T49" fmla="*/ 1290 h 1481"/>
                <a:gd name="T50" fmla="*/ 107 w 406"/>
                <a:gd name="T51" fmla="*/ 1273 h 1481"/>
                <a:gd name="T52" fmla="*/ 76 w 406"/>
                <a:gd name="T53" fmla="*/ 1268 h 1481"/>
                <a:gd name="T54" fmla="*/ 44 w 406"/>
                <a:gd name="T55" fmla="*/ 1273 h 1481"/>
                <a:gd name="T56" fmla="*/ 21 w 406"/>
                <a:gd name="T57" fmla="*/ 1290 h 1481"/>
                <a:gd name="T58" fmla="*/ 5 w 406"/>
                <a:gd name="T59" fmla="*/ 1314 h 1481"/>
                <a:gd name="T60" fmla="*/ 0 w 406"/>
                <a:gd name="T61" fmla="*/ 1347 h 1481"/>
                <a:gd name="T62" fmla="*/ 5 w 406"/>
                <a:gd name="T63" fmla="*/ 1383 h 1481"/>
                <a:gd name="T64" fmla="*/ 21 w 406"/>
                <a:gd name="T65" fmla="*/ 1413 h 1481"/>
                <a:gd name="T66" fmla="*/ 44 w 406"/>
                <a:gd name="T67" fmla="*/ 1437 h 1481"/>
                <a:gd name="T68" fmla="*/ 73 w 406"/>
                <a:gd name="T69" fmla="*/ 1456 h 1481"/>
                <a:gd name="T70" fmla="*/ 107 w 406"/>
                <a:gd name="T71" fmla="*/ 1470 h 1481"/>
                <a:gd name="T72" fmla="*/ 144 w 406"/>
                <a:gd name="T73" fmla="*/ 1478 h 1481"/>
                <a:gd name="T74" fmla="*/ 183 w 406"/>
                <a:gd name="T75" fmla="*/ 1481 h 1481"/>
                <a:gd name="T76" fmla="*/ 233 w 406"/>
                <a:gd name="T77" fmla="*/ 1476 h 1481"/>
                <a:gd name="T78" fmla="*/ 280 w 406"/>
                <a:gd name="T79" fmla="*/ 1456 h 1481"/>
                <a:gd name="T80" fmla="*/ 322 w 406"/>
                <a:gd name="T81" fmla="*/ 1426 h 1481"/>
                <a:gd name="T82" fmla="*/ 356 w 406"/>
                <a:gd name="T83" fmla="*/ 1388 h 1481"/>
                <a:gd name="T84" fmla="*/ 385 w 406"/>
                <a:gd name="T85" fmla="*/ 1339 h 1481"/>
                <a:gd name="T86" fmla="*/ 401 w 406"/>
                <a:gd name="T87" fmla="*/ 1282 h 1481"/>
                <a:gd name="T88" fmla="*/ 406 w 406"/>
                <a:gd name="T89" fmla="*/ 1219 h 1481"/>
                <a:gd name="T90" fmla="*/ 406 w 406"/>
                <a:gd name="T91" fmla="*/ 385 h 1481"/>
                <a:gd name="T92" fmla="*/ 406 w 406"/>
                <a:gd name="T93" fmla="*/ 90 h 1481"/>
                <a:gd name="T94" fmla="*/ 401 w 406"/>
                <a:gd name="T95" fmla="*/ 55 h 1481"/>
                <a:gd name="T96" fmla="*/ 382 w 406"/>
                <a:gd name="T97" fmla="*/ 28 h 1481"/>
                <a:gd name="T98" fmla="*/ 354 w 406"/>
                <a:gd name="T99" fmla="*/ 8 h 1481"/>
                <a:gd name="T100" fmla="*/ 319 w 406"/>
                <a:gd name="T101" fmla="*/ 0 h 1481"/>
                <a:gd name="T102" fmla="*/ 285 w 406"/>
                <a:gd name="T103" fmla="*/ 8 h 1481"/>
                <a:gd name="T104" fmla="*/ 259 w 406"/>
                <a:gd name="T105" fmla="*/ 28 h 1481"/>
                <a:gd name="T106" fmla="*/ 241 w 406"/>
                <a:gd name="T107" fmla="*/ 55 h 1481"/>
                <a:gd name="T108" fmla="*/ 236 w 406"/>
                <a:gd name="T109" fmla="*/ 90 h 1481"/>
                <a:gd name="T110" fmla="*/ 241 w 406"/>
                <a:gd name="T111" fmla="*/ 126 h 1481"/>
                <a:gd name="T112" fmla="*/ 259 w 406"/>
                <a:gd name="T113" fmla="*/ 153 h 1481"/>
                <a:gd name="T114" fmla="*/ 288 w 406"/>
                <a:gd name="T115" fmla="*/ 172 h 1481"/>
                <a:gd name="T116" fmla="*/ 319 w 406"/>
                <a:gd name="T117" fmla="*/ 181 h 1481"/>
                <a:gd name="T118" fmla="*/ 354 w 406"/>
                <a:gd name="T119" fmla="*/ 172 h 1481"/>
                <a:gd name="T120" fmla="*/ 382 w 406"/>
                <a:gd name="T121" fmla="*/ 153 h 1481"/>
                <a:gd name="T122" fmla="*/ 401 w 406"/>
                <a:gd name="T123" fmla="*/ 126 h 1481"/>
                <a:gd name="T124" fmla="*/ 406 w 406"/>
                <a:gd name="T125" fmla="*/ 90 h 148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06"/>
                <a:gd name="T190" fmla="*/ 0 h 1481"/>
                <a:gd name="T191" fmla="*/ 406 w 406"/>
                <a:gd name="T192" fmla="*/ 1481 h 148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06" h="1481">
                  <a:moveTo>
                    <a:pt x="406" y="385"/>
                  </a:moveTo>
                  <a:lnTo>
                    <a:pt x="160" y="405"/>
                  </a:lnTo>
                  <a:lnTo>
                    <a:pt x="160" y="456"/>
                  </a:lnTo>
                  <a:lnTo>
                    <a:pt x="215" y="456"/>
                  </a:lnTo>
                  <a:lnTo>
                    <a:pt x="251" y="462"/>
                  </a:lnTo>
                  <a:lnTo>
                    <a:pt x="278" y="473"/>
                  </a:lnTo>
                  <a:lnTo>
                    <a:pt x="291" y="489"/>
                  </a:lnTo>
                  <a:lnTo>
                    <a:pt x="299" y="514"/>
                  </a:lnTo>
                  <a:lnTo>
                    <a:pt x="299" y="1249"/>
                  </a:lnTo>
                  <a:lnTo>
                    <a:pt x="296" y="1282"/>
                  </a:lnTo>
                  <a:lnTo>
                    <a:pt x="291" y="1314"/>
                  </a:lnTo>
                  <a:lnTo>
                    <a:pt x="283" y="1347"/>
                  </a:lnTo>
                  <a:lnTo>
                    <a:pt x="272" y="1377"/>
                  </a:lnTo>
                  <a:lnTo>
                    <a:pt x="257" y="1405"/>
                  </a:lnTo>
                  <a:lnTo>
                    <a:pt x="238" y="1424"/>
                  </a:lnTo>
                  <a:lnTo>
                    <a:pt x="212" y="1440"/>
                  </a:lnTo>
                  <a:lnTo>
                    <a:pt x="181" y="1446"/>
                  </a:lnTo>
                  <a:lnTo>
                    <a:pt x="133" y="1437"/>
                  </a:lnTo>
                  <a:lnTo>
                    <a:pt x="94" y="1421"/>
                  </a:lnTo>
                  <a:lnTo>
                    <a:pt x="112" y="1413"/>
                  </a:lnTo>
                  <a:lnTo>
                    <a:pt x="131" y="1399"/>
                  </a:lnTo>
                  <a:lnTo>
                    <a:pt x="144" y="1377"/>
                  </a:lnTo>
                  <a:lnTo>
                    <a:pt x="149" y="1347"/>
                  </a:lnTo>
                  <a:lnTo>
                    <a:pt x="144" y="1314"/>
                  </a:lnTo>
                  <a:lnTo>
                    <a:pt x="128" y="1290"/>
                  </a:lnTo>
                  <a:lnTo>
                    <a:pt x="107" y="1273"/>
                  </a:lnTo>
                  <a:lnTo>
                    <a:pt x="76" y="1268"/>
                  </a:lnTo>
                  <a:lnTo>
                    <a:pt x="44" y="1273"/>
                  </a:lnTo>
                  <a:lnTo>
                    <a:pt x="21" y="1290"/>
                  </a:lnTo>
                  <a:lnTo>
                    <a:pt x="5" y="1314"/>
                  </a:lnTo>
                  <a:lnTo>
                    <a:pt x="0" y="1347"/>
                  </a:lnTo>
                  <a:lnTo>
                    <a:pt x="5" y="1383"/>
                  </a:lnTo>
                  <a:lnTo>
                    <a:pt x="21" y="1413"/>
                  </a:lnTo>
                  <a:lnTo>
                    <a:pt x="44" y="1437"/>
                  </a:lnTo>
                  <a:lnTo>
                    <a:pt x="73" y="1456"/>
                  </a:lnTo>
                  <a:lnTo>
                    <a:pt x="107" y="1470"/>
                  </a:lnTo>
                  <a:lnTo>
                    <a:pt x="144" y="1478"/>
                  </a:lnTo>
                  <a:lnTo>
                    <a:pt x="183" y="1481"/>
                  </a:lnTo>
                  <a:lnTo>
                    <a:pt x="233" y="1476"/>
                  </a:lnTo>
                  <a:lnTo>
                    <a:pt x="280" y="1456"/>
                  </a:lnTo>
                  <a:lnTo>
                    <a:pt x="322" y="1426"/>
                  </a:lnTo>
                  <a:lnTo>
                    <a:pt x="356" y="1388"/>
                  </a:lnTo>
                  <a:lnTo>
                    <a:pt x="385" y="1339"/>
                  </a:lnTo>
                  <a:lnTo>
                    <a:pt x="401" y="1282"/>
                  </a:lnTo>
                  <a:lnTo>
                    <a:pt x="406" y="1219"/>
                  </a:lnTo>
                  <a:lnTo>
                    <a:pt x="406" y="385"/>
                  </a:lnTo>
                  <a:close/>
                  <a:moveTo>
                    <a:pt x="406" y="90"/>
                  </a:moveTo>
                  <a:lnTo>
                    <a:pt x="401" y="55"/>
                  </a:lnTo>
                  <a:lnTo>
                    <a:pt x="382" y="28"/>
                  </a:lnTo>
                  <a:lnTo>
                    <a:pt x="354" y="8"/>
                  </a:lnTo>
                  <a:lnTo>
                    <a:pt x="319" y="0"/>
                  </a:lnTo>
                  <a:lnTo>
                    <a:pt x="285" y="8"/>
                  </a:lnTo>
                  <a:lnTo>
                    <a:pt x="259" y="28"/>
                  </a:lnTo>
                  <a:lnTo>
                    <a:pt x="241" y="55"/>
                  </a:lnTo>
                  <a:lnTo>
                    <a:pt x="236" y="90"/>
                  </a:lnTo>
                  <a:lnTo>
                    <a:pt x="241" y="126"/>
                  </a:lnTo>
                  <a:lnTo>
                    <a:pt x="259" y="153"/>
                  </a:lnTo>
                  <a:lnTo>
                    <a:pt x="288" y="172"/>
                  </a:lnTo>
                  <a:lnTo>
                    <a:pt x="319" y="181"/>
                  </a:lnTo>
                  <a:lnTo>
                    <a:pt x="354" y="172"/>
                  </a:lnTo>
                  <a:lnTo>
                    <a:pt x="382" y="153"/>
                  </a:lnTo>
                  <a:lnTo>
                    <a:pt x="401" y="126"/>
                  </a:lnTo>
                  <a:lnTo>
                    <a:pt x="406" y="90"/>
                  </a:lnTo>
                  <a:close/>
                </a:path>
              </a:pathLst>
            </a:custGeom>
            <a:solidFill>
              <a:srgbClr val="000000"/>
            </a:solidFill>
            <a:ln w="0">
              <a:solidFill>
                <a:srgbClr val="000000"/>
              </a:solidFill>
              <a:prstDash val="solid"/>
              <a:round/>
              <a:headEnd/>
              <a:tailEnd/>
            </a:ln>
          </p:spPr>
          <p:txBody>
            <a:bodyPr/>
            <a:lstStyle/>
            <a:p>
              <a:endParaRPr lang="en-US"/>
            </a:p>
          </p:txBody>
        </p:sp>
        <p:sp>
          <p:nvSpPr>
            <p:cNvPr id="53297" name="Freeform 394"/>
            <p:cNvSpPr>
              <a:spLocks noEditPoints="1"/>
            </p:cNvSpPr>
            <p:nvPr/>
          </p:nvSpPr>
          <p:spPr bwMode="auto">
            <a:xfrm>
              <a:off x="4000" y="4298"/>
              <a:ext cx="721" cy="778"/>
            </a:xfrm>
            <a:custGeom>
              <a:avLst/>
              <a:gdLst>
                <a:gd name="T0" fmla="*/ 713 w 721"/>
                <a:gd name="T1" fmla="*/ 316 h 778"/>
                <a:gd name="T2" fmla="*/ 658 w 721"/>
                <a:gd name="T3" fmla="*/ 174 h 778"/>
                <a:gd name="T4" fmla="*/ 561 w 721"/>
                <a:gd name="T5" fmla="*/ 68 h 778"/>
                <a:gd name="T6" fmla="*/ 432 w 721"/>
                <a:gd name="T7" fmla="*/ 8 h 778"/>
                <a:gd name="T8" fmla="*/ 288 w 721"/>
                <a:gd name="T9" fmla="*/ 8 h 778"/>
                <a:gd name="T10" fmla="*/ 157 w 721"/>
                <a:gd name="T11" fmla="*/ 71 h 778"/>
                <a:gd name="T12" fmla="*/ 60 w 721"/>
                <a:gd name="T13" fmla="*/ 177 h 778"/>
                <a:gd name="T14" fmla="*/ 8 w 721"/>
                <a:gd name="T15" fmla="*/ 319 h 778"/>
                <a:gd name="T16" fmla="*/ 8 w 721"/>
                <a:gd name="T17" fmla="*/ 475 h 778"/>
                <a:gd name="T18" fmla="*/ 63 w 721"/>
                <a:gd name="T19" fmla="*/ 614 h 778"/>
                <a:gd name="T20" fmla="*/ 162 w 721"/>
                <a:gd name="T21" fmla="*/ 715 h 778"/>
                <a:gd name="T22" fmla="*/ 288 w 721"/>
                <a:gd name="T23" fmla="*/ 770 h 778"/>
                <a:gd name="T24" fmla="*/ 430 w 721"/>
                <a:gd name="T25" fmla="*/ 770 h 778"/>
                <a:gd name="T26" fmla="*/ 561 w 721"/>
                <a:gd name="T27" fmla="*/ 713 h 778"/>
                <a:gd name="T28" fmla="*/ 658 w 721"/>
                <a:gd name="T29" fmla="*/ 612 h 778"/>
                <a:gd name="T30" fmla="*/ 713 w 721"/>
                <a:gd name="T31" fmla="*/ 475 h 778"/>
                <a:gd name="T32" fmla="*/ 361 w 721"/>
                <a:gd name="T33" fmla="*/ 734 h 778"/>
                <a:gd name="T34" fmla="*/ 278 w 721"/>
                <a:gd name="T35" fmla="*/ 718 h 778"/>
                <a:gd name="T36" fmla="*/ 204 w 721"/>
                <a:gd name="T37" fmla="*/ 663 h 778"/>
                <a:gd name="T38" fmla="*/ 154 w 721"/>
                <a:gd name="T39" fmla="*/ 573 h 778"/>
                <a:gd name="T40" fmla="*/ 136 w 721"/>
                <a:gd name="T41" fmla="*/ 472 h 778"/>
                <a:gd name="T42" fmla="*/ 133 w 721"/>
                <a:gd name="T43" fmla="*/ 382 h 778"/>
                <a:gd name="T44" fmla="*/ 139 w 721"/>
                <a:gd name="T45" fmla="*/ 270 h 778"/>
                <a:gd name="T46" fmla="*/ 173 w 721"/>
                <a:gd name="T47" fmla="*/ 150 h 778"/>
                <a:gd name="T48" fmla="*/ 238 w 721"/>
                <a:gd name="T49" fmla="*/ 76 h 778"/>
                <a:gd name="T50" fmla="*/ 320 w 721"/>
                <a:gd name="T51" fmla="*/ 40 h 778"/>
                <a:gd name="T52" fmla="*/ 401 w 721"/>
                <a:gd name="T53" fmla="*/ 43 h 778"/>
                <a:gd name="T54" fmla="*/ 479 w 721"/>
                <a:gd name="T55" fmla="*/ 76 h 778"/>
                <a:gd name="T56" fmla="*/ 542 w 721"/>
                <a:gd name="T57" fmla="*/ 147 h 778"/>
                <a:gd name="T58" fmla="*/ 576 w 721"/>
                <a:gd name="T59" fmla="*/ 243 h 778"/>
                <a:gd name="T60" fmla="*/ 584 w 721"/>
                <a:gd name="T61" fmla="*/ 341 h 778"/>
                <a:gd name="T62" fmla="*/ 579 w 721"/>
                <a:gd name="T63" fmla="*/ 491 h 778"/>
                <a:gd name="T64" fmla="*/ 550 w 721"/>
                <a:gd name="T65" fmla="*/ 609 h 778"/>
                <a:gd name="T66" fmla="*/ 490 w 721"/>
                <a:gd name="T67" fmla="*/ 688 h 778"/>
                <a:gd name="T68" fmla="*/ 409 w 721"/>
                <a:gd name="T69" fmla="*/ 729 h 7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21"/>
                <a:gd name="T106" fmla="*/ 0 h 778"/>
                <a:gd name="T107" fmla="*/ 721 w 721"/>
                <a:gd name="T108" fmla="*/ 778 h 7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21" h="778">
                  <a:moveTo>
                    <a:pt x="721" y="396"/>
                  </a:moveTo>
                  <a:lnTo>
                    <a:pt x="713" y="316"/>
                  </a:lnTo>
                  <a:lnTo>
                    <a:pt x="692" y="243"/>
                  </a:lnTo>
                  <a:lnTo>
                    <a:pt x="658" y="174"/>
                  </a:lnTo>
                  <a:lnTo>
                    <a:pt x="613" y="117"/>
                  </a:lnTo>
                  <a:lnTo>
                    <a:pt x="561" y="68"/>
                  </a:lnTo>
                  <a:lnTo>
                    <a:pt x="500" y="32"/>
                  </a:lnTo>
                  <a:lnTo>
                    <a:pt x="432" y="8"/>
                  </a:lnTo>
                  <a:lnTo>
                    <a:pt x="361" y="0"/>
                  </a:lnTo>
                  <a:lnTo>
                    <a:pt x="288" y="8"/>
                  </a:lnTo>
                  <a:lnTo>
                    <a:pt x="220" y="32"/>
                  </a:lnTo>
                  <a:lnTo>
                    <a:pt x="157" y="71"/>
                  </a:lnTo>
                  <a:lnTo>
                    <a:pt x="105" y="120"/>
                  </a:lnTo>
                  <a:lnTo>
                    <a:pt x="60" y="177"/>
                  </a:lnTo>
                  <a:lnTo>
                    <a:pt x="29" y="245"/>
                  </a:lnTo>
                  <a:lnTo>
                    <a:pt x="8" y="319"/>
                  </a:lnTo>
                  <a:lnTo>
                    <a:pt x="0" y="396"/>
                  </a:lnTo>
                  <a:lnTo>
                    <a:pt x="8" y="475"/>
                  </a:lnTo>
                  <a:lnTo>
                    <a:pt x="29" y="549"/>
                  </a:lnTo>
                  <a:lnTo>
                    <a:pt x="63" y="614"/>
                  </a:lnTo>
                  <a:lnTo>
                    <a:pt x="107" y="669"/>
                  </a:lnTo>
                  <a:lnTo>
                    <a:pt x="162" y="715"/>
                  </a:lnTo>
                  <a:lnTo>
                    <a:pt x="223" y="748"/>
                  </a:lnTo>
                  <a:lnTo>
                    <a:pt x="288" y="770"/>
                  </a:lnTo>
                  <a:lnTo>
                    <a:pt x="359" y="778"/>
                  </a:lnTo>
                  <a:lnTo>
                    <a:pt x="430" y="770"/>
                  </a:lnTo>
                  <a:lnTo>
                    <a:pt x="498" y="748"/>
                  </a:lnTo>
                  <a:lnTo>
                    <a:pt x="561" y="713"/>
                  </a:lnTo>
                  <a:lnTo>
                    <a:pt x="613" y="669"/>
                  </a:lnTo>
                  <a:lnTo>
                    <a:pt x="658" y="612"/>
                  </a:lnTo>
                  <a:lnTo>
                    <a:pt x="692" y="546"/>
                  </a:lnTo>
                  <a:lnTo>
                    <a:pt x="713" y="475"/>
                  </a:lnTo>
                  <a:lnTo>
                    <a:pt x="721" y="396"/>
                  </a:lnTo>
                  <a:close/>
                  <a:moveTo>
                    <a:pt x="361" y="734"/>
                  </a:moveTo>
                  <a:lnTo>
                    <a:pt x="320" y="732"/>
                  </a:lnTo>
                  <a:lnTo>
                    <a:pt x="278" y="718"/>
                  </a:lnTo>
                  <a:lnTo>
                    <a:pt x="238" y="696"/>
                  </a:lnTo>
                  <a:lnTo>
                    <a:pt x="204" y="663"/>
                  </a:lnTo>
                  <a:lnTo>
                    <a:pt x="175" y="622"/>
                  </a:lnTo>
                  <a:lnTo>
                    <a:pt x="154" y="573"/>
                  </a:lnTo>
                  <a:lnTo>
                    <a:pt x="144" y="524"/>
                  </a:lnTo>
                  <a:lnTo>
                    <a:pt x="136" y="472"/>
                  </a:lnTo>
                  <a:lnTo>
                    <a:pt x="136" y="423"/>
                  </a:lnTo>
                  <a:lnTo>
                    <a:pt x="133" y="382"/>
                  </a:lnTo>
                  <a:lnTo>
                    <a:pt x="133" y="330"/>
                  </a:lnTo>
                  <a:lnTo>
                    <a:pt x="139" y="270"/>
                  </a:lnTo>
                  <a:lnTo>
                    <a:pt x="152" y="210"/>
                  </a:lnTo>
                  <a:lnTo>
                    <a:pt x="173" y="150"/>
                  </a:lnTo>
                  <a:lnTo>
                    <a:pt x="204" y="109"/>
                  </a:lnTo>
                  <a:lnTo>
                    <a:pt x="238" y="76"/>
                  </a:lnTo>
                  <a:lnTo>
                    <a:pt x="278" y="54"/>
                  </a:lnTo>
                  <a:lnTo>
                    <a:pt x="320" y="40"/>
                  </a:lnTo>
                  <a:lnTo>
                    <a:pt x="359" y="38"/>
                  </a:lnTo>
                  <a:lnTo>
                    <a:pt x="401" y="43"/>
                  </a:lnTo>
                  <a:lnTo>
                    <a:pt x="443" y="54"/>
                  </a:lnTo>
                  <a:lnTo>
                    <a:pt x="479" y="76"/>
                  </a:lnTo>
                  <a:lnTo>
                    <a:pt x="513" y="109"/>
                  </a:lnTo>
                  <a:lnTo>
                    <a:pt x="542" y="147"/>
                  </a:lnTo>
                  <a:lnTo>
                    <a:pt x="563" y="193"/>
                  </a:lnTo>
                  <a:lnTo>
                    <a:pt x="576" y="243"/>
                  </a:lnTo>
                  <a:lnTo>
                    <a:pt x="582" y="292"/>
                  </a:lnTo>
                  <a:lnTo>
                    <a:pt x="584" y="341"/>
                  </a:lnTo>
                  <a:lnTo>
                    <a:pt x="584" y="434"/>
                  </a:lnTo>
                  <a:lnTo>
                    <a:pt x="579" y="491"/>
                  </a:lnTo>
                  <a:lnTo>
                    <a:pt x="569" y="551"/>
                  </a:lnTo>
                  <a:lnTo>
                    <a:pt x="550" y="609"/>
                  </a:lnTo>
                  <a:lnTo>
                    <a:pt x="524" y="653"/>
                  </a:lnTo>
                  <a:lnTo>
                    <a:pt x="490" y="688"/>
                  </a:lnTo>
                  <a:lnTo>
                    <a:pt x="451" y="713"/>
                  </a:lnTo>
                  <a:lnTo>
                    <a:pt x="409" y="729"/>
                  </a:lnTo>
                  <a:lnTo>
                    <a:pt x="361" y="734"/>
                  </a:lnTo>
                  <a:close/>
                </a:path>
              </a:pathLst>
            </a:custGeom>
            <a:solidFill>
              <a:srgbClr val="000000"/>
            </a:solidFill>
            <a:ln w="0">
              <a:solidFill>
                <a:srgbClr val="000000"/>
              </a:solidFill>
              <a:prstDash val="solid"/>
              <a:round/>
              <a:headEnd/>
              <a:tailEnd/>
            </a:ln>
          </p:spPr>
          <p:txBody>
            <a:bodyPr/>
            <a:lstStyle/>
            <a:p>
              <a:endParaRPr lang="en-US"/>
            </a:p>
          </p:txBody>
        </p:sp>
        <p:sp>
          <p:nvSpPr>
            <p:cNvPr id="53298" name="Freeform 395"/>
            <p:cNvSpPr>
              <a:spLocks noEditPoints="1"/>
            </p:cNvSpPr>
            <p:nvPr/>
          </p:nvSpPr>
          <p:spPr bwMode="auto">
            <a:xfrm>
              <a:off x="4820" y="3923"/>
              <a:ext cx="349" cy="1134"/>
            </a:xfrm>
            <a:custGeom>
              <a:avLst/>
              <a:gdLst>
                <a:gd name="T0" fmla="*/ 233 w 349"/>
                <a:gd name="T1" fmla="*/ 385 h 1134"/>
                <a:gd name="T2" fmla="*/ 8 w 349"/>
                <a:gd name="T3" fmla="*/ 405 h 1134"/>
                <a:gd name="T4" fmla="*/ 8 w 349"/>
                <a:gd name="T5" fmla="*/ 456 h 1134"/>
                <a:gd name="T6" fmla="*/ 53 w 349"/>
                <a:gd name="T7" fmla="*/ 456 h 1134"/>
                <a:gd name="T8" fmla="*/ 87 w 349"/>
                <a:gd name="T9" fmla="*/ 462 h 1134"/>
                <a:gd name="T10" fmla="*/ 108 w 349"/>
                <a:gd name="T11" fmla="*/ 473 h 1134"/>
                <a:gd name="T12" fmla="*/ 121 w 349"/>
                <a:gd name="T13" fmla="*/ 489 h 1134"/>
                <a:gd name="T14" fmla="*/ 126 w 349"/>
                <a:gd name="T15" fmla="*/ 514 h 1134"/>
                <a:gd name="T16" fmla="*/ 129 w 349"/>
                <a:gd name="T17" fmla="*/ 549 h 1134"/>
                <a:gd name="T18" fmla="*/ 129 w 349"/>
                <a:gd name="T19" fmla="*/ 1006 h 1134"/>
                <a:gd name="T20" fmla="*/ 126 w 349"/>
                <a:gd name="T21" fmla="*/ 1038 h 1134"/>
                <a:gd name="T22" fmla="*/ 118 w 349"/>
                <a:gd name="T23" fmla="*/ 1060 h 1134"/>
                <a:gd name="T24" fmla="*/ 105 w 349"/>
                <a:gd name="T25" fmla="*/ 1071 h 1134"/>
                <a:gd name="T26" fmla="*/ 81 w 349"/>
                <a:gd name="T27" fmla="*/ 1079 h 1134"/>
                <a:gd name="T28" fmla="*/ 47 w 349"/>
                <a:gd name="T29" fmla="*/ 1082 h 1134"/>
                <a:gd name="T30" fmla="*/ 0 w 349"/>
                <a:gd name="T31" fmla="*/ 1082 h 1134"/>
                <a:gd name="T32" fmla="*/ 0 w 349"/>
                <a:gd name="T33" fmla="*/ 1134 h 1134"/>
                <a:gd name="T34" fmla="*/ 45 w 349"/>
                <a:gd name="T35" fmla="*/ 1131 h 1134"/>
                <a:gd name="T36" fmla="*/ 94 w 349"/>
                <a:gd name="T37" fmla="*/ 1131 h 1134"/>
                <a:gd name="T38" fmla="*/ 142 w 349"/>
                <a:gd name="T39" fmla="*/ 1129 h 1134"/>
                <a:gd name="T40" fmla="*/ 178 w 349"/>
                <a:gd name="T41" fmla="*/ 1129 h 1134"/>
                <a:gd name="T42" fmla="*/ 265 w 349"/>
                <a:gd name="T43" fmla="*/ 1131 h 1134"/>
                <a:gd name="T44" fmla="*/ 349 w 349"/>
                <a:gd name="T45" fmla="*/ 1134 h 1134"/>
                <a:gd name="T46" fmla="*/ 349 w 349"/>
                <a:gd name="T47" fmla="*/ 1082 h 1134"/>
                <a:gd name="T48" fmla="*/ 304 w 349"/>
                <a:gd name="T49" fmla="*/ 1082 h 1134"/>
                <a:gd name="T50" fmla="*/ 270 w 349"/>
                <a:gd name="T51" fmla="*/ 1077 h 1134"/>
                <a:gd name="T52" fmla="*/ 252 w 349"/>
                <a:gd name="T53" fmla="*/ 1068 h 1134"/>
                <a:gd name="T54" fmla="*/ 241 w 349"/>
                <a:gd name="T55" fmla="*/ 1055 h 1134"/>
                <a:gd name="T56" fmla="*/ 236 w 349"/>
                <a:gd name="T57" fmla="*/ 1036 h 1134"/>
                <a:gd name="T58" fmla="*/ 233 w 349"/>
                <a:gd name="T59" fmla="*/ 1006 h 1134"/>
                <a:gd name="T60" fmla="*/ 233 w 349"/>
                <a:gd name="T61" fmla="*/ 385 h 1134"/>
                <a:gd name="T62" fmla="*/ 241 w 349"/>
                <a:gd name="T63" fmla="*/ 90 h 1134"/>
                <a:gd name="T64" fmla="*/ 236 w 349"/>
                <a:gd name="T65" fmla="*/ 60 h 1134"/>
                <a:gd name="T66" fmla="*/ 223 w 349"/>
                <a:gd name="T67" fmla="*/ 36 h 1134"/>
                <a:gd name="T68" fmla="*/ 205 w 349"/>
                <a:gd name="T69" fmla="*/ 17 h 1134"/>
                <a:gd name="T70" fmla="*/ 181 w 349"/>
                <a:gd name="T71" fmla="*/ 6 h 1134"/>
                <a:gd name="T72" fmla="*/ 155 w 349"/>
                <a:gd name="T73" fmla="*/ 0 h 1134"/>
                <a:gd name="T74" fmla="*/ 126 w 349"/>
                <a:gd name="T75" fmla="*/ 6 h 1134"/>
                <a:gd name="T76" fmla="*/ 102 w 349"/>
                <a:gd name="T77" fmla="*/ 19 h 1134"/>
                <a:gd name="T78" fmla="*/ 84 w 349"/>
                <a:gd name="T79" fmla="*/ 38 h 1134"/>
                <a:gd name="T80" fmla="*/ 74 w 349"/>
                <a:gd name="T81" fmla="*/ 63 h 1134"/>
                <a:gd name="T82" fmla="*/ 68 w 349"/>
                <a:gd name="T83" fmla="*/ 90 h 1134"/>
                <a:gd name="T84" fmla="*/ 74 w 349"/>
                <a:gd name="T85" fmla="*/ 118 h 1134"/>
                <a:gd name="T86" fmla="*/ 84 w 349"/>
                <a:gd name="T87" fmla="*/ 142 h 1134"/>
                <a:gd name="T88" fmla="*/ 102 w 349"/>
                <a:gd name="T89" fmla="*/ 161 h 1134"/>
                <a:gd name="T90" fmla="*/ 126 w 349"/>
                <a:gd name="T91" fmla="*/ 175 h 1134"/>
                <a:gd name="T92" fmla="*/ 155 w 349"/>
                <a:gd name="T93" fmla="*/ 181 h 1134"/>
                <a:gd name="T94" fmla="*/ 181 w 349"/>
                <a:gd name="T95" fmla="*/ 175 h 1134"/>
                <a:gd name="T96" fmla="*/ 205 w 349"/>
                <a:gd name="T97" fmla="*/ 164 h 1134"/>
                <a:gd name="T98" fmla="*/ 223 w 349"/>
                <a:gd name="T99" fmla="*/ 145 h 1134"/>
                <a:gd name="T100" fmla="*/ 236 w 349"/>
                <a:gd name="T101" fmla="*/ 120 h 1134"/>
                <a:gd name="T102" fmla="*/ 241 w 349"/>
                <a:gd name="T103" fmla="*/ 90 h 113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49"/>
                <a:gd name="T157" fmla="*/ 0 h 1134"/>
                <a:gd name="T158" fmla="*/ 349 w 349"/>
                <a:gd name="T159" fmla="*/ 1134 h 113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49" h="1134">
                  <a:moveTo>
                    <a:pt x="233" y="385"/>
                  </a:moveTo>
                  <a:lnTo>
                    <a:pt x="8" y="405"/>
                  </a:lnTo>
                  <a:lnTo>
                    <a:pt x="8" y="456"/>
                  </a:lnTo>
                  <a:lnTo>
                    <a:pt x="53" y="456"/>
                  </a:lnTo>
                  <a:lnTo>
                    <a:pt x="87" y="462"/>
                  </a:lnTo>
                  <a:lnTo>
                    <a:pt x="108" y="473"/>
                  </a:lnTo>
                  <a:lnTo>
                    <a:pt x="121" y="489"/>
                  </a:lnTo>
                  <a:lnTo>
                    <a:pt x="126" y="514"/>
                  </a:lnTo>
                  <a:lnTo>
                    <a:pt x="129" y="549"/>
                  </a:lnTo>
                  <a:lnTo>
                    <a:pt x="129" y="1006"/>
                  </a:lnTo>
                  <a:lnTo>
                    <a:pt x="126" y="1038"/>
                  </a:lnTo>
                  <a:lnTo>
                    <a:pt x="118" y="1060"/>
                  </a:lnTo>
                  <a:lnTo>
                    <a:pt x="105" y="1071"/>
                  </a:lnTo>
                  <a:lnTo>
                    <a:pt x="81" y="1079"/>
                  </a:lnTo>
                  <a:lnTo>
                    <a:pt x="47" y="1082"/>
                  </a:lnTo>
                  <a:lnTo>
                    <a:pt x="0" y="1082"/>
                  </a:lnTo>
                  <a:lnTo>
                    <a:pt x="0" y="1134"/>
                  </a:lnTo>
                  <a:lnTo>
                    <a:pt x="45" y="1131"/>
                  </a:lnTo>
                  <a:lnTo>
                    <a:pt x="94" y="1131"/>
                  </a:lnTo>
                  <a:lnTo>
                    <a:pt x="142" y="1129"/>
                  </a:lnTo>
                  <a:lnTo>
                    <a:pt x="178" y="1129"/>
                  </a:lnTo>
                  <a:lnTo>
                    <a:pt x="265" y="1131"/>
                  </a:lnTo>
                  <a:lnTo>
                    <a:pt x="349" y="1134"/>
                  </a:lnTo>
                  <a:lnTo>
                    <a:pt x="349" y="1082"/>
                  </a:lnTo>
                  <a:lnTo>
                    <a:pt x="304" y="1082"/>
                  </a:lnTo>
                  <a:lnTo>
                    <a:pt x="270" y="1077"/>
                  </a:lnTo>
                  <a:lnTo>
                    <a:pt x="252" y="1068"/>
                  </a:lnTo>
                  <a:lnTo>
                    <a:pt x="241" y="1055"/>
                  </a:lnTo>
                  <a:lnTo>
                    <a:pt x="236" y="1036"/>
                  </a:lnTo>
                  <a:lnTo>
                    <a:pt x="233" y="1006"/>
                  </a:lnTo>
                  <a:lnTo>
                    <a:pt x="233" y="385"/>
                  </a:lnTo>
                  <a:close/>
                  <a:moveTo>
                    <a:pt x="241" y="90"/>
                  </a:moveTo>
                  <a:lnTo>
                    <a:pt x="236" y="60"/>
                  </a:lnTo>
                  <a:lnTo>
                    <a:pt x="223" y="36"/>
                  </a:lnTo>
                  <a:lnTo>
                    <a:pt x="205" y="17"/>
                  </a:lnTo>
                  <a:lnTo>
                    <a:pt x="181" y="6"/>
                  </a:lnTo>
                  <a:lnTo>
                    <a:pt x="155" y="0"/>
                  </a:lnTo>
                  <a:lnTo>
                    <a:pt x="126" y="6"/>
                  </a:lnTo>
                  <a:lnTo>
                    <a:pt x="102" y="19"/>
                  </a:lnTo>
                  <a:lnTo>
                    <a:pt x="84" y="38"/>
                  </a:lnTo>
                  <a:lnTo>
                    <a:pt x="74" y="63"/>
                  </a:lnTo>
                  <a:lnTo>
                    <a:pt x="68" y="90"/>
                  </a:lnTo>
                  <a:lnTo>
                    <a:pt x="74" y="118"/>
                  </a:lnTo>
                  <a:lnTo>
                    <a:pt x="84" y="142"/>
                  </a:lnTo>
                  <a:lnTo>
                    <a:pt x="102" y="161"/>
                  </a:lnTo>
                  <a:lnTo>
                    <a:pt x="126" y="175"/>
                  </a:lnTo>
                  <a:lnTo>
                    <a:pt x="155" y="181"/>
                  </a:lnTo>
                  <a:lnTo>
                    <a:pt x="181" y="175"/>
                  </a:lnTo>
                  <a:lnTo>
                    <a:pt x="205" y="164"/>
                  </a:lnTo>
                  <a:lnTo>
                    <a:pt x="223" y="145"/>
                  </a:lnTo>
                  <a:lnTo>
                    <a:pt x="236" y="120"/>
                  </a:lnTo>
                  <a:lnTo>
                    <a:pt x="241" y="90"/>
                  </a:lnTo>
                  <a:close/>
                </a:path>
              </a:pathLst>
            </a:custGeom>
            <a:solidFill>
              <a:srgbClr val="000000"/>
            </a:solidFill>
            <a:ln w="0">
              <a:solidFill>
                <a:srgbClr val="000000"/>
              </a:solidFill>
              <a:prstDash val="solid"/>
              <a:round/>
              <a:headEnd/>
              <a:tailEnd/>
            </a:ln>
          </p:spPr>
          <p:txBody>
            <a:bodyPr/>
            <a:lstStyle/>
            <a:p>
              <a:endParaRPr lang="en-US"/>
            </a:p>
          </p:txBody>
        </p:sp>
        <p:sp>
          <p:nvSpPr>
            <p:cNvPr id="53299" name="Freeform 396"/>
            <p:cNvSpPr>
              <a:spLocks/>
            </p:cNvSpPr>
            <p:nvPr/>
          </p:nvSpPr>
          <p:spPr bwMode="auto">
            <a:xfrm>
              <a:off x="5271" y="4308"/>
              <a:ext cx="818" cy="749"/>
            </a:xfrm>
            <a:custGeom>
              <a:avLst/>
              <a:gdLst>
                <a:gd name="T0" fmla="*/ 126 w 818"/>
                <a:gd name="T1" fmla="*/ 621 h 749"/>
                <a:gd name="T2" fmla="*/ 118 w 818"/>
                <a:gd name="T3" fmla="*/ 675 h 749"/>
                <a:gd name="T4" fmla="*/ 81 w 818"/>
                <a:gd name="T5" fmla="*/ 694 h 749"/>
                <a:gd name="T6" fmla="*/ 0 w 818"/>
                <a:gd name="T7" fmla="*/ 697 h 749"/>
                <a:gd name="T8" fmla="*/ 47 w 818"/>
                <a:gd name="T9" fmla="*/ 746 h 749"/>
                <a:gd name="T10" fmla="*/ 144 w 818"/>
                <a:gd name="T11" fmla="*/ 744 h 749"/>
                <a:gd name="T12" fmla="*/ 270 w 818"/>
                <a:gd name="T13" fmla="*/ 746 h 749"/>
                <a:gd name="T14" fmla="*/ 364 w 818"/>
                <a:gd name="T15" fmla="*/ 749 h 749"/>
                <a:gd name="T16" fmla="*/ 317 w 818"/>
                <a:gd name="T17" fmla="*/ 697 h 749"/>
                <a:gd name="T18" fmla="*/ 262 w 818"/>
                <a:gd name="T19" fmla="*/ 686 h 749"/>
                <a:gd name="T20" fmla="*/ 241 w 818"/>
                <a:gd name="T21" fmla="*/ 653 h 749"/>
                <a:gd name="T22" fmla="*/ 238 w 818"/>
                <a:gd name="T23" fmla="*/ 309 h 749"/>
                <a:gd name="T24" fmla="*/ 259 w 818"/>
                <a:gd name="T25" fmla="*/ 192 h 749"/>
                <a:gd name="T26" fmla="*/ 309 w 818"/>
                <a:gd name="T27" fmla="*/ 107 h 749"/>
                <a:gd name="T28" fmla="*/ 380 w 818"/>
                <a:gd name="T29" fmla="*/ 55 h 749"/>
                <a:gd name="T30" fmla="*/ 459 w 818"/>
                <a:gd name="T31" fmla="*/ 36 h 749"/>
                <a:gd name="T32" fmla="*/ 527 w 818"/>
                <a:gd name="T33" fmla="*/ 58 h 749"/>
                <a:gd name="T34" fmla="*/ 563 w 818"/>
                <a:gd name="T35" fmla="*/ 110 h 749"/>
                <a:gd name="T36" fmla="*/ 577 w 818"/>
                <a:gd name="T37" fmla="*/ 183 h 749"/>
                <a:gd name="T38" fmla="*/ 579 w 818"/>
                <a:gd name="T39" fmla="*/ 621 h 749"/>
                <a:gd name="T40" fmla="*/ 569 w 818"/>
                <a:gd name="T41" fmla="*/ 675 h 749"/>
                <a:gd name="T42" fmla="*/ 532 w 818"/>
                <a:gd name="T43" fmla="*/ 694 h 749"/>
                <a:gd name="T44" fmla="*/ 451 w 818"/>
                <a:gd name="T45" fmla="*/ 697 h 749"/>
                <a:gd name="T46" fmla="*/ 498 w 818"/>
                <a:gd name="T47" fmla="*/ 746 h 749"/>
                <a:gd name="T48" fmla="*/ 595 w 818"/>
                <a:gd name="T49" fmla="*/ 744 h 749"/>
                <a:gd name="T50" fmla="*/ 721 w 818"/>
                <a:gd name="T51" fmla="*/ 746 h 749"/>
                <a:gd name="T52" fmla="*/ 818 w 818"/>
                <a:gd name="T53" fmla="*/ 749 h 749"/>
                <a:gd name="T54" fmla="*/ 778 w 818"/>
                <a:gd name="T55" fmla="*/ 697 h 749"/>
                <a:gd name="T56" fmla="*/ 723 w 818"/>
                <a:gd name="T57" fmla="*/ 689 h 749"/>
                <a:gd name="T58" fmla="*/ 694 w 818"/>
                <a:gd name="T59" fmla="*/ 667 h 749"/>
                <a:gd name="T60" fmla="*/ 689 w 818"/>
                <a:gd name="T61" fmla="*/ 203 h 749"/>
                <a:gd name="T62" fmla="*/ 676 w 818"/>
                <a:gd name="T63" fmla="*/ 123 h 749"/>
                <a:gd name="T64" fmla="*/ 639 w 818"/>
                <a:gd name="T65" fmla="*/ 63 h 749"/>
                <a:gd name="T66" fmla="*/ 597 w 818"/>
                <a:gd name="T67" fmla="*/ 28 h 749"/>
                <a:gd name="T68" fmla="*/ 521 w 818"/>
                <a:gd name="T69" fmla="*/ 3 h 749"/>
                <a:gd name="T70" fmla="*/ 414 w 818"/>
                <a:gd name="T71" fmla="*/ 6 h 749"/>
                <a:gd name="T72" fmla="*/ 322 w 818"/>
                <a:gd name="T73" fmla="*/ 50 h 749"/>
                <a:gd name="T74" fmla="*/ 254 w 818"/>
                <a:gd name="T75" fmla="*/ 129 h 749"/>
                <a:gd name="T76" fmla="*/ 228 w 818"/>
                <a:gd name="T77" fmla="*/ 0 h 749"/>
                <a:gd name="T78" fmla="*/ 0 w 818"/>
                <a:gd name="T79" fmla="*/ 71 h 749"/>
                <a:gd name="T80" fmla="*/ 84 w 818"/>
                <a:gd name="T81" fmla="*/ 77 h 749"/>
                <a:gd name="T82" fmla="*/ 118 w 818"/>
                <a:gd name="T83" fmla="*/ 104 h 749"/>
                <a:gd name="T84" fmla="*/ 126 w 818"/>
                <a:gd name="T85" fmla="*/ 167 h 74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18"/>
                <a:gd name="T130" fmla="*/ 0 h 749"/>
                <a:gd name="T131" fmla="*/ 818 w 818"/>
                <a:gd name="T132" fmla="*/ 749 h 74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18" h="749">
                  <a:moveTo>
                    <a:pt x="126" y="167"/>
                  </a:moveTo>
                  <a:lnTo>
                    <a:pt x="126" y="621"/>
                  </a:lnTo>
                  <a:lnTo>
                    <a:pt x="123" y="653"/>
                  </a:lnTo>
                  <a:lnTo>
                    <a:pt x="118" y="675"/>
                  </a:lnTo>
                  <a:lnTo>
                    <a:pt x="105" y="686"/>
                  </a:lnTo>
                  <a:lnTo>
                    <a:pt x="81" y="694"/>
                  </a:lnTo>
                  <a:lnTo>
                    <a:pt x="47" y="697"/>
                  </a:lnTo>
                  <a:lnTo>
                    <a:pt x="0" y="697"/>
                  </a:lnTo>
                  <a:lnTo>
                    <a:pt x="0" y="749"/>
                  </a:lnTo>
                  <a:lnTo>
                    <a:pt x="47" y="746"/>
                  </a:lnTo>
                  <a:lnTo>
                    <a:pt x="97" y="746"/>
                  </a:lnTo>
                  <a:lnTo>
                    <a:pt x="144" y="744"/>
                  </a:lnTo>
                  <a:lnTo>
                    <a:pt x="223" y="744"/>
                  </a:lnTo>
                  <a:lnTo>
                    <a:pt x="270" y="746"/>
                  </a:lnTo>
                  <a:lnTo>
                    <a:pt x="320" y="746"/>
                  </a:lnTo>
                  <a:lnTo>
                    <a:pt x="364" y="749"/>
                  </a:lnTo>
                  <a:lnTo>
                    <a:pt x="364" y="697"/>
                  </a:lnTo>
                  <a:lnTo>
                    <a:pt x="317" y="697"/>
                  </a:lnTo>
                  <a:lnTo>
                    <a:pt x="283" y="694"/>
                  </a:lnTo>
                  <a:lnTo>
                    <a:pt x="262" y="686"/>
                  </a:lnTo>
                  <a:lnTo>
                    <a:pt x="246" y="675"/>
                  </a:lnTo>
                  <a:lnTo>
                    <a:pt x="241" y="653"/>
                  </a:lnTo>
                  <a:lnTo>
                    <a:pt x="238" y="621"/>
                  </a:lnTo>
                  <a:lnTo>
                    <a:pt x="238" y="309"/>
                  </a:lnTo>
                  <a:lnTo>
                    <a:pt x="244" y="246"/>
                  </a:lnTo>
                  <a:lnTo>
                    <a:pt x="259" y="192"/>
                  </a:lnTo>
                  <a:lnTo>
                    <a:pt x="280" y="145"/>
                  </a:lnTo>
                  <a:lnTo>
                    <a:pt x="309" y="107"/>
                  </a:lnTo>
                  <a:lnTo>
                    <a:pt x="343" y="77"/>
                  </a:lnTo>
                  <a:lnTo>
                    <a:pt x="380" y="55"/>
                  </a:lnTo>
                  <a:lnTo>
                    <a:pt x="419" y="41"/>
                  </a:lnTo>
                  <a:lnTo>
                    <a:pt x="459" y="36"/>
                  </a:lnTo>
                  <a:lnTo>
                    <a:pt x="498" y="41"/>
                  </a:lnTo>
                  <a:lnTo>
                    <a:pt x="527" y="58"/>
                  </a:lnTo>
                  <a:lnTo>
                    <a:pt x="548" y="80"/>
                  </a:lnTo>
                  <a:lnTo>
                    <a:pt x="563" y="110"/>
                  </a:lnTo>
                  <a:lnTo>
                    <a:pt x="571" y="145"/>
                  </a:lnTo>
                  <a:lnTo>
                    <a:pt x="577" y="183"/>
                  </a:lnTo>
                  <a:lnTo>
                    <a:pt x="579" y="224"/>
                  </a:lnTo>
                  <a:lnTo>
                    <a:pt x="579" y="621"/>
                  </a:lnTo>
                  <a:lnTo>
                    <a:pt x="577" y="653"/>
                  </a:lnTo>
                  <a:lnTo>
                    <a:pt x="569" y="675"/>
                  </a:lnTo>
                  <a:lnTo>
                    <a:pt x="556" y="686"/>
                  </a:lnTo>
                  <a:lnTo>
                    <a:pt x="532" y="694"/>
                  </a:lnTo>
                  <a:lnTo>
                    <a:pt x="498" y="697"/>
                  </a:lnTo>
                  <a:lnTo>
                    <a:pt x="451" y="697"/>
                  </a:lnTo>
                  <a:lnTo>
                    <a:pt x="451" y="749"/>
                  </a:lnTo>
                  <a:lnTo>
                    <a:pt x="498" y="746"/>
                  </a:lnTo>
                  <a:lnTo>
                    <a:pt x="548" y="746"/>
                  </a:lnTo>
                  <a:lnTo>
                    <a:pt x="595" y="744"/>
                  </a:lnTo>
                  <a:lnTo>
                    <a:pt x="673" y="744"/>
                  </a:lnTo>
                  <a:lnTo>
                    <a:pt x="721" y="746"/>
                  </a:lnTo>
                  <a:lnTo>
                    <a:pt x="770" y="746"/>
                  </a:lnTo>
                  <a:lnTo>
                    <a:pt x="818" y="749"/>
                  </a:lnTo>
                  <a:lnTo>
                    <a:pt x="818" y="697"/>
                  </a:lnTo>
                  <a:lnTo>
                    <a:pt x="778" y="697"/>
                  </a:lnTo>
                  <a:lnTo>
                    <a:pt x="747" y="694"/>
                  </a:lnTo>
                  <a:lnTo>
                    <a:pt x="723" y="689"/>
                  </a:lnTo>
                  <a:lnTo>
                    <a:pt x="705" y="681"/>
                  </a:lnTo>
                  <a:lnTo>
                    <a:pt x="694" y="667"/>
                  </a:lnTo>
                  <a:lnTo>
                    <a:pt x="689" y="645"/>
                  </a:lnTo>
                  <a:lnTo>
                    <a:pt x="689" y="203"/>
                  </a:lnTo>
                  <a:lnTo>
                    <a:pt x="684" y="162"/>
                  </a:lnTo>
                  <a:lnTo>
                    <a:pt x="676" y="123"/>
                  </a:lnTo>
                  <a:lnTo>
                    <a:pt x="660" y="93"/>
                  </a:lnTo>
                  <a:lnTo>
                    <a:pt x="639" y="63"/>
                  </a:lnTo>
                  <a:lnTo>
                    <a:pt x="621" y="44"/>
                  </a:lnTo>
                  <a:lnTo>
                    <a:pt x="597" y="28"/>
                  </a:lnTo>
                  <a:lnTo>
                    <a:pt x="563" y="14"/>
                  </a:lnTo>
                  <a:lnTo>
                    <a:pt x="521" y="3"/>
                  </a:lnTo>
                  <a:lnTo>
                    <a:pt x="469" y="0"/>
                  </a:lnTo>
                  <a:lnTo>
                    <a:pt x="414" y="6"/>
                  </a:lnTo>
                  <a:lnTo>
                    <a:pt x="364" y="22"/>
                  </a:lnTo>
                  <a:lnTo>
                    <a:pt x="322" y="50"/>
                  </a:lnTo>
                  <a:lnTo>
                    <a:pt x="286" y="85"/>
                  </a:lnTo>
                  <a:lnTo>
                    <a:pt x="254" y="129"/>
                  </a:lnTo>
                  <a:lnTo>
                    <a:pt x="228" y="178"/>
                  </a:lnTo>
                  <a:lnTo>
                    <a:pt x="228" y="0"/>
                  </a:lnTo>
                  <a:lnTo>
                    <a:pt x="0" y="20"/>
                  </a:lnTo>
                  <a:lnTo>
                    <a:pt x="0" y="71"/>
                  </a:lnTo>
                  <a:lnTo>
                    <a:pt x="50" y="71"/>
                  </a:lnTo>
                  <a:lnTo>
                    <a:pt x="84" y="77"/>
                  </a:lnTo>
                  <a:lnTo>
                    <a:pt x="105" y="88"/>
                  </a:lnTo>
                  <a:lnTo>
                    <a:pt x="118" y="104"/>
                  </a:lnTo>
                  <a:lnTo>
                    <a:pt x="126" y="129"/>
                  </a:lnTo>
                  <a:lnTo>
                    <a:pt x="126" y="167"/>
                  </a:lnTo>
                  <a:close/>
                </a:path>
              </a:pathLst>
            </a:custGeom>
            <a:solidFill>
              <a:srgbClr val="000000"/>
            </a:solidFill>
            <a:ln w="0">
              <a:solidFill>
                <a:srgbClr val="000000"/>
              </a:solidFill>
              <a:prstDash val="solid"/>
              <a:round/>
              <a:headEnd/>
              <a:tailEnd/>
            </a:ln>
          </p:spPr>
          <p:txBody>
            <a:bodyPr/>
            <a:lstStyle/>
            <a:p>
              <a:endParaRPr lang="en-US"/>
            </a:p>
          </p:txBody>
        </p:sp>
        <p:sp>
          <p:nvSpPr>
            <p:cNvPr id="53300" name="Freeform 397"/>
            <p:cNvSpPr>
              <a:spLocks/>
            </p:cNvSpPr>
            <p:nvPr/>
          </p:nvSpPr>
          <p:spPr bwMode="auto">
            <a:xfrm>
              <a:off x="6243" y="4685"/>
              <a:ext cx="414" cy="787"/>
            </a:xfrm>
            <a:custGeom>
              <a:avLst/>
              <a:gdLst>
                <a:gd name="T0" fmla="*/ 257 w 414"/>
                <a:gd name="T1" fmla="*/ 33 h 787"/>
                <a:gd name="T2" fmla="*/ 257 w 414"/>
                <a:gd name="T3" fmla="*/ 11 h 787"/>
                <a:gd name="T4" fmla="*/ 254 w 414"/>
                <a:gd name="T5" fmla="*/ 6 h 787"/>
                <a:gd name="T6" fmla="*/ 252 w 414"/>
                <a:gd name="T7" fmla="*/ 3 h 787"/>
                <a:gd name="T8" fmla="*/ 244 w 414"/>
                <a:gd name="T9" fmla="*/ 0 h 787"/>
                <a:gd name="T10" fmla="*/ 223 w 414"/>
                <a:gd name="T11" fmla="*/ 0 h 787"/>
                <a:gd name="T12" fmla="*/ 184 w 414"/>
                <a:gd name="T13" fmla="*/ 31 h 787"/>
                <a:gd name="T14" fmla="*/ 144 w 414"/>
                <a:gd name="T15" fmla="*/ 52 h 787"/>
                <a:gd name="T16" fmla="*/ 102 w 414"/>
                <a:gd name="T17" fmla="*/ 66 h 787"/>
                <a:gd name="T18" fmla="*/ 63 w 414"/>
                <a:gd name="T19" fmla="*/ 72 h 787"/>
                <a:gd name="T20" fmla="*/ 29 w 414"/>
                <a:gd name="T21" fmla="*/ 74 h 787"/>
                <a:gd name="T22" fmla="*/ 0 w 414"/>
                <a:gd name="T23" fmla="*/ 74 h 787"/>
                <a:gd name="T24" fmla="*/ 0 w 414"/>
                <a:gd name="T25" fmla="*/ 118 h 787"/>
                <a:gd name="T26" fmla="*/ 29 w 414"/>
                <a:gd name="T27" fmla="*/ 118 h 787"/>
                <a:gd name="T28" fmla="*/ 71 w 414"/>
                <a:gd name="T29" fmla="*/ 115 h 787"/>
                <a:gd name="T30" fmla="*/ 118 w 414"/>
                <a:gd name="T31" fmla="*/ 104 h 787"/>
                <a:gd name="T32" fmla="*/ 165 w 414"/>
                <a:gd name="T33" fmla="*/ 85 h 787"/>
                <a:gd name="T34" fmla="*/ 165 w 414"/>
                <a:gd name="T35" fmla="*/ 705 h 787"/>
                <a:gd name="T36" fmla="*/ 163 w 414"/>
                <a:gd name="T37" fmla="*/ 716 h 787"/>
                <a:gd name="T38" fmla="*/ 158 w 414"/>
                <a:gd name="T39" fmla="*/ 727 h 787"/>
                <a:gd name="T40" fmla="*/ 144 w 414"/>
                <a:gd name="T41" fmla="*/ 735 h 787"/>
                <a:gd name="T42" fmla="*/ 123 w 414"/>
                <a:gd name="T43" fmla="*/ 741 h 787"/>
                <a:gd name="T44" fmla="*/ 95 w 414"/>
                <a:gd name="T45" fmla="*/ 744 h 787"/>
                <a:gd name="T46" fmla="*/ 8 w 414"/>
                <a:gd name="T47" fmla="*/ 744 h 787"/>
                <a:gd name="T48" fmla="*/ 8 w 414"/>
                <a:gd name="T49" fmla="*/ 787 h 787"/>
                <a:gd name="T50" fmla="*/ 26 w 414"/>
                <a:gd name="T51" fmla="*/ 787 h 787"/>
                <a:gd name="T52" fmla="*/ 61 w 414"/>
                <a:gd name="T53" fmla="*/ 785 h 787"/>
                <a:gd name="T54" fmla="*/ 144 w 414"/>
                <a:gd name="T55" fmla="*/ 785 h 787"/>
                <a:gd name="T56" fmla="*/ 184 w 414"/>
                <a:gd name="T57" fmla="*/ 782 h 787"/>
                <a:gd name="T58" fmla="*/ 239 w 414"/>
                <a:gd name="T59" fmla="*/ 782 h 787"/>
                <a:gd name="T60" fmla="*/ 275 w 414"/>
                <a:gd name="T61" fmla="*/ 785 h 787"/>
                <a:gd name="T62" fmla="*/ 359 w 414"/>
                <a:gd name="T63" fmla="*/ 785 h 787"/>
                <a:gd name="T64" fmla="*/ 393 w 414"/>
                <a:gd name="T65" fmla="*/ 787 h 787"/>
                <a:gd name="T66" fmla="*/ 414 w 414"/>
                <a:gd name="T67" fmla="*/ 787 h 787"/>
                <a:gd name="T68" fmla="*/ 414 w 414"/>
                <a:gd name="T69" fmla="*/ 744 h 787"/>
                <a:gd name="T70" fmla="*/ 330 w 414"/>
                <a:gd name="T71" fmla="*/ 744 h 787"/>
                <a:gd name="T72" fmla="*/ 299 w 414"/>
                <a:gd name="T73" fmla="*/ 741 h 787"/>
                <a:gd name="T74" fmla="*/ 281 w 414"/>
                <a:gd name="T75" fmla="*/ 735 h 787"/>
                <a:gd name="T76" fmla="*/ 268 w 414"/>
                <a:gd name="T77" fmla="*/ 727 h 787"/>
                <a:gd name="T78" fmla="*/ 260 w 414"/>
                <a:gd name="T79" fmla="*/ 719 h 787"/>
                <a:gd name="T80" fmla="*/ 260 w 414"/>
                <a:gd name="T81" fmla="*/ 705 h 787"/>
                <a:gd name="T82" fmla="*/ 257 w 414"/>
                <a:gd name="T83" fmla="*/ 689 h 787"/>
                <a:gd name="T84" fmla="*/ 257 w 414"/>
                <a:gd name="T85" fmla="*/ 33 h 78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414"/>
                <a:gd name="T130" fmla="*/ 0 h 787"/>
                <a:gd name="T131" fmla="*/ 414 w 414"/>
                <a:gd name="T132" fmla="*/ 787 h 78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414" h="787">
                  <a:moveTo>
                    <a:pt x="257" y="33"/>
                  </a:moveTo>
                  <a:lnTo>
                    <a:pt x="257" y="11"/>
                  </a:lnTo>
                  <a:lnTo>
                    <a:pt x="254" y="6"/>
                  </a:lnTo>
                  <a:lnTo>
                    <a:pt x="252" y="3"/>
                  </a:lnTo>
                  <a:lnTo>
                    <a:pt x="244" y="0"/>
                  </a:lnTo>
                  <a:lnTo>
                    <a:pt x="223" y="0"/>
                  </a:lnTo>
                  <a:lnTo>
                    <a:pt x="184" y="31"/>
                  </a:lnTo>
                  <a:lnTo>
                    <a:pt x="144" y="52"/>
                  </a:lnTo>
                  <a:lnTo>
                    <a:pt x="102" y="66"/>
                  </a:lnTo>
                  <a:lnTo>
                    <a:pt x="63" y="72"/>
                  </a:lnTo>
                  <a:lnTo>
                    <a:pt x="29" y="74"/>
                  </a:lnTo>
                  <a:lnTo>
                    <a:pt x="0" y="74"/>
                  </a:lnTo>
                  <a:lnTo>
                    <a:pt x="0" y="118"/>
                  </a:lnTo>
                  <a:lnTo>
                    <a:pt x="29" y="118"/>
                  </a:lnTo>
                  <a:lnTo>
                    <a:pt x="71" y="115"/>
                  </a:lnTo>
                  <a:lnTo>
                    <a:pt x="118" y="104"/>
                  </a:lnTo>
                  <a:lnTo>
                    <a:pt x="165" y="85"/>
                  </a:lnTo>
                  <a:lnTo>
                    <a:pt x="165" y="705"/>
                  </a:lnTo>
                  <a:lnTo>
                    <a:pt x="163" y="716"/>
                  </a:lnTo>
                  <a:lnTo>
                    <a:pt x="158" y="727"/>
                  </a:lnTo>
                  <a:lnTo>
                    <a:pt x="144" y="735"/>
                  </a:lnTo>
                  <a:lnTo>
                    <a:pt x="123" y="741"/>
                  </a:lnTo>
                  <a:lnTo>
                    <a:pt x="95" y="744"/>
                  </a:lnTo>
                  <a:lnTo>
                    <a:pt x="8" y="744"/>
                  </a:lnTo>
                  <a:lnTo>
                    <a:pt x="8" y="787"/>
                  </a:lnTo>
                  <a:lnTo>
                    <a:pt x="26" y="787"/>
                  </a:lnTo>
                  <a:lnTo>
                    <a:pt x="61" y="785"/>
                  </a:lnTo>
                  <a:lnTo>
                    <a:pt x="144" y="785"/>
                  </a:lnTo>
                  <a:lnTo>
                    <a:pt x="184" y="782"/>
                  </a:lnTo>
                  <a:lnTo>
                    <a:pt x="239" y="782"/>
                  </a:lnTo>
                  <a:lnTo>
                    <a:pt x="275" y="785"/>
                  </a:lnTo>
                  <a:lnTo>
                    <a:pt x="359" y="785"/>
                  </a:lnTo>
                  <a:lnTo>
                    <a:pt x="393" y="787"/>
                  </a:lnTo>
                  <a:lnTo>
                    <a:pt x="414" y="787"/>
                  </a:lnTo>
                  <a:lnTo>
                    <a:pt x="414" y="744"/>
                  </a:lnTo>
                  <a:lnTo>
                    <a:pt x="330" y="744"/>
                  </a:lnTo>
                  <a:lnTo>
                    <a:pt x="299" y="741"/>
                  </a:lnTo>
                  <a:lnTo>
                    <a:pt x="281" y="735"/>
                  </a:lnTo>
                  <a:lnTo>
                    <a:pt x="268" y="727"/>
                  </a:lnTo>
                  <a:lnTo>
                    <a:pt x="260" y="719"/>
                  </a:lnTo>
                  <a:lnTo>
                    <a:pt x="260" y="705"/>
                  </a:lnTo>
                  <a:lnTo>
                    <a:pt x="257" y="689"/>
                  </a:lnTo>
                  <a:lnTo>
                    <a:pt x="257" y="33"/>
                  </a:lnTo>
                  <a:close/>
                </a:path>
              </a:pathLst>
            </a:custGeom>
            <a:solidFill>
              <a:srgbClr val="000000"/>
            </a:solidFill>
            <a:ln w="0">
              <a:solidFill>
                <a:srgbClr val="000000"/>
              </a:solidFill>
              <a:prstDash val="solid"/>
              <a:round/>
              <a:headEnd/>
              <a:tailEnd/>
            </a:ln>
          </p:spPr>
          <p:txBody>
            <a:bodyPr/>
            <a:lstStyle/>
            <a:p>
              <a:endParaRPr lang="en-US"/>
            </a:p>
          </p:txBody>
        </p:sp>
        <p:sp>
          <p:nvSpPr>
            <p:cNvPr id="53301" name="Freeform 398"/>
            <p:cNvSpPr>
              <a:spLocks/>
            </p:cNvSpPr>
            <p:nvPr/>
          </p:nvSpPr>
          <p:spPr bwMode="auto">
            <a:xfrm>
              <a:off x="7011" y="3787"/>
              <a:ext cx="378" cy="1694"/>
            </a:xfrm>
            <a:custGeom>
              <a:avLst/>
              <a:gdLst>
                <a:gd name="T0" fmla="*/ 378 w 378"/>
                <a:gd name="T1" fmla="*/ 1677 h 1694"/>
                <a:gd name="T2" fmla="*/ 378 w 378"/>
                <a:gd name="T3" fmla="*/ 1672 h 1694"/>
                <a:gd name="T4" fmla="*/ 375 w 378"/>
                <a:gd name="T5" fmla="*/ 1666 h 1694"/>
                <a:gd name="T6" fmla="*/ 359 w 378"/>
                <a:gd name="T7" fmla="*/ 1650 h 1694"/>
                <a:gd name="T8" fmla="*/ 351 w 378"/>
                <a:gd name="T9" fmla="*/ 1639 h 1694"/>
                <a:gd name="T10" fmla="*/ 288 w 378"/>
                <a:gd name="T11" fmla="*/ 1565 h 1694"/>
                <a:gd name="T12" fmla="*/ 236 w 378"/>
                <a:gd name="T13" fmla="*/ 1483 h 1694"/>
                <a:gd name="T14" fmla="*/ 194 w 378"/>
                <a:gd name="T15" fmla="*/ 1396 h 1694"/>
                <a:gd name="T16" fmla="*/ 160 w 378"/>
                <a:gd name="T17" fmla="*/ 1306 h 1694"/>
                <a:gd name="T18" fmla="*/ 134 w 378"/>
                <a:gd name="T19" fmla="*/ 1213 h 1694"/>
                <a:gd name="T20" fmla="*/ 115 w 378"/>
                <a:gd name="T21" fmla="*/ 1120 h 1694"/>
                <a:gd name="T22" fmla="*/ 105 w 378"/>
                <a:gd name="T23" fmla="*/ 1027 h 1694"/>
                <a:gd name="T24" fmla="*/ 97 w 378"/>
                <a:gd name="T25" fmla="*/ 934 h 1694"/>
                <a:gd name="T26" fmla="*/ 95 w 378"/>
                <a:gd name="T27" fmla="*/ 847 h 1694"/>
                <a:gd name="T28" fmla="*/ 97 w 378"/>
                <a:gd name="T29" fmla="*/ 737 h 1694"/>
                <a:gd name="T30" fmla="*/ 108 w 378"/>
                <a:gd name="T31" fmla="*/ 625 h 1694"/>
                <a:gd name="T32" fmla="*/ 126 w 378"/>
                <a:gd name="T33" fmla="*/ 519 h 1694"/>
                <a:gd name="T34" fmla="*/ 152 w 378"/>
                <a:gd name="T35" fmla="*/ 415 h 1694"/>
                <a:gd name="T36" fmla="*/ 186 w 378"/>
                <a:gd name="T37" fmla="*/ 314 h 1694"/>
                <a:gd name="T38" fmla="*/ 231 w 378"/>
                <a:gd name="T39" fmla="*/ 218 h 1694"/>
                <a:gd name="T40" fmla="*/ 288 w 378"/>
                <a:gd name="T41" fmla="*/ 128 h 1694"/>
                <a:gd name="T42" fmla="*/ 357 w 378"/>
                <a:gd name="T43" fmla="*/ 46 h 1694"/>
                <a:gd name="T44" fmla="*/ 378 w 378"/>
                <a:gd name="T45" fmla="*/ 24 h 1694"/>
                <a:gd name="T46" fmla="*/ 378 w 378"/>
                <a:gd name="T47" fmla="*/ 8 h 1694"/>
                <a:gd name="T48" fmla="*/ 375 w 378"/>
                <a:gd name="T49" fmla="*/ 2 h 1694"/>
                <a:gd name="T50" fmla="*/ 370 w 378"/>
                <a:gd name="T51" fmla="*/ 0 h 1694"/>
                <a:gd name="T52" fmla="*/ 362 w 378"/>
                <a:gd name="T53" fmla="*/ 0 h 1694"/>
                <a:gd name="T54" fmla="*/ 351 w 378"/>
                <a:gd name="T55" fmla="*/ 2 h 1694"/>
                <a:gd name="T56" fmla="*/ 333 w 378"/>
                <a:gd name="T57" fmla="*/ 16 h 1694"/>
                <a:gd name="T58" fmla="*/ 309 w 378"/>
                <a:gd name="T59" fmla="*/ 38 h 1694"/>
                <a:gd name="T60" fmla="*/ 278 w 378"/>
                <a:gd name="T61" fmla="*/ 65 h 1694"/>
                <a:gd name="T62" fmla="*/ 247 w 378"/>
                <a:gd name="T63" fmla="*/ 103 h 1694"/>
                <a:gd name="T64" fmla="*/ 210 w 378"/>
                <a:gd name="T65" fmla="*/ 147 h 1694"/>
                <a:gd name="T66" fmla="*/ 173 w 378"/>
                <a:gd name="T67" fmla="*/ 202 h 1694"/>
                <a:gd name="T68" fmla="*/ 136 w 378"/>
                <a:gd name="T69" fmla="*/ 262 h 1694"/>
                <a:gd name="T70" fmla="*/ 102 w 378"/>
                <a:gd name="T71" fmla="*/ 330 h 1694"/>
                <a:gd name="T72" fmla="*/ 60 w 378"/>
                <a:gd name="T73" fmla="*/ 442 h 1694"/>
                <a:gd name="T74" fmla="*/ 32 w 378"/>
                <a:gd name="T75" fmla="*/ 551 h 1694"/>
                <a:gd name="T76" fmla="*/ 13 w 378"/>
                <a:gd name="T77" fmla="*/ 655 h 1694"/>
                <a:gd name="T78" fmla="*/ 3 w 378"/>
                <a:gd name="T79" fmla="*/ 756 h 1694"/>
                <a:gd name="T80" fmla="*/ 0 w 378"/>
                <a:gd name="T81" fmla="*/ 847 h 1694"/>
                <a:gd name="T82" fmla="*/ 3 w 378"/>
                <a:gd name="T83" fmla="*/ 934 h 1694"/>
                <a:gd name="T84" fmla="*/ 13 w 378"/>
                <a:gd name="T85" fmla="*/ 1035 h 1694"/>
                <a:gd name="T86" fmla="*/ 32 w 378"/>
                <a:gd name="T87" fmla="*/ 1144 h 1694"/>
                <a:gd name="T88" fmla="*/ 63 w 378"/>
                <a:gd name="T89" fmla="*/ 1259 h 1694"/>
                <a:gd name="T90" fmla="*/ 108 w 378"/>
                <a:gd name="T91" fmla="*/ 1374 h 1694"/>
                <a:gd name="T92" fmla="*/ 142 w 378"/>
                <a:gd name="T93" fmla="*/ 1439 h 1694"/>
                <a:gd name="T94" fmla="*/ 178 w 378"/>
                <a:gd name="T95" fmla="*/ 1500 h 1694"/>
                <a:gd name="T96" fmla="*/ 212 w 378"/>
                <a:gd name="T97" fmla="*/ 1549 h 1694"/>
                <a:gd name="T98" fmla="*/ 249 w 378"/>
                <a:gd name="T99" fmla="*/ 1592 h 1694"/>
                <a:gd name="T100" fmla="*/ 281 w 378"/>
                <a:gd name="T101" fmla="*/ 1631 h 1694"/>
                <a:gd name="T102" fmla="*/ 312 w 378"/>
                <a:gd name="T103" fmla="*/ 1658 h 1694"/>
                <a:gd name="T104" fmla="*/ 336 w 378"/>
                <a:gd name="T105" fmla="*/ 1677 h 1694"/>
                <a:gd name="T106" fmla="*/ 351 w 378"/>
                <a:gd name="T107" fmla="*/ 1691 h 1694"/>
                <a:gd name="T108" fmla="*/ 362 w 378"/>
                <a:gd name="T109" fmla="*/ 1694 h 1694"/>
                <a:gd name="T110" fmla="*/ 370 w 378"/>
                <a:gd name="T111" fmla="*/ 1694 h 1694"/>
                <a:gd name="T112" fmla="*/ 375 w 378"/>
                <a:gd name="T113" fmla="*/ 1691 h 1694"/>
                <a:gd name="T114" fmla="*/ 378 w 378"/>
                <a:gd name="T115" fmla="*/ 1685 h 1694"/>
                <a:gd name="T116" fmla="*/ 378 w 378"/>
                <a:gd name="T117" fmla="*/ 1677 h 169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78"/>
                <a:gd name="T178" fmla="*/ 0 h 1694"/>
                <a:gd name="T179" fmla="*/ 378 w 378"/>
                <a:gd name="T180" fmla="*/ 1694 h 169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78" h="1694">
                  <a:moveTo>
                    <a:pt x="378" y="1677"/>
                  </a:moveTo>
                  <a:lnTo>
                    <a:pt x="378" y="1672"/>
                  </a:lnTo>
                  <a:lnTo>
                    <a:pt x="375" y="1666"/>
                  </a:lnTo>
                  <a:lnTo>
                    <a:pt x="359" y="1650"/>
                  </a:lnTo>
                  <a:lnTo>
                    <a:pt x="351" y="1639"/>
                  </a:lnTo>
                  <a:lnTo>
                    <a:pt x="288" y="1565"/>
                  </a:lnTo>
                  <a:lnTo>
                    <a:pt x="236" y="1483"/>
                  </a:lnTo>
                  <a:lnTo>
                    <a:pt x="194" y="1396"/>
                  </a:lnTo>
                  <a:lnTo>
                    <a:pt x="160" y="1306"/>
                  </a:lnTo>
                  <a:lnTo>
                    <a:pt x="134" y="1213"/>
                  </a:lnTo>
                  <a:lnTo>
                    <a:pt x="115" y="1120"/>
                  </a:lnTo>
                  <a:lnTo>
                    <a:pt x="105" y="1027"/>
                  </a:lnTo>
                  <a:lnTo>
                    <a:pt x="97" y="934"/>
                  </a:lnTo>
                  <a:lnTo>
                    <a:pt x="95" y="847"/>
                  </a:lnTo>
                  <a:lnTo>
                    <a:pt x="97" y="737"/>
                  </a:lnTo>
                  <a:lnTo>
                    <a:pt x="108" y="625"/>
                  </a:lnTo>
                  <a:lnTo>
                    <a:pt x="126" y="519"/>
                  </a:lnTo>
                  <a:lnTo>
                    <a:pt x="152" y="415"/>
                  </a:lnTo>
                  <a:lnTo>
                    <a:pt x="186" y="314"/>
                  </a:lnTo>
                  <a:lnTo>
                    <a:pt x="231" y="218"/>
                  </a:lnTo>
                  <a:lnTo>
                    <a:pt x="288" y="128"/>
                  </a:lnTo>
                  <a:lnTo>
                    <a:pt x="357" y="46"/>
                  </a:lnTo>
                  <a:lnTo>
                    <a:pt x="378" y="24"/>
                  </a:lnTo>
                  <a:lnTo>
                    <a:pt x="378" y="8"/>
                  </a:lnTo>
                  <a:lnTo>
                    <a:pt x="375" y="2"/>
                  </a:lnTo>
                  <a:lnTo>
                    <a:pt x="370" y="0"/>
                  </a:lnTo>
                  <a:lnTo>
                    <a:pt x="362" y="0"/>
                  </a:lnTo>
                  <a:lnTo>
                    <a:pt x="351" y="2"/>
                  </a:lnTo>
                  <a:lnTo>
                    <a:pt x="333" y="16"/>
                  </a:lnTo>
                  <a:lnTo>
                    <a:pt x="309" y="38"/>
                  </a:lnTo>
                  <a:lnTo>
                    <a:pt x="278" y="65"/>
                  </a:lnTo>
                  <a:lnTo>
                    <a:pt x="247" y="103"/>
                  </a:lnTo>
                  <a:lnTo>
                    <a:pt x="210" y="147"/>
                  </a:lnTo>
                  <a:lnTo>
                    <a:pt x="173" y="202"/>
                  </a:lnTo>
                  <a:lnTo>
                    <a:pt x="136" y="262"/>
                  </a:lnTo>
                  <a:lnTo>
                    <a:pt x="102" y="330"/>
                  </a:lnTo>
                  <a:lnTo>
                    <a:pt x="60" y="442"/>
                  </a:lnTo>
                  <a:lnTo>
                    <a:pt x="32" y="551"/>
                  </a:lnTo>
                  <a:lnTo>
                    <a:pt x="13" y="655"/>
                  </a:lnTo>
                  <a:lnTo>
                    <a:pt x="3" y="756"/>
                  </a:lnTo>
                  <a:lnTo>
                    <a:pt x="0" y="847"/>
                  </a:lnTo>
                  <a:lnTo>
                    <a:pt x="3" y="934"/>
                  </a:lnTo>
                  <a:lnTo>
                    <a:pt x="13" y="1035"/>
                  </a:lnTo>
                  <a:lnTo>
                    <a:pt x="32" y="1144"/>
                  </a:lnTo>
                  <a:lnTo>
                    <a:pt x="63" y="1259"/>
                  </a:lnTo>
                  <a:lnTo>
                    <a:pt x="108" y="1374"/>
                  </a:lnTo>
                  <a:lnTo>
                    <a:pt x="142" y="1439"/>
                  </a:lnTo>
                  <a:lnTo>
                    <a:pt x="178" y="1500"/>
                  </a:lnTo>
                  <a:lnTo>
                    <a:pt x="212" y="1549"/>
                  </a:lnTo>
                  <a:lnTo>
                    <a:pt x="249" y="1592"/>
                  </a:lnTo>
                  <a:lnTo>
                    <a:pt x="281" y="1631"/>
                  </a:lnTo>
                  <a:lnTo>
                    <a:pt x="312" y="1658"/>
                  </a:lnTo>
                  <a:lnTo>
                    <a:pt x="336" y="1677"/>
                  </a:lnTo>
                  <a:lnTo>
                    <a:pt x="351" y="1691"/>
                  </a:lnTo>
                  <a:lnTo>
                    <a:pt x="362" y="1694"/>
                  </a:lnTo>
                  <a:lnTo>
                    <a:pt x="370" y="1694"/>
                  </a:lnTo>
                  <a:lnTo>
                    <a:pt x="375" y="1691"/>
                  </a:lnTo>
                  <a:lnTo>
                    <a:pt x="378" y="1685"/>
                  </a:lnTo>
                  <a:lnTo>
                    <a:pt x="378" y="1677"/>
                  </a:lnTo>
                  <a:close/>
                </a:path>
              </a:pathLst>
            </a:custGeom>
            <a:solidFill>
              <a:srgbClr val="000000"/>
            </a:solidFill>
            <a:ln w="0">
              <a:solidFill>
                <a:srgbClr val="000000"/>
              </a:solidFill>
              <a:prstDash val="solid"/>
              <a:round/>
              <a:headEnd/>
              <a:tailEnd/>
            </a:ln>
          </p:spPr>
          <p:txBody>
            <a:bodyPr/>
            <a:lstStyle/>
            <a:p>
              <a:endParaRPr lang="en-US"/>
            </a:p>
          </p:txBody>
        </p:sp>
        <p:sp>
          <p:nvSpPr>
            <p:cNvPr id="53302" name="Freeform 399"/>
            <p:cNvSpPr>
              <a:spLocks/>
            </p:cNvSpPr>
            <p:nvPr/>
          </p:nvSpPr>
          <p:spPr bwMode="auto">
            <a:xfrm>
              <a:off x="7530" y="4308"/>
              <a:ext cx="836" cy="768"/>
            </a:xfrm>
            <a:custGeom>
              <a:avLst/>
              <a:gdLst>
                <a:gd name="T0" fmla="*/ 561 w 836"/>
                <a:gd name="T1" fmla="*/ 724 h 768"/>
                <a:gd name="T2" fmla="*/ 666 w 836"/>
                <a:gd name="T3" fmla="*/ 768 h 768"/>
                <a:gd name="T4" fmla="*/ 750 w 836"/>
                <a:gd name="T5" fmla="*/ 730 h 768"/>
                <a:gd name="T6" fmla="*/ 799 w 836"/>
                <a:gd name="T7" fmla="*/ 643 h 768"/>
                <a:gd name="T8" fmla="*/ 828 w 836"/>
                <a:gd name="T9" fmla="*/ 539 h 768"/>
                <a:gd name="T10" fmla="*/ 828 w 836"/>
                <a:gd name="T11" fmla="*/ 492 h 768"/>
                <a:gd name="T12" fmla="*/ 802 w 836"/>
                <a:gd name="T13" fmla="*/ 495 h 768"/>
                <a:gd name="T14" fmla="*/ 794 w 836"/>
                <a:gd name="T15" fmla="*/ 520 h 768"/>
                <a:gd name="T16" fmla="*/ 758 w 836"/>
                <a:gd name="T17" fmla="*/ 643 h 768"/>
                <a:gd name="T18" fmla="*/ 700 w 836"/>
                <a:gd name="T19" fmla="*/ 724 h 768"/>
                <a:gd name="T20" fmla="*/ 634 w 836"/>
                <a:gd name="T21" fmla="*/ 714 h 768"/>
                <a:gd name="T22" fmla="*/ 624 w 836"/>
                <a:gd name="T23" fmla="*/ 626 h 768"/>
                <a:gd name="T24" fmla="*/ 700 w 836"/>
                <a:gd name="T25" fmla="*/ 293 h 768"/>
                <a:gd name="T26" fmla="*/ 731 w 836"/>
                <a:gd name="T27" fmla="*/ 153 h 768"/>
                <a:gd name="T28" fmla="*/ 750 w 836"/>
                <a:gd name="T29" fmla="*/ 77 h 768"/>
                <a:gd name="T30" fmla="*/ 737 w 836"/>
                <a:gd name="T31" fmla="*/ 30 h 768"/>
                <a:gd name="T32" fmla="*/ 697 w 836"/>
                <a:gd name="T33" fmla="*/ 20 h 768"/>
                <a:gd name="T34" fmla="*/ 653 w 836"/>
                <a:gd name="T35" fmla="*/ 50 h 768"/>
                <a:gd name="T36" fmla="*/ 613 w 836"/>
                <a:gd name="T37" fmla="*/ 181 h 768"/>
                <a:gd name="T38" fmla="*/ 566 w 836"/>
                <a:gd name="T39" fmla="*/ 380 h 768"/>
                <a:gd name="T40" fmla="*/ 527 w 836"/>
                <a:gd name="T41" fmla="*/ 550 h 768"/>
                <a:gd name="T42" fmla="*/ 490 w 836"/>
                <a:gd name="T43" fmla="*/ 637 h 768"/>
                <a:gd name="T44" fmla="*/ 412 w 836"/>
                <a:gd name="T45" fmla="*/ 708 h 768"/>
                <a:gd name="T46" fmla="*/ 302 w 836"/>
                <a:gd name="T47" fmla="*/ 724 h 768"/>
                <a:gd name="T48" fmla="*/ 246 w 836"/>
                <a:gd name="T49" fmla="*/ 673 h 768"/>
                <a:gd name="T50" fmla="*/ 233 w 836"/>
                <a:gd name="T51" fmla="*/ 591 h 768"/>
                <a:gd name="T52" fmla="*/ 270 w 836"/>
                <a:gd name="T53" fmla="*/ 391 h 768"/>
                <a:gd name="T54" fmla="*/ 333 w 836"/>
                <a:gd name="T55" fmla="*/ 214 h 768"/>
                <a:gd name="T56" fmla="*/ 349 w 836"/>
                <a:gd name="T57" fmla="*/ 140 h 768"/>
                <a:gd name="T58" fmla="*/ 312 w 836"/>
                <a:gd name="T59" fmla="*/ 41 h 768"/>
                <a:gd name="T60" fmla="*/ 215 w 836"/>
                <a:gd name="T61" fmla="*/ 0 h 768"/>
                <a:gd name="T62" fmla="*/ 100 w 836"/>
                <a:gd name="T63" fmla="*/ 52 h 768"/>
                <a:gd name="T64" fmla="*/ 32 w 836"/>
                <a:gd name="T65" fmla="*/ 162 h 768"/>
                <a:gd name="T66" fmla="*/ 0 w 836"/>
                <a:gd name="T67" fmla="*/ 260 h 768"/>
                <a:gd name="T68" fmla="*/ 8 w 836"/>
                <a:gd name="T69" fmla="*/ 274 h 768"/>
                <a:gd name="T70" fmla="*/ 37 w 836"/>
                <a:gd name="T71" fmla="*/ 274 h 768"/>
                <a:gd name="T72" fmla="*/ 45 w 836"/>
                <a:gd name="T73" fmla="*/ 246 h 768"/>
                <a:gd name="T74" fmla="*/ 121 w 836"/>
                <a:gd name="T75" fmla="*/ 88 h 768"/>
                <a:gd name="T76" fmla="*/ 210 w 836"/>
                <a:gd name="T77" fmla="*/ 36 h 768"/>
                <a:gd name="T78" fmla="*/ 241 w 836"/>
                <a:gd name="T79" fmla="*/ 50 h 768"/>
                <a:gd name="T80" fmla="*/ 246 w 836"/>
                <a:gd name="T81" fmla="*/ 134 h 768"/>
                <a:gd name="T82" fmla="*/ 163 w 836"/>
                <a:gd name="T83" fmla="*/ 383 h 768"/>
                <a:gd name="T84" fmla="*/ 129 w 836"/>
                <a:gd name="T85" fmla="*/ 563 h 768"/>
                <a:gd name="T86" fmla="*/ 160 w 836"/>
                <a:gd name="T87" fmla="*/ 689 h 768"/>
                <a:gd name="T88" fmla="*/ 239 w 836"/>
                <a:gd name="T89" fmla="*/ 752 h 768"/>
                <a:gd name="T90" fmla="*/ 328 w 836"/>
                <a:gd name="T91" fmla="*/ 768 h 768"/>
                <a:gd name="T92" fmla="*/ 456 w 836"/>
                <a:gd name="T93" fmla="*/ 724 h 768"/>
                <a:gd name="T94" fmla="*/ 522 w 836"/>
                <a:gd name="T95" fmla="*/ 653 h 76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36"/>
                <a:gd name="T145" fmla="*/ 0 h 768"/>
                <a:gd name="T146" fmla="*/ 836 w 836"/>
                <a:gd name="T147" fmla="*/ 768 h 76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36" h="768">
                  <a:moveTo>
                    <a:pt x="522" y="653"/>
                  </a:moveTo>
                  <a:lnTo>
                    <a:pt x="537" y="692"/>
                  </a:lnTo>
                  <a:lnTo>
                    <a:pt x="561" y="724"/>
                  </a:lnTo>
                  <a:lnTo>
                    <a:pt x="590" y="749"/>
                  </a:lnTo>
                  <a:lnTo>
                    <a:pt x="627" y="763"/>
                  </a:lnTo>
                  <a:lnTo>
                    <a:pt x="666" y="768"/>
                  </a:lnTo>
                  <a:lnTo>
                    <a:pt x="697" y="763"/>
                  </a:lnTo>
                  <a:lnTo>
                    <a:pt x="726" y="752"/>
                  </a:lnTo>
                  <a:lnTo>
                    <a:pt x="750" y="730"/>
                  </a:lnTo>
                  <a:lnTo>
                    <a:pt x="771" y="705"/>
                  </a:lnTo>
                  <a:lnTo>
                    <a:pt x="786" y="675"/>
                  </a:lnTo>
                  <a:lnTo>
                    <a:pt x="799" y="643"/>
                  </a:lnTo>
                  <a:lnTo>
                    <a:pt x="813" y="604"/>
                  </a:lnTo>
                  <a:lnTo>
                    <a:pt x="820" y="569"/>
                  </a:lnTo>
                  <a:lnTo>
                    <a:pt x="828" y="539"/>
                  </a:lnTo>
                  <a:lnTo>
                    <a:pt x="836" y="506"/>
                  </a:lnTo>
                  <a:lnTo>
                    <a:pt x="836" y="500"/>
                  </a:lnTo>
                  <a:lnTo>
                    <a:pt x="828" y="492"/>
                  </a:lnTo>
                  <a:lnTo>
                    <a:pt x="823" y="490"/>
                  </a:lnTo>
                  <a:lnTo>
                    <a:pt x="807" y="490"/>
                  </a:lnTo>
                  <a:lnTo>
                    <a:pt x="802" y="495"/>
                  </a:lnTo>
                  <a:lnTo>
                    <a:pt x="799" y="500"/>
                  </a:lnTo>
                  <a:lnTo>
                    <a:pt x="797" y="509"/>
                  </a:lnTo>
                  <a:lnTo>
                    <a:pt x="794" y="520"/>
                  </a:lnTo>
                  <a:lnTo>
                    <a:pt x="784" y="561"/>
                  </a:lnTo>
                  <a:lnTo>
                    <a:pt x="771" y="604"/>
                  </a:lnTo>
                  <a:lnTo>
                    <a:pt x="758" y="643"/>
                  </a:lnTo>
                  <a:lnTo>
                    <a:pt x="742" y="678"/>
                  </a:lnTo>
                  <a:lnTo>
                    <a:pt x="721" y="705"/>
                  </a:lnTo>
                  <a:lnTo>
                    <a:pt x="700" y="724"/>
                  </a:lnTo>
                  <a:lnTo>
                    <a:pt x="671" y="730"/>
                  </a:lnTo>
                  <a:lnTo>
                    <a:pt x="650" y="727"/>
                  </a:lnTo>
                  <a:lnTo>
                    <a:pt x="634" y="714"/>
                  </a:lnTo>
                  <a:lnTo>
                    <a:pt x="624" y="689"/>
                  </a:lnTo>
                  <a:lnTo>
                    <a:pt x="621" y="653"/>
                  </a:lnTo>
                  <a:lnTo>
                    <a:pt x="624" y="626"/>
                  </a:lnTo>
                  <a:lnTo>
                    <a:pt x="629" y="591"/>
                  </a:lnTo>
                  <a:lnTo>
                    <a:pt x="653" y="476"/>
                  </a:lnTo>
                  <a:lnTo>
                    <a:pt x="700" y="293"/>
                  </a:lnTo>
                  <a:lnTo>
                    <a:pt x="705" y="268"/>
                  </a:lnTo>
                  <a:lnTo>
                    <a:pt x="721" y="203"/>
                  </a:lnTo>
                  <a:lnTo>
                    <a:pt x="731" y="153"/>
                  </a:lnTo>
                  <a:lnTo>
                    <a:pt x="739" y="123"/>
                  </a:lnTo>
                  <a:lnTo>
                    <a:pt x="744" y="99"/>
                  </a:lnTo>
                  <a:lnTo>
                    <a:pt x="750" y="77"/>
                  </a:lnTo>
                  <a:lnTo>
                    <a:pt x="752" y="63"/>
                  </a:lnTo>
                  <a:lnTo>
                    <a:pt x="747" y="44"/>
                  </a:lnTo>
                  <a:lnTo>
                    <a:pt x="737" y="30"/>
                  </a:lnTo>
                  <a:lnTo>
                    <a:pt x="721" y="22"/>
                  </a:lnTo>
                  <a:lnTo>
                    <a:pt x="705" y="20"/>
                  </a:lnTo>
                  <a:lnTo>
                    <a:pt x="697" y="20"/>
                  </a:lnTo>
                  <a:lnTo>
                    <a:pt x="682" y="22"/>
                  </a:lnTo>
                  <a:lnTo>
                    <a:pt x="666" y="33"/>
                  </a:lnTo>
                  <a:lnTo>
                    <a:pt x="653" y="50"/>
                  </a:lnTo>
                  <a:lnTo>
                    <a:pt x="640" y="77"/>
                  </a:lnTo>
                  <a:lnTo>
                    <a:pt x="629" y="123"/>
                  </a:lnTo>
                  <a:lnTo>
                    <a:pt x="613" y="181"/>
                  </a:lnTo>
                  <a:lnTo>
                    <a:pt x="600" y="244"/>
                  </a:lnTo>
                  <a:lnTo>
                    <a:pt x="585" y="312"/>
                  </a:lnTo>
                  <a:lnTo>
                    <a:pt x="566" y="380"/>
                  </a:lnTo>
                  <a:lnTo>
                    <a:pt x="553" y="443"/>
                  </a:lnTo>
                  <a:lnTo>
                    <a:pt x="537" y="500"/>
                  </a:lnTo>
                  <a:lnTo>
                    <a:pt x="527" y="550"/>
                  </a:lnTo>
                  <a:lnTo>
                    <a:pt x="519" y="588"/>
                  </a:lnTo>
                  <a:lnTo>
                    <a:pt x="516" y="596"/>
                  </a:lnTo>
                  <a:lnTo>
                    <a:pt x="490" y="637"/>
                  </a:lnTo>
                  <a:lnTo>
                    <a:pt x="469" y="662"/>
                  </a:lnTo>
                  <a:lnTo>
                    <a:pt x="443" y="686"/>
                  </a:lnTo>
                  <a:lnTo>
                    <a:pt x="412" y="708"/>
                  </a:lnTo>
                  <a:lnTo>
                    <a:pt x="375" y="724"/>
                  </a:lnTo>
                  <a:lnTo>
                    <a:pt x="333" y="730"/>
                  </a:lnTo>
                  <a:lnTo>
                    <a:pt x="302" y="724"/>
                  </a:lnTo>
                  <a:lnTo>
                    <a:pt x="275" y="714"/>
                  </a:lnTo>
                  <a:lnTo>
                    <a:pt x="257" y="694"/>
                  </a:lnTo>
                  <a:lnTo>
                    <a:pt x="246" y="673"/>
                  </a:lnTo>
                  <a:lnTo>
                    <a:pt x="239" y="645"/>
                  </a:lnTo>
                  <a:lnTo>
                    <a:pt x="233" y="618"/>
                  </a:lnTo>
                  <a:lnTo>
                    <a:pt x="233" y="591"/>
                  </a:lnTo>
                  <a:lnTo>
                    <a:pt x="239" y="530"/>
                  </a:lnTo>
                  <a:lnTo>
                    <a:pt x="252" y="462"/>
                  </a:lnTo>
                  <a:lnTo>
                    <a:pt x="270" y="391"/>
                  </a:lnTo>
                  <a:lnTo>
                    <a:pt x="296" y="317"/>
                  </a:lnTo>
                  <a:lnTo>
                    <a:pt x="320" y="246"/>
                  </a:lnTo>
                  <a:lnTo>
                    <a:pt x="333" y="214"/>
                  </a:lnTo>
                  <a:lnTo>
                    <a:pt x="341" y="186"/>
                  </a:lnTo>
                  <a:lnTo>
                    <a:pt x="346" y="162"/>
                  </a:lnTo>
                  <a:lnTo>
                    <a:pt x="349" y="140"/>
                  </a:lnTo>
                  <a:lnTo>
                    <a:pt x="343" y="102"/>
                  </a:lnTo>
                  <a:lnTo>
                    <a:pt x="333" y="69"/>
                  </a:lnTo>
                  <a:lnTo>
                    <a:pt x="312" y="41"/>
                  </a:lnTo>
                  <a:lnTo>
                    <a:pt x="286" y="20"/>
                  </a:lnTo>
                  <a:lnTo>
                    <a:pt x="252" y="6"/>
                  </a:lnTo>
                  <a:lnTo>
                    <a:pt x="215" y="0"/>
                  </a:lnTo>
                  <a:lnTo>
                    <a:pt x="170" y="6"/>
                  </a:lnTo>
                  <a:lnTo>
                    <a:pt x="134" y="25"/>
                  </a:lnTo>
                  <a:lnTo>
                    <a:pt x="100" y="52"/>
                  </a:lnTo>
                  <a:lnTo>
                    <a:pt x="73" y="88"/>
                  </a:lnTo>
                  <a:lnTo>
                    <a:pt x="50" y="126"/>
                  </a:lnTo>
                  <a:lnTo>
                    <a:pt x="32" y="162"/>
                  </a:lnTo>
                  <a:lnTo>
                    <a:pt x="18" y="197"/>
                  </a:lnTo>
                  <a:lnTo>
                    <a:pt x="8" y="227"/>
                  </a:lnTo>
                  <a:lnTo>
                    <a:pt x="0" y="260"/>
                  </a:lnTo>
                  <a:lnTo>
                    <a:pt x="0" y="265"/>
                  </a:lnTo>
                  <a:lnTo>
                    <a:pt x="3" y="271"/>
                  </a:lnTo>
                  <a:lnTo>
                    <a:pt x="8" y="274"/>
                  </a:lnTo>
                  <a:lnTo>
                    <a:pt x="11" y="276"/>
                  </a:lnTo>
                  <a:lnTo>
                    <a:pt x="32" y="276"/>
                  </a:lnTo>
                  <a:lnTo>
                    <a:pt x="37" y="274"/>
                  </a:lnTo>
                  <a:lnTo>
                    <a:pt x="39" y="268"/>
                  </a:lnTo>
                  <a:lnTo>
                    <a:pt x="42" y="260"/>
                  </a:lnTo>
                  <a:lnTo>
                    <a:pt x="45" y="246"/>
                  </a:lnTo>
                  <a:lnTo>
                    <a:pt x="68" y="181"/>
                  </a:lnTo>
                  <a:lnTo>
                    <a:pt x="92" y="126"/>
                  </a:lnTo>
                  <a:lnTo>
                    <a:pt x="121" y="88"/>
                  </a:lnTo>
                  <a:lnTo>
                    <a:pt x="150" y="58"/>
                  </a:lnTo>
                  <a:lnTo>
                    <a:pt x="178" y="41"/>
                  </a:lnTo>
                  <a:lnTo>
                    <a:pt x="210" y="36"/>
                  </a:lnTo>
                  <a:lnTo>
                    <a:pt x="220" y="36"/>
                  </a:lnTo>
                  <a:lnTo>
                    <a:pt x="231" y="41"/>
                  </a:lnTo>
                  <a:lnTo>
                    <a:pt x="241" y="50"/>
                  </a:lnTo>
                  <a:lnTo>
                    <a:pt x="246" y="66"/>
                  </a:lnTo>
                  <a:lnTo>
                    <a:pt x="252" y="93"/>
                  </a:lnTo>
                  <a:lnTo>
                    <a:pt x="246" y="134"/>
                  </a:lnTo>
                  <a:lnTo>
                    <a:pt x="223" y="208"/>
                  </a:lnTo>
                  <a:lnTo>
                    <a:pt x="189" y="301"/>
                  </a:lnTo>
                  <a:lnTo>
                    <a:pt x="163" y="383"/>
                  </a:lnTo>
                  <a:lnTo>
                    <a:pt x="144" y="451"/>
                  </a:lnTo>
                  <a:lnTo>
                    <a:pt x="134" y="511"/>
                  </a:lnTo>
                  <a:lnTo>
                    <a:pt x="129" y="563"/>
                  </a:lnTo>
                  <a:lnTo>
                    <a:pt x="134" y="612"/>
                  </a:lnTo>
                  <a:lnTo>
                    <a:pt x="144" y="653"/>
                  </a:lnTo>
                  <a:lnTo>
                    <a:pt x="160" y="689"/>
                  </a:lnTo>
                  <a:lnTo>
                    <a:pt x="184" y="716"/>
                  </a:lnTo>
                  <a:lnTo>
                    <a:pt x="210" y="735"/>
                  </a:lnTo>
                  <a:lnTo>
                    <a:pt x="239" y="752"/>
                  </a:lnTo>
                  <a:lnTo>
                    <a:pt x="267" y="760"/>
                  </a:lnTo>
                  <a:lnTo>
                    <a:pt x="299" y="765"/>
                  </a:lnTo>
                  <a:lnTo>
                    <a:pt x="328" y="768"/>
                  </a:lnTo>
                  <a:lnTo>
                    <a:pt x="378" y="763"/>
                  </a:lnTo>
                  <a:lnTo>
                    <a:pt x="419" y="746"/>
                  </a:lnTo>
                  <a:lnTo>
                    <a:pt x="456" y="724"/>
                  </a:lnTo>
                  <a:lnTo>
                    <a:pt x="482" y="700"/>
                  </a:lnTo>
                  <a:lnTo>
                    <a:pt x="506" y="675"/>
                  </a:lnTo>
                  <a:lnTo>
                    <a:pt x="522" y="653"/>
                  </a:lnTo>
                  <a:close/>
                </a:path>
              </a:pathLst>
            </a:custGeom>
            <a:solidFill>
              <a:srgbClr val="000000"/>
            </a:solidFill>
            <a:ln w="0">
              <a:solidFill>
                <a:srgbClr val="000000"/>
              </a:solidFill>
              <a:prstDash val="solid"/>
              <a:round/>
              <a:headEnd/>
              <a:tailEnd/>
            </a:ln>
          </p:spPr>
          <p:txBody>
            <a:bodyPr/>
            <a:lstStyle/>
            <a:p>
              <a:endParaRPr lang="en-US"/>
            </a:p>
          </p:txBody>
        </p:sp>
        <p:sp>
          <p:nvSpPr>
            <p:cNvPr id="53303" name="Freeform 400"/>
            <p:cNvSpPr>
              <a:spLocks/>
            </p:cNvSpPr>
            <p:nvPr/>
          </p:nvSpPr>
          <p:spPr bwMode="auto">
            <a:xfrm>
              <a:off x="8484" y="4524"/>
              <a:ext cx="503" cy="787"/>
            </a:xfrm>
            <a:custGeom>
              <a:avLst/>
              <a:gdLst>
                <a:gd name="T0" fmla="*/ 467 w 503"/>
                <a:gd name="T1" fmla="*/ 571 h 787"/>
                <a:gd name="T2" fmla="*/ 459 w 503"/>
                <a:gd name="T3" fmla="*/ 618 h 787"/>
                <a:gd name="T4" fmla="*/ 435 w 503"/>
                <a:gd name="T5" fmla="*/ 678 h 787"/>
                <a:gd name="T6" fmla="*/ 396 w 503"/>
                <a:gd name="T7" fmla="*/ 683 h 787"/>
                <a:gd name="T8" fmla="*/ 113 w 503"/>
                <a:gd name="T9" fmla="*/ 686 h 787"/>
                <a:gd name="T10" fmla="*/ 199 w 503"/>
                <a:gd name="T11" fmla="*/ 610 h 787"/>
                <a:gd name="T12" fmla="*/ 288 w 503"/>
                <a:gd name="T13" fmla="*/ 530 h 787"/>
                <a:gd name="T14" fmla="*/ 383 w 503"/>
                <a:gd name="T15" fmla="*/ 451 h 787"/>
                <a:gd name="T16" fmla="*/ 454 w 503"/>
                <a:gd name="T17" fmla="*/ 375 h 787"/>
                <a:gd name="T18" fmla="*/ 498 w 503"/>
                <a:gd name="T19" fmla="*/ 284 h 787"/>
                <a:gd name="T20" fmla="*/ 498 w 503"/>
                <a:gd name="T21" fmla="*/ 178 h 787"/>
                <a:gd name="T22" fmla="*/ 459 w 503"/>
                <a:gd name="T23" fmla="*/ 93 h 787"/>
                <a:gd name="T24" fmla="*/ 385 w 503"/>
                <a:gd name="T25" fmla="*/ 36 h 787"/>
                <a:gd name="T26" fmla="*/ 291 w 503"/>
                <a:gd name="T27" fmla="*/ 3 h 787"/>
                <a:gd name="T28" fmla="*/ 181 w 503"/>
                <a:gd name="T29" fmla="*/ 6 h 787"/>
                <a:gd name="T30" fmla="*/ 87 w 503"/>
                <a:gd name="T31" fmla="*/ 49 h 787"/>
                <a:gd name="T32" fmla="*/ 24 w 503"/>
                <a:gd name="T33" fmla="*/ 123 h 787"/>
                <a:gd name="T34" fmla="*/ 0 w 503"/>
                <a:gd name="T35" fmla="*/ 211 h 787"/>
                <a:gd name="T36" fmla="*/ 13 w 503"/>
                <a:gd name="T37" fmla="*/ 254 h 787"/>
                <a:gd name="T38" fmla="*/ 39 w 503"/>
                <a:gd name="T39" fmla="*/ 274 h 787"/>
                <a:gd name="T40" fmla="*/ 60 w 503"/>
                <a:gd name="T41" fmla="*/ 279 h 787"/>
                <a:gd name="T42" fmla="*/ 102 w 503"/>
                <a:gd name="T43" fmla="*/ 263 h 787"/>
                <a:gd name="T44" fmla="*/ 121 w 503"/>
                <a:gd name="T45" fmla="*/ 216 h 787"/>
                <a:gd name="T46" fmla="*/ 118 w 503"/>
                <a:gd name="T47" fmla="*/ 189 h 787"/>
                <a:gd name="T48" fmla="*/ 97 w 503"/>
                <a:gd name="T49" fmla="*/ 164 h 787"/>
                <a:gd name="T50" fmla="*/ 55 w 503"/>
                <a:gd name="T51" fmla="*/ 153 h 787"/>
                <a:gd name="T52" fmla="*/ 102 w 503"/>
                <a:gd name="T53" fmla="*/ 88 h 787"/>
                <a:gd name="T54" fmla="*/ 163 w 503"/>
                <a:gd name="T55" fmla="*/ 52 h 787"/>
                <a:gd name="T56" fmla="*/ 220 w 503"/>
                <a:gd name="T57" fmla="*/ 41 h 787"/>
                <a:gd name="T58" fmla="*/ 304 w 503"/>
                <a:gd name="T59" fmla="*/ 60 h 787"/>
                <a:gd name="T60" fmla="*/ 362 w 503"/>
                <a:gd name="T61" fmla="*/ 115 h 787"/>
                <a:gd name="T62" fmla="*/ 391 w 503"/>
                <a:gd name="T63" fmla="*/ 189 h 787"/>
                <a:gd name="T64" fmla="*/ 388 w 503"/>
                <a:gd name="T65" fmla="*/ 279 h 787"/>
                <a:gd name="T66" fmla="*/ 354 w 503"/>
                <a:gd name="T67" fmla="*/ 366 h 787"/>
                <a:gd name="T68" fmla="*/ 307 w 503"/>
                <a:gd name="T69" fmla="*/ 435 h 787"/>
                <a:gd name="T70" fmla="*/ 13 w 503"/>
                <a:gd name="T71" fmla="*/ 741 h 787"/>
                <a:gd name="T72" fmla="*/ 3 w 503"/>
                <a:gd name="T73" fmla="*/ 763 h 787"/>
                <a:gd name="T74" fmla="*/ 469 w 503"/>
                <a:gd name="T75" fmla="*/ 787 h 7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03"/>
                <a:gd name="T115" fmla="*/ 0 h 787"/>
                <a:gd name="T116" fmla="*/ 503 w 503"/>
                <a:gd name="T117" fmla="*/ 787 h 7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03" h="787">
                  <a:moveTo>
                    <a:pt x="503" y="571"/>
                  </a:moveTo>
                  <a:lnTo>
                    <a:pt x="467" y="571"/>
                  </a:lnTo>
                  <a:lnTo>
                    <a:pt x="464" y="590"/>
                  </a:lnTo>
                  <a:lnTo>
                    <a:pt x="459" y="618"/>
                  </a:lnTo>
                  <a:lnTo>
                    <a:pt x="443" y="667"/>
                  </a:lnTo>
                  <a:lnTo>
                    <a:pt x="435" y="678"/>
                  </a:lnTo>
                  <a:lnTo>
                    <a:pt x="422" y="683"/>
                  </a:lnTo>
                  <a:lnTo>
                    <a:pt x="396" y="683"/>
                  </a:lnTo>
                  <a:lnTo>
                    <a:pt x="367" y="686"/>
                  </a:lnTo>
                  <a:lnTo>
                    <a:pt x="113" y="686"/>
                  </a:lnTo>
                  <a:lnTo>
                    <a:pt x="160" y="642"/>
                  </a:lnTo>
                  <a:lnTo>
                    <a:pt x="199" y="610"/>
                  </a:lnTo>
                  <a:lnTo>
                    <a:pt x="231" y="580"/>
                  </a:lnTo>
                  <a:lnTo>
                    <a:pt x="288" y="530"/>
                  </a:lnTo>
                  <a:lnTo>
                    <a:pt x="341" y="487"/>
                  </a:lnTo>
                  <a:lnTo>
                    <a:pt x="383" y="451"/>
                  </a:lnTo>
                  <a:lnTo>
                    <a:pt x="422" y="416"/>
                  </a:lnTo>
                  <a:lnTo>
                    <a:pt x="454" y="375"/>
                  </a:lnTo>
                  <a:lnTo>
                    <a:pt x="480" y="331"/>
                  </a:lnTo>
                  <a:lnTo>
                    <a:pt x="498" y="284"/>
                  </a:lnTo>
                  <a:lnTo>
                    <a:pt x="503" y="230"/>
                  </a:lnTo>
                  <a:lnTo>
                    <a:pt x="498" y="178"/>
                  </a:lnTo>
                  <a:lnTo>
                    <a:pt x="482" y="134"/>
                  </a:lnTo>
                  <a:lnTo>
                    <a:pt x="459" y="93"/>
                  </a:lnTo>
                  <a:lnTo>
                    <a:pt x="425" y="60"/>
                  </a:lnTo>
                  <a:lnTo>
                    <a:pt x="385" y="36"/>
                  </a:lnTo>
                  <a:lnTo>
                    <a:pt x="341" y="17"/>
                  </a:lnTo>
                  <a:lnTo>
                    <a:pt x="291" y="3"/>
                  </a:lnTo>
                  <a:lnTo>
                    <a:pt x="239" y="0"/>
                  </a:lnTo>
                  <a:lnTo>
                    <a:pt x="181" y="6"/>
                  </a:lnTo>
                  <a:lnTo>
                    <a:pt x="129" y="22"/>
                  </a:lnTo>
                  <a:lnTo>
                    <a:pt x="87" y="49"/>
                  </a:lnTo>
                  <a:lnTo>
                    <a:pt x="50" y="82"/>
                  </a:lnTo>
                  <a:lnTo>
                    <a:pt x="24" y="123"/>
                  </a:lnTo>
                  <a:lnTo>
                    <a:pt x="8" y="167"/>
                  </a:lnTo>
                  <a:lnTo>
                    <a:pt x="0" y="211"/>
                  </a:lnTo>
                  <a:lnTo>
                    <a:pt x="5" y="238"/>
                  </a:lnTo>
                  <a:lnTo>
                    <a:pt x="13" y="254"/>
                  </a:lnTo>
                  <a:lnTo>
                    <a:pt x="26" y="268"/>
                  </a:lnTo>
                  <a:lnTo>
                    <a:pt x="39" y="274"/>
                  </a:lnTo>
                  <a:lnTo>
                    <a:pt x="53" y="276"/>
                  </a:lnTo>
                  <a:lnTo>
                    <a:pt x="60" y="279"/>
                  </a:lnTo>
                  <a:lnTo>
                    <a:pt x="81" y="274"/>
                  </a:lnTo>
                  <a:lnTo>
                    <a:pt x="102" y="263"/>
                  </a:lnTo>
                  <a:lnTo>
                    <a:pt x="115" y="243"/>
                  </a:lnTo>
                  <a:lnTo>
                    <a:pt x="121" y="216"/>
                  </a:lnTo>
                  <a:lnTo>
                    <a:pt x="121" y="202"/>
                  </a:lnTo>
                  <a:lnTo>
                    <a:pt x="118" y="189"/>
                  </a:lnTo>
                  <a:lnTo>
                    <a:pt x="110" y="175"/>
                  </a:lnTo>
                  <a:lnTo>
                    <a:pt x="97" y="164"/>
                  </a:lnTo>
                  <a:lnTo>
                    <a:pt x="81" y="156"/>
                  </a:lnTo>
                  <a:lnTo>
                    <a:pt x="55" y="153"/>
                  </a:lnTo>
                  <a:lnTo>
                    <a:pt x="76" y="115"/>
                  </a:lnTo>
                  <a:lnTo>
                    <a:pt x="102" y="88"/>
                  </a:lnTo>
                  <a:lnTo>
                    <a:pt x="131" y="66"/>
                  </a:lnTo>
                  <a:lnTo>
                    <a:pt x="163" y="52"/>
                  </a:lnTo>
                  <a:lnTo>
                    <a:pt x="191" y="44"/>
                  </a:lnTo>
                  <a:lnTo>
                    <a:pt x="220" y="41"/>
                  </a:lnTo>
                  <a:lnTo>
                    <a:pt x="265" y="47"/>
                  </a:lnTo>
                  <a:lnTo>
                    <a:pt x="304" y="60"/>
                  </a:lnTo>
                  <a:lnTo>
                    <a:pt x="336" y="85"/>
                  </a:lnTo>
                  <a:lnTo>
                    <a:pt x="362" y="115"/>
                  </a:lnTo>
                  <a:lnTo>
                    <a:pt x="380" y="151"/>
                  </a:lnTo>
                  <a:lnTo>
                    <a:pt x="391" y="189"/>
                  </a:lnTo>
                  <a:lnTo>
                    <a:pt x="393" y="230"/>
                  </a:lnTo>
                  <a:lnTo>
                    <a:pt x="388" y="279"/>
                  </a:lnTo>
                  <a:lnTo>
                    <a:pt x="375" y="325"/>
                  </a:lnTo>
                  <a:lnTo>
                    <a:pt x="354" y="366"/>
                  </a:lnTo>
                  <a:lnTo>
                    <a:pt x="330" y="405"/>
                  </a:lnTo>
                  <a:lnTo>
                    <a:pt x="307" y="435"/>
                  </a:lnTo>
                  <a:lnTo>
                    <a:pt x="286" y="459"/>
                  </a:lnTo>
                  <a:lnTo>
                    <a:pt x="13" y="741"/>
                  </a:lnTo>
                  <a:lnTo>
                    <a:pt x="5" y="749"/>
                  </a:lnTo>
                  <a:lnTo>
                    <a:pt x="3" y="763"/>
                  </a:lnTo>
                  <a:lnTo>
                    <a:pt x="0" y="787"/>
                  </a:lnTo>
                  <a:lnTo>
                    <a:pt x="469" y="787"/>
                  </a:lnTo>
                  <a:lnTo>
                    <a:pt x="503" y="571"/>
                  </a:lnTo>
                  <a:close/>
                </a:path>
              </a:pathLst>
            </a:custGeom>
            <a:solidFill>
              <a:srgbClr val="000000"/>
            </a:solidFill>
            <a:ln w="0">
              <a:solidFill>
                <a:srgbClr val="000000"/>
              </a:solidFill>
              <a:prstDash val="solid"/>
              <a:round/>
              <a:headEnd/>
              <a:tailEnd/>
            </a:ln>
          </p:spPr>
          <p:txBody>
            <a:bodyPr/>
            <a:lstStyle/>
            <a:p>
              <a:endParaRPr lang="en-US"/>
            </a:p>
          </p:txBody>
        </p:sp>
        <p:sp>
          <p:nvSpPr>
            <p:cNvPr id="53304" name="Freeform 401"/>
            <p:cNvSpPr>
              <a:spLocks/>
            </p:cNvSpPr>
            <p:nvPr/>
          </p:nvSpPr>
          <p:spPr bwMode="auto">
            <a:xfrm>
              <a:off x="9236" y="3787"/>
              <a:ext cx="378" cy="1694"/>
            </a:xfrm>
            <a:custGeom>
              <a:avLst/>
              <a:gdLst>
                <a:gd name="T0" fmla="*/ 378 w 378"/>
                <a:gd name="T1" fmla="*/ 847 h 1694"/>
                <a:gd name="T2" fmla="*/ 375 w 378"/>
                <a:gd name="T3" fmla="*/ 776 h 1694"/>
                <a:gd name="T4" fmla="*/ 370 w 378"/>
                <a:gd name="T5" fmla="*/ 694 h 1694"/>
                <a:gd name="T6" fmla="*/ 359 w 378"/>
                <a:gd name="T7" fmla="*/ 603 h 1694"/>
                <a:gd name="T8" fmla="*/ 338 w 378"/>
                <a:gd name="T9" fmla="*/ 511 h 1694"/>
                <a:gd name="T10" fmla="*/ 310 w 378"/>
                <a:gd name="T11" fmla="*/ 415 h 1694"/>
                <a:gd name="T12" fmla="*/ 270 w 378"/>
                <a:gd name="T13" fmla="*/ 317 h 1694"/>
                <a:gd name="T14" fmla="*/ 236 w 378"/>
                <a:gd name="T15" fmla="*/ 251 h 1694"/>
                <a:gd name="T16" fmla="*/ 202 w 378"/>
                <a:gd name="T17" fmla="*/ 194 h 1694"/>
                <a:gd name="T18" fmla="*/ 165 w 378"/>
                <a:gd name="T19" fmla="*/ 142 h 1694"/>
                <a:gd name="T20" fmla="*/ 131 w 378"/>
                <a:gd name="T21" fmla="*/ 98 h 1694"/>
                <a:gd name="T22" fmla="*/ 97 w 378"/>
                <a:gd name="T23" fmla="*/ 62 h 1694"/>
                <a:gd name="T24" fmla="*/ 68 w 378"/>
                <a:gd name="T25" fmla="*/ 35 h 1694"/>
                <a:gd name="T26" fmla="*/ 45 w 378"/>
                <a:gd name="T27" fmla="*/ 16 h 1694"/>
                <a:gd name="T28" fmla="*/ 27 w 378"/>
                <a:gd name="T29" fmla="*/ 2 h 1694"/>
                <a:gd name="T30" fmla="*/ 19 w 378"/>
                <a:gd name="T31" fmla="*/ 0 h 1694"/>
                <a:gd name="T32" fmla="*/ 11 w 378"/>
                <a:gd name="T33" fmla="*/ 0 h 1694"/>
                <a:gd name="T34" fmla="*/ 6 w 378"/>
                <a:gd name="T35" fmla="*/ 2 h 1694"/>
                <a:gd name="T36" fmla="*/ 3 w 378"/>
                <a:gd name="T37" fmla="*/ 8 h 1694"/>
                <a:gd name="T38" fmla="*/ 0 w 378"/>
                <a:gd name="T39" fmla="*/ 16 h 1694"/>
                <a:gd name="T40" fmla="*/ 0 w 378"/>
                <a:gd name="T41" fmla="*/ 19 h 1694"/>
                <a:gd name="T42" fmla="*/ 3 w 378"/>
                <a:gd name="T43" fmla="*/ 21 h 1694"/>
                <a:gd name="T44" fmla="*/ 3 w 378"/>
                <a:gd name="T45" fmla="*/ 24 h 1694"/>
                <a:gd name="T46" fmla="*/ 32 w 378"/>
                <a:gd name="T47" fmla="*/ 54 h 1694"/>
                <a:gd name="T48" fmla="*/ 89 w 378"/>
                <a:gd name="T49" fmla="*/ 123 h 1694"/>
                <a:gd name="T50" fmla="*/ 139 w 378"/>
                <a:gd name="T51" fmla="*/ 199 h 1694"/>
                <a:gd name="T52" fmla="*/ 181 w 378"/>
                <a:gd name="T53" fmla="*/ 286 h 1694"/>
                <a:gd name="T54" fmla="*/ 218 w 378"/>
                <a:gd name="T55" fmla="*/ 379 h 1694"/>
                <a:gd name="T56" fmla="*/ 247 w 378"/>
                <a:gd name="T57" fmla="*/ 483 h 1694"/>
                <a:gd name="T58" fmla="*/ 268 w 378"/>
                <a:gd name="T59" fmla="*/ 598 h 1694"/>
                <a:gd name="T60" fmla="*/ 281 w 378"/>
                <a:gd name="T61" fmla="*/ 718 h 1694"/>
                <a:gd name="T62" fmla="*/ 283 w 378"/>
                <a:gd name="T63" fmla="*/ 847 h 1694"/>
                <a:gd name="T64" fmla="*/ 281 w 378"/>
                <a:gd name="T65" fmla="*/ 956 h 1694"/>
                <a:gd name="T66" fmla="*/ 270 w 378"/>
                <a:gd name="T67" fmla="*/ 1065 h 1694"/>
                <a:gd name="T68" fmla="*/ 255 w 378"/>
                <a:gd name="T69" fmla="*/ 1172 h 1694"/>
                <a:gd name="T70" fmla="*/ 228 w 378"/>
                <a:gd name="T71" fmla="*/ 1276 h 1694"/>
                <a:gd name="T72" fmla="*/ 194 w 378"/>
                <a:gd name="T73" fmla="*/ 1377 h 1694"/>
                <a:gd name="T74" fmla="*/ 147 w 378"/>
                <a:gd name="T75" fmla="*/ 1472 h 1694"/>
                <a:gd name="T76" fmla="*/ 92 w 378"/>
                <a:gd name="T77" fmla="*/ 1565 h 1694"/>
                <a:gd name="T78" fmla="*/ 21 w 378"/>
                <a:gd name="T79" fmla="*/ 1647 h 1694"/>
                <a:gd name="T80" fmla="*/ 8 w 378"/>
                <a:gd name="T81" fmla="*/ 1661 h 1694"/>
                <a:gd name="T82" fmla="*/ 6 w 378"/>
                <a:gd name="T83" fmla="*/ 1666 h 1694"/>
                <a:gd name="T84" fmla="*/ 3 w 378"/>
                <a:gd name="T85" fmla="*/ 1669 h 1694"/>
                <a:gd name="T86" fmla="*/ 3 w 378"/>
                <a:gd name="T87" fmla="*/ 1672 h 1694"/>
                <a:gd name="T88" fmla="*/ 0 w 378"/>
                <a:gd name="T89" fmla="*/ 1674 h 1694"/>
                <a:gd name="T90" fmla="*/ 0 w 378"/>
                <a:gd name="T91" fmla="*/ 1677 h 1694"/>
                <a:gd name="T92" fmla="*/ 6 w 378"/>
                <a:gd name="T93" fmla="*/ 1688 h 1694"/>
                <a:gd name="T94" fmla="*/ 11 w 378"/>
                <a:gd name="T95" fmla="*/ 1694 h 1694"/>
                <a:gd name="T96" fmla="*/ 19 w 378"/>
                <a:gd name="T97" fmla="*/ 1694 h 1694"/>
                <a:gd name="T98" fmla="*/ 29 w 378"/>
                <a:gd name="T99" fmla="*/ 1688 h 1694"/>
                <a:gd name="T100" fmla="*/ 45 w 378"/>
                <a:gd name="T101" fmla="*/ 1677 h 1694"/>
                <a:gd name="T102" fmla="*/ 71 w 378"/>
                <a:gd name="T103" fmla="*/ 1655 h 1694"/>
                <a:gd name="T104" fmla="*/ 100 w 378"/>
                <a:gd name="T105" fmla="*/ 1628 h 1694"/>
                <a:gd name="T106" fmla="*/ 134 w 378"/>
                <a:gd name="T107" fmla="*/ 1590 h 1694"/>
                <a:gd name="T108" fmla="*/ 171 w 378"/>
                <a:gd name="T109" fmla="*/ 1543 h 1694"/>
                <a:gd name="T110" fmla="*/ 207 w 378"/>
                <a:gd name="T111" fmla="*/ 1491 h 1694"/>
                <a:gd name="T112" fmla="*/ 241 w 378"/>
                <a:gd name="T113" fmla="*/ 1431 h 1694"/>
                <a:gd name="T114" fmla="*/ 275 w 378"/>
                <a:gd name="T115" fmla="*/ 1363 h 1694"/>
                <a:gd name="T116" fmla="*/ 317 w 378"/>
                <a:gd name="T117" fmla="*/ 1251 h 1694"/>
                <a:gd name="T118" fmla="*/ 349 w 378"/>
                <a:gd name="T119" fmla="*/ 1142 h 1694"/>
                <a:gd name="T120" fmla="*/ 367 w 378"/>
                <a:gd name="T121" fmla="*/ 1035 h 1694"/>
                <a:gd name="T122" fmla="*/ 375 w 378"/>
                <a:gd name="T123" fmla="*/ 937 h 1694"/>
                <a:gd name="T124" fmla="*/ 378 w 378"/>
                <a:gd name="T125" fmla="*/ 847 h 169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78"/>
                <a:gd name="T190" fmla="*/ 0 h 1694"/>
                <a:gd name="T191" fmla="*/ 378 w 378"/>
                <a:gd name="T192" fmla="*/ 1694 h 169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78" h="1694">
                  <a:moveTo>
                    <a:pt x="378" y="847"/>
                  </a:moveTo>
                  <a:lnTo>
                    <a:pt x="375" y="776"/>
                  </a:lnTo>
                  <a:lnTo>
                    <a:pt x="370" y="694"/>
                  </a:lnTo>
                  <a:lnTo>
                    <a:pt x="359" y="603"/>
                  </a:lnTo>
                  <a:lnTo>
                    <a:pt x="338" y="511"/>
                  </a:lnTo>
                  <a:lnTo>
                    <a:pt x="310" y="415"/>
                  </a:lnTo>
                  <a:lnTo>
                    <a:pt x="270" y="317"/>
                  </a:lnTo>
                  <a:lnTo>
                    <a:pt x="236" y="251"/>
                  </a:lnTo>
                  <a:lnTo>
                    <a:pt x="202" y="194"/>
                  </a:lnTo>
                  <a:lnTo>
                    <a:pt x="165" y="142"/>
                  </a:lnTo>
                  <a:lnTo>
                    <a:pt x="131" y="98"/>
                  </a:lnTo>
                  <a:lnTo>
                    <a:pt x="97" y="62"/>
                  </a:lnTo>
                  <a:lnTo>
                    <a:pt x="68" y="35"/>
                  </a:lnTo>
                  <a:lnTo>
                    <a:pt x="45" y="16"/>
                  </a:lnTo>
                  <a:lnTo>
                    <a:pt x="27" y="2"/>
                  </a:lnTo>
                  <a:lnTo>
                    <a:pt x="19" y="0"/>
                  </a:lnTo>
                  <a:lnTo>
                    <a:pt x="11" y="0"/>
                  </a:lnTo>
                  <a:lnTo>
                    <a:pt x="6" y="2"/>
                  </a:lnTo>
                  <a:lnTo>
                    <a:pt x="3" y="8"/>
                  </a:lnTo>
                  <a:lnTo>
                    <a:pt x="0" y="16"/>
                  </a:lnTo>
                  <a:lnTo>
                    <a:pt x="0" y="19"/>
                  </a:lnTo>
                  <a:lnTo>
                    <a:pt x="3" y="21"/>
                  </a:lnTo>
                  <a:lnTo>
                    <a:pt x="3" y="24"/>
                  </a:lnTo>
                  <a:lnTo>
                    <a:pt x="32" y="54"/>
                  </a:lnTo>
                  <a:lnTo>
                    <a:pt x="89" y="123"/>
                  </a:lnTo>
                  <a:lnTo>
                    <a:pt x="139" y="199"/>
                  </a:lnTo>
                  <a:lnTo>
                    <a:pt x="181" y="286"/>
                  </a:lnTo>
                  <a:lnTo>
                    <a:pt x="218" y="379"/>
                  </a:lnTo>
                  <a:lnTo>
                    <a:pt x="247" y="483"/>
                  </a:lnTo>
                  <a:lnTo>
                    <a:pt x="268" y="598"/>
                  </a:lnTo>
                  <a:lnTo>
                    <a:pt x="281" y="718"/>
                  </a:lnTo>
                  <a:lnTo>
                    <a:pt x="283" y="847"/>
                  </a:lnTo>
                  <a:lnTo>
                    <a:pt x="281" y="956"/>
                  </a:lnTo>
                  <a:lnTo>
                    <a:pt x="270" y="1065"/>
                  </a:lnTo>
                  <a:lnTo>
                    <a:pt x="255" y="1172"/>
                  </a:lnTo>
                  <a:lnTo>
                    <a:pt x="228" y="1276"/>
                  </a:lnTo>
                  <a:lnTo>
                    <a:pt x="194" y="1377"/>
                  </a:lnTo>
                  <a:lnTo>
                    <a:pt x="147" y="1472"/>
                  </a:lnTo>
                  <a:lnTo>
                    <a:pt x="92" y="1565"/>
                  </a:lnTo>
                  <a:lnTo>
                    <a:pt x="21" y="1647"/>
                  </a:lnTo>
                  <a:lnTo>
                    <a:pt x="8" y="1661"/>
                  </a:lnTo>
                  <a:lnTo>
                    <a:pt x="6" y="1666"/>
                  </a:lnTo>
                  <a:lnTo>
                    <a:pt x="3" y="1669"/>
                  </a:lnTo>
                  <a:lnTo>
                    <a:pt x="3" y="1672"/>
                  </a:lnTo>
                  <a:lnTo>
                    <a:pt x="0" y="1674"/>
                  </a:lnTo>
                  <a:lnTo>
                    <a:pt x="0" y="1677"/>
                  </a:lnTo>
                  <a:lnTo>
                    <a:pt x="6" y="1688"/>
                  </a:lnTo>
                  <a:lnTo>
                    <a:pt x="11" y="1694"/>
                  </a:lnTo>
                  <a:lnTo>
                    <a:pt x="19" y="1694"/>
                  </a:lnTo>
                  <a:lnTo>
                    <a:pt x="29" y="1688"/>
                  </a:lnTo>
                  <a:lnTo>
                    <a:pt x="45" y="1677"/>
                  </a:lnTo>
                  <a:lnTo>
                    <a:pt x="71" y="1655"/>
                  </a:lnTo>
                  <a:lnTo>
                    <a:pt x="100" y="1628"/>
                  </a:lnTo>
                  <a:lnTo>
                    <a:pt x="134" y="1590"/>
                  </a:lnTo>
                  <a:lnTo>
                    <a:pt x="171" y="1543"/>
                  </a:lnTo>
                  <a:lnTo>
                    <a:pt x="207" y="1491"/>
                  </a:lnTo>
                  <a:lnTo>
                    <a:pt x="241" y="1431"/>
                  </a:lnTo>
                  <a:lnTo>
                    <a:pt x="275" y="1363"/>
                  </a:lnTo>
                  <a:lnTo>
                    <a:pt x="317" y="1251"/>
                  </a:lnTo>
                  <a:lnTo>
                    <a:pt x="349" y="1142"/>
                  </a:lnTo>
                  <a:lnTo>
                    <a:pt x="367" y="1035"/>
                  </a:lnTo>
                  <a:lnTo>
                    <a:pt x="375" y="937"/>
                  </a:lnTo>
                  <a:lnTo>
                    <a:pt x="378" y="847"/>
                  </a:lnTo>
                  <a:close/>
                </a:path>
              </a:pathLst>
            </a:custGeom>
            <a:solidFill>
              <a:srgbClr val="000000"/>
            </a:solidFill>
            <a:ln w="0">
              <a:solidFill>
                <a:srgbClr val="000000"/>
              </a:solidFill>
              <a:prstDash val="solid"/>
              <a:round/>
              <a:headEnd/>
              <a:tailEnd/>
            </a:ln>
          </p:spPr>
          <p:txBody>
            <a:bodyPr/>
            <a:lstStyle/>
            <a:p>
              <a:endParaRPr lang="en-US"/>
            </a:p>
          </p:txBody>
        </p:sp>
        <p:sp>
          <p:nvSpPr>
            <p:cNvPr id="53305" name="Freeform 402"/>
            <p:cNvSpPr>
              <a:spLocks/>
            </p:cNvSpPr>
            <p:nvPr/>
          </p:nvSpPr>
          <p:spPr bwMode="auto">
            <a:xfrm>
              <a:off x="9894" y="3787"/>
              <a:ext cx="577" cy="1694"/>
            </a:xfrm>
            <a:custGeom>
              <a:avLst/>
              <a:gdLst>
                <a:gd name="T0" fmla="*/ 343 w 577"/>
                <a:gd name="T1" fmla="*/ 235 h 1694"/>
                <a:gd name="T2" fmla="*/ 317 w 577"/>
                <a:gd name="T3" fmla="*/ 125 h 1694"/>
                <a:gd name="T4" fmla="*/ 257 w 577"/>
                <a:gd name="T5" fmla="*/ 62 h 1694"/>
                <a:gd name="T6" fmla="*/ 163 w 577"/>
                <a:gd name="T7" fmla="*/ 19 h 1694"/>
                <a:gd name="T8" fmla="*/ 68 w 577"/>
                <a:gd name="T9" fmla="*/ 0 h 1694"/>
                <a:gd name="T10" fmla="*/ 3 w 577"/>
                <a:gd name="T11" fmla="*/ 5 h 1694"/>
                <a:gd name="T12" fmla="*/ 0 w 577"/>
                <a:gd name="T13" fmla="*/ 24 h 1694"/>
                <a:gd name="T14" fmla="*/ 5 w 577"/>
                <a:gd name="T15" fmla="*/ 32 h 1694"/>
                <a:gd name="T16" fmla="*/ 26 w 577"/>
                <a:gd name="T17" fmla="*/ 35 h 1694"/>
                <a:gd name="T18" fmla="*/ 121 w 577"/>
                <a:gd name="T19" fmla="*/ 57 h 1694"/>
                <a:gd name="T20" fmla="*/ 184 w 577"/>
                <a:gd name="T21" fmla="*/ 101 h 1694"/>
                <a:gd name="T22" fmla="*/ 220 w 577"/>
                <a:gd name="T23" fmla="*/ 155 h 1694"/>
                <a:gd name="T24" fmla="*/ 231 w 577"/>
                <a:gd name="T25" fmla="*/ 194 h 1694"/>
                <a:gd name="T26" fmla="*/ 233 w 577"/>
                <a:gd name="T27" fmla="*/ 625 h 1694"/>
                <a:gd name="T28" fmla="*/ 236 w 577"/>
                <a:gd name="T29" fmla="*/ 672 h 1694"/>
                <a:gd name="T30" fmla="*/ 273 w 577"/>
                <a:gd name="T31" fmla="*/ 751 h 1694"/>
                <a:gd name="T32" fmla="*/ 330 w 577"/>
                <a:gd name="T33" fmla="*/ 806 h 1694"/>
                <a:gd name="T34" fmla="*/ 396 w 577"/>
                <a:gd name="T35" fmla="*/ 836 h 1694"/>
                <a:gd name="T36" fmla="*/ 367 w 577"/>
                <a:gd name="T37" fmla="*/ 868 h 1694"/>
                <a:gd name="T38" fmla="*/ 291 w 577"/>
                <a:gd name="T39" fmla="*/ 920 h 1694"/>
                <a:gd name="T40" fmla="*/ 249 w 577"/>
                <a:gd name="T41" fmla="*/ 978 h 1694"/>
                <a:gd name="T42" fmla="*/ 236 w 577"/>
                <a:gd name="T43" fmla="*/ 1030 h 1694"/>
                <a:gd name="T44" fmla="*/ 233 w 577"/>
                <a:gd name="T45" fmla="*/ 1439 h 1694"/>
                <a:gd name="T46" fmla="*/ 226 w 577"/>
                <a:gd name="T47" fmla="*/ 1524 h 1694"/>
                <a:gd name="T48" fmla="*/ 194 w 577"/>
                <a:gd name="T49" fmla="*/ 1579 h 1694"/>
                <a:gd name="T50" fmla="*/ 160 w 577"/>
                <a:gd name="T51" fmla="*/ 1612 h 1694"/>
                <a:gd name="T52" fmla="*/ 105 w 577"/>
                <a:gd name="T53" fmla="*/ 1639 h 1694"/>
                <a:gd name="T54" fmla="*/ 13 w 577"/>
                <a:gd name="T55" fmla="*/ 1655 h 1694"/>
                <a:gd name="T56" fmla="*/ 3 w 577"/>
                <a:gd name="T57" fmla="*/ 1663 h 1694"/>
                <a:gd name="T58" fmla="*/ 0 w 577"/>
                <a:gd name="T59" fmla="*/ 1683 h 1694"/>
                <a:gd name="T60" fmla="*/ 13 w 577"/>
                <a:gd name="T61" fmla="*/ 1694 h 1694"/>
                <a:gd name="T62" fmla="*/ 92 w 577"/>
                <a:gd name="T63" fmla="*/ 1691 h 1694"/>
                <a:gd name="T64" fmla="*/ 199 w 577"/>
                <a:gd name="T65" fmla="*/ 1661 h 1694"/>
                <a:gd name="T66" fmla="*/ 286 w 577"/>
                <a:gd name="T67" fmla="*/ 1606 h 1694"/>
                <a:gd name="T68" fmla="*/ 336 w 577"/>
                <a:gd name="T69" fmla="*/ 1530 h 1694"/>
                <a:gd name="T70" fmla="*/ 343 w 577"/>
                <a:gd name="T71" fmla="*/ 1068 h 1694"/>
                <a:gd name="T72" fmla="*/ 351 w 577"/>
                <a:gd name="T73" fmla="*/ 1002 h 1694"/>
                <a:gd name="T74" fmla="*/ 370 w 577"/>
                <a:gd name="T75" fmla="*/ 961 h 1694"/>
                <a:gd name="T76" fmla="*/ 399 w 577"/>
                <a:gd name="T77" fmla="*/ 929 h 1694"/>
                <a:gd name="T78" fmla="*/ 440 w 577"/>
                <a:gd name="T79" fmla="*/ 896 h 1694"/>
                <a:gd name="T80" fmla="*/ 506 w 577"/>
                <a:gd name="T81" fmla="*/ 871 h 1694"/>
                <a:gd name="T82" fmla="*/ 558 w 577"/>
                <a:gd name="T83" fmla="*/ 866 h 1694"/>
                <a:gd name="T84" fmla="*/ 569 w 577"/>
                <a:gd name="T85" fmla="*/ 863 h 1694"/>
                <a:gd name="T86" fmla="*/ 577 w 577"/>
                <a:gd name="T87" fmla="*/ 838 h 1694"/>
                <a:gd name="T88" fmla="*/ 564 w 577"/>
                <a:gd name="T89" fmla="*/ 830 h 1694"/>
                <a:gd name="T90" fmla="*/ 551 w 577"/>
                <a:gd name="T91" fmla="*/ 827 h 1694"/>
                <a:gd name="T92" fmla="*/ 495 w 577"/>
                <a:gd name="T93" fmla="*/ 819 h 1694"/>
                <a:gd name="T94" fmla="*/ 435 w 577"/>
                <a:gd name="T95" fmla="*/ 795 h 1694"/>
                <a:gd name="T96" fmla="*/ 380 w 577"/>
                <a:gd name="T97" fmla="*/ 745 h 1694"/>
                <a:gd name="T98" fmla="*/ 346 w 577"/>
                <a:gd name="T99" fmla="*/ 669 h 1694"/>
                <a:gd name="T100" fmla="*/ 343 w 577"/>
                <a:gd name="T101" fmla="*/ 281 h 169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77"/>
                <a:gd name="T154" fmla="*/ 0 h 1694"/>
                <a:gd name="T155" fmla="*/ 577 w 577"/>
                <a:gd name="T156" fmla="*/ 1694 h 169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77" h="1694">
                  <a:moveTo>
                    <a:pt x="343" y="281"/>
                  </a:moveTo>
                  <a:lnTo>
                    <a:pt x="343" y="235"/>
                  </a:lnTo>
                  <a:lnTo>
                    <a:pt x="333" y="158"/>
                  </a:lnTo>
                  <a:lnTo>
                    <a:pt x="317" y="125"/>
                  </a:lnTo>
                  <a:lnTo>
                    <a:pt x="294" y="95"/>
                  </a:lnTo>
                  <a:lnTo>
                    <a:pt x="257" y="62"/>
                  </a:lnTo>
                  <a:lnTo>
                    <a:pt x="212" y="38"/>
                  </a:lnTo>
                  <a:lnTo>
                    <a:pt x="163" y="19"/>
                  </a:lnTo>
                  <a:lnTo>
                    <a:pt x="113" y="8"/>
                  </a:lnTo>
                  <a:lnTo>
                    <a:pt x="68" y="0"/>
                  </a:lnTo>
                  <a:lnTo>
                    <a:pt x="13" y="0"/>
                  </a:lnTo>
                  <a:lnTo>
                    <a:pt x="3" y="5"/>
                  </a:lnTo>
                  <a:lnTo>
                    <a:pt x="0" y="11"/>
                  </a:lnTo>
                  <a:lnTo>
                    <a:pt x="0" y="24"/>
                  </a:lnTo>
                  <a:lnTo>
                    <a:pt x="3" y="30"/>
                  </a:lnTo>
                  <a:lnTo>
                    <a:pt x="5" y="32"/>
                  </a:lnTo>
                  <a:lnTo>
                    <a:pt x="11" y="35"/>
                  </a:lnTo>
                  <a:lnTo>
                    <a:pt x="26" y="35"/>
                  </a:lnTo>
                  <a:lnTo>
                    <a:pt x="76" y="43"/>
                  </a:lnTo>
                  <a:lnTo>
                    <a:pt x="121" y="57"/>
                  </a:lnTo>
                  <a:lnTo>
                    <a:pt x="155" y="79"/>
                  </a:lnTo>
                  <a:lnTo>
                    <a:pt x="184" y="101"/>
                  </a:lnTo>
                  <a:lnTo>
                    <a:pt x="205" y="128"/>
                  </a:lnTo>
                  <a:lnTo>
                    <a:pt x="220" y="155"/>
                  </a:lnTo>
                  <a:lnTo>
                    <a:pt x="228" y="183"/>
                  </a:lnTo>
                  <a:lnTo>
                    <a:pt x="231" y="194"/>
                  </a:lnTo>
                  <a:lnTo>
                    <a:pt x="233" y="207"/>
                  </a:lnTo>
                  <a:lnTo>
                    <a:pt x="233" y="625"/>
                  </a:lnTo>
                  <a:lnTo>
                    <a:pt x="236" y="655"/>
                  </a:lnTo>
                  <a:lnTo>
                    <a:pt x="236" y="672"/>
                  </a:lnTo>
                  <a:lnTo>
                    <a:pt x="249" y="715"/>
                  </a:lnTo>
                  <a:lnTo>
                    <a:pt x="273" y="751"/>
                  </a:lnTo>
                  <a:lnTo>
                    <a:pt x="299" y="781"/>
                  </a:lnTo>
                  <a:lnTo>
                    <a:pt x="330" y="806"/>
                  </a:lnTo>
                  <a:lnTo>
                    <a:pt x="364" y="822"/>
                  </a:lnTo>
                  <a:lnTo>
                    <a:pt x="396" y="836"/>
                  </a:lnTo>
                  <a:lnTo>
                    <a:pt x="425" y="847"/>
                  </a:lnTo>
                  <a:lnTo>
                    <a:pt x="367" y="868"/>
                  </a:lnTo>
                  <a:lnTo>
                    <a:pt x="323" y="893"/>
                  </a:lnTo>
                  <a:lnTo>
                    <a:pt x="291" y="920"/>
                  </a:lnTo>
                  <a:lnTo>
                    <a:pt x="267" y="948"/>
                  </a:lnTo>
                  <a:lnTo>
                    <a:pt x="249" y="978"/>
                  </a:lnTo>
                  <a:lnTo>
                    <a:pt x="241" y="1005"/>
                  </a:lnTo>
                  <a:lnTo>
                    <a:pt x="236" y="1030"/>
                  </a:lnTo>
                  <a:lnTo>
                    <a:pt x="233" y="1054"/>
                  </a:lnTo>
                  <a:lnTo>
                    <a:pt x="233" y="1439"/>
                  </a:lnTo>
                  <a:lnTo>
                    <a:pt x="231" y="1489"/>
                  </a:lnTo>
                  <a:lnTo>
                    <a:pt x="226" y="1524"/>
                  </a:lnTo>
                  <a:lnTo>
                    <a:pt x="212" y="1554"/>
                  </a:lnTo>
                  <a:lnTo>
                    <a:pt x="194" y="1579"/>
                  </a:lnTo>
                  <a:lnTo>
                    <a:pt x="178" y="1595"/>
                  </a:lnTo>
                  <a:lnTo>
                    <a:pt x="160" y="1612"/>
                  </a:lnTo>
                  <a:lnTo>
                    <a:pt x="136" y="1625"/>
                  </a:lnTo>
                  <a:lnTo>
                    <a:pt x="105" y="1639"/>
                  </a:lnTo>
                  <a:lnTo>
                    <a:pt x="66" y="1650"/>
                  </a:lnTo>
                  <a:lnTo>
                    <a:pt x="13" y="1655"/>
                  </a:lnTo>
                  <a:lnTo>
                    <a:pt x="8" y="1658"/>
                  </a:lnTo>
                  <a:lnTo>
                    <a:pt x="3" y="1663"/>
                  </a:lnTo>
                  <a:lnTo>
                    <a:pt x="0" y="1669"/>
                  </a:lnTo>
                  <a:lnTo>
                    <a:pt x="0" y="1683"/>
                  </a:lnTo>
                  <a:lnTo>
                    <a:pt x="8" y="1691"/>
                  </a:lnTo>
                  <a:lnTo>
                    <a:pt x="13" y="1694"/>
                  </a:lnTo>
                  <a:lnTo>
                    <a:pt x="32" y="1694"/>
                  </a:lnTo>
                  <a:lnTo>
                    <a:pt x="92" y="1691"/>
                  </a:lnTo>
                  <a:lnTo>
                    <a:pt x="150" y="1677"/>
                  </a:lnTo>
                  <a:lnTo>
                    <a:pt x="199" y="1661"/>
                  </a:lnTo>
                  <a:lnTo>
                    <a:pt x="247" y="1636"/>
                  </a:lnTo>
                  <a:lnTo>
                    <a:pt x="286" y="1606"/>
                  </a:lnTo>
                  <a:lnTo>
                    <a:pt x="315" y="1571"/>
                  </a:lnTo>
                  <a:lnTo>
                    <a:pt x="336" y="1530"/>
                  </a:lnTo>
                  <a:lnTo>
                    <a:pt x="343" y="1486"/>
                  </a:lnTo>
                  <a:lnTo>
                    <a:pt x="343" y="1068"/>
                  </a:lnTo>
                  <a:lnTo>
                    <a:pt x="346" y="1032"/>
                  </a:lnTo>
                  <a:lnTo>
                    <a:pt x="351" y="1002"/>
                  </a:lnTo>
                  <a:lnTo>
                    <a:pt x="357" y="980"/>
                  </a:lnTo>
                  <a:lnTo>
                    <a:pt x="370" y="961"/>
                  </a:lnTo>
                  <a:lnTo>
                    <a:pt x="385" y="942"/>
                  </a:lnTo>
                  <a:lnTo>
                    <a:pt x="399" y="929"/>
                  </a:lnTo>
                  <a:lnTo>
                    <a:pt x="417" y="912"/>
                  </a:lnTo>
                  <a:lnTo>
                    <a:pt x="440" y="896"/>
                  </a:lnTo>
                  <a:lnTo>
                    <a:pt x="469" y="882"/>
                  </a:lnTo>
                  <a:lnTo>
                    <a:pt x="506" y="871"/>
                  </a:lnTo>
                  <a:lnTo>
                    <a:pt x="553" y="866"/>
                  </a:lnTo>
                  <a:lnTo>
                    <a:pt x="558" y="866"/>
                  </a:lnTo>
                  <a:lnTo>
                    <a:pt x="564" y="863"/>
                  </a:lnTo>
                  <a:lnTo>
                    <a:pt x="569" y="863"/>
                  </a:lnTo>
                  <a:lnTo>
                    <a:pt x="577" y="855"/>
                  </a:lnTo>
                  <a:lnTo>
                    <a:pt x="577" y="838"/>
                  </a:lnTo>
                  <a:lnTo>
                    <a:pt x="569" y="830"/>
                  </a:lnTo>
                  <a:lnTo>
                    <a:pt x="564" y="830"/>
                  </a:lnTo>
                  <a:lnTo>
                    <a:pt x="558" y="827"/>
                  </a:lnTo>
                  <a:lnTo>
                    <a:pt x="551" y="827"/>
                  </a:lnTo>
                  <a:lnTo>
                    <a:pt x="524" y="825"/>
                  </a:lnTo>
                  <a:lnTo>
                    <a:pt x="495" y="819"/>
                  </a:lnTo>
                  <a:lnTo>
                    <a:pt x="467" y="808"/>
                  </a:lnTo>
                  <a:lnTo>
                    <a:pt x="435" y="795"/>
                  </a:lnTo>
                  <a:lnTo>
                    <a:pt x="406" y="773"/>
                  </a:lnTo>
                  <a:lnTo>
                    <a:pt x="380" y="745"/>
                  </a:lnTo>
                  <a:lnTo>
                    <a:pt x="359" y="713"/>
                  </a:lnTo>
                  <a:lnTo>
                    <a:pt x="346" y="669"/>
                  </a:lnTo>
                  <a:lnTo>
                    <a:pt x="343" y="617"/>
                  </a:lnTo>
                  <a:lnTo>
                    <a:pt x="343" y="281"/>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3279" name="Group 405"/>
          <p:cNvGrpSpPr>
            <a:grpSpLocks noChangeAspect="1"/>
          </p:cNvGrpSpPr>
          <p:nvPr>
            <p:custDataLst>
              <p:tags r:id="rId8"/>
            </p:custDataLst>
          </p:nvPr>
        </p:nvGrpSpPr>
        <p:grpSpPr bwMode="auto">
          <a:xfrm>
            <a:off x="5432425" y="5680075"/>
            <a:ext cx="1200150" cy="263525"/>
            <a:chOff x="3739" y="3801"/>
            <a:chExt cx="7708" cy="1694"/>
          </a:xfrm>
        </p:grpSpPr>
        <p:sp>
          <p:nvSpPr>
            <p:cNvPr id="53284" name="Freeform 407"/>
            <p:cNvSpPr>
              <a:spLocks/>
            </p:cNvSpPr>
            <p:nvPr/>
          </p:nvSpPr>
          <p:spPr bwMode="auto">
            <a:xfrm>
              <a:off x="3739" y="3801"/>
              <a:ext cx="576" cy="1694"/>
            </a:xfrm>
            <a:custGeom>
              <a:avLst/>
              <a:gdLst>
                <a:gd name="T0" fmla="*/ 343 w 576"/>
                <a:gd name="T1" fmla="*/ 254 h 1694"/>
                <a:gd name="T2" fmla="*/ 351 w 576"/>
                <a:gd name="T3" fmla="*/ 169 h 1694"/>
                <a:gd name="T4" fmla="*/ 380 w 576"/>
                <a:gd name="T5" fmla="*/ 114 h 1694"/>
                <a:gd name="T6" fmla="*/ 414 w 576"/>
                <a:gd name="T7" fmla="*/ 82 h 1694"/>
                <a:gd name="T8" fmla="*/ 471 w 576"/>
                <a:gd name="T9" fmla="*/ 52 h 1694"/>
                <a:gd name="T10" fmla="*/ 561 w 576"/>
                <a:gd name="T11" fmla="*/ 35 h 1694"/>
                <a:gd name="T12" fmla="*/ 576 w 576"/>
                <a:gd name="T13" fmla="*/ 19 h 1694"/>
                <a:gd name="T14" fmla="*/ 574 w 576"/>
                <a:gd name="T15" fmla="*/ 5 h 1694"/>
                <a:gd name="T16" fmla="*/ 542 w 576"/>
                <a:gd name="T17" fmla="*/ 0 h 1694"/>
                <a:gd name="T18" fmla="*/ 427 w 576"/>
                <a:gd name="T19" fmla="*/ 16 h 1694"/>
                <a:gd name="T20" fmla="*/ 327 w 576"/>
                <a:gd name="T21" fmla="*/ 57 h 1694"/>
                <a:gd name="T22" fmla="*/ 259 w 576"/>
                <a:gd name="T23" fmla="*/ 123 h 1694"/>
                <a:gd name="T24" fmla="*/ 233 w 576"/>
                <a:gd name="T25" fmla="*/ 207 h 1694"/>
                <a:gd name="T26" fmla="*/ 230 w 576"/>
                <a:gd name="T27" fmla="*/ 639 h 1694"/>
                <a:gd name="T28" fmla="*/ 220 w 576"/>
                <a:gd name="T29" fmla="*/ 704 h 1694"/>
                <a:gd name="T30" fmla="*/ 191 w 576"/>
                <a:gd name="T31" fmla="*/ 751 h 1694"/>
                <a:gd name="T32" fmla="*/ 160 w 576"/>
                <a:gd name="T33" fmla="*/ 781 h 1694"/>
                <a:gd name="T34" fmla="*/ 107 w 576"/>
                <a:gd name="T35" fmla="*/ 811 h 1694"/>
                <a:gd name="T36" fmla="*/ 21 w 576"/>
                <a:gd name="T37" fmla="*/ 827 h 1694"/>
                <a:gd name="T38" fmla="*/ 5 w 576"/>
                <a:gd name="T39" fmla="*/ 830 h 1694"/>
                <a:gd name="T40" fmla="*/ 0 w 576"/>
                <a:gd name="T41" fmla="*/ 838 h 1694"/>
                <a:gd name="T42" fmla="*/ 5 w 576"/>
                <a:gd name="T43" fmla="*/ 860 h 1694"/>
                <a:gd name="T44" fmla="*/ 18 w 576"/>
                <a:gd name="T45" fmla="*/ 863 h 1694"/>
                <a:gd name="T46" fmla="*/ 52 w 576"/>
                <a:gd name="T47" fmla="*/ 868 h 1694"/>
                <a:gd name="T48" fmla="*/ 110 w 576"/>
                <a:gd name="T49" fmla="*/ 885 h 1694"/>
                <a:gd name="T50" fmla="*/ 170 w 576"/>
                <a:gd name="T51" fmla="*/ 920 h 1694"/>
                <a:gd name="T52" fmla="*/ 215 w 576"/>
                <a:gd name="T53" fmla="*/ 980 h 1694"/>
                <a:gd name="T54" fmla="*/ 233 w 576"/>
                <a:gd name="T55" fmla="*/ 1076 h 1694"/>
                <a:gd name="T56" fmla="*/ 236 w 576"/>
                <a:gd name="T57" fmla="*/ 1497 h 1694"/>
                <a:gd name="T58" fmla="*/ 259 w 576"/>
                <a:gd name="T59" fmla="*/ 1568 h 1694"/>
                <a:gd name="T60" fmla="*/ 317 w 576"/>
                <a:gd name="T61" fmla="*/ 1631 h 1694"/>
                <a:gd name="T62" fmla="*/ 414 w 576"/>
                <a:gd name="T63" fmla="*/ 1674 h 1694"/>
                <a:gd name="T64" fmla="*/ 508 w 576"/>
                <a:gd name="T65" fmla="*/ 1691 h 1694"/>
                <a:gd name="T66" fmla="*/ 561 w 576"/>
                <a:gd name="T67" fmla="*/ 1694 h 1694"/>
                <a:gd name="T68" fmla="*/ 574 w 576"/>
                <a:gd name="T69" fmla="*/ 1683 h 1694"/>
                <a:gd name="T70" fmla="*/ 576 w 576"/>
                <a:gd name="T71" fmla="*/ 1666 h 1694"/>
                <a:gd name="T72" fmla="*/ 563 w 576"/>
                <a:gd name="T73" fmla="*/ 1658 h 1694"/>
                <a:gd name="T74" fmla="*/ 550 w 576"/>
                <a:gd name="T75" fmla="*/ 1655 h 1694"/>
                <a:gd name="T76" fmla="*/ 456 w 576"/>
                <a:gd name="T77" fmla="*/ 1633 h 1694"/>
                <a:gd name="T78" fmla="*/ 393 w 576"/>
                <a:gd name="T79" fmla="*/ 1590 h 1694"/>
                <a:gd name="T80" fmla="*/ 356 w 576"/>
                <a:gd name="T81" fmla="*/ 1538 h 1694"/>
                <a:gd name="T82" fmla="*/ 343 w 576"/>
                <a:gd name="T83" fmla="*/ 1500 h 1694"/>
                <a:gd name="T84" fmla="*/ 340 w 576"/>
                <a:gd name="T85" fmla="*/ 1068 h 1694"/>
                <a:gd name="T86" fmla="*/ 338 w 576"/>
                <a:gd name="T87" fmla="*/ 1021 h 1694"/>
                <a:gd name="T88" fmla="*/ 304 w 576"/>
                <a:gd name="T89" fmla="*/ 942 h 1694"/>
                <a:gd name="T90" fmla="*/ 243 w 576"/>
                <a:gd name="T91" fmla="*/ 888 h 1694"/>
                <a:gd name="T92" fmla="*/ 181 w 576"/>
                <a:gd name="T93" fmla="*/ 855 h 1694"/>
                <a:gd name="T94" fmla="*/ 207 w 576"/>
                <a:gd name="T95" fmla="*/ 825 h 1694"/>
                <a:gd name="T96" fmla="*/ 285 w 576"/>
                <a:gd name="T97" fmla="*/ 773 h 1694"/>
                <a:gd name="T98" fmla="*/ 325 w 576"/>
                <a:gd name="T99" fmla="*/ 715 h 1694"/>
                <a:gd name="T100" fmla="*/ 340 w 576"/>
                <a:gd name="T101" fmla="*/ 661 h 1694"/>
                <a:gd name="T102" fmla="*/ 343 w 576"/>
                <a:gd name="T103" fmla="*/ 620 h 169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576"/>
                <a:gd name="T157" fmla="*/ 0 h 1694"/>
                <a:gd name="T158" fmla="*/ 576 w 576"/>
                <a:gd name="T159" fmla="*/ 1694 h 169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576" h="1694">
                  <a:moveTo>
                    <a:pt x="343" y="317"/>
                  </a:moveTo>
                  <a:lnTo>
                    <a:pt x="343" y="254"/>
                  </a:lnTo>
                  <a:lnTo>
                    <a:pt x="346" y="205"/>
                  </a:lnTo>
                  <a:lnTo>
                    <a:pt x="351" y="169"/>
                  </a:lnTo>
                  <a:lnTo>
                    <a:pt x="361" y="139"/>
                  </a:lnTo>
                  <a:lnTo>
                    <a:pt x="380" y="114"/>
                  </a:lnTo>
                  <a:lnTo>
                    <a:pt x="395" y="98"/>
                  </a:lnTo>
                  <a:lnTo>
                    <a:pt x="414" y="82"/>
                  </a:lnTo>
                  <a:lnTo>
                    <a:pt x="440" y="65"/>
                  </a:lnTo>
                  <a:lnTo>
                    <a:pt x="471" y="52"/>
                  </a:lnTo>
                  <a:lnTo>
                    <a:pt x="511" y="43"/>
                  </a:lnTo>
                  <a:lnTo>
                    <a:pt x="561" y="35"/>
                  </a:lnTo>
                  <a:lnTo>
                    <a:pt x="571" y="30"/>
                  </a:lnTo>
                  <a:lnTo>
                    <a:pt x="576" y="19"/>
                  </a:lnTo>
                  <a:lnTo>
                    <a:pt x="576" y="11"/>
                  </a:lnTo>
                  <a:lnTo>
                    <a:pt x="574" y="5"/>
                  </a:lnTo>
                  <a:lnTo>
                    <a:pt x="563" y="0"/>
                  </a:lnTo>
                  <a:lnTo>
                    <a:pt x="542" y="0"/>
                  </a:lnTo>
                  <a:lnTo>
                    <a:pt x="482" y="2"/>
                  </a:lnTo>
                  <a:lnTo>
                    <a:pt x="427" y="16"/>
                  </a:lnTo>
                  <a:lnTo>
                    <a:pt x="375" y="32"/>
                  </a:lnTo>
                  <a:lnTo>
                    <a:pt x="327" y="57"/>
                  </a:lnTo>
                  <a:lnTo>
                    <a:pt x="291" y="87"/>
                  </a:lnTo>
                  <a:lnTo>
                    <a:pt x="259" y="123"/>
                  </a:lnTo>
                  <a:lnTo>
                    <a:pt x="241" y="164"/>
                  </a:lnTo>
                  <a:lnTo>
                    <a:pt x="233" y="207"/>
                  </a:lnTo>
                  <a:lnTo>
                    <a:pt x="233" y="587"/>
                  </a:lnTo>
                  <a:lnTo>
                    <a:pt x="230" y="639"/>
                  </a:lnTo>
                  <a:lnTo>
                    <a:pt x="228" y="677"/>
                  </a:lnTo>
                  <a:lnTo>
                    <a:pt x="220" y="704"/>
                  </a:lnTo>
                  <a:lnTo>
                    <a:pt x="209" y="729"/>
                  </a:lnTo>
                  <a:lnTo>
                    <a:pt x="191" y="751"/>
                  </a:lnTo>
                  <a:lnTo>
                    <a:pt x="178" y="765"/>
                  </a:lnTo>
                  <a:lnTo>
                    <a:pt x="160" y="781"/>
                  </a:lnTo>
                  <a:lnTo>
                    <a:pt x="136" y="795"/>
                  </a:lnTo>
                  <a:lnTo>
                    <a:pt x="107" y="811"/>
                  </a:lnTo>
                  <a:lnTo>
                    <a:pt x="68" y="822"/>
                  </a:lnTo>
                  <a:lnTo>
                    <a:pt x="21" y="827"/>
                  </a:lnTo>
                  <a:lnTo>
                    <a:pt x="10" y="827"/>
                  </a:lnTo>
                  <a:lnTo>
                    <a:pt x="5" y="830"/>
                  </a:lnTo>
                  <a:lnTo>
                    <a:pt x="2" y="833"/>
                  </a:lnTo>
                  <a:lnTo>
                    <a:pt x="0" y="838"/>
                  </a:lnTo>
                  <a:lnTo>
                    <a:pt x="0" y="855"/>
                  </a:lnTo>
                  <a:lnTo>
                    <a:pt x="5" y="860"/>
                  </a:lnTo>
                  <a:lnTo>
                    <a:pt x="10" y="863"/>
                  </a:lnTo>
                  <a:lnTo>
                    <a:pt x="18" y="863"/>
                  </a:lnTo>
                  <a:lnTo>
                    <a:pt x="26" y="866"/>
                  </a:lnTo>
                  <a:lnTo>
                    <a:pt x="52" y="868"/>
                  </a:lnTo>
                  <a:lnTo>
                    <a:pt x="81" y="874"/>
                  </a:lnTo>
                  <a:lnTo>
                    <a:pt x="110" y="885"/>
                  </a:lnTo>
                  <a:lnTo>
                    <a:pt x="141" y="898"/>
                  </a:lnTo>
                  <a:lnTo>
                    <a:pt x="170" y="920"/>
                  </a:lnTo>
                  <a:lnTo>
                    <a:pt x="194" y="948"/>
                  </a:lnTo>
                  <a:lnTo>
                    <a:pt x="215" y="980"/>
                  </a:lnTo>
                  <a:lnTo>
                    <a:pt x="228" y="1024"/>
                  </a:lnTo>
                  <a:lnTo>
                    <a:pt x="233" y="1076"/>
                  </a:lnTo>
                  <a:lnTo>
                    <a:pt x="233" y="1456"/>
                  </a:lnTo>
                  <a:lnTo>
                    <a:pt x="236" y="1497"/>
                  </a:lnTo>
                  <a:lnTo>
                    <a:pt x="243" y="1532"/>
                  </a:lnTo>
                  <a:lnTo>
                    <a:pt x="259" y="1568"/>
                  </a:lnTo>
                  <a:lnTo>
                    <a:pt x="283" y="1598"/>
                  </a:lnTo>
                  <a:lnTo>
                    <a:pt x="317" y="1631"/>
                  </a:lnTo>
                  <a:lnTo>
                    <a:pt x="361" y="1655"/>
                  </a:lnTo>
                  <a:lnTo>
                    <a:pt x="414" y="1674"/>
                  </a:lnTo>
                  <a:lnTo>
                    <a:pt x="461" y="1685"/>
                  </a:lnTo>
                  <a:lnTo>
                    <a:pt x="508" y="1691"/>
                  </a:lnTo>
                  <a:lnTo>
                    <a:pt x="542" y="1694"/>
                  </a:lnTo>
                  <a:lnTo>
                    <a:pt x="561" y="1694"/>
                  </a:lnTo>
                  <a:lnTo>
                    <a:pt x="571" y="1688"/>
                  </a:lnTo>
                  <a:lnTo>
                    <a:pt x="574" y="1683"/>
                  </a:lnTo>
                  <a:lnTo>
                    <a:pt x="576" y="1674"/>
                  </a:lnTo>
                  <a:lnTo>
                    <a:pt x="576" y="1666"/>
                  </a:lnTo>
                  <a:lnTo>
                    <a:pt x="574" y="1663"/>
                  </a:lnTo>
                  <a:lnTo>
                    <a:pt x="563" y="1658"/>
                  </a:lnTo>
                  <a:lnTo>
                    <a:pt x="558" y="1658"/>
                  </a:lnTo>
                  <a:lnTo>
                    <a:pt x="550" y="1655"/>
                  </a:lnTo>
                  <a:lnTo>
                    <a:pt x="500" y="1647"/>
                  </a:lnTo>
                  <a:lnTo>
                    <a:pt x="456" y="1633"/>
                  </a:lnTo>
                  <a:lnTo>
                    <a:pt x="422" y="1614"/>
                  </a:lnTo>
                  <a:lnTo>
                    <a:pt x="393" y="1590"/>
                  </a:lnTo>
                  <a:lnTo>
                    <a:pt x="372" y="1565"/>
                  </a:lnTo>
                  <a:lnTo>
                    <a:pt x="356" y="1538"/>
                  </a:lnTo>
                  <a:lnTo>
                    <a:pt x="346" y="1510"/>
                  </a:lnTo>
                  <a:lnTo>
                    <a:pt x="343" y="1500"/>
                  </a:lnTo>
                  <a:lnTo>
                    <a:pt x="343" y="1103"/>
                  </a:lnTo>
                  <a:lnTo>
                    <a:pt x="340" y="1068"/>
                  </a:lnTo>
                  <a:lnTo>
                    <a:pt x="340" y="1038"/>
                  </a:lnTo>
                  <a:lnTo>
                    <a:pt x="338" y="1021"/>
                  </a:lnTo>
                  <a:lnTo>
                    <a:pt x="325" y="978"/>
                  </a:lnTo>
                  <a:lnTo>
                    <a:pt x="304" y="942"/>
                  </a:lnTo>
                  <a:lnTo>
                    <a:pt x="275" y="912"/>
                  </a:lnTo>
                  <a:lnTo>
                    <a:pt x="243" y="888"/>
                  </a:lnTo>
                  <a:lnTo>
                    <a:pt x="212" y="868"/>
                  </a:lnTo>
                  <a:lnTo>
                    <a:pt x="181" y="855"/>
                  </a:lnTo>
                  <a:lnTo>
                    <a:pt x="149" y="847"/>
                  </a:lnTo>
                  <a:lnTo>
                    <a:pt x="207" y="825"/>
                  </a:lnTo>
                  <a:lnTo>
                    <a:pt x="251" y="800"/>
                  </a:lnTo>
                  <a:lnTo>
                    <a:pt x="285" y="773"/>
                  </a:lnTo>
                  <a:lnTo>
                    <a:pt x="309" y="745"/>
                  </a:lnTo>
                  <a:lnTo>
                    <a:pt x="325" y="715"/>
                  </a:lnTo>
                  <a:lnTo>
                    <a:pt x="335" y="688"/>
                  </a:lnTo>
                  <a:lnTo>
                    <a:pt x="340" y="661"/>
                  </a:lnTo>
                  <a:lnTo>
                    <a:pt x="340" y="639"/>
                  </a:lnTo>
                  <a:lnTo>
                    <a:pt x="343" y="620"/>
                  </a:lnTo>
                  <a:lnTo>
                    <a:pt x="343" y="317"/>
                  </a:lnTo>
                  <a:close/>
                </a:path>
              </a:pathLst>
            </a:custGeom>
            <a:solidFill>
              <a:srgbClr val="000000"/>
            </a:solidFill>
            <a:ln w="0">
              <a:solidFill>
                <a:srgbClr val="000000"/>
              </a:solidFill>
              <a:prstDash val="solid"/>
              <a:round/>
              <a:headEnd/>
              <a:tailEnd/>
            </a:ln>
          </p:spPr>
          <p:txBody>
            <a:bodyPr/>
            <a:lstStyle/>
            <a:p>
              <a:endParaRPr lang="en-US"/>
            </a:p>
          </p:txBody>
        </p:sp>
        <p:sp>
          <p:nvSpPr>
            <p:cNvPr id="53285" name="Freeform 408"/>
            <p:cNvSpPr>
              <a:spLocks noEditPoints="1"/>
            </p:cNvSpPr>
            <p:nvPr/>
          </p:nvSpPr>
          <p:spPr bwMode="auto">
            <a:xfrm>
              <a:off x="4368" y="3937"/>
              <a:ext cx="406" cy="1481"/>
            </a:xfrm>
            <a:custGeom>
              <a:avLst/>
              <a:gdLst>
                <a:gd name="T0" fmla="*/ 406 w 406"/>
                <a:gd name="T1" fmla="*/ 385 h 1481"/>
                <a:gd name="T2" fmla="*/ 160 w 406"/>
                <a:gd name="T3" fmla="*/ 405 h 1481"/>
                <a:gd name="T4" fmla="*/ 160 w 406"/>
                <a:gd name="T5" fmla="*/ 456 h 1481"/>
                <a:gd name="T6" fmla="*/ 215 w 406"/>
                <a:gd name="T7" fmla="*/ 456 h 1481"/>
                <a:gd name="T8" fmla="*/ 251 w 406"/>
                <a:gd name="T9" fmla="*/ 462 h 1481"/>
                <a:gd name="T10" fmla="*/ 278 w 406"/>
                <a:gd name="T11" fmla="*/ 473 h 1481"/>
                <a:gd name="T12" fmla="*/ 291 w 406"/>
                <a:gd name="T13" fmla="*/ 489 h 1481"/>
                <a:gd name="T14" fmla="*/ 299 w 406"/>
                <a:gd name="T15" fmla="*/ 514 h 1481"/>
                <a:gd name="T16" fmla="*/ 299 w 406"/>
                <a:gd name="T17" fmla="*/ 1249 h 1481"/>
                <a:gd name="T18" fmla="*/ 296 w 406"/>
                <a:gd name="T19" fmla="*/ 1282 h 1481"/>
                <a:gd name="T20" fmla="*/ 291 w 406"/>
                <a:gd name="T21" fmla="*/ 1314 h 1481"/>
                <a:gd name="T22" fmla="*/ 283 w 406"/>
                <a:gd name="T23" fmla="*/ 1347 h 1481"/>
                <a:gd name="T24" fmla="*/ 272 w 406"/>
                <a:gd name="T25" fmla="*/ 1377 h 1481"/>
                <a:gd name="T26" fmla="*/ 257 w 406"/>
                <a:gd name="T27" fmla="*/ 1405 h 1481"/>
                <a:gd name="T28" fmla="*/ 238 w 406"/>
                <a:gd name="T29" fmla="*/ 1424 h 1481"/>
                <a:gd name="T30" fmla="*/ 212 w 406"/>
                <a:gd name="T31" fmla="*/ 1440 h 1481"/>
                <a:gd name="T32" fmla="*/ 181 w 406"/>
                <a:gd name="T33" fmla="*/ 1446 h 1481"/>
                <a:gd name="T34" fmla="*/ 133 w 406"/>
                <a:gd name="T35" fmla="*/ 1437 h 1481"/>
                <a:gd name="T36" fmla="*/ 94 w 406"/>
                <a:gd name="T37" fmla="*/ 1421 h 1481"/>
                <a:gd name="T38" fmla="*/ 112 w 406"/>
                <a:gd name="T39" fmla="*/ 1413 h 1481"/>
                <a:gd name="T40" fmla="*/ 131 w 406"/>
                <a:gd name="T41" fmla="*/ 1399 h 1481"/>
                <a:gd name="T42" fmla="*/ 144 w 406"/>
                <a:gd name="T43" fmla="*/ 1377 h 1481"/>
                <a:gd name="T44" fmla="*/ 149 w 406"/>
                <a:gd name="T45" fmla="*/ 1347 h 1481"/>
                <a:gd name="T46" fmla="*/ 144 w 406"/>
                <a:gd name="T47" fmla="*/ 1314 h 1481"/>
                <a:gd name="T48" fmla="*/ 128 w 406"/>
                <a:gd name="T49" fmla="*/ 1290 h 1481"/>
                <a:gd name="T50" fmla="*/ 107 w 406"/>
                <a:gd name="T51" fmla="*/ 1273 h 1481"/>
                <a:gd name="T52" fmla="*/ 76 w 406"/>
                <a:gd name="T53" fmla="*/ 1268 h 1481"/>
                <a:gd name="T54" fmla="*/ 44 w 406"/>
                <a:gd name="T55" fmla="*/ 1273 h 1481"/>
                <a:gd name="T56" fmla="*/ 21 w 406"/>
                <a:gd name="T57" fmla="*/ 1290 h 1481"/>
                <a:gd name="T58" fmla="*/ 5 w 406"/>
                <a:gd name="T59" fmla="*/ 1314 h 1481"/>
                <a:gd name="T60" fmla="*/ 0 w 406"/>
                <a:gd name="T61" fmla="*/ 1347 h 1481"/>
                <a:gd name="T62" fmla="*/ 5 w 406"/>
                <a:gd name="T63" fmla="*/ 1383 h 1481"/>
                <a:gd name="T64" fmla="*/ 21 w 406"/>
                <a:gd name="T65" fmla="*/ 1413 h 1481"/>
                <a:gd name="T66" fmla="*/ 44 w 406"/>
                <a:gd name="T67" fmla="*/ 1437 h 1481"/>
                <a:gd name="T68" fmla="*/ 73 w 406"/>
                <a:gd name="T69" fmla="*/ 1456 h 1481"/>
                <a:gd name="T70" fmla="*/ 107 w 406"/>
                <a:gd name="T71" fmla="*/ 1470 h 1481"/>
                <a:gd name="T72" fmla="*/ 144 w 406"/>
                <a:gd name="T73" fmla="*/ 1478 h 1481"/>
                <a:gd name="T74" fmla="*/ 183 w 406"/>
                <a:gd name="T75" fmla="*/ 1481 h 1481"/>
                <a:gd name="T76" fmla="*/ 233 w 406"/>
                <a:gd name="T77" fmla="*/ 1476 h 1481"/>
                <a:gd name="T78" fmla="*/ 280 w 406"/>
                <a:gd name="T79" fmla="*/ 1456 h 1481"/>
                <a:gd name="T80" fmla="*/ 322 w 406"/>
                <a:gd name="T81" fmla="*/ 1426 h 1481"/>
                <a:gd name="T82" fmla="*/ 356 w 406"/>
                <a:gd name="T83" fmla="*/ 1388 h 1481"/>
                <a:gd name="T84" fmla="*/ 385 w 406"/>
                <a:gd name="T85" fmla="*/ 1339 h 1481"/>
                <a:gd name="T86" fmla="*/ 401 w 406"/>
                <a:gd name="T87" fmla="*/ 1282 h 1481"/>
                <a:gd name="T88" fmla="*/ 406 w 406"/>
                <a:gd name="T89" fmla="*/ 1219 h 1481"/>
                <a:gd name="T90" fmla="*/ 406 w 406"/>
                <a:gd name="T91" fmla="*/ 385 h 1481"/>
                <a:gd name="T92" fmla="*/ 406 w 406"/>
                <a:gd name="T93" fmla="*/ 90 h 1481"/>
                <a:gd name="T94" fmla="*/ 401 w 406"/>
                <a:gd name="T95" fmla="*/ 55 h 1481"/>
                <a:gd name="T96" fmla="*/ 382 w 406"/>
                <a:gd name="T97" fmla="*/ 28 h 1481"/>
                <a:gd name="T98" fmla="*/ 354 w 406"/>
                <a:gd name="T99" fmla="*/ 8 h 1481"/>
                <a:gd name="T100" fmla="*/ 319 w 406"/>
                <a:gd name="T101" fmla="*/ 0 h 1481"/>
                <a:gd name="T102" fmla="*/ 285 w 406"/>
                <a:gd name="T103" fmla="*/ 8 h 1481"/>
                <a:gd name="T104" fmla="*/ 259 w 406"/>
                <a:gd name="T105" fmla="*/ 28 h 1481"/>
                <a:gd name="T106" fmla="*/ 241 w 406"/>
                <a:gd name="T107" fmla="*/ 55 h 1481"/>
                <a:gd name="T108" fmla="*/ 236 w 406"/>
                <a:gd name="T109" fmla="*/ 90 h 1481"/>
                <a:gd name="T110" fmla="*/ 241 w 406"/>
                <a:gd name="T111" fmla="*/ 126 h 1481"/>
                <a:gd name="T112" fmla="*/ 259 w 406"/>
                <a:gd name="T113" fmla="*/ 153 h 1481"/>
                <a:gd name="T114" fmla="*/ 288 w 406"/>
                <a:gd name="T115" fmla="*/ 172 h 1481"/>
                <a:gd name="T116" fmla="*/ 319 w 406"/>
                <a:gd name="T117" fmla="*/ 181 h 1481"/>
                <a:gd name="T118" fmla="*/ 354 w 406"/>
                <a:gd name="T119" fmla="*/ 172 h 1481"/>
                <a:gd name="T120" fmla="*/ 382 w 406"/>
                <a:gd name="T121" fmla="*/ 153 h 1481"/>
                <a:gd name="T122" fmla="*/ 401 w 406"/>
                <a:gd name="T123" fmla="*/ 126 h 1481"/>
                <a:gd name="T124" fmla="*/ 406 w 406"/>
                <a:gd name="T125" fmla="*/ 90 h 148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06"/>
                <a:gd name="T190" fmla="*/ 0 h 1481"/>
                <a:gd name="T191" fmla="*/ 406 w 406"/>
                <a:gd name="T192" fmla="*/ 1481 h 148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06" h="1481">
                  <a:moveTo>
                    <a:pt x="406" y="385"/>
                  </a:moveTo>
                  <a:lnTo>
                    <a:pt x="160" y="405"/>
                  </a:lnTo>
                  <a:lnTo>
                    <a:pt x="160" y="456"/>
                  </a:lnTo>
                  <a:lnTo>
                    <a:pt x="215" y="456"/>
                  </a:lnTo>
                  <a:lnTo>
                    <a:pt x="251" y="462"/>
                  </a:lnTo>
                  <a:lnTo>
                    <a:pt x="278" y="473"/>
                  </a:lnTo>
                  <a:lnTo>
                    <a:pt x="291" y="489"/>
                  </a:lnTo>
                  <a:lnTo>
                    <a:pt x="299" y="514"/>
                  </a:lnTo>
                  <a:lnTo>
                    <a:pt x="299" y="1249"/>
                  </a:lnTo>
                  <a:lnTo>
                    <a:pt x="296" y="1282"/>
                  </a:lnTo>
                  <a:lnTo>
                    <a:pt x="291" y="1314"/>
                  </a:lnTo>
                  <a:lnTo>
                    <a:pt x="283" y="1347"/>
                  </a:lnTo>
                  <a:lnTo>
                    <a:pt x="272" y="1377"/>
                  </a:lnTo>
                  <a:lnTo>
                    <a:pt x="257" y="1405"/>
                  </a:lnTo>
                  <a:lnTo>
                    <a:pt x="238" y="1424"/>
                  </a:lnTo>
                  <a:lnTo>
                    <a:pt x="212" y="1440"/>
                  </a:lnTo>
                  <a:lnTo>
                    <a:pt x="181" y="1446"/>
                  </a:lnTo>
                  <a:lnTo>
                    <a:pt x="133" y="1437"/>
                  </a:lnTo>
                  <a:lnTo>
                    <a:pt x="94" y="1421"/>
                  </a:lnTo>
                  <a:lnTo>
                    <a:pt x="112" y="1413"/>
                  </a:lnTo>
                  <a:lnTo>
                    <a:pt x="131" y="1399"/>
                  </a:lnTo>
                  <a:lnTo>
                    <a:pt x="144" y="1377"/>
                  </a:lnTo>
                  <a:lnTo>
                    <a:pt x="149" y="1347"/>
                  </a:lnTo>
                  <a:lnTo>
                    <a:pt x="144" y="1314"/>
                  </a:lnTo>
                  <a:lnTo>
                    <a:pt x="128" y="1290"/>
                  </a:lnTo>
                  <a:lnTo>
                    <a:pt x="107" y="1273"/>
                  </a:lnTo>
                  <a:lnTo>
                    <a:pt x="76" y="1268"/>
                  </a:lnTo>
                  <a:lnTo>
                    <a:pt x="44" y="1273"/>
                  </a:lnTo>
                  <a:lnTo>
                    <a:pt x="21" y="1290"/>
                  </a:lnTo>
                  <a:lnTo>
                    <a:pt x="5" y="1314"/>
                  </a:lnTo>
                  <a:lnTo>
                    <a:pt x="0" y="1347"/>
                  </a:lnTo>
                  <a:lnTo>
                    <a:pt x="5" y="1383"/>
                  </a:lnTo>
                  <a:lnTo>
                    <a:pt x="21" y="1413"/>
                  </a:lnTo>
                  <a:lnTo>
                    <a:pt x="44" y="1437"/>
                  </a:lnTo>
                  <a:lnTo>
                    <a:pt x="73" y="1456"/>
                  </a:lnTo>
                  <a:lnTo>
                    <a:pt x="107" y="1470"/>
                  </a:lnTo>
                  <a:lnTo>
                    <a:pt x="144" y="1478"/>
                  </a:lnTo>
                  <a:lnTo>
                    <a:pt x="183" y="1481"/>
                  </a:lnTo>
                  <a:lnTo>
                    <a:pt x="233" y="1476"/>
                  </a:lnTo>
                  <a:lnTo>
                    <a:pt x="280" y="1456"/>
                  </a:lnTo>
                  <a:lnTo>
                    <a:pt x="322" y="1426"/>
                  </a:lnTo>
                  <a:lnTo>
                    <a:pt x="356" y="1388"/>
                  </a:lnTo>
                  <a:lnTo>
                    <a:pt x="385" y="1339"/>
                  </a:lnTo>
                  <a:lnTo>
                    <a:pt x="401" y="1282"/>
                  </a:lnTo>
                  <a:lnTo>
                    <a:pt x="406" y="1219"/>
                  </a:lnTo>
                  <a:lnTo>
                    <a:pt x="406" y="385"/>
                  </a:lnTo>
                  <a:close/>
                  <a:moveTo>
                    <a:pt x="406" y="90"/>
                  </a:moveTo>
                  <a:lnTo>
                    <a:pt x="401" y="55"/>
                  </a:lnTo>
                  <a:lnTo>
                    <a:pt x="382" y="28"/>
                  </a:lnTo>
                  <a:lnTo>
                    <a:pt x="354" y="8"/>
                  </a:lnTo>
                  <a:lnTo>
                    <a:pt x="319" y="0"/>
                  </a:lnTo>
                  <a:lnTo>
                    <a:pt x="285" y="8"/>
                  </a:lnTo>
                  <a:lnTo>
                    <a:pt x="259" y="28"/>
                  </a:lnTo>
                  <a:lnTo>
                    <a:pt x="241" y="55"/>
                  </a:lnTo>
                  <a:lnTo>
                    <a:pt x="236" y="90"/>
                  </a:lnTo>
                  <a:lnTo>
                    <a:pt x="241" y="126"/>
                  </a:lnTo>
                  <a:lnTo>
                    <a:pt x="259" y="153"/>
                  </a:lnTo>
                  <a:lnTo>
                    <a:pt x="288" y="172"/>
                  </a:lnTo>
                  <a:lnTo>
                    <a:pt x="319" y="181"/>
                  </a:lnTo>
                  <a:lnTo>
                    <a:pt x="354" y="172"/>
                  </a:lnTo>
                  <a:lnTo>
                    <a:pt x="382" y="153"/>
                  </a:lnTo>
                  <a:lnTo>
                    <a:pt x="401" y="126"/>
                  </a:lnTo>
                  <a:lnTo>
                    <a:pt x="406" y="90"/>
                  </a:lnTo>
                  <a:close/>
                </a:path>
              </a:pathLst>
            </a:custGeom>
            <a:solidFill>
              <a:srgbClr val="000000"/>
            </a:solidFill>
            <a:ln w="0">
              <a:solidFill>
                <a:srgbClr val="000000"/>
              </a:solidFill>
              <a:prstDash val="solid"/>
              <a:round/>
              <a:headEnd/>
              <a:tailEnd/>
            </a:ln>
          </p:spPr>
          <p:txBody>
            <a:bodyPr/>
            <a:lstStyle/>
            <a:p>
              <a:endParaRPr lang="en-US"/>
            </a:p>
          </p:txBody>
        </p:sp>
        <p:sp>
          <p:nvSpPr>
            <p:cNvPr id="53286" name="Freeform 409"/>
            <p:cNvSpPr>
              <a:spLocks noEditPoints="1"/>
            </p:cNvSpPr>
            <p:nvPr/>
          </p:nvSpPr>
          <p:spPr bwMode="auto">
            <a:xfrm>
              <a:off x="4976" y="4312"/>
              <a:ext cx="721" cy="778"/>
            </a:xfrm>
            <a:custGeom>
              <a:avLst/>
              <a:gdLst>
                <a:gd name="T0" fmla="*/ 713 w 721"/>
                <a:gd name="T1" fmla="*/ 316 h 778"/>
                <a:gd name="T2" fmla="*/ 658 w 721"/>
                <a:gd name="T3" fmla="*/ 174 h 778"/>
                <a:gd name="T4" fmla="*/ 561 w 721"/>
                <a:gd name="T5" fmla="*/ 68 h 778"/>
                <a:gd name="T6" fmla="*/ 432 w 721"/>
                <a:gd name="T7" fmla="*/ 8 h 778"/>
                <a:gd name="T8" fmla="*/ 288 w 721"/>
                <a:gd name="T9" fmla="*/ 8 h 778"/>
                <a:gd name="T10" fmla="*/ 157 w 721"/>
                <a:gd name="T11" fmla="*/ 71 h 778"/>
                <a:gd name="T12" fmla="*/ 60 w 721"/>
                <a:gd name="T13" fmla="*/ 177 h 778"/>
                <a:gd name="T14" fmla="*/ 8 w 721"/>
                <a:gd name="T15" fmla="*/ 319 h 778"/>
                <a:gd name="T16" fmla="*/ 8 w 721"/>
                <a:gd name="T17" fmla="*/ 475 h 778"/>
                <a:gd name="T18" fmla="*/ 63 w 721"/>
                <a:gd name="T19" fmla="*/ 614 h 778"/>
                <a:gd name="T20" fmla="*/ 162 w 721"/>
                <a:gd name="T21" fmla="*/ 715 h 778"/>
                <a:gd name="T22" fmla="*/ 288 w 721"/>
                <a:gd name="T23" fmla="*/ 770 h 778"/>
                <a:gd name="T24" fmla="*/ 430 w 721"/>
                <a:gd name="T25" fmla="*/ 770 h 778"/>
                <a:gd name="T26" fmla="*/ 561 w 721"/>
                <a:gd name="T27" fmla="*/ 713 h 778"/>
                <a:gd name="T28" fmla="*/ 658 w 721"/>
                <a:gd name="T29" fmla="*/ 612 h 778"/>
                <a:gd name="T30" fmla="*/ 713 w 721"/>
                <a:gd name="T31" fmla="*/ 475 h 778"/>
                <a:gd name="T32" fmla="*/ 361 w 721"/>
                <a:gd name="T33" fmla="*/ 734 h 778"/>
                <a:gd name="T34" fmla="*/ 278 w 721"/>
                <a:gd name="T35" fmla="*/ 718 h 778"/>
                <a:gd name="T36" fmla="*/ 204 w 721"/>
                <a:gd name="T37" fmla="*/ 663 h 778"/>
                <a:gd name="T38" fmla="*/ 154 w 721"/>
                <a:gd name="T39" fmla="*/ 573 h 778"/>
                <a:gd name="T40" fmla="*/ 136 w 721"/>
                <a:gd name="T41" fmla="*/ 472 h 778"/>
                <a:gd name="T42" fmla="*/ 133 w 721"/>
                <a:gd name="T43" fmla="*/ 382 h 778"/>
                <a:gd name="T44" fmla="*/ 139 w 721"/>
                <a:gd name="T45" fmla="*/ 270 h 778"/>
                <a:gd name="T46" fmla="*/ 173 w 721"/>
                <a:gd name="T47" fmla="*/ 150 h 778"/>
                <a:gd name="T48" fmla="*/ 238 w 721"/>
                <a:gd name="T49" fmla="*/ 76 h 778"/>
                <a:gd name="T50" fmla="*/ 320 w 721"/>
                <a:gd name="T51" fmla="*/ 40 h 778"/>
                <a:gd name="T52" fmla="*/ 401 w 721"/>
                <a:gd name="T53" fmla="*/ 43 h 778"/>
                <a:gd name="T54" fmla="*/ 479 w 721"/>
                <a:gd name="T55" fmla="*/ 76 h 778"/>
                <a:gd name="T56" fmla="*/ 542 w 721"/>
                <a:gd name="T57" fmla="*/ 147 h 778"/>
                <a:gd name="T58" fmla="*/ 576 w 721"/>
                <a:gd name="T59" fmla="*/ 243 h 778"/>
                <a:gd name="T60" fmla="*/ 584 w 721"/>
                <a:gd name="T61" fmla="*/ 341 h 778"/>
                <a:gd name="T62" fmla="*/ 579 w 721"/>
                <a:gd name="T63" fmla="*/ 491 h 778"/>
                <a:gd name="T64" fmla="*/ 550 w 721"/>
                <a:gd name="T65" fmla="*/ 609 h 778"/>
                <a:gd name="T66" fmla="*/ 490 w 721"/>
                <a:gd name="T67" fmla="*/ 688 h 778"/>
                <a:gd name="T68" fmla="*/ 409 w 721"/>
                <a:gd name="T69" fmla="*/ 729 h 77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21"/>
                <a:gd name="T106" fmla="*/ 0 h 778"/>
                <a:gd name="T107" fmla="*/ 721 w 721"/>
                <a:gd name="T108" fmla="*/ 778 h 77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21" h="778">
                  <a:moveTo>
                    <a:pt x="721" y="396"/>
                  </a:moveTo>
                  <a:lnTo>
                    <a:pt x="713" y="316"/>
                  </a:lnTo>
                  <a:lnTo>
                    <a:pt x="692" y="243"/>
                  </a:lnTo>
                  <a:lnTo>
                    <a:pt x="658" y="174"/>
                  </a:lnTo>
                  <a:lnTo>
                    <a:pt x="613" y="117"/>
                  </a:lnTo>
                  <a:lnTo>
                    <a:pt x="561" y="68"/>
                  </a:lnTo>
                  <a:lnTo>
                    <a:pt x="500" y="32"/>
                  </a:lnTo>
                  <a:lnTo>
                    <a:pt x="432" y="8"/>
                  </a:lnTo>
                  <a:lnTo>
                    <a:pt x="361" y="0"/>
                  </a:lnTo>
                  <a:lnTo>
                    <a:pt x="288" y="8"/>
                  </a:lnTo>
                  <a:lnTo>
                    <a:pt x="220" y="32"/>
                  </a:lnTo>
                  <a:lnTo>
                    <a:pt x="157" y="71"/>
                  </a:lnTo>
                  <a:lnTo>
                    <a:pt x="105" y="120"/>
                  </a:lnTo>
                  <a:lnTo>
                    <a:pt x="60" y="177"/>
                  </a:lnTo>
                  <a:lnTo>
                    <a:pt x="29" y="245"/>
                  </a:lnTo>
                  <a:lnTo>
                    <a:pt x="8" y="319"/>
                  </a:lnTo>
                  <a:lnTo>
                    <a:pt x="0" y="396"/>
                  </a:lnTo>
                  <a:lnTo>
                    <a:pt x="8" y="475"/>
                  </a:lnTo>
                  <a:lnTo>
                    <a:pt x="29" y="549"/>
                  </a:lnTo>
                  <a:lnTo>
                    <a:pt x="63" y="614"/>
                  </a:lnTo>
                  <a:lnTo>
                    <a:pt x="107" y="669"/>
                  </a:lnTo>
                  <a:lnTo>
                    <a:pt x="162" y="715"/>
                  </a:lnTo>
                  <a:lnTo>
                    <a:pt x="223" y="748"/>
                  </a:lnTo>
                  <a:lnTo>
                    <a:pt x="288" y="770"/>
                  </a:lnTo>
                  <a:lnTo>
                    <a:pt x="359" y="778"/>
                  </a:lnTo>
                  <a:lnTo>
                    <a:pt x="430" y="770"/>
                  </a:lnTo>
                  <a:lnTo>
                    <a:pt x="498" y="748"/>
                  </a:lnTo>
                  <a:lnTo>
                    <a:pt x="561" y="713"/>
                  </a:lnTo>
                  <a:lnTo>
                    <a:pt x="613" y="669"/>
                  </a:lnTo>
                  <a:lnTo>
                    <a:pt x="658" y="612"/>
                  </a:lnTo>
                  <a:lnTo>
                    <a:pt x="692" y="546"/>
                  </a:lnTo>
                  <a:lnTo>
                    <a:pt x="713" y="475"/>
                  </a:lnTo>
                  <a:lnTo>
                    <a:pt x="721" y="396"/>
                  </a:lnTo>
                  <a:close/>
                  <a:moveTo>
                    <a:pt x="361" y="734"/>
                  </a:moveTo>
                  <a:lnTo>
                    <a:pt x="320" y="732"/>
                  </a:lnTo>
                  <a:lnTo>
                    <a:pt x="278" y="718"/>
                  </a:lnTo>
                  <a:lnTo>
                    <a:pt x="238" y="696"/>
                  </a:lnTo>
                  <a:lnTo>
                    <a:pt x="204" y="663"/>
                  </a:lnTo>
                  <a:lnTo>
                    <a:pt x="175" y="622"/>
                  </a:lnTo>
                  <a:lnTo>
                    <a:pt x="154" y="573"/>
                  </a:lnTo>
                  <a:lnTo>
                    <a:pt x="144" y="524"/>
                  </a:lnTo>
                  <a:lnTo>
                    <a:pt x="136" y="472"/>
                  </a:lnTo>
                  <a:lnTo>
                    <a:pt x="136" y="423"/>
                  </a:lnTo>
                  <a:lnTo>
                    <a:pt x="133" y="382"/>
                  </a:lnTo>
                  <a:lnTo>
                    <a:pt x="133" y="330"/>
                  </a:lnTo>
                  <a:lnTo>
                    <a:pt x="139" y="270"/>
                  </a:lnTo>
                  <a:lnTo>
                    <a:pt x="152" y="210"/>
                  </a:lnTo>
                  <a:lnTo>
                    <a:pt x="173" y="150"/>
                  </a:lnTo>
                  <a:lnTo>
                    <a:pt x="204" y="109"/>
                  </a:lnTo>
                  <a:lnTo>
                    <a:pt x="238" y="76"/>
                  </a:lnTo>
                  <a:lnTo>
                    <a:pt x="278" y="54"/>
                  </a:lnTo>
                  <a:lnTo>
                    <a:pt x="320" y="40"/>
                  </a:lnTo>
                  <a:lnTo>
                    <a:pt x="359" y="38"/>
                  </a:lnTo>
                  <a:lnTo>
                    <a:pt x="401" y="43"/>
                  </a:lnTo>
                  <a:lnTo>
                    <a:pt x="443" y="54"/>
                  </a:lnTo>
                  <a:lnTo>
                    <a:pt x="479" y="76"/>
                  </a:lnTo>
                  <a:lnTo>
                    <a:pt x="513" y="109"/>
                  </a:lnTo>
                  <a:lnTo>
                    <a:pt x="542" y="147"/>
                  </a:lnTo>
                  <a:lnTo>
                    <a:pt x="563" y="193"/>
                  </a:lnTo>
                  <a:lnTo>
                    <a:pt x="576" y="243"/>
                  </a:lnTo>
                  <a:lnTo>
                    <a:pt x="582" y="292"/>
                  </a:lnTo>
                  <a:lnTo>
                    <a:pt x="584" y="341"/>
                  </a:lnTo>
                  <a:lnTo>
                    <a:pt x="584" y="434"/>
                  </a:lnTo>
                  <a:lnTo>
                    <a:pt x="579" y="491"/>
                  </a:lnTo>
                  <a:lnTo>
                    <a:pt x="569" y="551"/>
                  </a:lnTo>
                  <a:lnTo>
                    <a:pt x="550" y="609"/>
                  </a:lnTo>
                  <a:lnTo>
                    <a:pt x="524" y="653"/>
                  </a:lnTo>
                  <a:lnTo>
                    <a:pt x="490" y="688"/>
                  </a:lnTo>
                  <a:lnTo>
                    <a:pt x="451" y="713"/>
                  </a:lnTo>
                  <a:lnTo>
                    <a:pt x="409" y="729"/>
                  </a:lnTo>
                  <a:lnTo>
                    <a:pt x="361" y="734"/>
                  </a:lnTo>
                  <a:close/>
                </a:path>
              </a:pathLst>
            </a:custGeom>
            <a:solidFill>
              <a:srgbClr val="000000"/>
            </a:solidFill>
            <a:ln w="0">
              <a:solidFill>
                <a:srgbClr val="000000"/>
              </a:solidFill>
              <a:prstDash val="solid"/>
              <a:round/>
              <a:headEnd/>
              <a:tailEnd/>
            </a:ln>
          </p:spPr>
          <p:txBody>
            <a:bodyPr/>
            <a:lstStyle/>
            <a:p>
              <a:endParaRPr lang="en-US"/>
            </a:p>
          </p:txBody>
        </p:sp>
        <p:sp>
          <p:nvSpPr>
            <p:cNvPr id="53287" name="Freeform 410"/>
            <p:cNvSpPr>
              <a:spLocks noEditPoints="1"/>
            </p:cNvSpPr>
            <p:nvPr/>
          </p:nvSpPr>
          <p:spPr bwMode="auto">
            <a:xfrm>
              <a:off x="5796" y="3937"/>
              <a:ext cx="349" cy="1134"/>
            </a:xfrm>
            <a:custGeom>
              <a:avLst/>
              <a:gdLst>
                <a:gd name="T0" fmla="*/ 233 w 349"/>
                <a:gd name="T1" fmla="*/ 385 h 1134"/>
                <a:gd name="T2" fmla="*/ 8 w 349"/>
                <a:gd name="T3" fmla="*/ 405 h 1134"/>
                <a:gd name="T4" fmla="*/ 8 w 349"/>
                <a:gd name="T5" fmla="*/ 456 h 1134"/>
                <a:gd name="T6" fmla="*/ 53 w 349"/>
                <a:gd name="T7" fmla="*/ 456 h 1134"/>
                <a:gd name="T8" fmla="*/ 87 w 349"/>
                <a:gd name="T9" fmla="*/ 462 h 1134"/>
                <a:gd name="T10" fmla="*/ 108 w 349"/>
                <a:gd name="T11" fmla="*/ 473 h 1134"/>
                <a:gd name="T12" fmla="*/ 121 w 349"/>
                <a:gd name="T13" fmla="*/ 489 h 1134"/>
                <a:gd name="T14" fmla="*/ 126 w 349"/>
                <a:gd name="T15" fmla="*/ 514 h 1134"/>
                <a:gd name="T16" fmla="*/ 129 w 349"/>
                <a:gd name="T17" fmla="*/ 549 h 1134"/>
                <a:gd name="T18" fmla="*/ 129 w 349"/>
                <a:gd name="T19" fmla="*/ 1006 h 1134"/>
                <a:gd name="T20" fmla="*/ 126 w 349"/>
                <a:gd name="T21" fmla="*/ 1038 h 1134"/>
                <a:gd name="T22" fmla="*/ 118 w 349"/>
                <a:gd name="T23" fmla="*/ 1060 h 1134"/>
                <a:gd name="T24" fmla="*/ 105 w 349"/>
                <a:gd name="T25" fmla="*/ 1071 h 1134"/>
                <a:gd name="T26" fmla="*/ 81 w 349"/>
                <a:gd name="T27" fmla="*/ 1079 h 1134"/>
                <a:gd name="T28" fmla="*/ 47 w 349"/>
                <a:gd name="T29" fmla="*/ 1082 h 1134"/>
                <a:gd name="T30" fmla="*/ 0 w 349"/>
                <a:gd name="T31" fmla="*/ 1082 h 1134"/>
                <a:gd name="T32" fmla="*/ 0 w 349"/>
                <a:gd name="T33" fmla="*/ 1134 h 1134"/>
                <a:gd name="T34" fmla="*/ 45 w 349"/>
                <a:gd name="T35" fmla="*/ 1131 h 1134"/>
                <a:gd name="T36" fmla="*/ 94 w 349"/>
                <a:gd name="T37" fmla="*/ 1131 h 1134"/>
                <a:gd name="T38" fmla="*/ 142 w 349"/>
                <a:gd name="T39" fmla="*/ 1129 h 1134"/>
                <a:gd name="T40" fmla="*/ 178 w 349"/>
                <a:gd name="T41" fmla="*/ 1129 h 1134"/>
                <a:gd name="T42" fmla="*/ 265 w 349"/>
                <a:gd name="T43" fmla="*/ 1131 h 1134"/>
                <a:gd name="T44" fmla="*/ 349 w 349"/>
                <a:gd name="T45" fmla="*/ 1134 h 1134"/>
                <a:gd name="T46" fmla="*/ 349 w 349"/>
                <a:gd name="T47" fmla="*/ 1082 h 1134"/>
                <a:gd name="T48" fmla="*/ 304 w 349"/>
                <a:gd name="T49" fmla="*/ 1082 h 1134"/>
                <a:gd name="T50" fmla="*/ 270 w 349"/>
                <a:gd name="T51" fmla="*/ 1077 h 1134"/>
                <a:gd name="T52" fmla="*/ 252 w 349"/>
                <a:gd name="T53" fmla="*/ 1068 h 1134"/>
                <a:gd name="T54" fmla="*/ 241 w 349"/>
                <a:gd name="T55" fmla="*/ 1055 h 1134"/>
                <a:gd name="T56" fmla="*/ 236 w 349"/>
                <a:gd name="T57" fmla="*/ 1036 h 1134"/>
                <a:gd name="T58" fmla="*/ 233 w 349"/>
                <a:gd name="T59" fmla="*/ 1006 h 1134"/>
                <a:gd name="T60" fmla="*/ 233 w 349"/>
                <a:gd name="T61" fmla="*/ 385 h 1134"/>
                <a:gd name="T62" fmla="*/ 241 w 349"/>
                <a:gd name="T63" fmla="*/ 90 h 1134"/>
                <a:gd name="T64" fmla="*/ 236 w 349"/>
                <a:gd name="T65" fmla="*/ 60 h 1134"/>
                <a:gd name="T66" fmla="*/ 223 w 349"/>
                <a:gd name="T67" fmla="*/ 36 h 1134"/>
                <a:gd name="T68" fmla="*/ 205 w 349"/>
                <a:gd name="T69" fmla="*/ 17 h 1134"/>
                <a:gd name="T70" fmla="*/ 181 w 349"/>
                <a:gd name="T71" fmla="*/ 6 h 1134"/>
                <a:gd name="T72" fmla="*/ 155 w 349"/>
                <a:gd name="T73" fmla="*/ 0 h 1134"/>
                <a:gd name="T74" fmla="*/ 126 w 349"/>
                <a:gd name="T75" fmla="*/ 6 h 1134"/>
                <a:gd name="T76" fmla="*/ 102 w 349"/>
                <a:gd name="T77" fmla="*/ 19 h 1134"/>
                <a:gd name="T78" fmla="*/ 84 w 349"/>
                <a:gd name="T79" fmla="*/ 38 h 1134"/>
                <a:gd name="T80" fmla="*/ 74 w 349"/>
                <a:gd name="T81" fmla="*/ 63 h 1134"/>
                <a:gd name="T82" fmla="*/ 68 w 349"/>
                <a:gd name="T83" fmla="*/ 90 h 1134"/>
                <a:gd name="T84" fmla="*/ 74 w 349"/>
                <a:gd name="T85" fmla="*/ 118 h 1134"/>
                <a:gd name="T86" fmla="*/ 84 w 349"/>
                <a:gd name="T87" fmla="*/ 142 h 1134"/>
                <a:gd name="T88" fmla="*/ 102 w 349"/>
                <a:gd name="T89" fmla="*/ 161 h 1134"/>
                <a:gd name="T90" fmla="*/ 126 w 349"/>
                <a:gd name="T91" fmla="*/ 175 h 1134"/>
                <a:gd name="T92" fmla="*/ 155 w 349"/>
                <a:gd name="T93" fmla="*/ 181 h 1134"/>
                <a:gd name="T94" fmla="*/ 181 w 349"/>
                <a:gd name="T95" fmla="*/ 175 h 1134"/>
                <a:gd name="T96" fmla="*/ 205 w 349"/>
                <a:gd name="T97" fmla="*/ 164 h 1134"/>
                <a:gd name="T98" fmla="*/ 223 w 349"/>
                <a:gd name="T99" fmla="*/ 145 h 1134"/>
                <a:gd name="T100" fmla="*/ 236 w 349"/>
                <a:gd name="T101" fmla="*/ 120 h 1134"/>
                <a:gd name="T102" fmla="*/ 241 w 349"/>
                <a:gd name="T103" fmla="*/ 90 h 113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49"/>
                <a:gd name="T157" fmla="*/ 0 h 1134"/>
                <a:gd name="T158" fmla="*/ 349 w 349"/>
                <a:gd name="T159" fmla="*/ 1134 h 113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49" h="1134">
                  <a:moveTo>
                    <a:pt x="233" y="385"/>
                  </a:moveTo>
                  <a:lnTo>
                    <a:pt x="8" y="405"/>
                  </a:lnTo>
                  <a:lnTo>
                    <a:pt x="8" y="456"/>
                  </a:lnTo>
                  <a:lnTo>
                    <a:pt x="53" y="456"/>
                  </a:lnTo>
                  <a:lnTo>
                    <a:pt x="87" y="462"/>
                  </a:lnTo>
                  <a:lnTo>
                    <a:pt x="108" y="473"/>
                  </a:lnTo>
                  <a:lnTo>
                    <a:pt x="121" y="489"/>
                  </a:lnTo>
                  <a:lnTo>
                    <a:pt x="126" y="514"/>
                  </a:lnTo>
                  <a:lnTo>
                    <a:pt x="129" y="549"/>
                  </a:lnTo>
                  <a:lnTo>
                    <a:pt x="129" y="1006"/>
                  </a:lnTo>
                  <a:lnTo>
                    <a:pt x="126" y="1038"/>
                  </a:lnTo>
                  <a:lnTo>
                    <a:pt x="118" y="1060"/>
                  </a:lnTo>
                  <a:lnTo>
                    <a:pt x="105" y="1071"/>
                  </a:lnTo>
                  <a:lnTo>
                    <a:pt x="81" y="1079"/>
                  </a:lnTo>
                  <a:lnTo>
                    <a:pt x="47" y="1082"/>
                  </a:lnTo>
                  <a:lnTo>
                    <a:pt x="0" y="1082"/>
                  </a:lnTo>
                  <a:lnTo>
                    <a:pt x="0" y="1134"/>
                  </a:lnTo>
                  <a:lnTo>
                    <a:pt x="45" y="1131"/>
                  </a:lnTo>
                  <a:lnTo>
                    <a:pt x="94" y="1131"/>
                  </a:lnTo>
                  <a:lnTo>
                    <a:pt x="142" y="1129"/>
                  </a:lnTo>
                  <a:lnTo>
                    <a:pt x="178" y="1129"/>
                  </a:lnTo>
                  <a:lnTo>
                    <a:pt x="265" y="1131"/>
                  </a:lnTo>
                  <a:lnTo>
                    <a:pt x="349" y="1134"/>
                  </a:lnTo>
                  <a:lnTo>
                    <a:pt x="349" y="1082"/>
                  </a:lnTo>
                  <a:lnTo>
                    <a:pt x="304" y="1082"/>
                  </a:lnTo>
                  <a:lnTo>
                    <a:pt x="270" y="1077"/>
                  </a:lnTo>
                  <a:lnTo>
                    <a:pt x="252" y="1068"/>
                  </a:lnTo>
                  <a:lnTo>
                    <a:pt x="241" y="1055"/>
                  </a:lnTo>
                  <a:lnTo>
                    <a:pt x="236" y="1036"/>
                  </a:lnTo>
                  <a:lnTo>
                    <a:pt x="233" y="1006"/>
                  </a:lnTo>
                  <a:lnTo>
                    <a:pt x="233" y="385"/>
                  </a:lnTo>
                  <a:close/>
                  <a:moveTo>
                    <a:pt x="241" y="90"/>
                  </a:moveTo>
                  <a:lnTo>
                    <a:pt x="236" y="60"/>
                  </a:lnTo>
                  <a:lnTo>
                    <a:pt x="223" y="36"/>
                  </a:lnTo>
                  <a:lnTo>
                    <a:pt x="205" y="17"/>
                  </a:lnTo>
                  <a:lnTo>
                    <a:pt x="181" y="6"/>
                  </a:lnTo>
                  <a:lnTo>
                    <a:pt x="155" y="0"/>
                  </a:lnTo>
                  <a:lnTo>
                    <a:pt x="126" y="6"/>
                  </a:lnTo>
                  <a:lnTo>
                    <a:pt x="102" y="19"/>
                  </a:lnTo>
                  <a:lnTo>
                    <a:pt x="84" y="38"/>
                  </a:lnTo>
                  <a:lnTo>
                    <a:pt x="74" y="63"/>
                  </a:lnTo>
                  <a:lnTo>
                    <a:pt x="68" y="90"/>
                  </a:lnTo>
                  <a:lnTo>
                    <a:pt x="74" y="118"/>
                  </a:lnTo>
                  <a:lnTo>
                    <a:pt x="84" y="142"/>
                  </a:lnTo>
                  <a:lnTo>
                    <a:pt x="102" y="161"/>
                  </a:lnTo>
                  <a:lnTo>
                    <a:pt x="126" y="175"/>
                  </a:lnTo>
                  <a:lnTo>
                    <a:pt x="155" y="181"/>
                  </a:lnTo>
                  <a:lnTo>
                    <a:pt x="181" y="175"/>
                  </a:lnTo>
                  <a:lnTo>
                    <a:pt x="205" y="164"/>
                  </a:lnTo>
                  <a:lnTo>
                    <a:pt x="223" y="145"/>
                  </a:lnTo>
                  <a:lnTo>
                    <a:pt x="236" y="120"/>
                  </a:lnTo>
                  <a:lnTo>
                    <a:pt x="241" y="90"/>
                  </a:lnTo>
                  <a:close/>
                </a:path>
              </a:pathLst>
            </a:custGeom>
            <a:solidFill>
              <a:srgbClr val="000000"/>
            </a:solidFill>
            <a:ln w="0">
              <a:solidFill>
                <a:srgbClr val="000000"/>
              </a:solidFill>
              <a:prstDash val="solid"/>
              <a:round/>
              <a:headEnd/>
              <a:tailEnd/>
            </a:ln>
          </p:spPr>
          <p:txBody>
            <a:bodyPr/>
            <a:lstStyle/>
            <a:p>
              <a:endParaRPr lang="en-US"/>
            </a:p>
          </p:txBody>
        </p:sp>
        <p:sp>
          <p:nvSpPr>
            <p:cNvPr id="53288" name="Freeform 411"/>
            <p:cNvSpPr>
              <a:spLocks/>
            </p:cNvSpPr>
            <p:nvPr/>
          </p:nvSpPr>
          <p:spPr bwMode="auto">
            <a:xfrm>
              <a:off x="6247" y="4322"/>
              <a:ext cx="818" cy="749"/>
            </a:xfrm>
            <a:custGeom>
              <a:avLst/>
              <a:gdLst>
                <a:gd name="T0" fmla="*/ 126 w 818"/>
                <a:gd name="T1" fmla="*/ 621 h 749"/>
                <a:gd name="T2" fmla="*/ 118 w 818"/>
                <a:gd name="T3" fmla="*/ 675 h 749"/>
                <a:gd name="T4" fmla="*/ 81 w 818"/>
                <a:gd name="T5" fmla="*/ 694 h 749"/>
                <a:gd name="T6" fmla="*/ 0 w 818"/>
                <a:gd name="T7" fmla="*/ 697 h 749"/>
                <a:gd name="T8" fmla="*/ 47 w 818"/>
                <a:gd name="T9" fmla="*/ 746 h 749"/>
                <a:gd name="T10" fmla="*/ 144 w 818"/>
                <a:gd name="T11" fmla="*/ 744 h 749"/>
                <a:gd name="T12" fmla="*/ 270 w 818"/>
                <a:gd name="T13" fmla="*/ 746 h 749"/>
                <a:gd name="T14" fmla="*/ 364 w 818"/>
                <a:gd name="T15" fmla="*/ 749 h 749"/>
                <a:gd name="T16" fmla="*/ 317 w 818"/>
                <a:gd name="T17" fmla="*/ 697 h 749"/>
                <a:gd name="T18" fmla="*/ 262 w 818"/>
                <a:gd name="T19" fmla="*/ 686 h 749"/>
                <a:gd name="T20" fmla="*/ 241 w 818"/>
                <a:gd name="T21" fmla="*/ 653 h 749"/>
                <a:gd name="T22" fmla="*/ 238 w 818"/>
                <a:gd name="T23" fmla="*/ 309 h 749"/>
                <a:gd name="T24" fmla="*/ 259 w 818"/>
                <a:gd name="T25" fmla="*/ 192 h 749"/>
                <a:gd name="T26" fmla="*/ 309 w 818"/>
                <a:gd name="T27" fmla="*/ 107 h 749"/>
                <a:gd name="T28" fmla="*/ 380 w 818"/>
                <a:gd name="T29" fmla="*/ 55 h 749"/>
                <a:gd name="T30" fmla="*/ 459 w 818"/>
                <a:gd name="T31" fmla="*/ 36 h 749"/>
                <a:gd name="T32" fmla="*/ 527 w 818"/>
                <a:gd name="T33" fmla="*/ 58 h 749"/>
                <a:gd name="T34" fmla="*/ 563 w 818"/>
                <a:gd name="T35" fmla="*/ 110 h 749"/>
                <a:gd name="T36" fmla="*/ 577 w 818"/>
                <a:gd name="T37" fmla="*/ 183 h 749"/>
                <a:gd name="T38" fmla="*/ 579 w 818"/>
                <a:gd name="T39" fmla="*/ 621 h 749"/>
                <a:gd name="T40" fmla="*/ 569 w 818"/>
                <a:gd name="T41" fmla="*/ 675 h 749"/>
                <a:gd name="T42" fmla="*/ 532 w 818"/>
                <a:gd name="T43" fmla="*/ 694 h 749"/>
                <a:gd name="T44" fmla="*/ 451 w 818"/>
                <a:gd name="T45" fmla="*/ 697 h 749"/>
                <a:gd name="T46" fmla="*/ 498 w 818"/>
                <a:gd name="T47" fmla="*/ 746 h 749"/>
                <a:gd name="T48" fmla="*/ 595 w 818"/>
                <a:gd name="T49" fmla="*/ 744 h 749"/>
                <a:gd name="T50" fmla="*/ 721 w 818"/>
                <a:gd name="T51" fmla="*/ 746 h 749"/>
                <a:gd name="T52" fmla="*/ 818 w 818"/>
                <a:gd name="T53" fmla="*/ 749 h 749"/>
                <a:gd name="T54" fmla="*/ 778 w 818"/>
                <a:gd name="T55" fmla="*/ 697 h 749"/>
                <a:gd name="T56" fmla="*/ 723 w 818"/>
                <a:gd name="T57" fmla="*/ 689 h 749"/>
                <a:gd name="T58" fmla="*/ 694 w 818"/>
                <a:gd name="T59" fmla="*/ 667 h 749"/>
                <a:gd name="T60" fmla="*/ 689 w 818"/>
                <a:gd name="T61" fmla="*/ 203 h 749"/>
                <a:gd name="T62" fmla="*/ 676 w 818"/>
                <a:gd name="T63" fmla="*/ 123 h 749"/>
                <a:gd name="T64" fmla="*/ 639 w 818"/>
                <a:gd name="T65" fmla="*/ 63 h 749"/>
                <a:gd name="T66" fmla="*/ 597 w 818"/>
                <a:gd name="T67" fmla="*/ 28 h 749"/>
                <a:gd name="T68" fmla="*/ 521 w 818"/>
                <a:gd name="T69" fmla="*/ 3 h 749"/>
                <a:gd name="T70" fmla="*/ 414 w 818"/>
                <a:gd name="T71" fmla="*/ 6 h 749"/>
                <a:gd name="T72" fmla="*/ 322 w 818"/>
                <a:gd name="T73" fmla="*/ 50 h 749"/>
                <a:gd name="T74" fmla="*/ 254 w 818"/>
                <a:gd name="T75" fmla="*/ 129 h 749"/>
                <a:gd name="T76" fmla="*/ 228 w 818"/>
                <a:gd name="T77" fmla="*/ 0 h 749"/>
                <a:gd name="T78" fmla="*/ 0 w 818"/>
                <a:gd name="T79" fmla="*/ 71 h 749"/>
                <a:gd name="T80" fmla="*/ 84 w 818"/>
                <a:gd name="T81" fmla="*/ 77 h 749"/>
                <a:gd name="T82" fmla="*/ 118 w 818"/>
                <a:gd name="T83" fmla="*/ 104 h 749"/>
                <a:gd name="T84" fmla="*/ 126 w 818"/>
                <a:gd name="T85" fmla="*/ 167 h 74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18"/>
                <a:gd name="T130" fmla="*/ 0 h 749"/>
                <a:gd name="T131" fmla="*/ 818 w 818"/>
                <a:gd name="T132" fmla="*/ 749 h 74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18" h="749">
                  <a:moveTo>
                    <a:pt x="126" y="167"/>
                  </a:moveTo>
                  <a:lnTo>
                    <a:pt x="126" y="621"/>
                  </a:lnTo>
                  <a:lnTo>
                    <a:pt x="123" y="653"/>
                  </a:lnTo>
                  <a:lnTo>
                    <a:pt x="118" y="675"/>
                  </a:lnTo>
                  <a:lnTo>
                    <a:pt x="105" y="686"/>
                  </a:lnTo>
                  <a:lnTo>
                    <a:pt x="81" y="694"/>
                  </a:lnTo>
                  <a:lnTo>
                    <a:pt x="47" y="697"/>
                  </a:lnTo>
                  <a:lnTo>
                    <a:pt x="0" y="697"/>
                  </a:lnTo>
                  <a:lnTo>
                    <a:pt x="0" y="749"/>
                  </a:lnTo>
                  <a:lnTo>
                    <a:pt x="47" y="746"/>
                  </a:lnTo>
                  <a:lnTo>
                    <a:pt x="97" y="746"/>
                  </a:lnTo>
                  <a:lnTo>
                    <a:pt x="144" y="744"/>
                  </a:lnTo>
                  <a:lnTo>
                    <a:pt x="223" y="744"/>
                  </a:lnTo>
                  <a:lnTo>
                    <a:pt x="270" y="746"/>
                  </a:lnTo>
                  <a:lnTo>
                    <a:pt x="320" y="746"/>
                  </a:lnTo>
                  <a:lnTo>
                    <a:pt x="364" y="749"/>
                  </a:lnTo>
                  <a:lnTo>
                    <a:pt x="364" y="697"/>
                  </a:lnTo>
                  <a:lnTo>
                    <a:pt x="317" y="697"/>
                  </a:lnTo>
                  <a:lnTo>
                    <a:pt x="283" y="694"/>
                  </a:lnTo>
                  <a:lnTo>
                    <a:pt x="262" y="686"/>
                  </a:lnTo>
                  <a:lnTo>
                    <a:pt x="246" y="675"/>
                  </a:lnTo>
                  <a:lnTo>
                    <a:pt x="241" y="653"/>
                  </a:lnTo>
                  <a:lnTo>
                    <a:pt x="238" y="621"/>
                  </a:lnTo>
                  <a:lnTo>
                    <a:pt x="238" y="309"/>
                  </a:lnTo>
                  <a:lnTo>
                    <a:pt x="244" y="246"/>
                  </a:lnTo>
                  <a:lnTo>
                    <a:pt x="259" y="192"/>
                  </a:lnTo>
                  <a:lnTo>
                    <a:pt x="280" y="145"/>
                  </a:lnTo>
                  <a:lnTo>
                    <a:pt x="309" y="107"/>
                  </a:lnTo>
                  <a:lnTo>
                    <a:pt x="343" y="77"/>
                  </a:lnTo>
                  <a:lnTo>
                    <a:pt x="380" y="55"/>
                  </a:lnTo>
                  <a:lnTo>
                    <a:pt x="419" y="41"/>
                  </a:lnTo>
                  <a:lnTo>
                    <a:pt x="459" y="36"/>
                  </a:lnTo>
                  <a:lnTo>
                    <a:pt x="498" y="41"/>
                  </a:lnTo>
                  <a:lnTo>
                    <a:pt x="527" y="58"/>
                  </a:lnTo>
                  <a:lnTo>
                    <a:pt x="548" y="80"/>
                  </a:lnTo>
                  <a:lnTo>
                    <a:pt x="563" y="110"/>
                  </a:lnTo>
                  <a:lnTo>
                    <a:pt x="571" y="145"/>
                  </a:lnTo>
                  <a:lnTo>
                    <a:pt x="577" y="183"/>
                  </a:lnTo>
                  <a:lnTo>
                    <a:pt x="579" y="224"/>
                  </a:lnTo>
                  <a:lnTo>
                    <a:pt x="579" y="621"/>
                  </a:lnTo>
                  <a:lnTo>
                    <a:pt x="577" y="653"/>
                  </a:lnTo>
                  <a:lnTo>
                    <a:pt x="569" y="675"/>
                  </a:lnTo>
                  <a:lnTo>
                    <a:pt x="556" y="686"/>
                  </a:lnTo>
                  <a:lnTo>
                    <a:pt x="532" y="694"/>
                  </a:lnTo>
                  <a:lnTo>
                    <a:pt x="498" y="697"/>
                  </a:lnTo>
                  <a:lnTo>
                    <a:pt x="451" y="697"/>
                  </a:lnTo>
                  <a:lnTo>
                    <a:pt x="451" y="749"/>
                  </a:lnTo>
                  <a:lnTo>
                    <a:pt x="498" y="746"/>
                  </a:lnTo>
                  <a:lnTo>
                    <a:pt x="548" y="746"/>
                  </a:lnTo>
                  <a:lnTo>
                    <a:pt x="595" y="744"/>
                  </a:lnTo>
                  <a:lnTo>
                    <a:pt x="673" y="744"/>
                  </a:lnTo>
                  <a:lnTo>
                    <a:pt x="721" y="746"/>
                  </a:lnTo>
                  <a:lnTo>
                    <a:pt x="770" y="746"/>
                  </a:lnTo>
                  <a:lnTo>
                    <a:pt x="818" y="749"/>
                  </a:lnTo>
                  <a:lnTo>
                    <a:pt x="818" y="697"/>
                  </a:lnTo>
                  <a:lnTo>
                    <a:pt x="778" y="697"/>
                  </a:lnTo>
                  <a:lnTo>
                    <a:pt x="747" y="694"/>
                  </a:lnTo>
                  <a:lnTo>
                    <a:pt x="723" y="689"/>
                  </a:lnTo>
                  <a:lnTo>
                    <a:pt x="705" y="681"/>
                  </a:lnTo>
                  <a:lnTo>
                    <a:pt x="694" y="667"/>
                  </a:lnTo>
                  <a:lnTo>
                    <a:pt x="689" y="645"/>
                  </a:lnTo>
                  <a:lnTo>
                    <a:pt x="689" y="203"/>
                  </a:lnTo>
                  <a:lnTo>
                    <a:pt x="684" y="162"/>
                  </a:lnTo>
                  <a:lnTo>
                    <a:pt x="676" y="123"/>
                  </a:lnTo>
                  <a:lnTo>
                    <a:pt x="660" y="93"/>
                  </a:lnTo>
                  <a:lnTo>
                    <a:pt x="639" y="63"/>
                  </a:lnTo>
                  <a:lnTo>
                    <a:pt x="621" y="44"/>
                  </a:lnTo>
                  <a:lnTo>
                    <a:pt x="597" y="28"/>
                  </a:lnTo>
                  <a:lnTo>
                    <a:pt x="563" y="14"/>
                  </a:lnTo>
                  <a:lnTo>
                    <a:pt x="521" y="3"/>
                  </a:lnTo>
                  <a:lnTo>
                    <a:pt x="469" y="0"/>
                  </a:lnTo>
                  <a:lnTo>
                    <a:pt x="414" y="6"/>
                  </a:lnTo>
                  <a:lnTo>
                    <a:pt x="364" y="22"/>
                  </a:lnTo>
                  <a:lnTo>
                    <a:pt x="322" y="50"/>
                  </a:lnTo>
                  <a:lnTo>
                    <a:pt x="286" y="85"/>
                  </a:lnTo>
                  <a:lnTo>
                    <a:pt x="254" y="129"/>
                  </a:lnTo>
                  <a:lnTo>
                    <a:pt x="228" y="178"/>
                  </a:lnTo>
                  <a:lnTo>
                    <a:pt x="228" y="0"/>
                  </a:lnTo>
                  <a:lnTo>
                    <a:pt x="0" y="20"/>
                  </a:lnTo>
                  <a:lnTo>
                    <a:pt x="0" y="71"/>
                  </a:lnTo>
                  <a:lnTo>
                    <a:pt x="50" y="71"/>
                  </a:lnTo>
                  <a:lnTo>
                    <a:pt x="84" y="77"/>
                  </a:lnTo>
                  <a:lnTo>
                    <a:pt x="105" y="88"/>
                  </a:lnTo>
                  <a:lnTo>
                    <a:pt x="118" y="104"/>
                  </a:lnTo>
                  <a:lnTo>
                    <a:pt x="126" y="129"/>
                  </a:lnTo>
                  <a:lnTo>
                    <a:pt x="126" y="167"/>
                  </a:lnTo>
                  <a:close/>
                </a:path>
              </a:pathLst>
            </a:custGeom>
            <a:solidFill>
              <a:srgbClr val="000000"/>
            </a:solidFill>
            <a:ln w="0">
              <a:solidFill>
                <a:srgbClr val="000000"/>
              </a:solidFill>
              <a:prstDash val="solid"/>
              <a:round/>
              <a:headEnd/>
              <a:tailEnd/>
            </a:ln>
          </p:spPr>
          <p:txBody>
            <a:bodyPr/>
            <a:lstStyle/>
            <a:p>
              <a:endParaRPr lang="en-US"/>
            </a:p>
          </p:txBody>
        </p:sp>
        <p:sp>
          <p:nvSpPr>
            <p:cNvPr id="53289" name="Freeform 412"/>
            <p:cNvSpPr>
              <a:spLocks/>
            </p:cNvSpPr>
            <p:nvPr/>
          </p:nvSpPr>
          <p:spPr bwMode="auto">
            <a:xfrm>
              <a:off x="7167" y="4699"/>
              <a:ext cx="503" cy="787"/>
            </a:xfrm>
            <a:custGeom>
              <a:avLst/>
              <a:gdLst>
                <a:gd name="T0" fmla="*/ 466 w 503"/>
                <a:gd name="T1" fmla="*/ 572 h 787"/>
                <a:gd name="T2" fmla="*/ 458 w 503"/>
                <a:gd name="T3" fmla="*/ 618 h 787"/>
                <a:gd name="T4" fmla="*/ 435 w 503"/>
                <a:gd name="T5" fmla="*/ 678 h 787"/>
                <a:gd name="T6" fmla="*/ 396 w 503"/>
                <a:gd name="T7" fmla="*/ 684 h 787"/>
                <a:gd name="T8" fmla="*/ 113 w 503"/>
                <a:gd name="T9" fmla="*/ 686 h 787"/>
                <a:gd name="T10" fmla="*/ 199 w 503"/>
                <a:gd name="T11" fmla="*/ 610 h 787"/>
                <a:gd name="T12" fmla="*/ 288 w 503"/>
                <a:gd name="T13" fmla="*/ 531 h 787"/>
                <a:gd name="T14" fmla="*/ 382 w 503"/>
                <a:gd name="T15" fmla="*/ 451 h 787"/>
                <a:gd name="T16" fmla="*/ 453 w 503"/>
                <a:gd name="T17" fmla="*/ 375 h 787"/>
                <a:gd name="T18" fmla="*/ 495 w 503"/>
                <a:gd name="T19" fmla="*/ 285 h 787"/>
                <a:gd name="T20" fmla="*/ 498 w 503"/>
                <a:gd name="T21" fmla="*/ 178 h 787"/>
                <a:gd name="T22" fmla="*/ 458 w 503"/>
                <a:gd name="T23" fmla="*/ 93 h 787"/>
                <a:gd name="T24" fmla="*/ 385 w 503"/>
                <a:gd name="T25" fmla="*/ 36 h 787"/>
                <a:gd name="T26" fmla="*/ 291 w 503"/>
                <a:gd name="T27" fmla="*/ 3 h 787"/>
                <a:gd name="T28" fmla="*/ 181 w 503"/>
                <a:gd name="T29" fmla="*/ 6 h 787"/>
                <a:gd name="T30" fmla="*/ 86 w 503"/>
                <a:gd name="T31" fmla="*/ 50 h 787"/>
                <a:gd name="T32" fmla="*/ 23 w 503"/>
                <a:gd name="T33" fmla="*/ 123 h 787"/>
                <a:gd name="T34" fmla="*/ 0 w 503"/>
                <a:gd name="T35" fmla="*/ 211 h 787"/>
                <a:gd name="T36" fmla="*/ 13 w 503"/>
                <a:gd name="T37" fmla="*/ 255 h 787"/>
                <a:gd name="T38" fmla="*/ 39 w 503"/>
                <a:gd name="T39" fmla="*/ 274 h 787"/>
                <a:gd name="T40" fmla="*/ 60 w 503"/>
                <a:gd name="T41" fmla="*/ 279 h 787"/>
                <a:gd name="T42" fmla="*/ 102 w 503"/>
                <a:gd name="T43" fmla="*/ 263 h 787"/>
                <a:gd name="T44" fmla="*/ 120 w 503"/>
                <a:gd name="T45" fmla="*/ 216 h 787"/>
                <a:gd name="T46" fmla="*/ 118 w 503"/>
                <a:gd name="T47" fmla="*/ 189 h 787"/>
                <a:gd name="T48" fmla="*/ 97 w 503"/>
                <a:gd name="T49" fmla="*/ 164 h 787"/>
                <a:gd name="T50" fmla="*/ 55 w 503"/>
                <a:gd name="T51" fmla="*/ 153 h 787"/>
                <a:gd name="T52" fmla="*/ 102 w 503"/>
                <a:gd name="T53" fmla="*/ 88 h 787"/>
                <a:gd name="T54" fmla="*/ 162 w 503"/>
                <a:gd name="T55" fmla="*/ 52 h 787"/>
                <a:gd name="T56" fmla="*/ 220 w 503"/>
                <a:gd name="T57" fmla="*/ 41 h 787"/>
                <a:gd name="T58" fmla="*/ 304 w 503"/>
                <a:gd name="T59" fmla="*/ 63 h 787"/>
                <a:gd name="T60" fmla="*/ 362 w 503"/>
                <a:gd name="T61" fmla="*/ 115 h 787"/>
                <a:gd name="T62" fmla="*/ 390 w 503"/>
                <a:gd name="T63" fmla="*/ 189 h 787"/>
                <a:gd name="T64" fmla="*/ 388 w 503"/>
                <a:gd name="T65" fmla="*/ 279 h 787"/>
                <a:gd name="T66" fmla="*/ 354 w 503"/>
                <a:gd name="T67" fmla="*/ 367 h 787"/>
                <a:gd name="T68" fmla="*/ 306 w 503"/>
                <a:gd name="T69" fmla="*/ 435 h 787"/>
                <a:gd name="T70" fmla="*/ 13 w 503"/>
                <a:gd name="T71" fmla="*/ 741 h 787"/>
                <a:gd name="T72" fmla="*/ 2 w 503"/>
                <a:gd name="T73" fmla="*/ 763 h 787"/>
                <a:gd name="T74" fmla="*/ 469 w 503"/>
                <a:gd name="T75" fmla="*/ 787 h 7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03"/>
                <a:gd name="T115" fmla="*/ 0 h 787"/>
                <a:gd name="T116" fmla="*/ 503 w 503"/>
                <a:gd name="T117" fmla="*/ 787 h 7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03" h="787">
                  <a:moveTo>
                    <a:pt x="503" y="572"/>
                  </a:moveTo>
                  <a:lnTo>
                    <a:pt x="466" y="572"/>
                  </a:lnTo>
                  <a:lnTo>
                    <a:pt x="464" y="591"/>
                  </a:lnTo>
                  <a:lnTo>
                    <a:pt x="458" y="618"/>
                  </a:lnTo>
                  <a:lnTo>
                    <a:pt x="443" y="667"/>
                  </a:lnTo>
                  <a:lnTo>
                    <a:pt x="435" y="678"/>
                  </a:lnTo>
                  <a:lnTo>
                    <a:pt x="422" y="684"/>
                  </a:lnTo>
                  <a:lnTo>
                    <a:pt x="396" y="684"/>
                  </a:lnTo>
                  <a:lnTo>
                    <a:pt x="367" y="686"/>
                  </a:lnTo>
                  <a:lnTo>
                    <a:pt x="113" y="686"/>
                  </a:lnTo>
                  <a:lnTo>
                    <a:pt x="160" y="643"/>
                  </a:lnTo>
                  <a:lnTo>
                    <a:pt x="199" y="610"/>
                  </a:lnTo>
                  <a:lnTo>
                    <a:pt x="230" y="580"/>
                  </a:lnTo>
                  <a:lnTo>
                    <a:pt x="288" y="531"/>
                  </a:lnTo>
                  <a:lnTo>
                    <a:pt x="341" y="487"/>
                  </a:lnTo>
                  <a:lnTo>
                    <a:pt x="382" y="451"/>
                  </a:lnTo>
                  <a:lnTo>
                    <a:pt x="422" y="416"/>
                  </a:lnTo>
                  <a:lnTo>
                    <a:pt x="453" y="375"/>
                  </a:lnTo>
                  <a:lnTo>
                    <a:pt x="479" y="331"/>
                  </a:lnTo>
                  <a:lnTo>
                    <a:pt x="495" y="285"/>
                  </a:lnTo>
                  <a:lnTo>
                    <a:pt x="503" y="230"/>
                  </a:lnTo>
                  <a:lnTo>
                    <a:pt x="498" y="178"/>
                  </a:lnTo>
                  <a:lnTo>
                    <a:pt x="482" y="134"/>
                  </a:lnTo>
                  <a:lnTo>
                    <a:pt x="458" y="93"/>
                  </a:lnTo>
                  <a:lnTo>
                    <a:pt x="424" y="61"/>
                  </a:lnTo>
                  <a:lnTo>
                    <a:pt x="385" y="36"/>
                  </a:lnTo>
                  <a:lnTo>
                    <a:pt x="341" y="17"/>
                  </a:lnTo>
                  <a:lnTo>
                    <a:pt x="291" y="3"/>
                  </a:lnTo>
                  <a:lnTo>
                    <a:pt x="238" y="0"/>
                  </a:lnTo>
                  <a:lnTo>
                    <a:pt x="181" y="6"/>
                  </a:lnTo>
                  <a:lnTo>
                    <a:pt x="128" y="22"/>
                  </a:lnTo>
                  <a:lnTo>
                    <a:pt x="86" y="50"/>
                  </a:lnTo>
                  <a:lnTo>
                    <a:pt x="50" y="82"/>
                  </a:lnTo>
                  <a:lnTo>
                    <a:pt x="23" y="123"/>
                  </a:lnTo>
                  <a:lnTo>
                    <a:pt x="8" y="167"/>
                  </a:lnTo>
                  <a:lnTo>
                    <a:pt x="0" y="211"/>
                  </a:lnTo>
                  <a:lnTo>
                    <a:pt x="5" y="238"/>
                  </a:lnTo>
                  <a:lnTo>
                    <a:pt x="13" y="255"/>
                  </a:lnTo>
                  <a:lnTo>
                    <a:pt x="26" y="268"/>
                  </a:lnTo>
                  <a:lnTo>
                    <a:pt x="39" y="274"/>
                  </a:lnTo>
                  <a:lnTo>
                    <a:pt x="52" y="276"/>
                  </a:lnTo>
                  <a:lnTo>
                    <a:pt x="60" y="279"/>
                  </a:lnTo>
                  <a:lnTo>
                    <a:pt x="81" y="274"/>
                  </a:lnTo>
                  <a:lnTo>
                    <a:pt x="102" y="263"/>
                  </a:lnTo>
                  <a:lnTo>
                    <a:pt x="115" y="244"/>
                  </a:lnTo>
                  <a:lnTo>
                    <a:pt x="120" y="216"/>
                  </a:lnTo>
                  <a:lnTo>
                    <a:pt x="120" y="203"/>
                  </a:lnTo>
                  <a:lnTo>
                    <a:pt x="118" y="189"/>
                  </a:lnTo>
                  <a:lnTo>
                    <a:pt x="110" y="175"/>
                  </a:lnTo>
                  <a:lnTo>
                    <a:pt x="97" y="164"/>
                  </a:lnTo>
                  <a:lnTo>
                    <a:pt x="81" y="156"/>
                  </a:lnTo>
                  <a:lnTo>
                    <a:pt x="55" y="153"/>
                  </a:lnTo>
                  <a:lnTo>
                    <a:pt x="76" y="115"/>
                  </a:lnTo>
                  <a:lnTo>
                    <a:pt x="102" y="88"/>
                  </a:lnTo>
                  <a:lnTo>
                    <a:pt x="131" y="66"/>
                  </a:lnTo>
                  <a:lnTo>
                    <a:pt x="162" y="52"/>
                  </a:lnTo>
                  <a:lnTo>
                    <a:pt x="191" y="44"/>
                  </a:lnTo>
                  <a:lnTo>
                    <a:pt x="220" y="41"/>
                  </a:lnTo>
                  <a:lnTo>
                    <a:pt x="265" y="47"/>
                  </a:lnTo>
                  <a:lnTo>
                    <a:pt x="304" y="63"/>
                  </a:lnTo>
                  <a:lnTo>
                    <a:pt x="335" y="85"/>
                  </a:lnTo>
                  <a:lnTo>
                    <a:pt x="362" y="115"/>
                  </a:lnTo>
                  <a:lnTo>
                    <a:pt x="380" y="151"/>
                  </a:lnTo>
                  <a:lnTo>
                    <a:pt x="390" y="189"/>
                  </a:lnTo>
                  <a:lnTo>
                    <a:pt x="393" y="230"/>
                  </a:lnTo>
                  <a:lnTo>
                    <a:pt x="388" y="279"/>
                  </a:lnTo>
                  <a:lnTo>
                    <a:pt x="375" y="326"/>
                  </a:lnTo>
                  <a:lnTo>
                    <a:pt x="354" y="367"/>
                  </a:lnTo>
                  <a:lnTo>
                    <a:pt x="330" y="405"/>
                  </a:lnTo>
                  <a:lnTo>
                    <a:pt x="306" y="435"/>
                  </a:lnTo>
                  <a:lnTo>
                    <a:pt x="286" y="459"/>
                  </a:lnTo>
                  <a:lnTo>
                    <a:pt x="13" y="741"/>
                  </a:lnTo>
                  <a:lnTo>
                    <a:pt x="5" y="749"/>
                  </a:lnTo>
                  <a:lnTo>
                    <a:pt x="2" y="763"/>
                  </a:lnTo>
                  <a:lnTo>
                    <a:pt x="0" y="787"/>
                  </a:lnTo>
                  <a:lnTo>
                    <a:pt x="469" y="787"/>
                  </a:lnTo>
                  <a:lnTo>
                    <a:pt x="503" y="572"/>
                  </a:lnTo>
                  <a:close/>
                </a:path>
              </a:pathLst>
            </a:custGeom>
            <a:solidFill>
              <a:srgbClr val="000000"/>
            </a:solidFill>
            <a:ln w="0">
              <a:solidFill>
                <a:srgbClr val="000000"/>
              </a:solidFill>
              <a:prstDash val="solid"/>
              <a:round/>
              <a:headEnd/>
              <a:tailEnd/>
            </a:ln>
          </p:spPr>
          <p:txBody>
            <a:bodyPr/>
            <a:lstStyle/>
            <a:p>
              <a:endParaRPr lang="en-US"/>
            </a:p>
          </p:txBody>
        </p:sp>
        <p:sp>
          <p:nvSpPr>
            <p:cNvPr id="53290" name="Freeform 413"/>
            <p:cNvSpPr>
              <a:spLocks/>
            </p:cNvSpPr>
            <p:nvPr/>
          </p:nvSpPr>
          <p:spPr bwMode="auto">
            <a:xfrm>
              <a:off x="7987" y="3801"/>
              <a:ext cx="378" cy="1694"/>
            </a:xfrm>
            <a:custGeom>
              <a:avLst/>
              <a:gdLst>
                <a:gd name="T0" fmla="*/ 378 w 378"/>
                <a:gd name="T1" fmla="*/ 1677 h 1694"/>
                <a:gd name="T2" fmla="*/ 378 w 378"/>
                <a:gd name="T3" fmla="*/ 1672 h 1694"/>
                <a:gd name="T4" fmla="*/ 375 w 378"/>
                <a:gd name="T5" fmla="*/ 1666 h 1694"/>
                <a:gd name="T6" fmla="*/ 359 w 378"/>
                <a:gd name="T7" fmla="*/ 1650 h 1694"/>
                <a:gd name="T8" fmla="*/ 351 w 378"/>
                <a:gd name="T9" fmla="*/ 1639 h 1694"/>
                <a:gd name="T10" fmla="*/ 288 w 378"/>
                <a:gd name="T11" fmla="*/ 1565 h 1694"/>
                <a:gd name="T12" fmla="*/ 236 w 378"/>
                <a:gd name="T13" fmla="*/ 1483 h 1694"/>
                <a:gd name="T14" fmla="*/ 194 w 378"/>
                <a:gd name="T15" fmla="*/ 1396 h 1694"/>
                <a:gd name="T16" fmla="*/ 160 w 378"/>
                <a:gd name="T17" fmla="*/ 1306 h 1694"/>
                <a:gd name="T18" fmla="*/ 134 w 378"/>
                <a:gd name="T19" fmla="*/ 1213 h 1694"/>
                <a:gd name="T20" fmla="*/ 115 w 378"/>
                <a:gd name="T21" fmla="*/ 1120 h 1694"/>
                <a:gd name="T22" fmla="*/ 105 w 378"/>
                <a:gd name="T23" fmla="*/ 1027 h 1694"/>
                <a:gd name="T24" fmla="*/ 97 w 378"/>
                <a:gd name="T25" fmla="*/ 934 h 1694"/>
                <a:gd name="T26" fmla="*/ 95 w 378"/>
                <a:gd name="T27" fmla="*/ 847 h 1694"/>
                <a:gd name="T28" fmla="*/ 97 w 378"/>
                <a:gd name="T29" fmla="*/ 737 h 1694"/>
                <a:gd name="T30" fmla="*/ 108 w 378"/>
                <a:gd name="T31" fmla="*/ 625 h 1694"/>
                <a:gd name="T32" fmla="*/ 126 w 378"/>
                <a:gd name="T33" fmla="*/ 519 h 1694"/>
                <a:gd name="T34" fmla="*/ 152 w 378"/>
                <a:gd name="T35" fmla="*/ 415 h 1694"/>
                <a:gd name="T36" fmla="*/ 186 w 378"/>
                <a:gd name="T37" fmla="*/ 314 h 1694"/>
                <a:gd name="T38" fmla="*/ 231 w 378"/>
                <a:gd name="T39" fmla="*/ 218 h 1694"/>
                <a:gd name="T40" fmla="*/ 288 w 378"/>
                <a:gd name="T41" fmla="*/ 128 h 1694"/>
                <a:gd name="T42" fmla="*/ 357 w 378"/>
                <a:gd name="T43" fmla="*/ 46 h 1694"/>
                <a:gd name="T44" fmla="*/ 378 w 378"/>
                <a:gd name="T45" fmla="*/ 24 h 1694"/>
                <a:gd name="T46" fmla="*/ 378 w 378"/>
                <a:gd name="T47" fmla="*/ 8 h 1694"/>
                <a:gd name="T48" fmla="*/ 375 w 378"/>
                <a:gd name="T49" fmla="*/ 2 h 1694"/>
                <a:gd name="T50" fmla="*/ 370 w 378"/>
                <a:gd name="T51" fmla="*/ 0 h 1694"/>
                <a:gd name="T52" fmla="*/ 362 w 378"/>
                <a:gd name="T53" fmla="*/ 0 h 1694"/>
                <a:gd name="T54" fmla="*/ 351 w 378"/>
                <a:gd name="T55" fmla="*/ 2 h 1694"/>
                <a:gd name="T56" fmla="*/ 333 w 378"/>
                <a:gd name="T57" fmla="*/ 16 h 1694"/>
                <a:gd name="T58" fmla="*/ 309 w 378"/>
                <a:gd name="T59" fmla="*/ 38 h 1694"/>
                <a:gd name="T60" fmla="*/ 278 w 378"/>
                <a:gd name="T61" fmla="*/ 65 h 1694"/>
                <a:gd name="T62" fmla="*/ 247 w 378"/>
                <a:gd name="T63" fmla="*/ 103 h 1694"/>
                <a:gd name="T64" fmla="*/ 210 w 378"/>
                <a:gd name="T65" fmla="*/ 147 h 1694"/>
                <a:gd name="T66" fmla="*/ 173 w 378"/>
                <a:gd name="T67" fmla="*/ 202 h 1694"/>
                <a:gd name="T68" fmla="*/ 136 w 378"/>
                <a:gd name="T69" fmla="*/ 262 h 1694"/>
                <a:gd name="T70" fmla="*/ 102 w 378"/>
                <a:gd name="T71" fmla="*/ 330 h 1694"/>
                <a:gd name="T72" fmla="*/ 60 w 378"/>
                <a:gd name="T73" fmla="*/ 442 h 1694"/>
                <a:gd name="T74" fmla="*/ 32 w 378"/>
                <a:gd name="T75" fmla="*/ 551 h 1694"/>
                <a:gd name="T76" fmla="*/ 13 w 378"/>
                <a:gd name="T77" fmla="*/ 655 h 1694"/>
                <a:gd name="T78" fmla="*/ 3 w 378"/>
                <a:gd name="T79" fmla="*/ 756 h 1694"/>
                <a:gd name="T80" fmla="*/ 0 w 378"/>
                <a:gd name="T81" fmla="*/ 847 h 1694"/>
                <a:gd name="T82" fmla="*/ 3 w 378"/>
                <a:gd name="T83" fmla="*/ 934 h 1694"/>
                <a:gd name="T84" fmla="*/ 13 w 378"/>
                <a:gd name="T85" fmla="*/ 1035 h 1694"/>
                <a:gd name="T86" fmla="*/ 32 w 378"/>
                <a:gd name="T87" fmla="*/ 1144 h 1694"/>
                <a:gd name="T88" fmla="*/ 63 w 378"/>
                <a:gd name="T89" fmla="*/ 1259 h 1694"/>
                <a:gd name="T90" fmla="*/ 108 w 378"/>
                <a:gd name="T91" fmla="*/ 1374 h 1694"/>
                <a:gd name="T92" fmla="*/ 142 w 378"/>
                <a:gd name="T93" fmla="*/ 1439 h 1694"/>
                <a:gd name="T94" fmla="*/ 178 w 378"/>
                <a:gd name="T95" fmla="*/ 1500 h 1694"/>
                <a:gd name="T96" fmla="*/ 212 w 378"/>
                <a:gd name="T97" fmla="*/ 1549 h 1694"/>
                <a:gd name="T98" fmla="*/ 249 w 378"/>
                <a:gd name="T99" fmla="*/ 1592 h 1694"/>
                <a:gd name="T100" fmla="*/ 281 w 378"/>
                <a:gd name="T101" fmla="*/ 1631 h 1694"/>
                <a:gd name="T102" fmla="*/ 312 w 378"/>
                <a:gd name="T103" fmla="*/ 1658 h 1694"/>
                <a:gd name="T104" fmla="*/ 336 w 378"/>
                <a:gd name="T105" fmla="*/ 1677 h 1694"/>
                <a:gd name="T106" fmla="*/ 351 w 378"/>
                <a:gd name="T107" fmla="*/ 1691 h 1694"/>
                <a:gd name="T108" fmla="*/ 362 w 378"/>
                <a:gd name="T109" fmla="*/ 1694 h 1694"/>
                <a:gd name="T110" fmla="*/ 370 w 378"/>
                <a:gd name="T111" fmla="*/ 1694 h 1694"/>
                <a:gd name="T112" fmla="*/ 375 w 378"/>
                <a:gd name="T113" fmla="*/ 1691 h 1694"/>
                <a:gd name="T114" fmla="*/ 378 w 378"/>
                <a:gd name="T115" fmla="*/ 1685 h 1694"/>
                <a:gd name="T116" fmla="*/ 378 w 378"/>
                <a:gd name="T117" fmla="*/ 1677 h 169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78"/>
                <a:gd name="T178" fmla="*/ 0 h 1694"/>
                <a:gd name="T179" fmla="*/ 378 w 378"/>
                <a:gd name="T180" fmla="*/ 1694 h 1694"/>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78" h="1694">
                  <a:moveTo>
                    <a:pt x="378" y="1677"/>
                  </a:moveTo>
                  <a:lnTo>
                    <a:pt x="378" y="1672"/>
                  </a:lnTo>
                  <a:lnTo>
                    <a:pt x="375" y="1666"/>
                  </a:lnTo>
                  <a:lnTo>
                    <a:pt x="359" y="1650"/>
                  </a:lnTo>
                  <a:lnTo>
                    <a:pt x="351" y="1639"/>
                  </a:lnTo>
                  <a:lnTo>
                    <a:pt x="288" y="1565"/>
                  </a:lnTo>
                  <a:lnTo>
                    <a:pt x="236" y="1483"/>
                  </a:lnTo>
                  <a:lnTo>
                    <a:pt x="194" y="1396"/>
                  </a:lnTo>
                  <a:lnTo>
                    <a:pt x="160" y="1306"/>
                  </a:lnTo>
                  <a:lnTo>
                    <a:pt x="134" y="1213"/>
                  </a:lnTo>
                  <a:lnTo>
                    <a:pt x="115" y="1120"/>
                  </a:lnTo>
                  <a:lnTo>
                    <a:pt x="105" y="1027"/>
                  </a:lnTo>
                  <a:lnTo>
                    <a:pt x="97" y="934"/>
                  </a:lnTo>
                  <a:lnTo>
                    <a:pt x="95" y="847"/>
                  </a:lnTo>
                  <a:lnTo>
                    <a:pt x="97" y="737"/>
                  </a:lnTo>
                  <a:lnTo>
                    <a:pt x="108" y="625"/>
                  </a:lnTo>
                  <a:lnTo>
                    <a:pt x="126" y="519"/>
                  </a:lnTo>
                  <a:lnTo>
                    <a:pt x="152" y="415"/>
                  </a:lnTo>
                  <a:lnTo>
                    <a:pt x="186" y="314"/>
                  </a:lnTo>
                  <a:lnTo>
                    <a:pt x="231" y="218"/>
                  </a:lnTo>
                  <a:lnTo>
                    <a:pt x="288" y="128"/>
                  </a:lnTo>
                  <a:lnTo>
                    <a:pt x="357" y="46"/>
                  </a:lnTo>
                  <a:lnTo>
                    <a:pt x="378" y="24"/>
                  </a:lnTo>
                  <a:lnTo>
                    <a:pt x="378" y="8"/>
                  </a:lnTo>
                  <a:lnTo>
                    <a:pt x="375" y="2"/>
                  </a:lnTo>
                  <a:lnTo>
                    <a:pt x="370" y="0"/>
                  </a:lnTo>
                  <a:lnTo>
                    <a:pt x="362" y="0"/>
                  </a:lnTo>
                  <a:lnTo>
                    <a:pt x="351" y="2"/>
                  </a:lnTo>
                  <a:lnTo>
                    <a:pt x="333" y="16"/>
                  </a:lnTo>
                  <a:lnTo>
                    <a:pt x="309" y="38"/>
                  </a:lnTo>
                  <a:lnTo>
                    <a:pt x="278" y="65"/>
                  </a:lnTo>
                  <a:lnTo>
                    <a:pt x="247" y="103"/>
                  </a:lnTo>
                  <a:lnTo>
                    <a:pt x="210" y="147"/>
                  </a:lnTo>
                  <a:lnTo>
                    <a:pt x="173" y="202"/>
                  </a:lnTo>
                  <a:lnTo>
                    <a:pt x="136" y="262"/>
                  </a:lnTo>
                  <a:lnTo>
                    <a:pt x="102" y="330"/>
                  </a:lnTo>
                  <a:lnTo>
                    <a:pt x="60" y="442"/>
                  </a:lnTo>
                  <a:lnTo>
                    <a:pt x="32" y="551"/>
                  </a:lnTo>
                  <a:lnTo>
                    <a:pt x="13" y="655"/>
                  </a:lnTo>
                  <a:lnTo>
                    <a:pt x="3" y="756"/>
                  </a:lnTo>
                  <a:lnTo>
                    <a:pt x="0" y="847"/>
                  </a:lnTo>
                  <a:lnTo>
                    <a:pt x="3" y="934"/>
                  </a:lnTo>
                  <a:lnTo>
                    <a:pt x="13" y="1035"/>
                  </a:lnTo>
                  <a:lnTo>
                    <a:pt x="32" y="1144"/>
                  </a:lnTo>
                  <a:lnTo>
                    <a:pt x="63" y="1259"/>
                  </a:lnTo>
                  <a:lnTo>
                    <a:pt x="108" y="1374"/>
                  </a:lnTo>
                  <a:lnTo>
                    <a:pt x="142" y="1439"/>
                  </a:lnTo>
                  <a:lnTo>
                    <a:pt x="178" y="1500"/>
                  </a:lnTo>
                  <a:lnTo>
                    <a:pt x="212" y="1549"/>
                  </a:lnTo>
                  <a:lnTo>
                    <a:pt x="249" y="1592"/>
                  </a:lnTo>
                  <a:lnTo>
                    <a:pt x="281" y="1631"/>
                  </a:lnTo>
                  <a:lnTo>
                    <a:pt x="312" y="1658"/>
                  </a:lnTo>
                  <a:lnTo>
                    <a:pt x="336" y="1677"/>
                  </a:lnTo>
                  <a:lnTo>
                    <a:pt x="351" y="1691"/>
                  </a:lnTo>
                  <a:lnTo>
                    <a:pt x="362" y="1694"/>
                  </a:lnTo>
                  <a:lnTo>
                    <a:pt x="370" y="1694"/>
                  </a:lnTo>
                  <a:lnTo>
                    <a:pt x="375" y="1691"/>
                  </a:lnTo>
                  <a:lnTo>
                    <a:pt x="378" y="1685"/>
                  </a:lnTo>
                  <a:lnTo>
                    <a:pt x="378" y="1677"/>
                  </a:lnTo>
                  <a:close/>
                </a:path>
              </a:pathLst>
            </a:custGeom>
            <a:solidFill>
              <a:srgbClr val="000000"/>
            </a:solidFill>
            <a:ln w="0">
              <a:solidFill>
                <a:srgbClr val="000000"/>
              </a:solidFill>
              <a:prstDash val="solid"/>
              <a:round/>
              <a:headEnd/>
              <a:tailEnd/>
            </a:ln>
          </p:spPr>
          <p:txBody>
            <a:bodyPr/>
            <a:lstStyle/>
            <a:p>
              <a:endParaRPr lang="en-US"/>
            </a:p>
          </p:txBody>
        </p:sp>
        <p:sp>
          <p:nvSpPr>
            <p:cNvPr id="53291" name="Freeform 414"/>
            <p:cNvSpPr>
              <a:spLocks/>
            </p:cNvSpPr>
            <p:nvPr/>
          </p:nvSpPr>
          <p:spPr bwMode="auto">
            <a:xfrm>
              <a:off x="8506" y="4322"/>
              <a:ext cx="836" cy="768"/>
            </a:xfrm>
            <a:custGeom>
              <a:avLst/>
              <a:gdLst>
                <a:gd name="T0" fmla="*/ 561 w 836"/>
                <a:gd name="T1" fmla="*/ 724 h 768"/>
                <a:gd name="T2" fmla="*/ 666 w 836"/>
                <a:gd name="T3" fmla="*/ 768 h 768"/>
                <a:gd name="T4" fmla="*/ 750 w 836"/>
                <a:gd name="T5" fmla="*/ 730 h 768"/>
                <a:gd name="T6" fmla="*/ 799 w 836"/>
                <a:gd name="T7" fmla="*/ 643 h 768"/>
                <a:gd name="T8" fmla="*/ 828 w 836"/>
                <a:gd name="T9" fmla="*/ 539 h 768"/>
                <a:gd name="T10" fmla="*/ 828 w 836"/>
                <a:gd name="T11" fmla="*/ 492 h 768"/>
                <a:gd name="T12" fmla="*/ 802 w 836"/>
                <a:gd name="T13" fmla="*/ 495 h 768"/>
                <a:gd name="T14" fmla="*/ 794 w 836"/>
                <a:gd name="T15" fmla="*/ 520 h 768"/>
                <a:gd name="T16" fmla="*/ 758 w 836"/>
                <a:gd name="T17" fmla="*/ 643 h 768"/>
                <a:gd name="T18" fmla="*/ 700 w 836"/>
                <a:gd name="T19" fmla="*/ 724 h 768"/>
                <a:gd name="T20" fmla="*/ 634 w 836"/>
                <a:gd name="T21" fmla="*/ 714 h 768"/>
                <a:gd name="T22" fmla="*/ 624 w 836"/>
                <a:gd name="T23" fmla="*/ 626 h 768"/>
                <a:gd name="T24" fmla="*/ 700 w 836"/>
                <a:gd name="T25" fmla="*/ 293 h 768"/>
                <a:gd name="T26" fmla="*/ 731 w 836"/>
                <a:gd name="T27" fmla="*/ 153 h 768"/>
                <a:gd name="T28" fmla="*/ 750 w 836"/>
                <a:gd name="T29" fmla="*/ 77 h 768"/>
                <a:gd name="T30" fmla="*/ 737 w 836"/>
                <a:gd name="T31" fmla="*/ 30 h 768"/>
                <a:gd name="T32" fmla="*/ 697 w 836"/>
                <a:gd name="T33" fmla="*/ 20 h 768"/>
                <a:gd name="T34" fmla="*/ 653 w 836"/>
                <a:gd name="T35" fmla="*/ 50 h 768"/>
                <a:gd name="T36" fmla="*/ 613 w 836"/>
                <a:gd name="T37" fmla="*/ 181 h 768"/>
                <a:gd name="T38" fmla="*/ 566 w 836"/>
                <a:gd name="T39" fmla="*/ 380 h 768"/>
                <a:gd name="T40" fmla="*/ 527 w 836"/>
                <a:gd name="T41" fmla="*/ 550 h 768"/>
                <a:gd name="T42" fmla="*/ 490 w 836"/>
                <a:gd name="T43" fmla="*/ 637 h 768"/>
                <a:gd name="T44" fmla="*/ 412 w 836"/>
                <a:gd name="T45" fmla="*/ 708 h 768"/>
                <a:gd name="T46" fmla="*/ 302 w 836"/>
                <a:gd name="T47" fmla="*/ 724 h 768"/>
                <a:gd name="T48" fmla="*/ 246 w 836"/>
                <a:gd name="T49" fmla="*/ 673 h 768"/>
                <a:gd name="T50" fmla="*/ 233 w 836"/>
                <a:gd name="T51" fmla="*/ 591 h 768"/>
                <a:gd name="T52" fmla="*/ 270 w 836"/>
                <a:gd name="T53" fmla="*/ 391 h 768"/>
                <a:gd name="T54" fmla="*/ 333 w 836"/>
                <a:gd name="T55" fmla="*/ 214 h 768"/>
                <a:gd name="T56" fmla="*/ 349 w 836"/>
                <a:gd name="T57" fmla="*/ 140 h 768"/>
                <a:gd name="T58" fmla="*/ 312 w 836"/>
                <a:gd name="T59" fmla="*/ 41 h 768"/>
                <a:gd name="T60" fmla="*/ 215 w 836"/>
                <a:gd name="T61" fmla="*/ 0 h 768"/>
                <a:gd name="T62" fmla="*/ 100 w 836"/>
                <a:gd name="T63" fmla="*/ 52 h 768"/>
                <a:gd name="T64" fmla="*/ 32 w 836"/>
                <a:gd name="T65" fmla="*/ 162 h 768"/>
                <a:gd name="T66" fmla="*/ 0 w 836"/>
                <a:gd name="T67" fmla="*/ 260 h 768"/>
                <a:gd name="T68" fmla="*/ 8 w 836"/>
                <a:gd name="T69" fmla="*/ 274 h 768"/>
                <a:gd name="T70" fmla="*/ 37 w 836"/>
                <a:gd name="T71" fmla="*/ 274 h 768"/>
                <a:gd name="T72" fmla="*/ 45 w 836"/>
                <a:gd name="T73" fmla="*/ 246 h 768"/>
                <a:gd name="T74" fmla="*/ 121 w 836"/>
                <a:gd name="T75" fmla="*/ 88 h 768"/>
                <a:gd name="T76" fmla="*/ 210 w 836"/>
                <a:gd name="T77" fmla="*/ 36 h 768"/>
                <a:gd name="T78" fmla="*/ 241 w 836"/>
                <a:gd name="T79" fmla="*/ 50 h 768"/>
                <a:gd name="T80" fmla="*/ 246 w 836"/>
                <a:gd name="T81" fmla="*/ 134 h 768"/>
                <a:gd name="T82" fmla="*/ 163 w 836"/>
                <a:gd name="T83" fmla="*/ 383 h 768"/>
                <a:gd name="T84" fmla="*/ 129 w 836"/>
                <a:gd name="T85" fmla="*/ 563 h 768"/>
                <a:gd name="T86" fmla="*/ 160 w 836"/>
                <a:gd name="T87" fmla="*/ 689 h 768"/>
                <a:gd name="T88" fmla="*/ 239 w 836"/>
                <a:gd name="T89" fmla="*/ 752 h 768"/>
                <a:gd name="T90" fmla="*/ 328 w 836"/>
                <a:gd name="T91" fmla="*/ 768 h 768"/>
                <a:gd name="T92" fmla="*/ 456 w 836"/>
                <a:gd name="T93" fmla="*/ 724 h 768"/>
                <a:gd name="T94" fmla="*/ 522 w 836"/>
                <a:gd name="T95" fmla="*/ 653 h 76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836"/>
                <a:gd name="T145" fmla="*/ 0 h 768"/>
                <a:gd name="T146" fmla="*/ 836 w 836"/>
                <a:gd name="T147" fmla="*/ 768 h 768"/>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836" h="768">
                  <a:moveTo>
                    <a:pt x="522" y="653"/>
                  </a:moveTo>
                  <a:lnTo>
                    <a:pt x="537" y="692"/>
                  </a:lnTo>
                  <a:lnTo>
                    <a:pt x="561" y="724"/>
                  </a:lnTo>
                  <a:lnTo>
                    <a:pt x="590" y="749"/>
                  </a:lnTo>
                  <a:lnTo>
                    <a:pt x="627" y="763"/>
                  </a:lnTo>
                  <a:lnTo>
                    <a:pt x="666" y="768"/>
                  </a:lnTo>
                  <a:lnTo>
                    <a:pt x="697" y="763"/>
                  </a:lnTo>
                  <a:lnTo>
                    <a:pt x="726" y="752"/>
                  </a:lnTo>
                  <a:lnTo>
                    <a:pt x="750" y="730"/>
                  </a:lnTo>
                  <a:lnTo>
                    <a:pt x="771" y="705"/>
                  </a:lnTo>
                  <a:lnTo>
                    <a:pt x="786" y="675"/>
                  </a:lnTo>
                  <a:lnTo>
                    <a:pt x="799" y="643"/>
                  </a:lnTo>
                  <a:lnTo>
                    <a:pt x="813" y="604"/>
                  </a:lnTo>
                  <a:lnTo>
                    <a:pt x="820" y="569"/>
                  </a:lnTo>
                  <a:lnTo>
                    <a:pt x="828" y="539"/>
                  </a:lnTo>
                  <a:lnTo>
                    <a:pt x="836" y="506"/>
                  </a:lnTo>
                  <a:lnTo>
                    <a:pt x="836" y="500"/>
                  </a:lnTo>
                  <a:lnTo>
                    <a:pt x="828" y="492"/>
                  </a:lnTo>
                  <a:lnTo>
                    <a:pt x="823" y="490"/>
                  </a:lnTo>
                  <a:lnTo>
                    <a:pt x="807" y="490"/>
                  </a:lnTo>
                  <a:lnTo>
                    <a:pt x="802" y="495"/>
                  </a:lnTo>
                  <a:lnTo>
                    <a:pt x="799" y="500"/>
                  </a:lnTo>
                  <a:lnTo>
                    <a:pt x="797" y="509"/>
                  </a:lnTo>
                  <a:lnTo>
                    <a:pt x="794" y="520"/>
                  </a:lnTo>
                  <a:lnTo>
                    <a:pt x="784" y="561"/>
                  </a:lnTo>
                  <a:lnTo>
                    <a:pt x="771" y="604"/>
                  </a:lnTo>
                  <a:lnTo>
                    <a:pt x="758" y="643"/>
                  </a:lnTo>
                  <a:lnTo>
                    <a:pt x="742" y="678"/>
                  </a:lnTo>
                  <a:lnTo>
                    <a:pt x="721" y="705"/>
                  </a:lnTo>
                  <a:lnTo>
                    <a:pt x="700" y="724"/>
                  </a:lnTo>
                  <a:lnTo>
                    <a:pt x="671" y="730"/>
                  </a:lnTo>
                  <a:lnTo>
                    <a:pt x="650" y="727"/>
                  </a:lnTo>
                  <a:lnTo>
                    <a:pt x="634" y="714"/>
                  </a:lnTo>
                  <a:lnTo>
                    <a:pt x="624" y="689"/>
                  </a:lnTo>
                  <a:lnTo>
                    <a:pt x="621" y="653"/>
                  </a:lnTo>
                  <a:lnTo>
                    <a:pt x="624" y="626"/>
                  </a:lnTo>
                  <a:lnTo>
                    <a:pt x="629" y="591"/>
                  </a:lnTo>
                  <a:lnTo>
                    <a:pt x="653" y="476"/>
                  </a:lnTo>
                  <a:lnTo>
                    <a:pt x="700" y="293"/>
                  </a:lnTo>
                  <a:lnTo>
                    <a:pt x="705" y="268"/>
                  </a:lnTo>
                  <a:lnTo>
                    <a:pt x="721" y="203"/>
                  </a:lnTo>
                  <a:lnTo>
                    <a:pt x="731" y="153"/>
                  </a:lnTo>
                  <a:lnTo>
                    <a:pt x="739" y="123"/>
                  </a:lnTo>
                  <a:lnTo>
                    <a:pt x="744" y="99"/>
                  </a:lnTo>
                  <a:lnTo>
                    <a:pt x="750" y="77"/>
                  </a:lnTo>
                  <a:lnTo>
                    <a:pt x="752" y="63"/>
                  </a:lnTo>
                  <a:lnTo>
                    <a:pt x="747" y="44"/>
                  </a:lnTo>
                  <a:lnTo>
                    <a:pt x="737" y="30"/>
                  </a:lnTo>
                  <a:lnTo>
                    <a:pt x="721" y="22"/>
                  </a:lnTo>
                  <a:lnTo>
                    <a:pt x="705" y="20"/>
                  </a:lnTo>
                  <a:lnTo>
                    <a:pt x="697" y="20"/>
                  </a:lnTo>
                  <a:lnTo>
                    <a:pt x="682" y="22"/>
                  </a:lnTo>
                  <a:lnTo>
                    <a:pt x="666" y="33"/>
                  </a:lnTo>
                  <a:lnTo>
                    <a:pt x="653" y="50"/>
                  </a:lnTo>
                  <a:lnTo>
                    <a:pt x="640" y="77"/>
                  </a:lnTo>
                  <a:lnTo>
                    <a:pt x="629" y="123"/>
                  </a:lnTo>
                  <a:lnTo>
                    <a:pt x="613" y="181"/>
                  </a:lnTo>
                  <a:lnTo>
                    <a:pt x="600" y="244"/>
                  </a:lnTo>
                  <a:lnTo>
                    <a:pt x="585" y="312"/>
                  </a:lnTo>
                  <a:lnTo>
                    <a:pt x="566" y="380"/>
                  </a:lnTo>
                  <a:lnTo>
                    <a:pt x="553" y="443"/>
                  </a:lnTo>
                  <a:lnTo>
                    <a:pt x="537" y="500"/>
                  </a:lnTo>
                  <a:lnTo>
                    <a:pt x="527" y="550"/>
                  </a:lnTo>
                  <a:lnTo>
                    <a:pt x="519" y="588"/>
                  </a:lnTo>
                  <a:lnTo>
                    <a:pt x="516" y="596"/>
                  </a:lnTo>
                  <a:lnTo>
                    <a:pt x="490" y="637"/>
                  </a:lnTo>
                  <a:lnTo>
                    <a:pt x="469" y="662"/>
                  </a:lnTo>
                  <a:lnTo>
                    <a:pt x="443" y="686"/>
                  </a:lnTo>
                  <a:lnTo>
                    <a:pt x="412" y="708"/>
                  </a:lnTo>
                  <a:lnTo>
                    <a:pt x="375" y="724"/>
                  </a:lnTo>
                  <a:lnTo>
                    <a:pt x="333" y="730"/>
                  </a:lnTo>
                  <a:lnTo>
                    <a:pt x="302" y="724"/>
                  </a:lnTo>
                  <a:lnTo>
                    <a:pt x="275" y="714"/>
                  </a:lnTo>
                  <a:lnTo>
                    <a:pt x="257" y="694"/>
                  </a:lnTo>
                  <a:lnTo>
                    <a:pt x="246" y="673"/>
                  </a:lnTo>
                  <a:lnTo>
                    <a:pt x="239" y="645"/>
                  </a:lnTo>
                  <a:lnTo>
                    <a:pt x="233" y="618"/>
                  </a:lnTo>
                  <a:lnTo>
                    <a:pt x="233" y="591"/>
                  </a:lnTo>
                  <a:lnTo>
                    <a:pt x="239" y="530"/>
                  </a:lnTo>
                  <a:lnTo>
                    <a:pt x="252" y="462"/>
                  </a:lnTo>
                  <a:lnTo>
                    <a:pt x="270" y="391"/>
                  </a:lnTo>
                  <a:lnTo>
                    <a:pt x="296" y="317"/>
                  </a:lnTo>
                  <a:lnTo>
                    <a:pt x="320" y="246"/>
                  </a:lnTo>
                  <a:lnTo>
                    <a:pt x="333" y="214"/>
                  </a:lnTo>
                  <a:lnTo>
                    <a:pt x="341" y="186"/>
                  </a:lnTo>
                  <a:lnTo>
                    <a:pt x="346" y="162"/>
                  </a:lnTo>
                  <a:lnTo>
                    <a:pt x="349" y="140"/>
                  </a:lnTo>
                  <a:lnTo>
                    <a:pt x="343" y="102"/>
                  </a:lnTo>
                  <a:lnTo>
                    <a:pt x="333" y="69"/>
                  </a:lnTo>
                  <a:lnTo>
                    <a:pt x="312" y="41"/>
                  </a:lnTo>
                  <a:lnTo>
                    <a:pt x="286" y="20"/>
                  </a:lnTo>
                  <a:lnTo>
                    <a:pt x="252" y="6"/>
                  </a:lnTo>
                  <a:lnTo>
                    <a:pt x="215" y="0"/>
                  </a:lnTo>
                  <a:lnTo>
                    <a:pt x="170" y="6"/>
                  </a:lnTo>
                  <a:lnTo>
                    <a:pt x="134" y="25"/>
                  </a:lnTo>
                  <a:lnTo>
                    <a:pt x="100" y="52"/>
                  </a:lnTo>
                  <a:lnTo>
                    <a:pt x="73" y="88"/>
                  </a:lnTo>
                  <a:lnTo>
                    <a:pt x="50" y="126"/>
                  </a:lnTo>
                  <a:lnTo>
                    <a:pt x="32" y="162"/>
                  </a:lnTo>
                  <a:lnTo>
                    <a:pt x="18" y="197"/>
                  </a:lnTo>
                  <a:lnTo>
                    <a:pt x="8" y="227"/>
                  </a:lnTo>
                  <a:lnTo>
                    <a:pt x="0" y="260"/>
                  </a:lnTo>
                  <a:lnTo>
                    <a:pt x="0" y="265"/>
                  </a:lnTo>
                  <a:lnTo>
                    <a:pt x="3" y="271"/>
                  </a:lnTo>
                  <a:lnTo>
                    <a:pt x="8" y="274"/>
                  </a:lnTo>
                  <a:lnTo>
                    <a:pt x="11" y="276"/>
                  </a:lnTo>
                  <a:lnTo>
                    <a:pt x="32" y="276"/>
                  </a:lnTo>
                  <a:lnTo>
                    <a:pt x="37" y="274"/>
                  </a:lnTo>
                  <a:lnTo>
                    <a:pt x="39" y="268"/>
                  </a:lnTo>
                  <a:lnTo>
                    <a:pt x="42" y="260"/>
                  </a:lnTo>
                  <a:lnTo>
                    <a:pt x="45" y="246"/>
                  </a:lnTo>
                  <a:lnTo>
                    <a:pt x="68" y="181"/>
                  </a:lnTo>
                  <a:lnTo>
                    <a:pt x="92" y="126"/>
                  </a:lnTo>
                  <a:lnTo>
                    <a:pt x="121" y="88"/>
                  </a:lnTo>
                  <a:lnTo>
                    <a:pt x="150" y="58"/>
                  </a:lnTo>
                  <a:lnTo>
                    <a:pt x="178" y="41"/>
                  </a:lnTo>
                  <a:lnTo>
                    <a:pt x="210" y="36"/>
                  </a:lnTo>
                  <a:lnTo>
                    <a:pt x="220" y="36"/>
                  </a:lnTo>
                  <a:lnTo>
                    <a:pt x="231" y="41"/>
                  </a:lnTo>
                  <a:lnTo>
                    <a:pt x="241" y="50"/>
                  </a:lnTo>
                  <a:lnTo>
                    <a:pt x="246" y="66"/>
                  </a:lnTo>
                  <a:lnTo>
                    <a:pt x="252" y="93"/>
                  </a:lnTo>
                  <a:lnTo>
                    <a:pt x="246" y="134"/>
                  </a:lnTo>
                  <a:lnTo>
                    <a:pt x="223" y="208"/>
                  </a:lnTo>
                  <a:lnTo>
                    <a:pt x="189" y="301"/>
                  </a:lnTo>
                  <a:lnTo>
                    <a:pt x="163" y="383"/>
                  </a:lnTo>
                  <a:lnTo>
                    <a:pt x="144" y="451"/>
                  </a:lnTo>
                  <a:lnTo>
                    <a:pt x="134" y="511"/>
                  </a:lnTo>
                  <a:lnTo>
                    <a:pt x="129" y="563"/>
                  </a:lnTo>
                  <a:lnTo>
                    <a:pt x="134" y="612"/>
                  </a:lnTo>
                  <a:lnTo>
                    <a:pt x="144" y="653"/>
                  </a:lnTo>
                  <a:lnTo>
                    <a:pt x="160" y="689"/>
                  </a:lnTo>
                  <a:lnTo>
                    <a:pt x="184" y="716"/>
                  </a:lnTo>
                  <a:lnTo>
                    <a:pt x="210" y="735"/>
                  </a:lnTo>
                  <a:lnTo>
                    <a:pt x="239" y="752"/>
                  </a:lnTo>
                  <a:lnTo>
                    <a:pt x="267" y="760"/>
                  </a:lnTo>
                  <a:lnTo>
                    <a:pt x="299" y="765"/>
                  </a:lnTo>
                  <a:lnTo>
                    <a:pt x="328" y="768"/>
                  </a:lnTo>
                  <a:lnTo>
                    <a:pt x="378" y="763"/>
                  </a:lnTo>
                  <a:lnTo>
                    <a:pt x="419" y="746"/>
                  </a:lnTo>
                  <a:lnTo>
                    <a:pt x="456" y="724"/>
                  </a:lnTo>
                  <a:lnTo>
                    <a:pt x="482" y="700"/>
                  </a:lnTo>
                  <a:lnTo>
                    <a:pt x="506" y="675"/>
                  </a:lnTo>
                  <a:lnTo>
                    <a:pt x="522" y="653"/>
                  </a:lnTo>
                  <a:close/>
                </a:path>
              </a:pathLst>
            </a:custGeom>
            <a:solidFill>
              <a:srgbClr val="000000"/>
            </a:solidFill>
            <a:ln w="0">
              <a:solidFill>
                <a:srgbClr val="000000"/>
              </a:solidFill>
              <a:prstDash val="solid"/>
              <a:round/>
              <a:headEnd/>
              <a:tailEnd/>
            </a:ln>
          </p:spPr>
          <p:txBody>
            <a:bodyPr/>
            <a:lstStyle/>
            <a:p>
              <a:endParaRPr lang="en-US"/>
            </a:p>
          </p:txBody>
        </p:sp>
        <p:sp>
          <p:nvSpPr>
            <p:cNvPr id="53292" name="Freeform 415"/>
            <p:cNvSpPr>
              <a:spLocks/>
            </p:cNvSpPr>
            <p:nvPr/>
          </p:nvSpPr>
          <p:spPr bwMode="auto">
            <a:xfrm>
              <a:off x="9460" y="4538"/>
              <a:ext cx="503" cy="787"/>
            </a:xfrm>
            <a:custGeom>
              <a:avLst/>
              <a:gdLst>
                <a:gd name="T0" fmla="*/ 467 w 503"/>
                <a:gd name="T1" fmla="*/ 571 h 787"/>
                <a:gd name="T2" fmla="*/ 459 w 503"/>
                <a:gd name="T3" fmla="*/ 618 h 787"/>
                <a:gd name="T4" fmla="*/ 435 w 503"/>
                <a:gd name="T5" fmla="*/ 678 h 787"/>
                <a:gd name="T6" fmla="*/ 396 w 503"/>
                <a:gd name="T7" fmla="*/ 683 h 787"/>
                <a:gd name="T8" fmla="*/ 113 w 503"/>
                <a:gd name="T9" fmla="*/ 686 h 787"/>
                <a:gd name="T10" fmla="*/ 199 w 503"/>
                <a:gd name="T11" fmla="*/ 610 h 787"/>
                <a:gd name="T12" fmla="*/ 288 w 503"/>
                <a:gd name="T13" fmla="*/ 530 h 787"/>
                <a:gd name="T14" fmla="*/ 383 w 503"/>
                <a:gd name="T15" fmla="*/ 451 h 787"/>
                <a:gd name="T16" fmla="*/ 454 w 503"/>
                <a:gd name="T17" fmla="*/ 375 h 787"/>
                <a:gd name="T18" fmla="*/ 498 w 503"/>
                <a:gd name="T19" fmla="*/ 284 h 787"/>
                <a:gd name="T20" fmla="*/ 498 w 503"/>
                <a:gd name="T21" fmla="*/ 178 h 787"/>
                <a:gd name="T22" fmla="*/ 459 w 503"/>
                <a:gd name="T23" fmla="*/ 93 h 787"/>
                <a:gd name="T24" fmla="*/ 385 w 503"/>
                <a:gd name="T25" fmla="*/ 36 h 787"/>
                <a:gd name="T26" fmla="*/ 291 w 503"/>
                <a:gd name="T27" fmla="*/ 3 h 787"/>
                <a:gd name="T28" fmla="*/ 181 w 503"/>
                <a:gd name="T29" fmla="*/ 6 h 787"/>
                <a:gd name="T30" fmla="*/ 87 w 503"/>
                <a:gd name="T31" fmla="*/ 49 h 787"/>
                <a:gd name="T32" fmla="*/ 24 w 503"/>
                <a:gd name="T33" fmla="*/ 123 h 787"/>
                <a:gd name="T34" fmla="*/ 0 w 503"/>
                <a:gd name="T35" fmla="*/ 211 h 787"/>
                <a:gd name="T36" fmla="*/ 13 w 503"/>
                <a:gd name="T37" fmla="*/ 254 h 787"/>
                <a:gd name="T38" fmla="*/ 39 w 503"/>
                <a:gd name="T39" fmla="*/ 274 h 787"/>
                <a:gd name="T40" fmla="*/ 60 w 503"/>
                <a:gd name="T41" fmla="*/ 279 h 787"/>
                <a:gd name="T42" fmla="*/ 102 w 503"/>
                <a:gd name="T43" fmla="*/ 263 h 787"/>
                <a:gd name="T44" fmla="*/ 121 w 503"/>
                <a:gd name="T45" fmla="*/ 216 h 787"/>
                <a:gd name="T46" fmla="*/ 118 w 503"/>
                <a:gd name="T47" fmla="*/ 189 h 787"/>
                <a:gd name="T48" fmla="*/ 97 w 503"/>
                <a:gd name="T49" fmla="*/ 164 h 787"/>
                <a:gd name="T50" fmla="*/ 55 w 503"/>
                <a:gd name="T51" fmla="*/ 153 h 787"/>
                <a:gd name="T52" fmla="*/ 102 w 503"/>
                <a:gd name="T53" fmla="*/ 88 h 787"/>
                <a:gd name="T54" fmla="*/ 163 w 503"/>
                <a:gd name="T55" fmla="*/ 52 h 787"/>
                <a:gd name="T56" fmla="*/ 220 w 503"/>
                <a:gd name="T57" fmla="*/ 41 h 787"/>
                <a:gd name="T58" fmla="*/ 304 w 503"/>
                <a:gd name="T59" fmla="*/ 60 h 787"/>
                <a:gd name="T60" fmla="*/ 362 w 503"/>
                <a:gd name="T61" fmla="*/ 115 h 787"/>
                <a:gd name="T62" fmla="*/ 391 w 503"/>
                <a:gd name="T63" fmla="*/ 189 h 787"/>
                <a:gd name="T64" fmla="*/ 388 w 503"/>
                <a:gd name="T65" fmla="*/ 279 h 787"/>
                <a:gd name="T66" fmla="*/ 354 w 503"/>
                <a:gd name="T67" fmla="*/ 366 h 787"/>
                <a:gd name="T68" fmla="*/ 307 w 503"/>
                <a:gd name="T69" fmla="*/ 435 h 787"/>
                <a:gd name="T70" fmla="*/ 13 w 503"/>
                <a:gd name="T71" fmla="*/ 741 h 787"/>
                <a:gd name="T72" fmla="*/ 3 w 503"/>
                <a:gd name="T73" fmla="*/ 763 h 787"/>
                <a:gd name="T74" fmla="*/ 469 w 503"/>
                <a:gd name="T75" fmla="*/ 787 h 78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03"/>
                <a:gd name="T115" fmla="*/ 0 h 787"/>
                <a:gd name="T116" fmla="*/ 503 w 503"/>
                <a:gd name="T117" fmla="*/ 787 h 78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03" h="787">
                  <a:moveTo>
                    <a:pt x="503" y="571"/>
                  </a:moveTo>
                  <a:lnTo>
                    <a:pt x="467" y="571"/>
                  </a:lnTo>
                  <a:lnTo>
                    <a:pt x="464" y="590"/>
                  </a:lnTo>
                  <a:lnTo>
                    <a:pt x="459" y="618"/>
                  </a:lnTo>
                  <a:lnTo>
                    <a:pt x="443" y="667"/>
                  </a:lnTo>
                  <a:lnTo>
                    <a:pt x="435" y="678"/>
                  </a:lnTo>
                  <a:lnTo>
                    <a:pt x="422" y="683"/>
                  </a:lnTo>
                  <a:lnTo>
                    <a:pt x="396" y="683"/>
                  </a:lnTo>
                  <a:lnTo>
                    <a:pt x="367" y="686"/>
                  </a:lnTo>
                  <a:lnTo>
                    <a:pt x="113" y="686"/>
                  </a:lnTo>
                  <a:lnTo>
                    <a:pt x="160" y="642"/>
                  </a:lnTo>
                  <a:lnTo>
                    <a:pt x="199" y="610"/>
                  </a:lnTo>
                  <a:lnTo>
                    <a:pt x="231" y="580"/>
                  </a:lnTo>
                  <a:lnTo>
                    <a:pt x="288" y="530"/>
                  </a:lnTo>
                  <a:lnTo>
                    <a:pt x="341" y="487"/>
                  </a:lnTo>
                  <a:lnTo>
                    <a:pt x="383" y="451"/>
                  </a:lnTo>
                  <a:lnTo>
                    <a:pt x="422" y="416"/>
                  </a:lnTo>
                  <a:lnTo>
                    <a:pt x="454" y="375"/>
                  </a:lnTo>
                  <a:lnTo>
                    <a:pt x="480" y="331"/>
                  </a:lnTo>
                  <a:lnTo>
                    <a:pt x="498" y="284"/>
                  </a:lnTo>
                  <a:lnTo>
                    <a:pt x="503" y="230"/>
                  </a:lnTo>
                  <a:lnTo>
                    <a:pt x="498" y="178"/>
                  </a:lnTo>
                  <a:lnTo>
                    <a:pt x="482" y="134"/>
                  </a:lnTo>
                  <a:lnTo>
                    <a:pt x="459" y="93"/>
                  </a:lnTo>
                  <a:lnTo>
                    <a:pt x="425" y="60"/>
                  </a:lnTo>
                  <a:lnTo>
                    <a:pt x="385" y="36"/>
                  </a:lnTo>
                  <a:lnTo>
                    <a:pt x="341" y="17"/>
                  </a:lnTo>
                  <a:lnTo>
                    <a:pt x="291" y="3"/>
                  </a:lnTo>
                  <a:lnTo>
                    <a:pt x="239" y="0"/>
                  </a:lnTo>
                  <a:lnTo>
                    <a:pt x="181" y="6"/>
                  </a:lnTo>
                  <a:lnTo>
                    <a:pt x="129" y="22"/>
                  </a:lnTo>
                  <a:lnTo>
                    <a:pt x="87" y="49"/>
                  </a:lnTo>
                  <a:lnTo>
                    <a:pt x="50" y="82"/>
                  </a:lnTo>
                  <a:lnTo>
                    <a:pt x="24" y="123"/>
                  </a:lnTo>
                  <a:lnTo>
                    <a:pt x="8" y="167"/>
                  </a:lnTo>
                  <a:lnTo>
                    <a:pt x="0" y="211"/>
                  </a:lnTo>
                  <a:lnTo>
                    <a:pt x="5" y="238"/>
                  </a:lnTo>
                  <a:lnTo>
                    <a:pt x="13" y="254"/>
                  </a:lnTo>
                  <a:lnTo>
                    <a:pt x="26" y="268"/>
                  </a:lnTo>
                  <a:lnTo>
                    <a:pt x="39" y="274"/>
                  </a:lnTo>
                  <a:lnTo>
                    <a:pt x="53" y="276"/>
                  </a:lnTo>
                  <a:lnTo>
                    <a:pt x="60" y="279"/>
                  </a:lnTo>
                  <a:lnTo>
                    <a:pt x="81" y="274"/>
                  </a:lnTo>
                  <a:lnTo>
                    <a:pt x="102" y="263"/>
                  </a:lnTo>
                  <a:lnTo>
                    <a:pt x="115" y="243"/>
                  </a:lnTo>
                  <a:lnTo>
                    <a:pt x="121" y="216"/>
                  </a:lnTo>
                  <a:lnTo>
                    <a:pt x="121" y="202"/>
                  </a:lnTo>
                  <a:lnTo>
                    <a:pt x="118" y="189"/>
                  </a:lnTo>
                  <a:lnTo>
                    <a:pt x="110" y="175"/>
                  </a:lnTo>
                  <a:lnTo>
                    <a:pt x="97" y="164"/>
                  </a:lnTo>
                  <a:lnTo>
                    <a:pt x="81" y="156"/>
                  </a:lnTo>
                  <a:lnTo>
                    <a:pt x="55" y="153"/>
                  </a:lnTo>
                  <a:lnTo>
                    <a:pt x="76" y="115"/>
                  </a:lnTo>
                  <a:lnTo>
                    <a:pt x="102" y="88"/>
                  </a:lnTo>
                  <a:lnTo>
                    <a:pt x="131" y="66"/>
                  </a:lnTo>
                  <a:lnTo>
                    <a:pt x="163" y="52"/>
                  </a:lnTo>
                  <a:lnTo>
                    <a:pt x="191" y="44"/>
                  </a:lnTo>
                  <a:lnTo>
                    <a:pt x="220" y="41"/>
                  </a:lnTo>
                  <a:lnTo>
                    <a:pt x="265" y="47"/>
                  </a:lnTo>
                  <a:lnTo>
                    <a:pt x="304" y="60"/>
                  </a:lnTo>
                  <a:lnTo>
                    <a:pt x="336" y="85"/>
                  </a:lnTo>
                  <a:lnTo>
                    <a:pt x="362" y="115"/>
                  </a:lnTo>
                  <a:lnTo>
                    <a:pt x="380" y="151"/>
                  </a:lnTo>
                  <a:lnTo>
                    <a:pt x="391" y="189"/>
                  </a:lnTo>
                  <a:lnTo>
                    <a:pt x="393" y="230"/>
                  </a:lnTo>
                  <a:lnTo>
                    <a:pt x="388" y="279"/>
                  </a:lnTo>
                  <a:lnTo>
                    <a:pt x="375" y="325"/>
                  </a:lnTo>
                  <a:lnTo>
                    <a:pt x="354" y="366"/>
                  </a:lnTo>
                  <a:lnTo>
                    <a:pt x="330" y="405"/>
                  </a:lnTo>
                  <a:lnTo>
                    <a:pt x="307" y="435"/>
                  </a:lnTo>
                  <a:lnTo>
                    <a:pt x="286" y="459"/>
                  </a:lnTo>
                  <a:lnTo>
                    <a:pt x="13" y="741"/>
                  </a:lnTo>
                  <a:lnTo>
                    <a:pt x="5" y="749"/>
                  </a:lnTo>
                  <a:lnTo>
                    <a:pt x="3" y="763"/>
                  </a:lnTo>
                  <a:lnTo>
                    <a:pt x="0" y="787"/>
                  </a:lnTo>
                  <a:lnTo>
                    <a:pt x="469" y="787"/>
                  </a:lnTo>
                  <a:lnTo>
                    <a:pt x="503" y="571"/>
                  </a:lnTo>
                  <a:close/>
                </a:path>
              </a:pathLst>
            </a:custGeom>
            <a:solidFill>
              <a:srgbClr val="000000"/>
            </a:solidFill>
            <a:ln w="0">
              <a:solidFill>
                <a:srgbClr val="000000"/>
              </a:solidFill>
              <a:prstDash val="solid"/>
              <a:round/>
              <a:headEnd/>
              <a:tailEnd/>
            </a:ln>
          </p:spPr>
          <p:txBody>
            <a:bodyPr/>
            <a:lstStyle/>
            <a:p>
              <a:endParaRPr lang="en-US"/>
            </a:p>
          </p:txBody>
        </p:sp>
        <p:sp>
          <p:nvSpPr>
            <p:cNvPr id="53293" name="Freeform 416"/>
            <p:cNvSpPr>
              <a:spLocks/>
            </p:cNvSpPr>
            <p:nvPr/>
          </p:nvSpPr>
          <p:spPr bwMode="auto">
            <a:xfrm>
              <a:off x="10212" y="3801"/>
              <a:ext cx="378" cy="1694"/>
            </a:xfrm>
            <a:custGeom>
              <a:avLst/>
              <a:gdLst>
                <a:gd name="T0" fmla="*/ 378 w 378"/>
                <a:gd name="T1" fmla="*/ 847 h 1694"/>
                <a:gd name="T2" fmla="*/ 375 w 378"/>
                <a:gd name="T3" fmla="*/ 776 h 1694"/>
                <a:gd name="T4" fmla="*/ 370 w 378"/>
                <a:gd name="T5" fmla="*/ 694 h 1694"/>
                <a:gd name="T6" fmla="*/ 359 w 378"/>
                <a:gd name="T7" fmla="*/ 603 h 1694"/>
                <a:gd name="T8" fmla="*/ 338 w 378"/>
                <a:gd name="T9" fmla="*/ 511 h 1694"/>
                <a:gd name="T10" fmla="*/ 310 w 378"/>
                <a:gd name="T11" fmla="*/ 415 h 1694"/>
                <a:gd name="T12" fmla="*/ 270 w 378"/>
                <a:gd name="T13" fmla="*/ 317 h 1694"/>
                <a:gd name="T14" fmla="*/ 236 w 378"/>
                <a:gd name="T15" fmla="*/ 251 h 1694"/>
                <a:gd name="T16" fmla="*/ 202 w 378"/>
                <a:gd name="T17" fmla="*/ 194 h 1694"/>
                <a:gd name="T18" fmla="*/ 165 w 378"/>
                <a:gd name="T19" fmla="*/ 142 h 1694"/>
                <a:gd name="T20" fmla="*/ 131 w 378"/>
                <a:gd name="T21" fmla="*/ 98 h 1694"/>
                <a:gd name="T22" fmla="*/ 97 w 378"/>
                <a:gd name="T23" fmla="*/ 62 h 1694"/>
                <a:gd name="T24" fmla="*/ 68 w 378"/>
                <a:gd name="T25" fmla="*/ 35 h 1694"/>
                <a:gd name="T26" fmla="*/ 45 w 378"/>
                <a:gd name="T27" fmla="*/ 16 h 1694"/>
                <a:gd name="T28" fmla="*/ 27 w 378"/>
                <a:gd name="T29" fmla="*/ 2 h 1694"/>
                <a:gd name="T30" fmla="*/ 19 w 378"/>
                <a:gd name="T31" fmla="*/ 0 h 1694"/>
                <a:gd name="T32" fmla="*/ 11 w 378"/>
                <a:gd name="T33" fmla="*/ 0 h 1694"/>
                <a:gd name="T34" fmla="*/ 6 w 378"/>
                <a:gd name="T35" fmla="*/ 2 h 1694"/>
                <a:gd name="T36" fmla="*/ 3 w 378"/>
                <a:gd name="T37" fmla="*/ 8 h 1694"/>
                <a:gd name="T38" fmla="*/ 0 w 378"/>
                <a:gd name="T39" fmla="*/ 16 h 1694"/>
                <a:gd name="T40" fmla="*/ 0 w 378"/>
                <a:gd name="T41" fmla="*/ 19 h 1694"/>
                <a:gd name="T42" fmla="*/ 3 w 378"/>
                <a:gd name="T43" fmla="*/ 21 h 1694"/>
                <a:gd name="T44" fmla="*/ 3 w 378"/>
                <a:gd name="T45" fmla="*/ 24 h 1694"/>
                <a:gd name="T46" fmla="*/ 32 w 378"/>
                <a:gd name="T47" fmla="*/ 54 h 1694"/>
                <a:gd name="T48" fmla="*/ 89 w 378"/>
                <a:gd name="T49" fmla="*/ 123 h 1694"/>
                <a:gd name="T50" fmla="*/ 139 w 378"/>
                <a:gd name="T51" fmla="*/ 199 h 1694"/>
                <a:gd name="T52" fmla="*/ 181 w 378"/>
                <a:gd name="T53" fmla="*/ 286 h 1694"/>
                <a:gd name="T54" fmla="*/ 218 w 378"/>
                <a:gd name="T55" fmla="*/ 379 h 1694"/>
                <a:gd name="T56" fmla="*/ 247 w 378"/>
                <a:gd name="T57" fmla="*/ 483 h 1694"/>
                <a:gd name="T58" fmla="*/ 268 w 378"/>
                <a:gd name="T59" fmla="*/ 598 h 1694"/>
                <a:gd name="T60" fmla="*/ 281 w 378"/>
                <a:gd name="T61" fmla="*/ 718 h 1694"/>
                <a:gd name="T62" fmla="*/ 283 w 378"/>
                <a:gd name="T63" fmla="*/ 847 h 1694"/>
                <a:gd name="T64" fmla="*/ 281 w 378"/>
                <a:gd name="T65" fmla="*/ 956 h 1694"/>
                <a:gd name="T66" fmla="*/ 270 w 378"/>
                <a:gd name="T67" fmla="*/ 1065 h 1694"/>
                <a:gd name="T68" fmla="*/ 255 w 378"/>
                <a:gd name="T69" fmla="*/ 1172 h 1694"/>
                <a:gd name="T70" fmla="*/ 228 w 378"/>
                <a:gd name="T71" fmla="*/ 1276 h 1694"/>
                <a:gd name="T72" fmla="*/ 194 w 378"/>
                <a:gd name="T73" fmla="*/ 1377 h 1694"/>
                <a:gd name="T74" fmla="*/ 147 w 378"/>
                <a:gd name="T75" fmla="*/ 1472 h 1694"/>
                <a:gd name="T76" fmla="*/ 92 w 378"/>
                <a:gd name="T77" fmla="*/ 1565 h 1694"/>
                <a:gd name="T78" fmla="*/ 21 w 378"/>
                <a:gd name="T79" fmla="*/ 1647 h 1694"/>
                <a:gd name="T80" fmla="*/ 8 w 378"/>
                <a:gd name="T81" fmla="*/ 1661 h 1694"/>
                <a:gd name="T82" fmla="*/ 6 w 378"/>
                <a:gd name="T83" fmla="*/ 1666 h 1694"/>
                <a:gd name="T84" fmla="*/ 3 w 378"/>
                <a:gd name="T85" fmla="*/ 1669 h 1694"/>
                <a:gd name="T86" fmla="*/ 3 w 378"/>
                <a:gd name="T87" fmla="*/ 1672 h 1694"/>
                <a:gd name="T88" fmla="*/ 0 w 378"/>
                <a:gd name="T89" fmla="*/ 1674 h 1694"/>
                <a:gd name="T90" fmla="*/ 0 w 378"/>
                <a:gd name="T91" fmla="*/ 1677 h 1694"/>
                <a:gd name="T92" fmla="*/ 6 w 378"/>
                <a:gd name="T93" fmla="*/ 1688 h 1694"/>
                <a:gd name="T94" fmla="*/ 11 w 378"/>
                <a:gd name="T95" fmla="*/ 1694 h 1694"/>
                <a:gd name="T96" fmla="*/ 19 w 378"/>
                <a:gd name="T97" fmla="*/ 1694 h 1694"/>
                <a:gd name="T98" fmla="*/ 29 w 378"/>
                <a:gd name="T99" fmla="*/ 1688 h 1694"/>
                <a:gd name="T100" fmla="*/ 45 w 378"/>
                <a:gd name="T101" fmla="*/ 1677 h 1694"/>
                <a:gd name="T102" fmla="*/ 71 w 378"/>
                <a:gd name="T103" fmla="*/ 1655 h 1694"/>
                <a:gd name="T104" fmla="*/ 100 w 378"/>
                <a:gd name="T105" fmla="*/ 1628 h 1694"/>
                <a:gd name="T106" fmla="*/ 134 w 378"/>
                <a:gd name="T107" fmla="*/ 1590 h 1694"/>
                <a:gd name="T108" fmla="*/ 171 w 378"/>
                <a:gd name="T109" fmla="*/ 1543 h 1694"/>
                <a:gd name="T110" fmla="*/ 207 w 378"/>
                <a:gd name="T111" fmla="*/ 1491 h 1694"/>
                <a:gd name="T112" fmla="*/ 241 w 378"/>
                <a:gd name="T113" fmla="*/ 1431 h 1694"/>
                <a:gd name="T114" fmla="*/ 275 w 378"/>
                <a:gd name="T115" fmla="*/ 1363 h 1694"/>
                <a:gd name="T116" fmla="*/ 317 w 378"/>
                <a:gd name="T117" fmla="*/ 1251 h 1694"/>
                <a:gd name="T118" fmla="*/ 349 w 378"/>
                <a:gd name="T119" fmla="*/ 1142 h 1694"/>
                <a:gd name="T120" fmla="*/ 367 w 378"/>
                <a:gd name="T121" fmla="*/ 1035 h 1694"/>
                <a:gd name="T122" fmla="*/ 375 w 378"/>
                <a:gd name="T123" fmla="*/ 937 h 1694"/>
                <a:gd name="T124" fmla="*/ 378 w 378"/>
                <a:gd name="T125" fmla="*/ 847 h 169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78"/>
                <a:gd name="T190" fmla="*/ 0 h 1694"/>
                <a:gd name="T191" fmla="*/ 378 w 378"/>
                <a:gd name="T192" fmla="*/ 1694 h 169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78" h="1694">
                  <a:moveTo>
                    <a:pt x="378" y="847"/>
                  </a:moveTo>
                  <a:lnTo>
                    <a:pt x="375" y="776"/>
                  </a:lnTo>
                  <a:lnTo>
                    <a:pt x="370" y="694"/>
                  </a:lnTo>
                  <a:lnTo>
                    <a:pt x="359" y="603"/>
                  </a:lnTo>
                  <a:lnTo>
                    <a:pt x="338" y="511"/>
                  </a:lnTo>
                  <a:lnTo>
                    <a:pt x="310" y="415"/>
                  </a:lnTo>
                  <a:lnTo>
                    <a:pt x="270" y="317"/>
                  </a:lnTo>
                  <a:lnTo>
                    <a:pt x="236" y="251"/>
                  </a:lnTo>
                  <a:lnTo>
                    <a:pt x="202" y="194"/>
                  </a:lnTo>
                  <a:lnTo>
                    <a:pt x="165" y="142"/>
                  </a:lnTo>
                  <a:lnTo>
                    <a:pt x="131" y="98"/>
                  </a:lnTo>
                  <a:lnTo>
                    <a:pt x="97" y="62"/>
                  </a:lnTo>
                  <a:lnTo>
                    <a:pt x="68" y="35"/>
                  </a:lnTo>
                  <a:lnTo>
                    <a:pt x="45" y="16"/>
                  </a:lnTo>
                  <a:lnTo>
                    <a:pt x="27" y="2"/>
                  </a:lnTo>
                  <a:lnTo>
                    <a:pt x="19" y="0"/>
                  </a:lnTo>
                  <a:lnTo>
                    <a:pt x="11" y="0"/>
                  </a:lnTo>
                  <a:lnTo>
                    <a:pt x="6" y="2"/>
                  </a:lnTo>
                  <a:lnTo>
                    <a:pt x="3" y="8"/>
                  </a:lnTo>
                  <a:lnTo>
                    <a:pt x="0" y="16"/>
                  </a:lnTo>
                  <a:lnTo>
                    <a:pt x="0" y="19"/>
                  </a:lnTo>
                  <a:lnTo>
                    <a:pt x="3" y="21"/>
                  </a:lnTo>
                  <a:lnTo>
                    <a:pt x="3" y="24"/>
                  </a:lnTo>
                  <a:lnTo>
                    <a:pt x="32" y="54"/>
                  </a:lnTo>
                  <a:lnTo>
                    <a:pt x="89" y="123"/>
                  </a:lnTo>
                  <a:lnTo>
                    <a:pt x="139" y="199"/>
                  </a:lnTo>
                  <a:lnTo>
                    <a:pt x="181" y="286"/>
                  </a:lnTo>
                  <a:lnTo>
                    <a:pt x="218" y="379"/>
                  </a:lnTo>
                  <a:lnTo>
                    <a:pt x="247" y="483"/>
                  </a:lnTo>
                  <a:lnTo>
                    <a:pt x="268" y="598"/>
                  </a:lnTo>
                  <a:lnTo>
                    <a:pt x="281" y="718"/>
                  </a:lnTo>
                  <a:lnTo>
                    <a:pt x="283" y="847"/>
                  </a:lnTo>
                  <a:lnTo>
                    <a:pt x="281" y="956"/>
                  </a:lnTo>
                  <a:lnTo>
                    <a:pt x="270" y="1065"/>
                  </a:lnTo>
                  <a:lnTo>
                    <a:pt x="255" y="1172"/>
                  </a:lnTo>
                  <a:lnTo>
                    <a:pt x="228" y="1276"/>
                  </a:lnTo>
                  <a:lnTo>
                    <a:pt x="194" y="1377"/>
                  </a:lnTo>
                  <a:lnTo>
                    <a:pt x="147" y="1472"/>
                  </a:lnTo>
                  <a:lnTo>
                    <a:pt x="92" y="1565"/>
                  </a:lnTo>
                  <a:lnTo>
                    <a:pt x="21" y="1647"/>
                  </a:lnTo>
                  <a:lnTo>
                    <a:pt x="8" y="1661"/>
                  </a:lnTo>
                  <a:lnTo>
                    <a:pt x="6" y="1666"/>
                  </a:lnTo>
                  <a:lnTo>
                    <a:pt x="3" y="1669"/>
                  </a:lnTo>
                  <a:lnTo>
                    <a:pt x="3" y="1672"/>
                  </a:lnTo>
                  <a:lnTo>
                    <a:pt x="0" y="1674"/>
                  </a:lnTo>
                  <a:lnTo>
                    <a:pt x="0" y="1677"/>
                  </a:lnTo>
                  <a:lnTo>
                    <a:pt x="6" y="1688"/>
                  </a:lnTo>
                  <a:lnTo>
                    <a:pt x="11" y="1694"/>
                  </a:lnTo>
                  <a:lnTo>
                    <a:pt x="19" y="1694"/>
                  </a:lnTo>
                  <a:lnTo>
                    <a:pt x="29" y="1688"/>
                  </a:lnTo>
                  <a:lnTo>
                    <a:pt x="45" y="1677"/>
                  </a:lnTo>
                  <a:lnTo>
                    <a:pt x="71" y="1655"/>
                  </a:lnTo>
                  <a:lnTo>
                    <a:pt x="100" y="1628"/>
                  </a:lnTo>
                  <a:lnTo>
                    <a:pt x="134" y="1590"/>
                  </a:lnTo>
                  <a:lnTo>
                    <a:pt x="171" y="1543"/>
                  </a:lnTo>
                  <a:lnTo>
                    <a:pt x="207" y="1491"/>
                  </a:lnTo>
                  <a:lnTo>
                    <a:pt x="241" y="1431"/>
                  </a:lnTo>
                  <a:lnTo>
                    <a:pt x="275" y="1363"/>
                  </a:lnTo>
                  <a:lnTo>
                    <a:pt x="317" y="1251"/>
                  </a:lnTo>
                  <a:lnTo>
                    <a:pt x="349" y="1142"/>
                  </a:lnTo>
                  <a:lnTo>
                    <a:pt x="367" y="1035"/>
                  </a:lnTo>
                  <a:lnTo>
                    <a:pt x="375" y="937"/>
                  </a:lnTo>
                  <a:lnTo>
                    <a:pt x="378" y="847"/>
                  </a:lnTo>
                  <a:close/>
                </a:path>
              </a:pathLst>
            </a:custGeom>
            <a:solidFill>
              <a:srgbClr val="000000"/>
            </a:solidFill>
            <a:ln w="0">
              <a:solidFill>
                <a:srgbClr val="000000"/>
              </a:solidFill>
              <a:prstDash val="solid"/>
              <a:round/>
              <a:headEnd/>
              <a:tailEnd/>
            </a:ln>
          </p:spPr>
          <p:txBody>
            <a:bodyPr/>
            <a:lstStyle/>
            <a:p>
              <a:endParaRPr lang="en-US"/>
            </a:p>
          </p:txBody>
        </p:sp>
        <p:sp>
          <p:nvSpPr>
            <p:cNvPr id="53294" name="Freeform 417"/>
            <p:cNvSpPr>
              <a:spLocks/>
            </p:cNvSpPr>
            <p:nvPr/>
          </p:nvSpPr>
          <p:spPr bwMode="auto">
            <a:xfrm>
              <a:off x="10870" y="3801"/>
              <a:ext cx="577" cy="1694"/>
            </a:xfrm>
            <a:custGeom>
              <a:avLst/>
              <a:gdLst>
                <a:gd name="T0" fmla="*/ 343 w 577"/>
                <a:gd name="T1" fmla="*/ 235 h 1694"/>
                <a:gd name="T2" fmla="*/ 317 w 577"/>
                <a:gd name="T3" fmla="*/ 125 h 1694"/>
                <a:gd name="T4" fmla="*/ 257 w 577"/>
                <a:gd name="T5" fmla="*/ 62 h 1694"/>
                <a:gd name="T6" fmla="*/ 163 w 577"/>
                <a:gd name="T7" fmla="*/ 19 h 1694"/>
                <a:gd name="T8" fmla="*/ 68 w 577"/>
                <a:gd name="T9" fmla="*/ 0 h 1694"/>
                <a:gd name="T10" fmla="*/ 3 w 577"/>
                <a:gd name="T11" fmla="*/ 5 h 1694"/>
                <a:gd name="T12" fmla="*/ 0 w 577"/>
                <a:gd name="T13" fmla="*/ 24 h 1694"/>
                <a:gd name="T14" fmla="*/ 5 w 577"/>
                <a:gd name="T15" fmla="*/ 32 h 1694"/>
                <a:gd name="T16" fmla="*/ 26 w 577"/>
                <a:gd name="T17" fmla="*/ 35 h 1694"/>
                <a:gd name="T18" fmla="*/ 121 w 577"/>
                <a:gd name="T19" fmla="*/ 57 h 1694"/>
                <a:gd name="T20" fmla="*/ 184 w 577"/>
                <a:gd name="T21" fmla="*/ 101 h 1694"/>
                <a:gd name="T22" fmla="*/ 220 w 577"/>
                <a:gd name="T23" fmla="*/ 155 h 1694"/>
                <a:gd name="T24" fmla="*/ 231 w 577"/>
                <a:gd name="T25" fmla="*/ 194 h 1694"/>
                <a:gd name="T26" fmla="*/ 233 w 577"/>
                <a:gd name="T27" fmla="*/ 625 h 1694"/>
                <a:gd name="T28" fmla="*/ 236 w 577"/>
                <a:gd name="T29" fmla="*/ 672 h 1694"/>
                <a:gd name="T30" fmla="*/ 273 w 577"/>
                <a:gd name="T31" fmla="*/ 751 h 1694"/>
                <a:gd name="T32" fmla="*/ 330 w 577"/>
                <a:gd name="T33" fmla="*/ 806 h 1694"/>
                <a:gd name="T34" fmla="*/ 396 w 577"/>
                <a:gd name="T35" fmla="*/ 836 h 1694"/>
                <a:gd name="T36" fmla="*/ 367 w 577"/>
                <a:gd name="T37" fmla="*/ 868 h 1694"/>
                <a:gd name="T38" fmla="*/ 291 w 577"/>
                <a:gd name="T39" fmla="*/ 920 h 1694"/>
                <a:gd name="T40" fmla="*/ 249 w 577"/>
                <a:gd name="T41" fmla="*/ 978 h 1694"/>
                <a:gd name="T42" fmla="*/ 236 w 577"/>
                <a:gd name="T43" fmla="*/ 1030 h 1694"/>
                <a:gd name="T44" fmla="*/ 233 w 577"/>
                <a:gd name="T45" fmla="*/ 1439 h 1694"/>
                <a:gd name="T46" fmla="*/ 226 w 577"/>
                <a:gd name="T47" fmla="*/ 1524 h 1694"/>
                <a:gd name="T48" fmla="*/ 194 w 577"/>
                <a:gd name="T49" fmla="*/ 1579 h 1694"/>
                <a:gd name="T50" fmla="*/ 160 w 577"/>
                <a:gd name="T51" fmla="*/ 1612 h 1694"/>
                <a:gd name="T52" fmla="*/ 105 w 577"/>
                <a:gd name="T53" fmla="*/ 1639 h 1694"/>
                <a:gd name="T54" fmla="*/ 13 w 577"/>
                <a:gd name="T55" fmla="*/ 1655 h 1694"/>
                <a:gd name="T56" fmla="*/ 3 w 577"/>
                <a:gd name="T57" fmla="*/ 1663 h 1694"/>
                <a:gd name="T58" fmla="*/ 0 w 577"/>
                <a:gd name="T59" fmla="*/ 1683 h 1694"/>
                <a:gd name="T60" fmla="*/ 13 w 577"/>
                <a:gd name="T61" fmla="*/ 1694 h 1694"/>
                <a:gd name="T62" fmla="*/ 92 w 577"/>
                <a:gd name="T63" fmla="*/ 1691 h 1694"/>
                <a:gd name="T64" fmla="*/ 199 w 577"/>
                <a:gd name="T65" fmla="*/ 1661 h 1694"/>
                <a:gd name="T66" fmla="*/ 286 w 577"/>
                <a:gd name="T67" fmla="*/ 1606 h 1694"/>
                <a:gd name="T68" fmla="*/ 336 w 577"/>
                <a:gd name="T69" fmla="*/ 1530 h 1694"/>
                <a:gd name="T70" fmla="*/ 343 w 577"/>
                <a:gd name="T71" fmla="*/ 1068 h 1694"/>
                <a:gd name="T72" fmla="*/ 351 w 577"/>
                <a:gd name="T73" fmla="*/ 1002 h 1694"/>
                <a:gd name="T74" fmla="*/ 370 w 577"/>
                <a:gd name="T75" fmla="*/ 961 h 1694"/>
                <a:gd name="T76" fmla="*/ 399 w 577"/>
                <a:gd name="T77" fmla="*/ 929 h 1694"/>
                <a:gd name="T78" fmla="*/ 440 w 577"/>
                <a:gd name="T79" fmla="*/ 896 h 1694"/>
                <a:gd name="T80" fmla="*/ 506 w 577"/>
                <a:gd name="T81" fmla="*/ 871 h 1694"/>
                <a:gd name="T82" fmla="*/ 558 w 577"/>
                <a:gd name="T83" fmla="*/ 866 h 1694"/>
                <a:gd name="T84" fmla="*/ 569 w 577"/>
                <a:gd name="T85" fmla="*/ 863 h 1694"/>
                <a:gd name="T86" fmla="*/ 577 w 577"/>
                <a:gd name="T87" fmla="*/ 838 h 1694"/>
                <a:gd name="T88" fmla="*/ 564 w 577"/>
                <a:gd name="T89" fmla="*/ 830 h 1694"/>
                <a:gd name="T90" fmla="*/ 551 w 577"/>
                <a:gd name="T91" fmla="*/ 827 h 1694"/>
                <a:gd name="T92" fmla="*/ 495 w 577"/>
                <a:gd name="T93" fmla="*/ 819 h 1694"/>
                <a:gd name="T94" fmla="*/ 435 w 577"/>
                <a:gd name="T95" fmla="*/ 795 h 1694"/>
                <a:gd name="T96" fmla="*/ 380 w 577"/>
                <a:gd name="T97" fmla="*/ 745 h 1694"/>
                <a:gd name="T98" fmla="*/ 346 w 577"/>
                <a:gd name="T99" fmla="*/ 669 h 1694"/>
                <a:gd name="T100" fmla="*/ 343 w 577"/>
                <a:gd name="T101" fmla="*/ 281 h 169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577"/>
                <a:gd name="T154" fmla="*/ 0 h 1694"/>
                <a:gd name="T155" fmla="*/ 577 w 577"/>
                <a:gd name="T156" fmla="*/ 1694 h 169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577" h="1694">
                  <a:moveTo>
                    <a:pt x="343" y="281"/>
                  </a:moveTo>
                  <a:lnTo>
                    <a:pt x="343" y="235"/>
                  </a:lnTo>
                  <a:lnTo>
                    <a:pt x="333" y="158"/>
                  </a:lnTo>
                  <a:lnTo>
                    <a:pt x="317" y="125"/>
                  </a:lnTo>
                  <a:lnTo>
                    <a:pt x="294" y="95"/>
                  </a:lnTo>
                  <a:lnTo>
                    <a:pt x="257" y="62"/>
                  </a:lnTo>
                  <a:lnTo>
                    <a:pt x="212" y="38"/>
                  </a:lnTo>
                  <a:lnTo>
                    <a:pt x="163" y="19"/>
                  </a:lnTo>
                  <a:lnTo>
                    <a:pt x="113" y="8"/>
                  </a:lnTo>
                  <a:lnTo>
                    <a:pt x="68" y="0"/>
                  </a:lnTo>
                  <a:lnTo>
                    <a:pt x="13" y="0"/>
                  </a:lnTo>
                  <a:lnTo>
                    <a:pt x="3" y="5"/>
                  </a:lnTo>
                  <a:lnTo>
                    <a:pt x="0" y="11"/>
                  </a:lnTo>
                  <a:lnTo>
                    <a:pt x="0" y="24"/>
                  </a:lnTo>
                  <a:lnTo>
                    <a:pt x="3" y="30"/>
                  </a:lnTo>
                  <a:lnTo>
                    <a:pt x="5" y="32"/>
                  </a:lnTo>
                  <a:lnTo>
                    <a:pt x="11" y="35"/>
                  </a:lnTo>
                  <a:lnTo>
                    <a:pt x="26" y="35"/>
                  </a:lnTo>
                  <a:lnTo>
                    <a:pt x="76" y="43"/>
                  </a:lnTo>
                  <a:lnTo>
                    <a:pt x="121" y="57"/>
                  </a:lnTo>
                  <a:lnTo>
                    <a:pt x="155" y="79"/>
                  </a:lnTo>
                  <a:lnTo>
                    <a:pt x="184" y="101"/>
                  </a:lnTo>
                  <a:lnTo>
                    <a:pt x="205" y="128"/>
                  </a:lnTo>
                  <a:lnTo>
                    <a:pt x="220" y="155"/>
                  </a:lnTo>
                  <a:lnTo>
                    <a:pt x="228" y="183"/>
                  </a:lnTo>
                  <a:lnTo>
                    <a:pt x="231" y="194"/>
                  </a:lnTo>
                  <a:lnTo>
                    <a:pt x="233" y="207"/>
                  </a:lnTo>
                  <a:lnTo>
                    <a:pt x="233" y="625"/>
                  </a:lnTo>
                  <a:lnTo>
                    <a:pt x="236" y="655"/>
                  </a:lnTo>
                  <a:lnTo>
                    <a:pt x="236" y="672"/>
                  </a:lnTo>
                  <a:lnTo>
                    <a:pt x="249" y="715"/>
                  </a:lnTo>
                  <a:lnTo>
                    <a:pt x="273" y="751"/>
                  </a:lnTo>
                  <a:lnTo>
                    <a:pt x="299" y="781"/>
                  </a:lnTo>
                  <a:lnTo>
                    <a:pt x="330" y="806"/>
                  </a:lnTo>
                  <a:lnTo>
                    <a:pt x="364" y="822"/>
                  </a:lnTo>
                  <a:lnTo>
                    <a:pt x="396" y="836"/>
                  </a:lnTo>
                  <a:lnTo>
                    <a:pt x="425" y="847"/>
                  </a:lnTo>
                  <a:lnTo>
                    <a:pt x="367" y="868"/>
                  </a:lnTo>
                  <a:lnTo>
                    <a:pt x="323" y="893"/>
                  </a:lnTo>
                  <a:lnTo>
                    <a:pt x="291" y="920"/>
                  </a:lnTo>
                  <a:lnTo>
                    <a:pt x="267" y="948"/>
                  </a:lnTo>
                  <a:lnTo>
                    <a:pt x="249" y="978"/>
                  </a:lnTo>
                  <a:lnTo>
                    <a:pt x="241" y="1005"/>
                  </a:lnTo>
                  <a:lnTo>
                    <a:pt x="236" y="1030"/>
                  </a:lnTo>
                  <a:lnTo>
                    <a:pt x="233" y="1054"/>
                  </a:lnTo>
                  <a:lnTo>
                    <a:pt x="233" y="1439"/>
                  </a:lnTo>
                  <a:lnTo>
                    <a:pt x="231" y="1489"/>
                  </a:lnTo>
                  <a:lnTo>
                    <a:pt x="226" y="1524"/>
                  </a:lnTo>
                  <a:lnTo>
                    <a:pt x="212" y="1554"/>
                  </a:lnTo>
                  <a:lnTo>
                    <a:pt x="194" y="1579"/>
                  </a:lnTo>
                  <a:lnTo>
                    <a:pt x="178" y="1595"/>
                  </a:lnTo>
                  <a:lnTo>
                    <a:pt x="160" y="1612"/>
                  </a:lnTo>
                  <a:lnTo>
                    <a:pt x="136" y="1625"/>
                  </a:lnTo>
                  <a:lnTo>
                    <a:pt x="105" y="1639"/>
                  </a:lnTo>
                  <a:lnTo>
                    <a:pt x="66" y="1650"/>
                  </a:lnTo>
                  <a:lnTo>
                    <a:pt x="13" y="1655"/>
                  </a:lnTo>
                  <a:lnTo>
                    <a:pt x="8" y="1658"/>
                  </a:lnTo>
                  <a:lnTo>
                    <a:pt x="3" y="1663"/>
                  </a:lnTo>
                  <a:lnTo>
                    <a:pt x="0" y="1669"/>
                  </a:lnTo>
                  <a:lnTo>
                    <a:pt x="0" y="1683"/>
                  </a:lnTo>
                  <a:lnTo>
                    <a:pt x="8" y="1691"/>
                  </a:lnTo>
                  <a:lnTo>
                    <a:pt x="13" y="1694"/>
                  </a:lnTo>
                  <a:lnTo>
                    <a:pt x="32" y="1694"/>
                  </a:lnTo>
                  <a:lnTo>
                    <a:pt x="92" y="1691"/>
                  </a:lnTo>
                  <a:lnTo>
                    <a:pt x="150" y="1677"/>
                  </a:lnTo>
                  <a:lnTo>
                    <a:pt x="199" y="1661"/>
                  </a:lnTo>
                  <a:lnTo>
                    <a:pt x="247" y="1636"/>
                  </a:lnTo>
                  <a:lnTo>
                    <a:pt x="286" y="1606"/>
                  </a:lnTo>
                  <a:lnTo>
                    <a:pt x="315" y="1571"/>
                  </a:lnTo>
                  <a:lnTo>
                    <a:pt x="336" y="1530"/>
                  </a:lnTo>
                  <a:lnTo>
                    <a:pt x="343" y="1486"/>
                  </a:lnTo>
                  <a:lnTo>
                    <a:pt x="343" y="1068"/>
                  </a:lnTo>
                  <a:lnTo>
                    <a:pt x="346" y="1032"/>
                  </a:lnTo>
                  <a:lnTo>
                    <a:pt x="351" y="1002"/>
                  </a:lnTo>
                  <a:lnTo>
                    <a:pt x="357" y="980"/>
                  </a:lnTo>
                  <a:lnTo>
                    <a:pt x="370" y="961"/>
                  </a:lnTo>
                  <a:lnTo>
                    <a:pt x="385" y="942"/>
                  </a:lnTo>
                  <a:lnTo>
                    <a:pt x="399" y="929"/>
                  </a:lnTo>
                  <a:lnTo>
                    <a:pt x="417" y="912"/>
                  </a:lnTo>
                  <a:lnTo>
                    <a:pt x="440" y="896"/>
                  </a:lnTo>
                  <a:lnTo>
                    <a:pt x="469" y="882"/>
                  </a:lnTo>
                  <a:lnTo>
                    <a:pt x="506" y="871"/>
                  </a:lnTo>
                  <a:lnTo>
                    <a:pt x="553" y="866"/>
                  </a:lnTo>
                  <a:lnTo>
                    <a:pt x="558" y="866"/>
                  </a:lnTo>
                  <a:lnTo>
                    <a:pt x="564" y="863"/>
                  </a:lnTo>
                  <a:lnTo>
                    <a:pt x="569" y="863"/>
                  </a:lnTo>
                  <a:lnTo>
                    <a:pt x="577" y="855"/>
                  </a:lnTo>
                  <a:lnTo>
                    <a:pt x="577" y="838"/>
                  </a:lnTo>
                  <a:lnTo>
                    <a:pt x="569" y="830"/>
                  </a:lnTo>
                  <a:lnTo>
                    <a:pt x="564" y="830"/>
                  </a:lnTo>
                  <a:lnTo>
                    <a:pt x="558" y="827"/>
                  </a:lnTo>
                  <a:lnTo>
                    <a:pt x="551" y="827"/>
                  </a:lnTo>
                  <a:lnTo>
                    <a:pt x="524" y="825"/>
                  </a:lnTo>
                  <a:lnTo>
                    <a:pt x="495" y="819"/>
                  </a:lnTo>
                  <a:lnTo>
                    <a:pt x="467" y="808"/>
                  </a:lnTo>
                  <a:lnTo>
                    <a:pt x="435" y="795"/>
                  </a:lnTo>
                  <a:lnTo>
                    <a:pt x="406" y="773"/>
                  </a:lnTo>
                  <a:lnTo>
                    <a:pt x="380" y="745"/>
                  </a:lnTo>
                  <a:lnTo>
                    <a:pt x="359" y="713"/>
                  </a:lnTo>
                  <a:lnTo>
                    <a:pt x="346" y="669"/>
                  </a:lnTo>
                  <a:lnTo>
                    <a:pt x="343" y="617"/>
                  </a:lnTo>
                  <a:lnTo>
                    <a:pt x="343" y="281"/>
                  </a:lnTo>
                  <a:close/>
                </a:path>
              </a:pathLst>
            </a:custGeom>
            <a:solidFill>
              <a:srgbClr val="000000"/>
            </a:solidFill>
            <a:ln w="0">
              <a:solidFill>
                <a:srgbClr val="000000"/>
              </a:solidFill>
              <a:prstDash val="solid"/>
              <a:round/>
              <a:headEnd/>
              <a:tailEnd/>
            </a:ln>
          </p:spPr>
          <p:txBody>
            <a:bodyPr/>
            <a:lstStyle/>
            <a:p>
              <a:endParaRPr lang="en-US"/>
            </a:p>
          </p:txBody>
        </p:sp>
      </p:grpSp>
      <p:sp>
        <p:nvSpPr>
          <p:cNvPr id="508" name="Left Brace 507"/>
          <p:cNvSpPr/>
          <p:nvPr/>
        </p:nvSpPr>
        <p:spPr>
          <a:xfrm rot="16200000">
            <a:off x="2247900" y="5067300"/>
            <a:ext cx="152400" cy="2667000"/>
          </a:xfrm>
          <a:prstGeom prst="leftBrace">
            <a:avLst/>
          </a:prstGeom>
          <a:ln w="15875">
            <a:solidFill>
              <a:srgbClr val="00B05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53281" name="TextBox 504"/>
          <p:cNvSpPr txBox="1">
            <a:spLocks noChangeArrowheads="1"/>
          </p:cNvSpPr>
          <p:nvPr/>
        </p:nvSpPr>
        <p:spPr bwMode="auto">
          <a:xfrm>
            <a:off x="1828800" y="6400800"/>
            <a:ext cx="838200" cy="369888"/>
          </a:xfrm>
          <a:prstGeom prst="rect">
            <a:avLst/>
          </a:prstGeom>
          <a:noFill/>
          <a:ln w="9525">
            <a:noFill/>
            <a:miter lim="800000"/>
            <a:headEnd/>
            <a:tailEnd/>
          </a:ln>
        </p:spPr>
        <p:txBody>
          <a:bodyPr>
            <a:spAutoFit/>
          </a:bodyPr>
          <a:lstStyle/>
          <a:p>
            <a:r>
              <a:rPr lang="en-US"/>
              <a:t>E.g. 1</a:t>
            </a:r>
          </a:p>
        </p:txBody>
      </p:sp>
      <p:sp>
        <p:nvSpPr>
          <p:cNvPr id="510" name="Left Brace 509"/>
          <p:cNvSpPr/>
          <p:nvPr/>
        </p:nvSpPr>
        <p:spPr>
          <a:xfrm rot="16200000">
            <a:off x="5219700" y="5067300"/>
            <a:ext cx="152400" cy="2667000"/>
          </a:xfrm>
          <a:prstGeom prst="leftBrace">
            <a:avLst/>
          </a:prstGeom>
          <a:ln w="15875">
            <a:solidFill>
              <a:srgbClr val="00B05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53283" name="TextBox 504"/>
          <p:cNvSpPr txBox="1">
            <a:spLocks noChangeArrowheads="1"/>
          </p:cNvSpPr>
          <p:nvPr/>
        </p:nvSpPr>
        <p:spPr bwMode="auto">
          <a:xfrm>
            <a:off x="4876800" y="6400800"/>
            <a:ext cx="838200" cy="369888"/>
          </a:xfrm>
          <a:prstGeom prst="rect">
            <a:avLst/>
          </a:prstGeom>
          <a:noFill/>
          <a:ln w="9525">
            <a:noFill/>
            <a:miter lim="800000"/>
            <a:headEnd/>
            <a:tailEnd/>
          </a:ln>
        </p:spPr>
        <p:txBody>
          <a:bodyPr>
            <a:spAutoFit/>
          </a:bodyPr>
          <a:lstStyle/>
          <a:p>
            <a:r>
              <a:rPr lang="en-US"/>
              <a:t>E.g. 2</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p:txBody>
          <a:bodyPr/>
          <a:lstStyle/>
          <a:p>
            <a:r>
              <a:rPr lang="en-US" sz="3200" smtClean="0"/>
              <a:t>LTL Specification of Well-Formed Traces</a:t>
            </a:r>
          </a:p>
        </p:txBody>
      </p:sp>
      <p:sp>
        <p:nvSpPr>
          <p:cNvPr id="4" name="Slide Number Placeholder 3"/>
          <p:cNvSpPr>
            <a:spLocks noGrp="1"/>
          </p:cNvSpPr>
          <p:nvPr>
            <p:ph type="sldNum" sz="quarter" idx="12"/>
          </p:nvPr>
        </p:nvSpPr>
        <p:spPr/>
        <p:txBody>
          <a:bodyPr/>
          <a:lstStyle/>
          <a:p>
            <a:pPr>
              <a:defRPr/>
            </a:pPr>
            <a:fld id="{E32BB792-66D8-48C4-9368-D684E65AD0C0}" type="slidenum">
              <a:rPr lang="en-US" smtClean="0"/>
              <a:pPr>
                <a:defRPr/>
              </a:pPr>
              <a:t>46</a:t>
            </a:fld>
            <a:endParaRPr lang="en-US"/>
          </a:p>
        </p:txBody>
      </p:sp>
      <p:grpSp>
        <p:nvGrpSpPr>
          <p:cNvPr id="54276" name="Group 4"/>
          <p:cNvGrpSpPr>
            <a:grpSpLocks noChangeAspect="1"/>
          </p:cNvGrpSpPr>
          <p:nvPr>
            <p:custDataLst>
              <p:tags r:id="rId1"/>
            </p:custDataLst>
          </p:nvPr>
        </p:nvGrpSpPr>
        <p:grpSpPr bwMode="auto">
          <a:xfrm>
            <a:off x="2057400" y="1600200"/>
            <a:ext cx="4437063" cy="239713"/>
            <a:chOff x="1296" y="1931"/>
            <a:chExt cx="31222" cy="1696"/>
          </a:xfrm>
        </p:grpSpPr>
        <p:sp>
          <p:nvSpPr>
            <p:cNvPr id="54533" name="Freeform 6"/>
            <p:cNvSpPr>
              <a:spLocks/>
            </p:cNvSpPr>
            <p:nvPr/>
          </p:nvSpPr>
          <p:spPr bwMode="auto">
            <a:xfrm>
              <a:off x="1296" y="2469"/>
              <a:ext cx="769" cy="752"/>
            </a:xfrm>
            <a:custGeom>
              <a:avLst/>
              <a:gdLst>
                <a:gd name="T0" fmla="*/ 423 w 769"/>
                <a:gd name="T1" fmla="*/ 102 h 752"/>
                <a:gd name="T2" fmla="*/ 721 w 769"/>
                <a:gd name="T3" fmla="*/ 102 h 752"/>
                <a:gd name="T4" fmla="*/ 759 w 769"/>
                <a:gd name="T5" fmla="*/ 81 h 752"/>
                <a:gd name="T6" fmla="*/ 769 w 769"/>
                <a:gd name="T7" fmla="*/ 61 h 752"/>
                <a:gd name="T8" fmla="*/ 769 w 769"/>
                <a:gd name="T9" fmla="*/ 21 h 752"/>
                <a:gd name="T10" fmla="*/ 759 w 769"/>
                <a:gd name="T11" fmla="*/ 10 h 752"/>
                <a:gd name="T12" fmla="*/ 740 w 769"/>
                <a:gd name="T13" fmla="*/ 0 h 752"/>
                <a:gd name="T14" fmla="*/ 221 w 769"/>
                <a:gd name="T15" fmla="*/ 0 h 752"/>
                <a:gd name="T16" fmla="*/ 164 w 769"/>
                <a:gd name="T17" fmla="*/ 21 h 752"/>
                <a:gd name="T18" fmla="*/ 96 w 769"/>
                <a:gd name="T19" fmla="*/ 81 h 752"/>
                <a:gd name="T20" fmla="*/ 67 w 769"/>
                <a:gd name="T21" fmla="*/ 112 h 752"/>
                <a:gd name="T22" fmla="*/ 10 w 769"/>
                <a:gd name="T23" fmla="*/ 203 h 752"/>
                <a:gd name="T24" fmla="*/ 0 w 769"/>
                <a:gd name="T25" fmla="*/ 224 h 752"/>
                <a:gd name="T26" fmla="*/ 0 w 769"/>
                <a:gd name="T27" fmla="*/ 244 h 752"/>
                <a:gd name="T28" fmla="*/ 19 w 769"/>
                <a:gd name="T29" fmla="*/ 254 h 752"/>
                <a:gd name="T30" fmla="*/ 39 w 769"/>
                <a:gd name="T31" fmla="*/ 234 h 752"/>
                <a:gd name="T32" fmla="*/ 96 w 769"/>
                <a:gd name="T33" fmla="*/ 153 h 752"/>
                <a:gd name="T34" fmla="*/ 164 w 769"/>
                <a:gd name="T35" fmla="*/ 112 h 752"/>
                <a:gd name="T36" fmla="*/ 212 w 769"/>
                <a:gd name="T37" fmla="*/ 102 h 752"/>
                <a:gd name="T38" fmla="*/ 375 w 769"/>
                <a:gd name="T39" fmla="*/ 102 h 752"/>
                <a:gd name="T40" fmla="*/ 317 w 769"/>
                <a:gd name="T41" fmla="*/ 295 h 752"/>
                <a:gd name="T42" fmla="*/ 279 w 769"/>
                <a:gd name="T43" fmla="*/ 447 h 752"/>
                <a:gd name="T44" fmla="*/ 240 w 769"/>
                <a:gd name="T45" fmla="*/ 569 h 752"/>
                <a:gd name="T46" fmla="*/ 221 w 769"/>
                <a:gd name="T47" fmla="*/ 640 h 752"/>
                <a:gd name="T48" fmla="*/ 212 w 769"/>
                <a:gd name="T49" fmla="*/ 660 h 752"/>
                <a:gd name="T50" fmla="*/ 212 w 769"/>
                <a:gd name="T51" fmla="*/ 681 h 752"/>
                <a:gd name="T52" fmla="*/ 202 w 769"/>
                <a:gd name="T53" fmla="*/ 701 h 752"/>
                <a:gd name="T54" fmla="*/ 202 w 769"/>
                <a:gd name="T55" fmla="*/ 721 h 752"/>
                <a:gd name="T56" fmla="*/ 231 w 769"/>
                <a:gd name="T57" fmla="*/ 752 h 752"/>
                <a:gd name="T58" fmla="*/ 269 w 769"/>
                <a:gd name="T59" fmla="*/ 752 h 752"/>
                <a:gd name="T60" fmla="*/ 289 w 769"/>
                <a:gd name="T61" fmla="*/ 741 h 752"/>
                <a:gd name="T62" fmla="*/ 298 w 769"/>
                <a:gd name="T63" fmla="*/ 721 h 752"/>
                <a:gd name="T64" fmla="*/ 308 w 769"/>
                <a:gd name="T65" fmla="*/ 711 h 752"/>
                <a:gd name="T66" fmla="*/ 317 w 769"/>
                <a:gd name="T67" fmla="*/ 691 h 752"/>
                <a:gd name="T68" fmla="*/ 317 w 769"/>
                <a:gd name="T69" fmla="*/ 681 h 752"/>
                <a:gd name="T70" fmla="*/ 423 w 769"/>
                <a:gd name="T71" fmla="*/ 102 h 75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69"/>
                <a:gd name="T109" fmla="*/ 0 h 752"/>
                <a:gd name="T110" fmla="*/ 769 w 769"/>
                <a:gd name="T111" fmla="*/ 752 h 75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69" h="752">
                  <a:moveTo>
                    <a:pt x="423" y="102"/>
                  </a:moveTo>
                  <a:lnTo>
                    <a:pt x="721" y="102"/>
                  </a:lnTo>
                  <a:lnTo>
                    <a:pt x="759" y="81"/>
                  </a:lnTo>
                  <a:lnTo>
                    <a:pt x="769" y="61"/>
                  </a:lnTo>
                  <a:lnTo>
                    <a:pt x="769" y="21"/>
                  </a:lnTo>
                  <a:lnTo>
                    <a:pt x="759" y="10"/>
                  </a:lnTo>
                  <a:lnTo>
                    <a:pt x="740" y="0"/>
                  </a:lnTo>
                  <a:lnTo>
                    <a:pt x="221" y="0"/>
                  </a:lnTo>
                  <a:lnTo>
                    <a:pt x="164" y="21"/>
                  </a:lnTo>
                  <a:lnTo>
                    <a:pt x="96" y="81"/>
                  </a:lnTo>
                  <a:lnTo>
                    <a:pt x="67" y="112"/>
                  </a:lnTo>
                  <a:lnTo>
                    <a:pt x="10" y="203"/>
                  </a:lnTo>
                  <a:lnTo>
                    <a:pt x="0" y="224"/>
                  </a:lnTo>
                  <a:lnTo>
                    <a:pt x="0" y="244"/>
                  </a:lnTo>
                  <a:lnTo>
                    <a:pt x="19" y="254"/>
                  </a:lnTo>
                  <a:lnTo>
                    <a:pt x="39" y="234"/>
                  </a:lnTo>
                  <a:lnTo>
                    <a:pt x="96" y="153"/>
                  </a:lnTo>
                  <a:lnTo>
                    <a:pt x="164" y="112"/>
                  </a:lnTo>
                  <a:lnTo>
                    <a:pt x="212" y="102"/>
                  </a:lnTo>
                  <a:lnTo>
                    <a:pt x="375" y="102"/>
                  </a:lnTo>
                  <a:lnTo>
                    <a:pt x="317" y="295"/>
                  </a:lnTo>
                  <a:lnTo>
                    <a:pt x="279" y="447"/>
                  </a:lnTo>
                  <a:lnTo>
                    <a:pt x="240" y="569"/>
                  </a:lnTo>
                  <a:lnTo>
                    <a:pt x="221" y="640"/>
                  </a:lnTo>
                  <a:lnTo>
                    <a:pt x="212" y="660"/>
                  </a:lnTo>
                  <a:lnTo>
                    <a:pt x="212" y="681"/>
                  </a:lnTo>
                  <a:lnTo>
                    <a:pt x="202" y="701"/>
                  </a:lnTo>
                  <a:lnTo>
                    <a:pt x="202" y="721"/>
                  </a:lnTo>
                  <a:lnTo>
                    <a:pt x="231" y="752"/>
                  </a:lnTo>
                  <a:lnTo>
                    <a:pt x="269" y="752"/>
                  </a:lnTo>
                  <a:lnTo>
                    <a:pt x="289" y="741"/>
                  </a:lnTo>
                  <a:lnTo>
                    <a:pt x="298" y="721"/>
                  </a:lnTo>
                  <a:lnTo>
                    <a:pt x="308" y="711"/>
                  </a:lnTo>
                  <a:lnTo>
                    <a:pt x="317" y="691"/>
                  </a:lnTo>
                  <a:lnTo>
                    <a:pt x="317" y="681"/>
                  </a:lnTo>
                  <a:lnTo>
                    <a:pt x="423" y="102"/>
                  </a:lnTo>
                  <a:close/>
                </a:path>
              </a:pathLst>
            </a:custGeom>
            <a:solidFill>
              <a:srgbClr val="000000"/>
            </a:solidFill>
            <a:ln w="0">
              <a:solidFill>
                <a:srgbClr val="000000"/>
              </a:solidFill>
              <a:prstDash val="solid"/>
              <a:round/>
              <a:headEnd/>
              <a:tailEnd/>
            </a:ln>
          </p:spPr>
          <p:txBody>
            <a:bodyPr/>
            <a:lstStyle/>
            <a:p>
              <a:endParaRPr lang="en-US"/>
            </a:p>
          </p:txBody>
        </p:sp>
        <p:sp>
          <p:nvSpPr>
            <p:cNvPr id="54534" name="Freeform 7"/>
            <p:cNvSpPr>
              <a:spLocks noEditPoints="1"/>
            </p:cNvSpPr>
            <p:nvPr/>
          </p:nvSpPr>
          <p:spPr bwMode="auto">
            <a:xfrm>
              <a:off x="2007" y="2662"/>
              <a:ext cx="519" cy="812"/>
            </a:xfrm>
            <a:custGeom>
              <a:avLst/>
              <a:gdLst>
                <a:gd name="T0" fmla="*/ 519 w 519"/>
                <a:gd name="T1" fmla="*/ 416 h 812"/>
                <a:gd name="T2" fmla="*/ 519 w 519"/>
                <a:gd name="T3" fmla="*/ 295 h 812"/>
                <a:gd name="T4" fmla="*/ 500 w 519"/>
                <a:gd name="T5" fmla="*/ 193 h 812"/>
                <a:gd name="T6" fmla="*/ 452 w 519"/>
                <a:gd name="T7" fmla="*/ 102 h 812"/>
                <a:gd name="T8" fmla="*/ 414 w 519"/>
                <a:gd name="T9" fmla="*/ 51 h 812"/>
                <a:gd name="T10" fmla="*/ 346 w 519"/>
                <a:gd name="T11" fmla="*/ 20 h 812"/>
                <a:gd name="T12" fmla="*/ 260 w 519"/>
                <a:gd name="T13" fmla="*/ 0 h 812"/>
                <a:gd name="T14" fmla="*/ 164 w 519"/>
                <a:gd name="T15" fmla="*/ 20 h 812"/>
                <a:gd name="T16" fmla="*/ 96 w 519"/>
                <a:gd name="T17" fmla="*/ 71 h 812"/>
                <a:gd name="T18" fmla="*/ 48 w 519"/>
                <a:gd name="T19" fmla="*/ 142 h 812"/>
                <a:gd name="T20" fmla="*/ 20 w 519"/>
                <a:gd name="T21" fmla="*/ 213 h 812"/>
                <a:gd name="T22" fmla="*/ 10 w 519"/>
                <a:gd name="T23" fmla="*/ 295 h 812"/>
                <a:gd name="T24" fmla="*/ 0 w 519"/>
                <a:gd name="T25" fmla="*/ 366 h 812"/>
                <a:gd name="T26" fmla="*/ 0 w 519"/>
                <a:gd name="T27" fmla="*/ 467 h 812"/>
                <a:gd name="T28" fmla="*/ 10 w 519"/>
                <a:gd name="T29" fmla="*/ 528 h 812"/>
                <a:gd name="T30" fmla="*/ 20 w 519"/>
                <a:gd name="T31" fmla="*/ 609 h 812"/>
                <a:gd name="T32" fmla="*/ 48 w 519"/>
                <a:gd name="T33" fmla="*/ 680 h 812"/>
                <a:gd name="T34" fmla="*/ 96 w 519"/>
                <a:gd name="T35" fmla="*/ 752 h 812"/>
                <a:gd name="T36" fmla="*/ 164 w 519"/>
                <a:gd name="T37" fmla="*/ 802 h 812"/>
                <a:gd name="T38" fmla="*/ 260 w 519"/>
                <a:gd name="T39" fmla="*/ 812 h 812"/>
                <a:gd name="T40" fmla="*/ 356 w 519"/>
                <a:gd name="T41" fmla="*/ 792 h 812"/>
                <a:gd name="T42" fmla="*/ 423 w 519"/>
                <a:gd name="T43" fmla="*/ 752 h 812"/>
                <a:gd name="T44" fmla="*/ 471 w 519"/>
                <a:gd name="T45" fmla="*/ 680 h 812"/>
                <a:gd name="T46" fmla="*/ 500 w 519"/>
                <a:gd name="T47" fmla="*/ 609 h 812"/>
                <a:gd name="T48" fmla="*/ 519 w 519"/>
                <a:gd name="T49" fmla="*/ 528 h 812"/>
                <a:gd name="T50" fmla="*/ 519 w 519"/>
                <a:gd name="T51" fmla="*/ 416 h 812"/>
                <a:gd name="T52" fmla="*/ 260 w 519"/>
                <a:gd name="T53" fmla="*/ 782 h 812"/>
                <a:gd name="T54" fmla="*/ 231 w 519"/>
                <a:gd name="T55" fmla="*/ 782 h 812"/>
                <a:gd name="T56" fmla="*/ 202 w 519"/>
                <a:gd name="T57" fmla="*/ 772 h 812"/>
                <a:gd name="T58" fmla="*/ 183 w 519"/>
                <a:gd name="T59" fmla="*/ 752 h 812"/>
                <a:gd name="T60" fmla="*/ 154 w 519"/>
                <a:gd name="T61" fmla="*/ 731 h 812"/>
                <a:gd name="T62" fmla="*/ 135 w 519"/>
                <a:gd name="T63" fmla="*/ 701 h 812"/>
                <a:gd name="T64" fmla="*/ 116 w 519"/>
                <a:gd name="T65" fmla="*/ 650 h 812"/>
                <a:gd name="T66" fmla="*/ 106 w 519"/>
                <a:gd name="T67" fmla="*/ 528 h 812"/>
                <a:gd name="T68" fmla="*/ 106 w 519"/>
                <a:gd name="T69" fmla="*/ 264 h 812"/>
                <a:gd name="T70" fmla="*/ 116 w 519"/>
                <a:gd name="T71" fmla="*/ 152 h 812"/>
                <a:gd name="T72" fmla="*/ 135 w 519"/>
                <a:gd name="T73" fmla="*/ 112 h 812"/>
                <a:gd name="T74" fmla="*/ 154 w 519"/>
                <a:gd name="T75" fmla="*/ 81 h 812"/>
                <a:gd name="T76" fmla="*/ 183 w 519"/>
                <a:gd name="T77" fmla="*/ 61 h 812"/>
                <a:gd name="T78" fmla="*/ 241 w 519"/>
                <a:gd name="T79" fmla="*/ 41 h 812"/>
                <a:gd name="T80" fmla="*/ 298 w 519"/>
                <a:gd name="T81" fmla="*/ 41 h 812"/>
                <a:gd name="T82" fmla="*/ 327 w 519"/>
                <a:gd name="T83" fmla="*/ 61 h 812"/>
                <a:gd name="T84" fmla="*/ 356 w 519"/>
                <a:gd name="T85" fmla="*/ 71 h 812"/>
                <a:gd name="T86" fmla="*/ 385 w 519"/>
                <a:gd name="T87" fmla="*/ 112 h 812"/>
                <a:gd name="T88" fmla="*/ 404 w 519"/>
                <a:gd name="T89" fmla="*/ 142 h 812"/>
                <a:gd name="T90" fmla="*/ 414 w 519"/>
                <a:gd name="T91" fmla="*/ 254 h 812"/>
                <a:gd name="T92" fmla="*/ 423 w 519"/>
                <a:gd name="T93" fmla="*/ 396 h 812"/>
                <a:gd name="T94" fmla="*/ 423 w 519"/>
                <a:gd name="T95" fmla="*/ 528 h 812"/>
                <a:gd name="T96" fmla="*/ 404 w 519"/>
                <a:gd name="T97" fmla="*/ 650 h 812"/>
                <a:gd name="T98" fmla="*/ 394 w 519"/>
                <a:gd name="T99" fmla="*/ 691 h 812"/>
                <a:gd name="T100" fmla="*/ 356 w 519"/>
                <a:gd name="T101" fmla="*/ 752 h 812"/>
                <a:gd name="T102" fmla="*/ 327 w 519"/>
                <a:gd name="T103" fmla="*/ 762 h 812"/>
                <a:gd name="T104" fmla="*/ 308 w 519"/>
                <a:gd name="T105" fmla="*/ 772 h 812"/>
                <a:gd name="T106" fmla="*/ 279 w 519"/>
                <a:gd name="T107" fmla="*/ 782 h 812"/>
                <a:gd name="T108" fmla="*/ 260 w 519"/>
                <a:gd name="T109" fmla="*/ 782 h 81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519"/>
                <a:gd name="T166" fmla="*/ 0 h 812"/>
                <a:gd name="T167" fmla="*/ 519 w 519"/>
                <a:gd name="T168" fmla="*/ 812 h 81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519" h="812">
                  <a:moveTo>
                    <a:pt x="519" y="416"/>
                  </a:moveTo>
                  <a:lnTo>
                    <a:pt x="519" y="295"/>
                  </a:lnTo>
                  <a:lnTo>
                    <a:pt x="500" y="193"/>
                  </a:lnTo>
                  <a:lnTo>
                    <a:pt x="452" y="102"/>
                  </a:lnTo>
                  <a:lnTo>
                    <a:pt x="414" y="51"/>
                  </a:lnTo>
                  <a:lnTo>
                    <a:pt x="346" y="20"/>
                  </a:lnTo>
                  <a:lnTo>
                    <a:pt x="260" y="0"/>
                  </a:lnTo>
                  <a:lnTo>
                    <a:pt x="164" y="20"/>
                  </a:lnTo>
                  <a:lnTo>
                    <a:pt x="96" y="71"/>
                  </a:lnTo>
                  <a:lnTo>
                    <a:pt x="48" y="142"/>
                  </a:lnTo>
                  <a:lnTo>
                    <a:pt x="20" y="213"/>
                  </a:lnTo>
                  <a:lnTo>
                    <a:pt x="10" y="295"/>
                  </a:lnTo>
                  <a:lnTo>
                    <a:pt x="0" y="366"/>
                  </a:lnTo>
                  <a:lnTo>
                    <a:pt x="0" y="467"/>
                  </a:lnTo>
                  <a:lnTo>
                    <a:pt x="10" y="528"/>
                  </a:lnTo>
                  <a:lnTo>
                    <a:pt x="20" y="609"/>
                  </a:lnTo>
                  <a:lnTo>
                    <a:pt x="48" y="680"/>
                  </a:lnTo>
                  <a:lnTo>
                    <a:pt x="96" y="752"/>
                  </a:lnTo>
                  <a:lnTo>
                    <a:pt x="164" y="802"/>
                  </a:lnTo>
                  <a:lnTo>
                    <a:pt x="260" y="812"/>
                  </a:lnTo>
                  <a:lnTo>
                    <a:pt x="356" y="792"/>
                  </a:lnTo>
                  <a:lnTo>
                    <a:pt x="423" y="752"/>
                  </a:lnTo>
                  <a:lnTo>
                    <a:pt x="471" y="680"/>
                  </a:lnTo>
                  <a:lnTo>
                    <a:pt x="500" y="609"/>
                  </a:lnTo>
                  <a:lnTo>
                    <a:pt x="519" y="528"/>
                  </a:lnTo>
                  <a:lnTo>
                    <a:pt x="519" y="416"/>
                  </a:lnTo>
                  <a:close/>
                  <a:moveTo>
                    <a:pt x="260" y="782"/>
                  </a:moveTo>
                  <a:lnTo>
                    <a:pt x="231" y="782"/>
                  </a:lnTo>
                  <a:lnTo>
                    <a:pt x="202" y="772"/>
                  </a:lnTo>
                  <a:lnTo>
                    <a:pt x="183" y="752"/>
                  </a:lnTo>
                  <a:lnTo>
                    <a:pt x="154" y="731"/>
                  </a:lnTo>
                  <a:lnTo>
                    <a:pt x="135" y="701"/>
                  </a:lnTo>
                  <a:lnTo>
                    <a:pt x="116" y="650"/>
                  </a:lnTo>
                  <a:lnTo>
                    <a:pt x="106" y="528"/>
                  </a:lnTo>
                  <a:lnTo>
                    <a:pt x="106" y="264"/>
                  </a:lnTo>
                  <a:lnTo>
                    <a:pt x="116" y="152"/>
                  </a:lnTo>
                  <a:lnTo>
                    <a:pt x="135" y="112"/>
                  </a:lnTo>
                  <a:lnTo>
                    <a:pt x="154" y="81"/>
                  </a:lnTo>
                  <a:lnTo>
                    <a:pt x="183" y="61"/>
                  </a:lnTo>
                  <a:lnTo>
                    <a:pt x="241" y="41"/>
                  </a:lnTo>
                  <a:lnTo>
                    <a:pt x="298" y="41"/>
                  </a:lnTo>
                  <a:lnTo>
                    <a:pt x="327" y="61"/>
                  </a:lnTo>
                  <a:lnTo>
                    <a:pt x="356" y="71"/>
                  </a:lnTo>
                  <a:lnTo>
                    <a:pt x="385" y="112"/>
                  </a:lnTo>
                  <a:lnTo>
                    <a:pt x="404" y="142"/>
                  </a:lnTo>
                  <a:lnTo>
                    <a:pt x="414" y="254"/>
                  </a:lnTo>
                  <a:lnTo>
                    <a:pt x="423" y="396"/>
                  </a:lnTo>
                  <a:lnTo>
                    <a:pt x="423" y="528"/>
                  </a:lnTo>
                  <a:lnTo>
                    <a:pt x="404" y="650"/>
                  </a:lnTo>
                  <a:lnTo>
                    <a:pt x="394" y="691"/>
                  </a:lnTo>
                  <a:lnTo>
                    <a:pt x="356" y="752"/>
                  </a:lnTo>
                  <a:lnTo>
                    <a:pt x="327" y="762"/>
                  </a:lnTo>
                  <a:lnTo>
                    <a:pt x="308" y="772"/>
                  </a:lnTo>
                  <a:lnTo>
                    <a:pt x="279" y="782"/>
                  </a:lnTo>
                  <a:lnTo>
                    <a:pt x="260" y="782"/>
                  </a:lnTo>
                  <a:close/>
                </a:path>
              </a:pathLst>
            </a:custGeom>
            <a:solidFill>
              <a:srgbClr val="000000"/>
            </a:solidFill>
            <a:ln w="0">
              <a:solidFill>
                <a:srgbClr val="000000"/>
              </a:solidFill>
              <a:prstDash val="solid"/>
              <a:round/>
              <a:headEnd/>
              <a:tailEnd/>
            </a:ln>
          </p:spPr>
          <p:txBody>
            <a:bodyPr/>
            <a:lstStyle/>
            <a:p>
              <a:endParaRPr lang="en-US"/>
            </a:p>
          </p:txBody>
        </p:sp>
        <p:sp>
          <p:nvSpPr>
            <p:cNvPr id="54535" name="Freeform 8"/>
            <p:cNvSpPr>
              <a:spLocks noEditPoints="1"/>
            </p:cNvSpPr>
            <p:nvPr/>
          </p:nvSpPr>
          <p:spPr bwMode="auto">
            <a:xfrm>
              <a:off x="3199" y="2581"/>
              <a:ext cx="1067" cy="396"/>
            </a:xfrm>
            <a:custGeom>
              <a:avLst/>
              <a:gdLst>
                <a:gd name="T0" fmla="*/ 1019 w 1067"/>
                <a:gd name="T1" fmla="*/ 61 h 396"/>
                <a:gd name="T2" fmla="*/ 1057 w 1067"/>
                <a:gd name="T3" fmla="*/ 61 h 396"/>
                <a:gd name="T4" fmla="*/ 1067 w 1067"/>
                <a:gd name="T5" fmla="*/ 51 h 396"/>
                <a:gd name="T6" fmla="*/ 1067 w 1067"/>
                <a:gd name="T7" fmla="*/ 10 h 396"/>
                <a:gd name="T8" fmla="*/ 1057 w 1067"/>
                <a:gd name="T9" fmla="*/ 0 h 396"/>
                <a:gd name="T10" fmla="*/ 19 w 1067"/>
                <a:gd name="T11" fmla="*/ 0 h 396"/>
                <a:gd name="T12" fmla="*/ 10 w 1067"/>
                <a:gd name="T13" fmla="*/ 10 h 396"/>
                <a:gd name="T14" fmla="*/ 0 w 1067"/>
                <a:gd name="T15" fmla="*/ 30 h 396"/>
                <a:gd name="T16" fmla="*/ 10 w 1067"/>
                <a:gd name="T17" fmla="*/ 51 h 396"/>
                <a:gd name="T18" fmla="*/ 19 w 1067"/>
                <a:gd name="T19" fmla="*/ 61 h 396"/>
                <a:gd name="T20" fmla="*/ 58 w 1067"/>
                <a:gd name="T21" fmla="*/ 61 h 396"/>
                <a:gd name="T22" fmla="*/ 1019 w 1067"/>
                <a:gd name="T23" fmla="*/ 61 h 396"/>
                <a:gd name="T24" fmla="*/ 1019 w 1067"/>
                <a:gd name="T25" fmla="*/ 396 h 396"/>
                <a:gd name="T26" fmla="*/ 1047 w 1067"/>
                <a:gd name="T27" fmla="*/ 396 h 396"/>
                <a:gd name="T28" fmla="*/ 1067 w 1067"/>
                <a:gd name="T29" fmla="*/ 376 h 396"/>
                <a:gd name="T30" fmla="*/ 1067 w 1067"/>
                <a:gd name="T31" fmla="*/ 345 h 396"/>
                <a:gd name="T32" fmla="*/ 1047 w 1067"/>
                <a:gd name="T33" fmla="*/ 325 h 396"/>
                <a:gd name="T34" fmla="*/ 29 w 1067"/>
                <a:gd name="T35" fmla="*/ 325 h 396"/>
                <a:gd name="T36" fmla="*/ 0 w 1067"/>
                <a:gd name="T37" fmla="*/ 355 h 396"/>
                <a:gd name="T38" fmla="*/ 10 w 1067"/>
                <a:gd name="T39" fmla="*/ 376 h 396"/>
                <a:gd name="T40" fmla="*/ 29 w 1067"/>
                <a:gd name="T41" fmla="*/ 396 h 396"/>
                <a:gd name="T42" fmla="*/ 58 w 1067"/>
                <a:gd name="T43" fmla="*/ 396 h 396"/>
                <a:gd name="T44" fmla="*/ 1019 w 1067"/>
                <a:gd name="T45" fmla="*/ 396 h 39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67"/>
                <a:gd name="T70" fmla="*/ 0 h 396"/>
                <a:gd name="T71" fmla="*/ 1067 w 1067"/>
                <a:gd name="T72" fmla="*/ 396 h 39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67" h="396">
                  <a:moveTo>
                    <a:pt x="1019" y="61"/>
                  </a:moveTo>
                  <a:lnTo>
                    <a:pt x="1057" y="61"/>
                  </a:lnTo>
                  <a:lnTo>
                    <a:pt x="1067" y="51"/>
                  </a:lnTo>
                  <a:lnTo>
                    <a:pt x="1067" y="10"/>
                  </a:lnTo>
                  <a:lnTo>
                    <a:pt x="1057" y="0"/>
                  </a:lnTo>
                  <a:lnTo>
                    <a:pt x="19" y="0"/>
                  </a:lnTo>
                  <a:lnTo>
                    <a:pt x="10" y="10"/>
                  </a:lnTo>
                  <a:lnTo>
                    <a:pt x="0" y="30"/>
                  </a:lnTo>
                  <a:lnTo>
                    <a:pt x="10" y="51"/>
                  </a:lnTo>
                  <a:lnTo>
                    <a:pt x="19" y="61"/>
                  </a:lnTo>
                  <a:lnTo>
                    <a:pt x="58" y="61"/>
                  </a:lnTo>
                  <a:lnTo>
                    <a:pt x="1019" y="61"/>
                  </a:lnTo>
                  <a:close/>
                  <a:moveTo>
                    <a:pt x="1019" y="396"/>
                  </a:moveTo>
                  <a:lnTo>
                    <a:pt x="1047" y="396"/>
                  </a:lnTo>
                  <a:lnTo>
                    <a:pt x="1067" y="376"/>
                  </a:lnTo>
                  <a:lnTo>
                    <a:pt x="1067" y="345"/>
                  </a:lnTo>
                  <a:lnTo>
                    <a:pt x="1047" y="325"/>
                  </a:lnTo>
                  <a:lnTo>
                    <a:pt x="29" y="325"/>
                  </a:lnTo>
                  <a:lnTo>
                    <a:pt x="0" y="355"/>
                  </a:lnTo>
                  <a:lnTo>
                    <a:pt x="10" y="376"/>
                  </a:lnTo>
                  <a:lnTo>
                    <a:pt x="29" y="396"/>
                  </a:lnTo>
                  <a:lnTo>
                    <a:pt x="58" y="396"/>
                  </a:lnTo>
                  <a:lnTo>
                    <a:pt x="1019" y="396"/>
                  </a:lnTo>
                  <a:close/>
                </a:path>
              </a:pathLst>
            </a:custGeom>
            <a:solidFill>
              <a:srgbClr val="000000"/>
            </a:solidFill>
            <a:ln w="0">
              <a:solidFill>
                <a:srgbClr val="000000"/>
              </a:solidFill>
              <a:prstDash val="solid"/>
              <a:round/>
              <a:headEnd/>
              <a:tailEnd/>
            </a:ln>
          </p:spPr>
          <p:txBody>
            <a:bodyPr/>
            <a:lstStyle/>
            <a:p>
              <a:endParaRPr lang="en-US"/>
            </a:p>
          </p:txBody>
        </p:sp>
        <p:sp>
          <p:nvSpPr>
            <p:cNvPr id="54536" name="Freeform 9"/>
            <p:cNvSpPr>
              <a:spLocks noEditPoints="1"/>
            </p:cNvSpPr>
            <p:nvPr/>
          </p:nvSpPr>
          <p:spPr bwMode="auto">
            <a:xfrm>
              <a:off x="4890" y="2033"/>
              <a:ext cx="1067" cy="1167"/>
            </a:xfrm>
            <a:custGeom>
              <a:avLst/>
              <a:gdLst>
                <a:gd name="T0" fmla="*/ 1067 w 1067"/>
                <a:gd name="T1" fmla="*/ 61 h 1167"/>
                <a:gd name="T2" fmla="*/ 1067 w 1067"/>
                <a:gd name="T3" fmla="*/ 20 h 1167"/>
                <a:gd name="T4" fmla="*/ 1057 w 1067"/>
                <a:gd name="T5" fmla="*/ 10 h 1167"/>
                <a:gd name="T6" fmla="*/ 1038 w 1067"/>
                <a:gd name="T7" fmla="*/ 0 h 1167"/>
                <a:gd name="T8" fmla="*/ 29 w 1067"/>
                <a:gd name="T9" fmla="*/ 0 h 1167"/>
                <a:gd name="T10" fmla="*/ 10 w 1067"/>
                <a:gd name="T11" fmla="*/ 20 h 1167"/>
                <a:gd name="T12" fmla="*/ 0 w 1067"/>
                <a:gd name="T13" fmla="*/ 40 h 1167"/>
                <a:gd name="T14" fmla="*/ 0 w 1067"/>
                <a:gd name="T15" fmla="*/ 1137 h 1167"/>
                <a:gd name="T16" fmla="*/ 19 w 1067"/>
                <a:gd name="T17" fmla="*/ 1157 h 1167"/>
                <a:gd name="T18" fmla="*/ 39 w 1067"/>
                <a:gd name="T19" fmla="*/ 1167 h 1167"/>
                <a:gd name="T20" fmla="*/ 1038 w 1067"/>
                <a:gd name="T21" fmla="*/ 1167 h 1167"/>
                <a:gd name="T22" fmla="*/ 1057 w 1067"/>
                <a:gd name="T23" fmla="*/ 1157 h 1167"/>
                <a:gd name="T24" fmla="*/ 1067 w 1067"/>
                <a:gd name="T25" fmla="*/ 1157 h 1167"/>
                <a:gd name="T26" fmla="*/ 1067 w 1067"/>
                <a:gd name="T27" fmla="*/ 1106 h 1167"/>
                <a:gd name="T28" fmla="*/ 1067 w 1067"/>
                <a:gd name="T29" fmla="*/ 61 h 1167"/>
                <a:gd name="T30" fmla="*/ 68 w 1067"/>
                <a:gd name="T31" fmla="*/ 71 h 1167"/>
                <a:gd name="T32" fmla="*/ 1009 w 1067"/>
                <a:gd name="T33" fmla="*/ 71 h 1167"/>
                <a:gd name="T34" fmla="*/ 1009 w 1067"/>
                <a:gd name="T35" fmla="*/ 1096 h 1167"/>
                <a:gd name="T36" fmla="*/ 68 w 1067"/>
                <a:gd name="T37" fmla="*/ 1096 h 1167"/>
                <a:gd name="T38" fmla="*/ 68 w 1067"/>
                <a:gd name="T39" fmla="*/ 71 h 116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67"/>
                <a:gd name="T61" fmla="*/ 0 h 1167"/>
                <a:gd name="T62" fmla="*/ 1067 w 1067"/>
                <a:gd name="T63" fmla="*/ 1167 h 116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67" h="1167">
                  <a:moveTo>
                    <a:pt x="1067" y="61"/>
                  </a:moveTo>
                  <a:lnTo>
                    <a:pt x="1067" y="20"/>
                  </a:lnTo>
                  <a:lnTo>
                    <a:pt x="1057" y="10"/>
                  </a:lnTo>
                  <a:lnTo>
                    <a:pt x="1038" y="0"/>
                  </a:lnTo>
                  <a:lnTo>
                    <a:pt x="29" y="0"/>
                  </a:lnTo>
                  <a:lnTo>
                    <a:pt x="10" y="20"/>
                  </a:lnTo>
                  <a:lnTo>
                    <a:pt x="0" y="40"/>
                  </a:lnTo>
                  <a:lnTo>
                    <a:pt x="0" y="1137"/>
                  </a:lnTo>
                  <a:lnTo>
                    <a:pt x="19" y="1157"/>
                  </a:lnTo>
                  <a:lnTo>
                    <a:pt x="39" y="1167"/>
                  </a:lnTo>
                  <a:lnTo>
                    <a:pt x="1038" y="1167"/>
                  </a:lnTo>
                  <a:lnTo>
                    <a:pt x="1057" y="1157"/>
                  </a:lnTo>
                  <a:lnTo>
                    <a:pt x="1067" y="1157"/>
                  </a:lnTo>
                  <a:lnTo>
                    <a:pt x="1067" y="1106"/>
                  </a:lnTo>
                  <a:lnTo>
                    <a:pt x="1067" y="61"/>
                  </a:lnTo>
                  <a:close/>
                  <a:moveTo>
                    <a:pt x="68" y="71"/>
                  </a:moveTo>
                  <a:lnTo>
                    <a:pt x="1009" y="71"/>
                  </a:lnTo>
                  <a:lnTo>
                    <a:pt x="1009" y="1096"/>
                  </a:lnTo>
                  <a:lnTo>
                    <a:pt x="68" y="1096"/>
                  </a:lnTo>
                  <a:lnTo>
                    <a:pt x="68" y="71"/>
                  </a:lnTo>
                  <a:close/>
                </a:path>
              </a:pathLst>
            </a:custGeom>
            <a:solidFill>
              <a:srgbClr val="000000"/>
            </a:solidFill>
            <a:ln w="0">
              <a:solidFill>
                <a:srgbClr val="000000"/>
              </a:solidFill>
              <a:prstDash val="solid"/>
              <a:round/>
              <a:headEnd/>
              <a:tailEnd/>
            </a:ln>
          </p:spPr>
          <p:txBody>
            <a:bodyPr/>
            <a:lstStyle/>
            <a:p>
              <a:endParaRPr lang="en-US"/>
            </a:p>
          </p:txBody>
        </p:sp>
        <p:sp>
          <p:nvSpPr>
            <p:cNvPr id="54537" name="Freeform 10"/>
            <p:cNvSpPr>
              <a:spLocks/>
            </p:cNvSpPr>
            <p:nvPr/>
          </p:nvSpPr>
          <p:spPr bwMode="auto">
            <a:xfrm>
              <a:off x="6216" y="1931"/>
              <a:ext cx="366" cy="1696"/>
            </a:xfrm>
            <a:custGeom>
              <a:avLst/>
              <a:gdLst>
                <a:gd name="T0" fmla="*/ 366 w 366"/>
                <a:gd name="T1" fmla="*/ 1675 h 1696"/>
                <a:gd name="T2" fmla="*/ 366 w 366"/>
                <a:gd name="T3" fmla="*/ 1665 h 1696"/>
                <a:gd name="T4" fmla="*/ 337 w 366"/>
                <a:gd name="T5" fmla="*/ 1635 h 1696"/>
                <a:gd name="T6" fmla="*/ 231 w 366"/>
                <a:gd name="T7" fmla="*/ 1493 h 1696"/>
                <a:gd name="T8" fmla="*/ 164 w 366"/>
                <a:gd name="T9" fmla="*/ 1340 h 1696"/>
                <a:gd name="T10" fmla="*/ 116 w 366"/>
                <a:gd name="T11" fmla="*/ 1178 h 1696"/>
                <a:gd name="T12" fmla="*/ 96 w 366"/>
                <a:gd name="T13" fmla="*/ 1005 h 1696"/>
                <a:gd name="T14" fmla="*/ 87 w 366"/>
                <a:gd name="T15" fmla="*/ 843 h 1696"/>
                <a:gd name="T16" fmla="*/ 96 w 366"/>
                <a:gd name="T17" fmla="*/ 670 h 1696"/>
                <a:gd name="T18" fmla="*/ 125 w 366"/>
                <a:gd name="T19" fmla="*/ 498 h 1696"/>
                <a:gd name="T20" fmla="*/ 173 w 366"/>
                <a:gd name="T21" fmla="*/ 335 h 1696"/>
                <a:gd name="T22" fmla="*/ 241 w 366"/>
                <a:gd name="T23" fmla="*/ 183 h 1696"/>
                <a:gd name="T24" fmla="*/ 346 w 366"/>
                <a:gd name="T25" fmla="*/ 41 h 1696"/>
                <a:gd name="T26" fmla="*/ 366 w 366"/>
                <a:gd name="T27" fmla="*/ 20 h 1696"/>
                <a:gd name="T28" fmla="*/ 366 w 366"/>
                <a:gd name="T29" fmla="*/ 10 h 1696"/>
                <a:gd name="T30" fmla="*/ 356 w 366"/>
                <a:gd name="T31" fmla="*/ 0 h 1696"/>
                <a:gd name="T32" fmla="*/ 327 w 366"/>
                <a:gd name="T33" fmla="*/ 10 h 1696"/>
                <a:gd name="T34" fmla="*/ 279 w 366"/>
                <a:gd name="T35" fmla="*/ 51 h 1696"/>
                <a:gd name="T36" fmla="*/ 221 w 366"/>
                <a:gd name="T37" fmla="*/ 122 h 1696"/>
                <a:gd name="T38" fmla="*/ 154 w 366"/>
                <a:gd name="T39" fmla="*/ 213 h 1696"/>
                <a:gd name="T40" fmla="*/ 96 w 366"/>
                <a:gd name="T41" fmla="*/ 325 h 1696"/>
                <a:gd name="T42" fmla="*/ 39 w 366"/>
                <a:gd name="T43" fmla="*/ 518 h 1696"/>
                <a:gd name="T44" fmla="*/ 0 w 366"/>
                <a:gd name="T45" fmla="*/ 691 h 1696"/>
                <a:gd name="T46" fmla="*/ 0 w 366"/>
                <a:gd name="T47" fmla="*/ 995 h 1696"/>
                <a:gd name="T48" fmla="*/ 39 w 366"/>
                <a:gd name="T49" fmla="*/ 1178 h 1696"/>
                <a:gd name="T50" fmla="*/ 106 w 366"/>
                <a:gd name="T51" fmla="*/ 1371 h 1696"/>
                <a:gd name="T52" fmla="*/ 164 w 366"/>
                <a:gd name="T53" fmla="*/ 1483 h 1696"/>
                <a:gd name="T54" fmla="*/ 231 w 366"/>
                <a:gd name="T55" fmla="*/ 1574 h 1696"/>
                <a:gd name="T56" fmla="*/ 289 w 366"/>
                <a:gd name="T57" fmla="*/ 1645 h 1696"/>
                <a:gd name="T58" fmla="*/ 327 w 366"/>
                <a:gd name="T59" fmla="*/ 1675 h 1696"/>
                <a:gd name="T60" fmla="*/ 356 w 366"/>
                <a:gd name="T61" fmla="*/ 1696 h 1696"/>
                <a:gd name="T62" fmla="*/ 366 w 366"/>
                <a:gd name="T63" fmla="*/ 1696 h 1696"/>
                <a:gd name="T64" fmla="*/ 366 w 366"/>
                <a:gd name="T65" fmla="*/ 1675 h 16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6"/>
                <a:gd name="T100" fmla="*/ 0 h 1696"/>
                <a:gd name="T101" fmla="*/ 366 w 366"/>
                <a:gd name="T102" fmla="*/ 1696 h 16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6" h="1696">
                  <a:moveTo>
                    <a:pt x="366" y="1675"/>
                  </a:moveTo>
                  <a:lnTo>
                    <a:pt x="366" y="1665"/>
                  </a:lnTo>
                  <a:lnTo>
                    <a:pt x="337" y="1635"/>
                  </a:lnTo>
                  <a:lnTo>
                    <a:pt x="231" y="1493"/>
                  </a:lnTo>
                  <a:lnTo>
                    <a:pt x="164" y="1340"/>
                  </a:lnTo>
                  <a:lnTo>
                    <a:pt x="116" y="1178"/>
                  </a:lnTo>
                  <a:lnTo>
                    <a:pt x="96" y="1005"/>
                  </a:lnTo>
                  <a:lnTo>
                    <a:pt x="87" y="843"/>
                  </a:lnTo>
                  <a:lnTo>
                    <a:pt x="96" y="670"/>
                  </a:lnTo>
                  <a:lnTo>
                    <a:pt x="125" y="498"/>
                  </a:lnTo>
                  <a:lnTo>
                    <a:pt x="173" y="335"/>
                  </a:lnTo>
                  <a:lnTo>
                    <a:pt x="241" y="183"/>
                  </a:lnTo>
                  <a:lnTo>
                    <a:pt x="346" y="41"/>
                  </a:lnTo>
                  <a:lnTo>
                    <a:pt x="366" y="20"/>
                  </a:lnTo>
                  <a:lnTo>
                    <a:pt x="366" y="10"/>
                  </a:lnTo>
                  <a:lnTo>
                    <a:pt x="356" y="0"/>
                  </a:lnTo>
                  <a:lnTo>
                    <a:pt x="327" y="10"/>
                  </a:lnTo>
                  <a:lnTo>
                    <a:pt x="279" y="51"/>
                  </a:lnTo>
                  <a:lnTo>
                    <a:pt x="221" y="122"/>
                  </a:lnTo>
                  <a:lnTo>
                    <a:pt x="154" y="213"/>
                  </a:lnTo>
                  <a:lnTo>
                    <a:pt x="96" y="325"/>
                  </a:lnTo>
                  <a:lnTo>
                    <a:pt x="39" y="518"/>
                  </a:lnTo>
                  <a:lnTo>
                    <a:pt x="0" y="691"/>
                  </a:lnTo>
                  <a:lnTo>
                    <a:pt x="0" y="995"/>
                  </a:lnTo>
                  <a:lnTo>
                    <a:pt x="39" y="1178"/>
                  </a:lnTo>
                  <a:lnTo>
                    <a:pt x="106" y="1371"/>
                  </a:lnTo>
                  <a:lnTo>
                    <a:pt x="164" y="1483"/>
                  </a:lnTo>
                  <a:lnTo>
                    <a:pt x="231" y="1574"/>
                  </a:lnTo>
                  <a:lnTo>
                    <a:pt x="289" y="1645"/>
                  </a:lnTo>
                  <a:lnTo>
                    <a:pt x="327" y="1675"/>
                  </a:lnTo>
                  <a:lnTo>
                    <a:pt x="356" y="1696"/>
                  </a:lnTo>
                  <a:lnTo>
                    <a:pt x="366" y="1696"/>
                  </a:lnTo>
                  <a:lnTo>
                    <a:pt x="366" y="1675"/>
                  </a:lnTo>
                  <a:close/>
                </a:path>
              </a:pathLst>
            </a:custGeom>
            <a:solidFill>
              <a:srgbClr val="000000"/>
            </a:solidFill>
            <a:ln w="0">
              <a:solidFill>
                <a:srgbClr val="000000"/>
              </a:solidFill>
              <a:prstDash val="solid"/>
              <a:round/>
              <a:headEnd/>
              <a:tailEnd/>
            </a:ln>
          </p:spPr>
          <p:txBody>
            <a:bodyPr/>
            <a:lstStyle/>
            <a:p>
              <a:endParaRPr lang="en-US"/>
            </a:p>
          </p:txBody>
        </p:sp>
        <p:sp>
          <p:nvSpPr>
            <p:cNvPr id="54538" name="Freeform 11"/>
            <p:cNvSpPr>
              <a:spLocks/>
            </p:cNvSpPr>
            <p:nvPr/>
          </p:nvSpPr>
          <p:spPr bwMode="auto">
            <a:xfrm>
              <a:off x="6764" y="2601"/>
              <a:ext cx="894" cy="447"/>
            </a:xfrm>
            <a:custGeom>
              <a:avLst/>
              <a:gdLst>
                <a:gd name="T0" fmla="*/ 894 w 894"/>
                <a:gd name="T1" fmla="*/ 51 h 447"/>
                <a:gd name="T2" fmla="*/ 894 w 894"/>
                <a:gd name="T3" fmla="*/ 21 h 447"/>
                <a:gd name="T4" fmla="*/ 884 w 894"/>
                <a:gd name="T5" fmla="*/ 10 h 447"/>
                <a:gd name="T6" fmla="*/ 865 w 894"/>
                <a:gd name="T7" fmla="*/ 0 h 447"/>
                <a:gd name="T8" fmla="*/ 19 w 894"/>
                <a:gd name="T9" fmla="*/ 0 h 447"/>
                <a:gd name="T10" fmla="*/ 10 w 894"/>
                <a:gd name="T11" fmla="*/ 10 h 447"/>
                <a:gd name="T12" fmla="*/ 0 w 894"/>
                <a:gd name="T13" fmla="*/ 31 h 447"/>
                <a:gd name="T14" fmla="*/ 10 w 894"/>
                <a:gd name="T15" fmla="*/ 51 h 447"/>
                <a:gd name="T16" fmla="*/ 19 w 894"/>
                <a:gd name="T17" fmla="*/ 61 h 447"/>
                <a:gd name="T18" fmla="*/ 827 w 894"/>
                <a:gd name="T19" fmla="*/ 61 h 447"/>
                <a:gd name="T20" fmla="*/ 827 w 894"/>
                <a:gd name="T21" fmla="*/ 427 h 447"/>
                <a:gd name="T22" fmla="*/ 846 w 894"/>
                <a:gd name="T23" fmla="*/ 447 h 447"/>
                <a:gd name="T24" fmla="*/ 875 w 894"/>
                <a:gd name="T25" fmla="*/ 447 h 447"/>
                <a:gd name="T26" fmla="*/ 894 w 894"/>
                <a:gd name="T27" fmla="*/ 427 h 447"/>
                <a:gd name="T28" fmla="*/ 894 w 894"/>
                <a:gd name="T29" fmla="*/ 396 h 447"/>
                <a:gd name="T30" fmla="*/ 894 w 894"/>
                <a:gd name="T31" fmla="*/ 51 h 4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94"/>
                <a:gd name="T49" fmla="*/ 0 h 447"/>
                <a:gd name="T50" fmla="*/ 894 w 894"/>
                <a:gd name="T51" fmla="*/ 447 h 44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94" h="447">
                  <a:moveTo>
                    <a:pt x="894" y="51"/>
                  </a:moveTo>
                  <a:lnTo>
                    <a:pt x="894" y="21"/>
                  </a:lnTo>
                  <a:lnTo>
                    <a:pt x="884" y="10"/>
                  </a:lnTo>
                  <a:lnTo>
                    <a:pt x="865" y="0"/>
                  </a:lnTo>
                  <a:lnTo>
                    <a:pt x="19" y="0"/>
                  </a:lnTo>
                  <a:lnTo>
                    <a:pt x="10" y="10"/>
                  </a:lnTo>
                  <a:lnTo>
                    <a:pt x="0" y="31"/>
                  </a:lnTo>
                  <a:lnTo>
                    <a:pt x="10" y="51"/>
                  </a:lnTo>
                  <a:lnTo>
                    <a:pt x="19" y="61"/>
                  </a:lnTo>
                  <a:lnTo>
                    <a:pt x="827" y="61"/>
                  </a:lnTo>
                  <a:lnTo>
                    <a:pt x="827" y="427"/>
                  </a:lnTo>
                  <a:lnTo>
                    <a:pt x="846" y="447"/>
                  </a:lnTo>
                  <a:lnTo>
                    <a:pt x="875" y="447"/>
                  </a:lnTo>
                  <a:lnTo>
                    <a:pt x="894" y="427"/>
                  </a:lnTo>
                  <a:lnTo>
                    <a:pt x="894" y="396"/>
                  </a:lnTo>
                  <a:lnTo>
                    <a:pt x="894" y="51"/>
                  </a:lnTo>
                  <a:close/>
                </a:path>
              </a:pathLst>
            </a:custGeom>
            <a:solidFill>
              <a:srgbClr val="000000"/>
            </a:solidFill>
            <a:ln w="0">
              <a:solidFill>
                <a:srgbClr val="000000"/>
              </a:solidFill>
              <a:prstDash val="solid"/>
              <a:round/>
              <a:headEnd/>
              <a:tailEnd/>
            </a:ln>
          </p:spPr>
          <p:txBody>
            <a:bodyPr/>
            <a:lstStyle/>
            <a:p>
              <a:endParaRPr lang="en-US"/>
            </a:p>
          </p:txBody>
        </p:sp>
        <p:sp>
          <p:nvSpPr>
            <p:cNvPr id="54539" name="Freeform 12"/>
            <p:cNvSpPr>
              <a:spLocks/>
            </p:cNvSpPr>
            <p:nvPr/>
          </p:nvSpPr>
          <p:spPr bwMode="auto">
            <a:xfrm>
              <a:off x="7908" y="1931"/>
              <a:ext cx="365" cy="1696"/>
            </a:xfrm>
            <a:custGeom>
              <a:avLst/>
              <a:gdLst>
                <a:gd name="T0" fmla="*/ 365 w 365"/>
                <a:gd name="T1" fmla="*/ 1675 h 1696"/>
                <a:gd name="T2" fmla="*/ 365 w 365"/>
                <a:gd name="T3" fmla="*/ 1665 h 1696"/>
                <a:gd name="T4" fmla="*/ 336 w 365"/>
                <a:gd name="T5" fmla="*/ 1635 h 1696"/>
                <a:gd name="T6" fmla="*/ 230 w 365"/>
                <a:gd name="T7" fmla="*/ 1493 h 1696"/>
                <a:gd name="T8" fmla="*/ 163 w 365"/>
                <a:gd name="T9" fmla="*/ 1340 h 1696"/>
                <a:gd name="T10" fmla="*/ 115 w 365"/>
                <a:gd name="T11" fmla="*/ 1178 h 1696"/>
                <a:gd name="T12" fmla="*/ 96 w 365"/>
                <a:gd name="T13" fmla="*/ 1005 h 1696"/>
                <a:gd name="T14" fmla="*/ 86 w 365"/>
                <a:gd name="T15" fmla="*/ 843 h 1696"/>
                <a:gd name="T16" fmla="*/ 96 w 365"/>
                <a:gd name="T17" fmla="*/ 670 h 1696"/>
                <a:gd name="T18" fmla="*/ 125 w 365"/>
                <a:gd name="T19" fmla="*/ 498 h 1696"/>
                <a:gd name="T20" fmla="*/ 173 w 365"/>
                <a:gd name="T21" fmla="*/ 335 h 1696"/>
                <a:gd name="T22" fmla="*/ 240 w 365"/>
                <a:gd name="T23" fmla="*/ 183 h 1696"/>
                <a:gd name="T24" fmla="*/ 346 w 365"/>
                <a:gd name="T25" fmla="*/ 41 h 1696"/>
                <a:gd name="T26" fmla="*/ 365 w 365"/>
                <a:gd name="T27" fmla="*/ 20 h 1696"/>
                <a:gd name="T28" fmla="*/ 365 w 365"/>
                <a:gd name="T29" fmla="*/ 10 h 1696"/>
                <a:gd name="T30" fmla="*/ 355 w 365"/>
                <a:gd name="T31" fmla="*/ 0 h 1696"/>
                <a:gd name="T32" fmla="*/ 326 w 365"/>
                <a:gd name="T33" fmla="*/ 10 h 1696"/>
                <a:gd name="T34" fmla="*/ 278 w 365"/>
                <a:gd name="T35" fmla="*/ 51 h 1696"/>
                <a:gd name="T36" fmla="*/ 221 w 365"/>
                <a:gd name="T37" fmla="*/ 122 h 1696"/>
                <a:gd name="T38" fmla="*/ 153 w 365"/>
                <a:gd name="T39" fmla="*/ 213 h 1696"/>
                <a:gd name="T40" fmla="*/ 96 w 365"/>
                <a:gd name="T41" fmla="*/ 325 h 1696"/>
                <a:gd name="T42" fmla="*/ 38 w 365"/>
                <a:gd name="T43" fmla="*/ 518 h 1696"/>
                <a:gd name="T44" fmla="*/ 0 w 365"/>
                <a:gd name="T45" fmla="*/ 691 h 1696"/>
                <a:gd name="T46" fmla="*/ 0 w 365"/>
                <a:gd name="T47" fmla="*/ 995 h 1696"/>
                <a:gd name="T48" fmla="*/ 38 w 365"/>
                <a:gd name="T49" fmla="*/ 1178 h 1696"/>
                <a:gd name="T50" fmla="*/ 105 w 365"/>
                <a:gd name="T51" fmla="*/ 1371 h 1696"/>
                <a:gd name="T52" fmla="*/ 163 w 365"/>
                <a:gd name="T53" fmla="*/ 1483 h 1696"/>
                <a:gd name="T54" fmla="*/ 230 w 365"/>
                <a:gd name="T55" fmla="*/ 1574 h 1696"/>
                <a:gd name="T56" fmla="*/ 288 w 365"/>
                <a:gd name="T57" fmla="*/ 1645 h 1696"/>
                <a:gd name="T58" fmla="*/ 326 w 365"/>
                <a:gd name="T59" fmla="*/ 1675 h 1696"/>
                <a:gd name="T60" fmla="*/ 355 w 365"/>
                <a:gd name="T61" fmla="*/ 1696 h 1696"/>
                <a:gd name="T62" fmla="*/ 365 w 365"/>
                <a:gd name="T63" fmla="*/ 1696 h 1696"/>
                <a:gd name="T64" fmla="*/ 365 w 365"/>
                <a:gd name="T65" fmla="*/ 1675 h 16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5"/>
                <a:gd name="T100" fmla="*/ 0 h 1696"/>
                <a:gd name="T101" fmla="*/ 365 w 365"/>
                <a:gd name="T102" fmla="*/ 1696 h 16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5" h="1696">
                  <a:moveTo>
                    <a:pt x="365" y="1675"/>
                  </a:moveTo>
                  <a:lnTo>
                    <a:pt x="365" y="1665"/>
                  </a:lnTo>
                  <a:lnTo>
                    <a:pt x="336" y="1635"/>
                  </a:lnTo>
                  <a:lnTo>
                    <a:pt x="230" y="1493"/>
                  </a:lnTo>
                  <a:lnTo>
                    <a:pt x="163" y="1340"/>
                  </a:lnTo>
                  <a:lnTo>
                    <a:pt x="115" y="1178"/>
                  </a:lnTo>
                  <a:lnTo>
                    <a:pt x="96" y="1005"/>
                  </a:lnTo>
                  <a:lnTo>
                    <a:pt x="86" y="843"/>
                  </a:lnTo>
                  <a:lnTo>
                    <a:pt x="96" y="670"/>
                  </a:lnTo>
                  <a:lnTo>
                    <a:pt x="125" y="498"/>
                  </a:lnTo>
                  <a:lnTo>
                    <a:pt x="173" y="335"/>
                  </a:lnTo>
                  <a:lnTo>
                    <a:pt x="240" y="183"/>
                  </a:lnTo>
                  <a:lnTo>
                    <a:pt x="346" y="41"/>
                  </a:lnTo>
                  <a:lnTo>
                    <a:pt x="365" y="20"/>
                  </a:lnTo>
                  <a:lnTo>
                    <a:pt x="365" y="10"/>
                  </a:lnTo>
                  <a:lnTo>
                    <a:pt x="355" y="0"/>
                  </a:lnTo>
                  <a:lnTo>
                    <a:pt x="326" y="10"/>
                  </a:lnTo>
                  <a:lnTo>
                    <a:pt x="278" y="51"/>
                  </a:lnTo>
                  <a:lnTo>
                    <a:pt x="221" y="122"/>
                  </a:lnTo>
                  <a:lnTo>
                    <a:pt x="153" y="213"/>
                  </a:lnTo>
                  <a:lnTo>
                    <a:pt x="96" y="325"/>
                  </a:lnTo>
                  <a:lnTo>
                    <a:pt x="38" y="518"/>
                  </a:lnTo>
                  <a:lnTo>
                    <a:pt x="0" y="691"/>
                  </a:lnTo>
                  <a:lnTo>
                    <a:pt x="0" y="995"/>
                  </a:lnTo>
                  <a:lnTo>
                    <a:pt x="38" y="1178"/>
                  </a:lnTo>
                  <a:lnTo>
                    <a:pt x="105" y="1371"/>
                  </a:lnTo>
                  <a:lnTo>
                    <a:pt x="163" y="1483"/>
                  </a:lnTo>
                  <a:lnTo>
                    <a:pt x="230" y="1574"/>
                  </a:lnTo>
                  <a:lnTo>
                    <a:pt x="288" y="1645"/>
                  </a:lnTo>
                  <a:lnTo>
                    <a:pt x="326" y="1675"/>
                  </a:lnTo>
                  <a:lnTo>
                    <a:pt x="355" y="1696"/>
                  </a:lnTo>
                  <a:lnTo>
                    <a:pt x="365" y="1696"/>
                  </a:lnTo>
                  <a:lnTo>
                    <a:pt x="365" y="1675"/>
                  </a:lnTo>
                  <a:close/>
                </a:path>
              </a:pathLst>
            </a:custGeom>
            <a:solidFill>
              <a:srgbClr val="000000"/>
            </a:solidFill>
            <a:ln w="0">
              <a:solidFill>
                <a:srgbClr val="000000"/>
              </a:solidFill>
              <a:prstDash val="solid"/>
              <a:round/>
              <a:headEnd/>
              <a:tailEnd/>
            </a:ln>
          </p:spPr>
          <p:txBody>
            <a:bodyPr/>
            <a:lstStyle/>
            <a:p>
              <a:endParaRPr lang="en-US"/>
            </a:p>
          </p:txBody>
        </p:sp>
        <p:sp>
          <p:nvSpPr>
            <p:cNvPr id="54540" name="Freeform 13"/>
            <p:cNvSpPr>
              <a:spLocks noEditPoints="1"/>
            </p:cNvSpPr>
            <p:nvPr/>
          </p:nvSpPr>
          <p:spPr bwMode="auto">
            <a:xfrm>
              <a:off x="8417" y="1992"/>
              <a:ext cx="1105" cy="1208"/>
            </a:xfrm>
            <a:custGeom>
              <a:avLst/>
              <a:gdLst>
                <a:gd name="T0" fmla="*/ 586 w 1105"/>
                <a:gd name="T1" fmla="*/ 30 h 1208"/>
                <a:gd name="T2" fmla="*/ 586 w 1105"/>
                <a:gd name="T3" fmla="*/ 10 h 1208"/>
                <a:gd name="T4" fmla="*/ 577 w 1105"/>
                <a:gd name="T5" fmla="*/ 0 h 1208"/>
                <a:gd name="T6" fmla="*/ 529 w 1105"/>
                <a:gd name="T7" fmla="*/ 0 h 1208"/>
                <a:gd name="T8" fmla="*/ 519 w 1105"/>
                <a:gd name="T9" fmla="*/ 10 h 1208"/>
                <a:gd name="T10" fmla="*/ 509 w 1105"/>
                <a:gd name="T11" fmla="*/ 30 h 1208"/>
                <a:gd name="T12" fmla="*/ 183 w 1105"/>
                <a:gd name="T13" fmla="*/ 1046 h 1208"/>
                <a:gd name="T14" fmla="*/ 144 w 1105"/>
                <a:gd name="T15" fmla="*/ 1107 h 1208"/>
                <a:gd name="T16" fmla="*/ 77 w 1105"/>
                <a:gd name="T17" fmla="*/ 1147 h 1208"/>
                <a:gd name="T18" fmla="*/ 0 w 1105"/>
                <a:gd name="T19" fmla="*/ 1158 h 1208"/>
                <a:gd name="T20" fmla="*/ 0 w 1105"/>
                <a:gd name="T21" fmla="*/ 1208 h 1208"/>
                <a:gd name="T22" fmla="*/ 77 w 1105"/>
                <a:gd name="T23" fmla="*/ 1208 h 1208"/>
                <a:gd name="T24" fmla="*/ 163 w 1105"/>
                <a:gd name="T25" fmla="*/ 1198 h 1208"/>
                <a:gd name="T26" fmla="*/ 259 w 1105"/>
                <a:gd name="T27" fmla="*/ 1208 h 1208"/>
                <a:gd name="T28" fmla="*/ 346 w 1105"/>
                <a:gd name="T29" fmla="*/ 1208 h 1208"/>
                <a:gd name="T30" fmla="*/ 346 w 1105"/>
                <a:gd name="T31" fmla="*/ 1158 h 1208"/>
                <a:gd name="T32" fmla="*/ 269 w 1105"/>
                <a:gd name="T33" fmla="*/ 1137 h 1208"/>
                <a:gd name="T34" fmla="*/ 231 w 1105"/>
                <a:gd name="T35" fmla="*/ 1097 h 1208"/>
                <a:gd name="T36" fmla="*/ 231 w 1105"/>
                <a:gd name="T37" fmla="*/ 1046 h 1208"/>
                <a:gd name="T38" fmla="*/ 307 w 1105"/>
                <a:gd name="T39" fmla="*/ 822 h 1208"/>
                <a:gd name="T40" fmla="*/ 701 w 1105"/>
                <a:gd name="T41" fmla="*/ 822 h 1208"/>
                <a:gd name="T42" fmla="*/ 788 w 1105"/>
                <a:gd name="T43" fmla="*/ 1076 h 1208"/>
                <a:gd name="T44" fmla="*/ 788 w 1105"/>
                <a:gd name="T45" fmla="*/ 1097 h 1208"/>
                <a:gd name="T46" fmla="*/ 798 w 1105"/>
                <a:gd name="T47" fmla="*/ 1107 h 1208"/>
                <a:gd name="T48" fmla="*/ 788 w 1105"/>
                <a:gd name="T49" fmla="*/ 1127 h 1208"/>
                <a:gd name="T50" fmla="*/ 778 w 1105"/>
                <a:gd name="T51" fmla="*/ 1137 h 1208"/>
                <a:gd name="T52" fmla="*/ 759 w 1105"/>
                <a:gd name="T53" fmla="*/ 1147 h 1208"/>
                <a:gd name="T54" fmla="*/ 730 w 1105"/>
                <a:gd name="T55" fmla="*/ 1147 h 1208"/>
                <a:gd name="T56" fmla="*/ 701 w 1105"/>
                <a:gd name="T57" fmla="*/ 1158 h 1208"/>
                <a:gd name="T58" fmla="*/ 663 w 1105"/>
                <a:gd name="T59" fmla="*/ 1158 h 1208"/>
                <a:gd name="T60" fmla="*/ 663 w 1105"/>
                <a:gd name="T61" fmla="*/ 1208 h 1208"/>
                <a:gd name="T62" fmla="*/ 817 w 1105"/>
                <a:gd name="T63" fmla="*/ 1208 h 1208"/>
                <a:gd name="T64" fmla="*/ 894 w 1105"/>
                <a:gd name="T65" fmla="*/ 1198 h 1208"/>
                <a:gd name="T66" fmla="*/ 1105 w 1105"/>
                <a:gd name="T67" fmla="*/ 1208 h 1208"/>
                <a:gd name="T68" fmla="*/ 1105 w 1105"/>
                <a:gd name="T69" fmla="*/ 1158 h 1208"/>
                <a:gd name="T70" fmla="*/ 1028 w 1105"/>
                <a:gd name="T71" fmla="*/ 1158 h 1208"/>
                <a:gd name="T72" fmla="*/ 999 w 1105"/>
                <a:gd name="T73" fmla="*/ 1147 h 1208"/>
                <a:gd name="T74" fmla="*/ 971 w 1105"/>
                <a:gd name="T75" fmla="*/ 1147 h 1208"/>
                <a:gd name="T76" fmla="*/ 961 w 1105"/>
                <a:gd name="T77" fmla="*/ 1127 h 1208"/>
                <a:gd name="T78" fmla="*/ 942 w 1105"/>
                <a:gd name="T79" fmla="*/ 1117 h 1208"/>
                <a:gd name="T80" fmla="*/ 932 w 1105"/>
                <a:gd name="T81" fmla="*/ 1086 h 1208"/>
                <a:gd name="T82" fmla="*/ 586 w 1105"/>
                <a:gd name="T83" fmla="*/ 30 h 1208"/>
                <a:gd name="T84" fmla="*/ 500 w 1105"/>
                <a:gd name="T85" fmla="*/ 223 h 1208"/>
                <a:gd name="T86" fmla="*/ 682 w 1105"/>
                <a:gd name="T87" fmla="*/ 772 h 1208"/>
                <a:gd name="T88" fmla="*/ 327 w 1105"/>
                <a:gd name="T89" fmla="*/ 772 h 1208"/>
                <a:gd name="T90" fmla="*/ 500 w 1105"/>
                <a:gd name="T91" fmla="*/ 223 h 120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05"/>
                <a:gd name="T139" fmla="*/ 0 h 1208"/>
                <a:gd name="T140" fmla="*/ 1105 w 1105"/>
                <a:gd name="T141" fmla="*/ 1208 h 120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05" h="1208">
                  <a:moveTo>
                    <a:pt x="586" y="30"/>
                  </a:moveTo>
                  <a:lnTo>
                    <a:pt x="586" y="10"/>
                  </a:lnTo>
                  <a:lnTo>
                    <a:pt x="577" y="0"/>
                  </a:lnTo>
                  <a:lnTo>
                    <a:pt x="529" y="0"/>
                  </a:lnTo>
                  <a:lnTo>
                    <a:pt x="519" y="10"/>
                  </a:lnTo>
                  <a:lnTo>
                    <a:pt x="509" y="30"/>
                  </a:lnTo>
                  <a:lnTo>
                    <a:pt x="183" y="1046"/>
                  </a:lnTo>
                  <a:lnTo>
                    <a:pt x="144" y="1107"/>
                  </a:lnTo>
                  <a:lnTo>
                    <a:pt x="77" y="1147"/>
                  </a:lnTo>
                  <a:lnTo>
                    <a:pt x="0" y="1158"/>
                  </a:lnTo>
                  <a:lnTo>
                    <a:pt x="0" y="1208"/>
                  </a:lnTo>
                  <a:lnTo>
                    <a:pt x="77" y="1208"/>
                  </a:lnTo>
                  <a:lnTo>
                    <a:pt x="163" y="1198"/>
                  </a:lnTo>
                  <a:lnTo>
                    <a:pt x="259" y="1208"/>
                  </a:lnTo>
                  <a:lnTo>
                    <a:pt x="346" y="1208"/>
                  </a:lnTo>
                  <a:lnTo>
                    <a:pt x="346" y="1158"/>
                  </a:lnTo>
                  <a:lnTo>
                    <a:pt x="269" y="1137"/>
                  </a:lnTo>
                  <a:lnTo>
                    <a:pt x="231" y="1097"/>
                  </a:lnTo>
                  <a:lnTo>
                    <a:pt x="231" y="1046"/>
                  </a:lnTo>
                  <a:lnTo>
                    <a:pt x="307" y="822"/>
                  </a:lnTo>
                  <a:lnTo>
                    <a:pt x="701" y="822"/>
                  </a:lnTo>
                  <a:lnTo>
                    <a:pt x="788" y="1076"/>
                  </a:lnTo>
                  <a:lnTo>
                    <a:pt x="788" y="1097"/>
                  </a:lnTo>
                  <a:lnTo>
                    <a:pt x="798" y="1107"/>
                  </a:lnTo>
                  <a:lnTo>
                    <a:pt x="788" y="1127"/>
                  </a:lnTo>
                  <a:lnTo>
                    <a:pt x="778" y="1137"/>
                  </a:lnTo>
                  <a:lnTo>
                    <a:pt x="759" y="1147"/>
                  </a:lnTo>
                  <a:lnTo>
                    <a:pt x="730" y="1147"/>
                  </a:lnTo>
                  <a:lnTo>
                    <a:pt x="701" y="1158"/>
                  </a:lnTo>
                  <a:lnTo>
                    <a:pt x="663" y="1158"/>
                  </a:lnTo>
                  <a:lnTo>
                    <a:pt x="663" y="1208"/>
                  </a:lnTo>
                  <a:lnTo>
                    <a:pt x="817" y="1208"/>
                  </a:lnTo>
                  <a:lnTo>
                    <a:pt x="894" y="1198"/>
                  </a:lnTo>
                  <a:lnTo>
                    <a:pt x="1105" y="1208"/>
                  </a:lnTo>
                  <a:lnTo>
                    <a:pt x="1105" y="1158"/>
                  </a:lnTo>
                  <a:lnTo>
                    <a:pt x="1028" y="1158"/>
                  </a:lnTo>
                  <a:lnTo>
                    <a:pt x="999" y="1147"/>
                  </a:lnTo>
                  <a:lnTo>
                    <a:pt x="971" y="1147"/>
                  </a:lnTo>
                  <a:lnTo>
                    <a:pt x="961" y="1127"/>
                  </a:lnTo>
                  <a:lnTo>
                    <a:pt x="942" y="1117"/>
                  </a:lnTo>
                  <a:lnTo>
                    <a:pt x="932" y="1086"/>
                  </a:lnTo>
                  <a:lnTo>
                    <a:pt x="586" y="30"/>
                  </a:lnTo>
                  <a:close/>
                  <a:moveTo>
                    <a:pt x="500" y="223"/>
                  </a:moveTo>
                  <a:lnTo>
                    <a:pt x="682" y="772"/>
                  </a:lnTo>
                  <a:lnTo>
                    <a:pt x="327" y="772"/>
                  </a:lnTo>
                  <a:lnTo>
                    <a:pt x="500" y="223"/>
                  </a:lnTo>
                  <a:close/>
                </a:path>
              </a:pathLst>
            </a:custGeom>
            <a:solidFill>
              <a:srgbClr val="000000"/>
            </a:solidFill>
            <a:ln w="0">
              <a:solidFill>
                <a:srgbClr val="000000"/>
              </a:solidFill>
              <a:prstDash val="solid"/>
              <a:round/>
              <a:headEnd/>
              <a:tailEnd/>
            </a:ln>
          </p:spPr>
          <p:txBody>
            <a:bodyPr/>
            <a:lstStyle/>
            <a:p>
              <a:endParaRPr lang="en-US"/>
            </a:p>
          </p:txBody>
        </p:sp>
        <p:sp>
          <p:nvSpPr>
            <p:cNvPr id="54541" name="Freeform 14"/>
            <p:cNvSpPr>
              <a:spLocks noEditPoints="1"/>
            </p:cNvSpPr>
            <p:nvPr/>
          </p:nvSpPr>
          <p:spPr bwMode="auto">
            <a:xfrm>
              <a:off x="9628" y="2022"/>
              <a:ext cx="788" cy="1199"/>
            </a:xfrm>
            <a:custGeom>
              <a:avLst/>
              <a:gdLst>
                <a:gd name="T0" fmla="*/ 548 w 788"/>
                <a:gd name="T1" fmla="*/ 1087 h 1199"/>
                <a:gd name="T2" fmla="*/ 548 w 788"/>
                <a:gd name="T3" fmla="*/ 1199 h 1199"/>
                <a:gd name="T4" fmla="*/ 788 w 788"/>
                <a:gd name="T5" fmla="*/ 1178 h 1199"/>
                <a:gd name="T6" fmla="*/ 788 w 788"/>
                <a:gd name="T7" fmla="*/ 1128 h 1199"/>
                <a:gd name="T8" fmla="*/ 740 w 788"/>
                <a:gd name="T9" fmla="*/ 1128 h 1199"/>
                <a:gd name="T10" fmla="*/ 701 w 788"/>
                <a:gd name="T11" fmla="*/ 1117 h 1199"/>
                <a:gd name="T12" fmla="*/ 682 w 788"/>
                <a:gd name="T13" fmla="*/ 1107 h 1199"/>
                <a:gd name="T14" fmla="*/ 672 w 788"/>
                <a:gd name="T15" fmla="*/ 1097 h 1199"/>
                <a:gd name="T16" fmla="*/ 663 w 788"/>
                <a:gd name="T17" fmla="*/ 1067 h 1199"/>
                <a:gd name="T18" fmla="*/ 663 w 788"/>
                <a:gd name="T19" fmla="*/ 0 h 1199"/>
                <a:gd name="T20" fmla="*/ 432 w 788"/>
                <a:gd name="T21" fmla="*/ 21 h 1199"/>
                <a:gd name="T22" fmla="*/ 432 w 788"/>
                <a:gd name="T23" fmla="*/ 72 h 1199"/>
                <a:gd name="T24" fmla="*/ 480 w 788"/>
                <a:gd name="T25" fmla="*/ 72 h 1199"/>
                <a:gd name="T26" fmla="*/ 519 w 788"/>
                <a:gd name="T27" fmla="*/ 82 h 1199"/>
                <a:gd name="T28" fmla="*/ 538 w 788"/>
                <a:gd name="T29" fmla="*/ 92 h 1199"/>
                <a:gd name="T30" fmla="*/ 548 w 788"/>
                <a:gd name="T31" fmla="*/ 102 h 1199"/>
                <a:gd name="T32" fmla="*/ 557 w 788"/>
                <a:gd name="T33" fmla="*/ 132 h 1199"/>
                <a:gd name="T34" fmla="*/ 557 w 788"/>
                <a:gd name="T35" fmla="*/ 539 h 1199"/>
                <a:gd name="T36" fmla="*/ 500 w 788"/>
                <a:gd name="T37" fmla="*/ 478 h 1199"/>
                <a:gd name="T38" fmla="*/ 432 w 788"/>
                <a:gd name="T39" fmla="*/ 447 h 1199"/>
                <a:gd name="T40" fmla="*/ 355 w 788"/>
                <a:gd name="T41" fmla="*/ 427 h 1199"/>
                <a:gd name="T42" fmla="*/ 250 w 788"/>
                <a:gd name="T43" fmla="*/ 447 h 1199"/>
                <a:gd name="T44" fmla="*/ 144 w 788"/>
                <a:gd name="T45" fmla="*/ 498 h 1199"/>
                <a:gd name="T46" fmla="*/ 67 w 788"/>
                <a:gd name="T47" fmla="*/ 579 h 1199"/>
                <a:gd name="T48" fmla="*/ 19 w 788"/>
                <a:gd name="T49" fmla="*/ 691 h 1199"/>
                <a:gd name="T50" fmla="*/ 0 w 788"/>
                <a:gd name="T51" fmla="*/ 813 h 1199"/>
                <a:gd name="T52" fmla="*/ 19 w 788"/>
                <a:gd name="T53" fmla="*/ 935 h 1199"/>
                <a:gd name="T54" fmla="*/ 67 w 788"/>
                <a:gd name="T55" fmla="*/ 1046 h 1199"/>
                <a:gd name="T56" fmla="*/ 134 w 788"/>
                <a:gd name="T57" fmla="*/ 1128 h 1199"/>
                <a:gd name="T58" fmla="*/ 230 w 788"/>
                <a:gd name="T59" fmla="*/ 1178 h 1199"/>
                <a:gd name="T60" fmla="*/ 336 w 788"/>
                <a:gd name="T61" fmla="*/ 1199 h 1199"/>
                <a:gd name="T62" fmla="*/ 432 w 788"/>
                <a:gd name="T63" fmla="*/ 1178 h 1199"/>
                <a:gd name="T64" fmla="*/ 500 w 788"/>
                <a:gd name="T65" fmla="*/ 1138 h 1199"/>
                <a:gd name="T66" fmla="*/ 548 w 788"/>
                <a:gd name="T67" fmla="*/ 1087 h 1199"/>
                <a:gd name="T68" fmla="*/ 548 w 788"/>
                <a:gd name="T69" fmla="*/ 630 h 1199"/>
                <a:gd name="T70" fmla="*/ 548 w 788"/>
                <a:gd name="T71" fmla="*/ 1026 h 1199"/>
                <a:gd name="T72" fmla="*/ 538 w 788"/>
                <a:gd name="T73" fmla="*/ 1036 h 1199"/>
                <a:gd name="T74" fmla="*/ 480 w 788"/>
                <a:gd name="T75" fmla="*/ 1107 h 1199"/>
                <a:gd name="T76" fmla="*/ 413 w 788"/>
                <a:gd name="T77" fmla="*/ 1148 h 1199"/>
                <a:gd name="T78" fmla="*/ 346 w 788"/>
                <a:gd name="T79" fmla="*/ 1158 h 1199"/>
                <a:gd name="T80" fmla="*/ 278 w 788"/>
                <a:gd name="T81" fmla="*/ 1148 h 1199"/>
                <a:gd name="T82" fmla="*/ 221 w 788"/>
                <a:gd name="T83" fmla="*/ 1107 h 1199"/>
                <a:gd name="T84" fmla="*/ 173 w 788"/>
                <a:gd name="T85" fmla="*/ 1046 h 1199"/>
                <a:gd name="T86" fmla="*/ 144 w 788"/>
                <a:gd name="T87" fmla="*/ 975 h 1199"/>
                <a:gd name="T88" fmla="*/ 134 w 788"/>
                <a:gd name="T89" fmla="*/ 894 h 1199"/>
                <a:gd name="T90" fmla="*/ 134 w 788"/>
                <a:gd name="T91" fmla="*/ 742 h 1199"/>
                <a:gd name="T92" fmla="*/ 144 w 788"/>
                <a:gd name="T93" fmla="*/ 660 h 1199"/>
                <a:gd name="T94" fmla="*/ 182 w 788"/>
                <a:gd name="T95" fmla="*/ 579 h 1199"/>
                <a:gd name="T96" fmla="*/ 221 w 788"/>
                <a:gd name="T97" fmla="*/ 528 h 1199"/>
                <a:gd name="T98" fmla="*/ 288 w 788"/>
                <a:gd name="T99" fmla="*/ 488 h 1199"/>
                <a:gd name="T100" fmla="*/ 365 w 788"/>
                <a:gd name="T101" fmla="*/ 468 h 1199"/>
                <a:gd name="T102" fmla="*/ 423 w 788"/>
                <a:gd name="T103" fmla="*/ 478 h 1199"/>
                <a:gd name="T104" fmla="*/ 480 w 788"/>
                <a:gd name="T105" fmla="*/ 508 h 1199"/>
                <a:gd name="T106" fmla="*/ 538 w 788"/>
                <a:gd name="T107" fmla="*/ 569 h 1199"/>
                <a:gd name="T108" fmla="*/ 548 w 788"/>
                <a:gd name="T109" fmla="*/ 589 h 1199"/>
                <a:gd name="T110" fmla="*/ 548 w 788"/>
                <a:gd name="T111" fmla="*/ 630 h 119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88"/>
                <a:gd name="T169" fmla="*/ 0 h 1199"/>
                <a:gd name="T170" fmla="*/ 788 w 788"/>
                <a:gd name="T171" fmla="*/ 1199 h 119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88" h="1199">
                  <a:moveTo>
                    <a:pt x="548" y="1087"/>
                  </a:moveTo>
                  <a:lnTo>
                    <a:pt x="548" y="1199"/>
                  </a:lnTo>
                  <a:lnTo>
                    <a:pt x="788" y="1178"/>
                  </a:lnTo>
                  <a:lnTo>
                    <a:pt x="788" y="1128"/>
                  </a:lnTo>
                  <a:lnTo>
                    <a:pt x="740" y="1128"/>
                  </a:lnTo>
                  <a:lnTo>
                    <a:pt x="701" y="1117"/>
                  </a:lnTo>
                  <a:lnTo>
                    <a:pt x="682" y="1107"/>
                  </a:lnTo>
                  <a:lnTo>
                    <a:pt x="672" y="1097"/>
                  </a:lnTo>
                  <a:lnTo>
                    <a:pt x="663" y="1067"/>
                  </a:lnTo>
                  <a:lnTo>
                    <a:pt x="663" y="0"/>
                  </a:lnTo>
                  <a:lnTo>
                    <a:pt x="432" y="21"/>
                  </a:lnTo>
                  <a:lnTo>
                    <a:pt x="432" y="72"/>
                  </a:lnTo>
                  <a:lnTo>
                    <a:pt x="480" y="72"/>
                  </a:lnTo>
                  <a:lnTo>
                    <a:pt x="519" y="82"/>
                  </a:lnTo>
                  <a:lnTo>
                    <a:pt x="538" y="92"/>
                  </a:lnTo>
                  <a:lnTo>
                    <a:pt x="548" y="102"/>
                  </a:lnTo>
                  <a:lnTo>
                    <a:pt x="557" y="132"/>
                  </a:lnTo>
                  <a:lnTo>
                    <a:pt x="557" y="539"/>
                  </a:lnTo>
                  <a:lnTo>
                    <a:pt x="500" y="478"/>
                  </a:lnTo>
                  <a:lnTo>
                    <a:pt x="432" y="447"/>
                  </a:lnTo>
                  <a:lnTo>
                    <a:pt x="355" y="427"/>
                  </a:lnTo>
                  <a:lnTo>
                    <a:pt x="250" y="447"/>
                  </a:lnTo>
                  <a:lnTo>
                    <a:pt x="144" y="498"/>
                  </a:lnTo>
                  <a:lnTo>
                    <a:pt x="67" y="579"/>
                  </a:lnTo>
                  <a:lnTo>
                    <a:pt x="19" y="691"/>
                  </a:lnTo>
                  <a:lnTo>
                    <a:pt x="0" y="813"/>
                  </a:lnTo>
                  <a:lnTo>
                    <a:pt x="19" y="935"/>
                  </a:lnTo>
                  <a:lnTo>
                    <a:pt x="67" y="1046"/>
                  </a:lnTo>
                  <a:lnTo>
                    <a:pt x="134" y="1128"/>
                  </a:lnTo>
                  <a:lnTo>
                    <a:pt x="230" y="1178"/>
                  </a:lnTo>
                  <a:lnTo>
                    <a:pt x="336" y="1199"/>
                  </a:lnTo>
                  <a:lnTo>
                    <a:pt x="432" y="1178"/>
                  </a:lnTo>
                  <a:lnTo>
                    <a:pt x="500" y="1138"/>
                  </a:lnTo>
                  <a:lnTo>
                    <a:pt x="548" y="1087"/>
                  </a:lnTo>
                  <a:close/>
                  <a:moveTo>
                    <a:pt x="548" y="630"/>
                  </a:moveTo>
                  <a:lnTo>
                    <a:pt x="548" y="1026"/>
                  </a:lnTo>
                  <a:lnTo>
                    <a:pt x="538" y="1036"/>
                  </a:lnTo>
                  <a:lnTo>
                    <a:pt x="480" y="1107"/>
                  </a:lnTo>
                  <a:lnTo>
                    <a:pt x="413" y="1148"/>
                  </a:lnTo>
                  <a:lnTo>
                    <a:pt x="346" y="1158"/>
                  </a:lnTo>
                  <a:lnTo>
                    <a:pt x="278" y="1148"/>
                  </a:lnTo>
                  <a:lnTo>
                    <a:pt x="221" y="1107"/>
                  </a:lnTo>
                  <a:lnTo>
                    <a:pt x="173" y="1046"/>
                  </a:lnTo>
                  <a:lnTo>
                    <a:pt x="144" y="975"/>
                  </a:lnTo>
                  <a:lnTo>
                    <a:pt x="134" y="894"/>
                  </a:lnTo>
                  <a:lnTo>
                    <a:pt x="134" y="742"/>
                  </a:lnTo>
                  <a:lnTo>
                    <a:pt x="144" y="660"/>
                  </a:lnTo>
                  <a:lnTo>
                    <a:pt x="182" y="579"/>
                  </a:lnTo>
                  <a:lnTo>
                    <a:pt x="221" y="528"/>
                  </a:lnTo>
                  <a:lnTo>
                    <a:pt x="288" y="488"/>
                  </a:lnTo>
                  <a:lnTo>
                    <a:pt x="365" y="468"/>
                  </a:lnTo>
                  <a:lnTo>
                    <a:pt x="423" y="478"/>
                  </a:lnTo>
                  <a:lnTo>
                    <a:pt x="480" y="508"/>
                  </a:lnTo>
                  <a:lnTo>
                    <a:pt x="538" y="569"/>
                  </a:lnTo>
                  <a:lnTo>
                    <a:pt x="548" y="589"/>
                  </a:lnTo>
                  <a:lnTo>
                    <a:pt x="548" y="630"/>
                  </a:lnTo>
                  <a:close/>
                </a:path>
              </a:pathLst>
            </a:custGeom>
            <a:solidFill>
              <a:srgbClr val="000000"/>
            </a:solidFill>
            <a:ln w="0">
              <a:solidFill>
                <a:srgbClr val="000000"/>
              </a:solidFill>
              <a:prstDash val="solid"/>
              <a:round/>
              <a:headEnd/>
              <a:tailEnd/>
            </a:ln>
          </p:spPr>
          <p:txBody>
            <a:bodyPr/>
            <a:lstStyle/>
            <a:p>
              <a:endParaRPr lang="en-US"/>
            </a:p>
          </p:txBody>
        </p:sp>
        <p:sp>
          <p:nvSpPr>
            <p:cNvPr id="54542" name="Freeform 15"/>
            <p:cNvSpPr>
              <a:spLocks noEditPoints="1"/>
            </p:cNvSpPr>
            <p:nvPr/>
          </p:nvSpPr>
          <p:spPr bwMode="auto">
            <a:xfrm>
              <a:off x="10512" y="2022"/>
              <a:ext cx="798" cy="1199"/>
            </a:xfrm>
            <a:custGeom>
              <a:avLst/>
              <a:gdLst>
                <a:gd name="T0" fmla="*/ 557 w 798"/>
                <a:gd name="T1" fmla="*/ 1087 h 1199"/>
                <a:gd name="T2" fmla="*/ 557 w 798"/>
                <a:gd name="T3" fmla="*/ 1199 h 1199"/>
                <a:gd name="T4" fmla="*/ 798 w 798"/>
                <a:gd name="T5" fmla="*/ 1178 h 1199"/>
                <a:gd name="T6" fmla="*/ 798 w 798"/>
                <a:gd name="T7" fmla="*/ 1128 h 1199"/>
                <a:gd name="T8" fmla="*/ 749 w 798"/>
                <a:gd name="T9" fmla="*/ 1128 h 1199"/>
                <a:gd name="T10" fmla="*/ 711 w 798"/>
                <a:gd name="T11" fmla="*/ 1117 h 1199"/>
                <a:gd name="T12" fmla="*/ 692 w 798"/>
                <a:gd name="T13" fmla="*/ 1107 h 1199"/>
                <a:gd name="T14" fmla="*/ 682 w 798"/>
                <a:gd name="T15" fmla="*/ 1097 h 1199"/>
                <a:gd name="T16" fmla="*/ 673 w 798"/>
                <a:gd name="T17" fmla="*/ 1067 h 1199"/>
                <a:gd name="T18" fmla="*/ 673 w 798"/>
                <a:gd name="T19" fmla="*/ 0 h 1199"/>
                <a:gd name="T20" fmla="*/ 442 w 798"/>
                <a:gd name="T21" fmla="*/ 21 h 1199"/>
                <a:gd name="T22" fmla="*/ 442 w 798"/>
                <a:gd name="T23" fmla="*/ 72 h 1199"/>
                <a:gd name="T24" fmla="*/ 490 w 798"/>
                <a:gd name="T25" fmla="*/ 72 h 1199"/>
                <a:gd name="T26" fmla="*/ 548 w 798"/>
                <a:gd name="T27" fmla="*/ 92 h 1199"/>
                <a:gd name="T28" fmla="*/ 557 w 798"/>
                <a:gd name="T29" fmla="*/ 102 h 1199"/>
                <a:gd name="T30" fmla="*/ 567 w 798"/>
                <a:gd name="T31" fmla="*/ 132 h 1199"/>
                <a:gd name="T32" fmla="*/ 567 w 798"/>
                <a:gd name="T33" fmla="*/ 539 h 1199"/>
                <a:gd name="T34" fmla="*/ 509 w 798"/>
                <a:gd name="T35" fmla="*/ 478 h 1199"/>
                <a:gd name="T36" fmla="*/ 442 w 798"/>
                <a:gd name="T37" fmla="*/ 447 h 1199"/>
                <a:gd name="T38" fmla="*/ 365 w 798"/>
                <a:gd name="T39" fmla="*/ 427 h 1199"/>
                <a:gd name="T40" fmla="*/ 250 w 798"/>
                <a:gd name="T41" fmla="*/ 447 h 1199"/>
                <a:gd name="T42" fmla="*/ 154 w 798"/>
                <a:gd name="T43" fmla="*/ 498 h 1199"/>
                <a:gd name="T44" fmla="*/ 77 w 798"/>
                <a:gd name="T45" fmla="*/ 579 h 1199"/>
                <a:gd name="T46" fmla="*/ 19 w 798"/>
                <a:gd name="T47" fmla="*/ 691 h 1199"/>
                <a:gd name="T48" fmla="*/ 0 w 798"/>
                <a:gd name="T49" fmla="*/ 813 h 1199"/>
                <a:gd name="T50" fmla="*/ 29 w 798"/>
                <a:gd name="T51" fmla="*/ 965 h 1199"/>
                <a:gd name="T52" fmla="*/ 106 w 798"/>
                <a:gd name="T53" fmla="*/ 1087 h 1199"/>
                <a:gd name="T54" fmla="*/ 211 w 798"/>
                <a:gd name="T55" fmla="*/ 1168 h 1199"/>
                <a:gd name="T56" fmla="*/ 346 w 798"/>
                <a:gd name="T57" fmla="*/ 1199 h 1199"/>
                <a:gd name="T58" fmla="*/ 442 w 798"/>
                <a:gd name="T59" fmla="*/ 1178 h 1199"/>
                <a:gd name="T60" fmla="*/ 509 w 798"/>
                <a:gd name="T61" fmla="*/ 1138 h 1199"/>
                <a:gd name="T62" fmla="*/ 557 w 798"/>
                <a:gd name="T63" fmla="*/ 1087 h 1199"/>
                <a:gd name="T64" fmla="*/ 557 w 798"/>
                <a:gd name="T65" fmla="*/ 630 h 1199"/>
                <a:gd name="T66" fmla="*/ 557 w 798"/>
                <a:gd name="T67" fmla="*/ 1006 h 1199"/>
                <a:gd name="T68" fmla="*/ 548 w 798"/>
                <a:gd name="T69" fmla="*/ 1026 h 1199"/>
                <a:gd name="T70" fmla="*/ 538 w 798"/>
                <a:gd name="T71" fmla="*/ 1036 h 1199"/>
                <a:gd name="T72" fmla="*/ 490 w 798"/>
                <a:gd name="T73" fmla="*/ 1107 h 1199"/>
                <a:gd name="T74" fmla="*/ 423 w 798"/>
                <a:gd name="T75" fmla="*/ 1148 h 1199"/>
                <a:gd name="T76" fmla="*/ 355 w 798"/>
                <a:gd name="T77" fmla="*/ 1158 h 1199"/>
                <a:gd name="T78" fmla="*/ 288 w 798"/>
                <a:gd name="T79" fmla="*/ 1148 h 1199"/>
                <a:gd name="T80" fmla="*/ 231 w 798"/>
                <a:gd name="T81" fmla="*/ 1107 h 1199"/>
                <a:gd name="T82" fmla="*/ 182 w 798"/>
                <a:gd name="T83" fmla="*/ 1046 h 1199"/>
                <a:gd name="T84" fmla="*/ 154 w 798"/>
                <a:gd name="T85" fmla="*/ 975 h 1199"/>
                <a:gd name="T86" fmla="*/ 134 w 798"/>
                <a:gd name="T87" fmla="*/ 813 h 1199"/>
                <a:gd name="T88" fmla="*/ 134 w 798"/>
                <a:gd name="T89" fmla="*/ 742 h 1199"/>
                <a:gd name="T90" fmla="*/ 154 w 798"/>
                <a:gd name="T91" fmla="*/ 660 h 1199"/>
                <a:gd name="T92" fmla="*/ 182 w 798"/>
                <a:gd name="T93" fmla="*/ 579 h 1199"/>
                <a:gd name="T94" fmla="*/ 231 w 798"/>
                <a:gd name="T95" fmla="*/ 528 h 1199"/>
                <a:gd name="T96" fmla="*/ 288 w 798"/>
                <a:gd name="T97" fmla="*/ 488 h 1199"/>
                <a:gd name="T98" fmla="*/ 365 w 798"/>
                <a:gd name="T99" fmla="*/ 468 h 1199"/>
                <a:gd name="T100" fmla="*/ 423 w 798"/>
                <a:gd name="T101" fmla="*/ 478 h 1199"/>
                <a:gd name="T102" fmla="*/ 490 w 798"/>
                <a:gd name="T103" fmla="*/ 508 h 1199"/>
                <a:gd name="T104" fmla="*/ 538 w 798"/>
                <a:gd name="T105" fmla="*/ 569 h 1199"/>
                <a:gd name="T106" fmla="*/ 548 w 798"/>
                <a:gd name="T107" fmla="*/ 589 h 1199"/>
                <a:gd name="T108" fmla="*/ 557 w 798"/>
                <a:gd name="T109" fmla="*/ 600 h 1199"/>
                <a:gd name="T110" fmla="*/ 557 w 798"/>
                <a:gd name="T111" fmla="*/ 630 h 119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98"/>
                <a:gd name="T169" fmla="*/ 0 h 1199"/>
                <a:gd name="T170" fmla="*/ 798 w 798"/>
                <a:gd name="T171" fmla="*/ 1199 h 119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98" h="1199">
                  <a:moveTo>
                    <a:pt x="557" y="1087"/>
                  </a:moveTo>
                  <a:lnTo>
                    <a:pt x="557" y="1199"/>
                  </a:lnTo>
                  <a:lnTo>
                    <a:pt x="798" y="1178"/>
                  </a:lnTo>
                  <a:lnTo>
                    <a:pt x="798" y="1128"/>
                  </a:lnTo>
                  <a:lnTo>
                    <a:pt x="749" y="1128"/>
                  </a:lnTo>
                  <a:lnTo>
                    <a:pt x="711" y="1117"/>
                  </a:lnTo>
                  <a:lnTo>
                    <a:pt x="692" y="1107"/>
                  </a:lnTo>
                  <a:lnTo>
                    <a:pt x="682" y="1097"/>
                  </a:lnTo>
                  <a:lnTo>
                    <a:pt x="673" y="1067"/>
                  </a:lnTo>
                  <a:lnTo>
                    <a:pt x="673" y="0"/>
                  </a:lnTo>
                  <a:lnTo>
                    <a:pt x="442" y="21"/>
                  </a:lnTo>
                  <a:lnTo>
                    <a:pt x="442" y="72"/>
                  </a:lnTo>
                  <a:lnTo>
                    <a:pt x="490" y="72"/>
                  </a:lnTo>
                  <a:lnTo>
                    <a:pt x="548" y="92"/>
                  </a:lnTo>
                  <a:lnTo>
                    <a:pt x="557" y="102"/>
                  </a:lnTo>
                  <a:lnTo>
                    <a:pt x="567" y="132"/>
                  </a:lnTo>
                  <a:lnTo>
                    <a:pt x="567" y="539"/>
                  </a:lnTo>
                  <a:lnTo>
                    <a:pt x="509" y="478"/>
                  </a:lnTo>
                  <a:lnTo>
                    <a:pt x="442" y="447"/>
                  </a:lnTo>
                  <a:lnTo>
                    <a:pt x="365" y="427"/>
                  </a:lnTo>
                  <a:lnTo>
                    <a:pt x="250" y="447"/>
                  </a:lnTo>
                  <a:lnTo>
                    <a:pt x="154" y="498"/>
                  </a:lnTo>
                  <a:lnTo>
                    <a:pt x="77" y="579"/>
                  </a:lnTo>
                  <a:lnTo>
                    <a:pt x="19" y="691"/>
                  </a:lnTo>
                  <a:lnTo>
                    <a:pt x="0" y="813"/>
                  </a:lnTo>
                  <a:lnTo>
                    <a:pt x="29" y="965"/>
                  </a:lnTo>
                  <a:lnTo>
                    <a:pt x="106" y="1087"/>
                  </a:lnTo>
                  <a:lnTo>
                    <a:pt x="211" y="1168"/>
                  </a:lnTo>
                  <a:lnTo>
                    <a:pt x="346" y="1199"/>
                  </a:lnTo>
                  <a:lnTo>
                    <a:pt x="442" y="1178"/>
                  </a:lnTo>
                  <a:lnTo>
                    <a:pt x="509" y="1138"/>
                  </a:lnTo>
                  <a:lnTo>
                    <a:pt x="557" y="1087"/>
                  </a:lnTo>
                  <a:close/>
                  <a:moveTo>
                    <a:pt x="557" y="630"/>
                  </a:moveTo>
                  <a:lnTo>
                    <a:pt x="557" y="1006"/>
                  </a:lnTo>
                  <a:lnTo>
                    <a:pt x="548" y="1026"/>
                  </a:lnTo>
                  <a:lnTo>
                    <a:pt x="538" y="1036"/>
                  </a:lnTo>
                  <a:lnTo>
                    <a:pt x="490" y="1107"/>
                  </a:lnTo>
                  <a:lnTo>
                    <a:pt x="423" y="1148"/>
                  </a:lnTo>
                  <a:lnTo>
                    <a:pt x="355" y="1158"/>
                  </a:lnTo>
                  <a:lnTo>
                    <a:pt x="288" y="1148"/>
                  </a:lnTo>
                  <a:lnTo>
                    <a:pt x="231" y="1107"/>
                  </a:lnTo>
                  <a:lnTo>
                    <a:pt x="182" y="1046"/>
                  </a:lnTo>
                  <a:lnTo>
                    <a:pt x="154" y="975"/>
                  </a:lnTo>
                  <a:lnTo>
                    <a:pt x="134" y="813"/>
                  </a:lnTo>
                  <a:lnTo>
                    <a:pt x="134" y="742"/>
                  </a:lnTo>
                  <a:lnTo>
                    <a:pt x="154" y="660"/>
                  </a:lnTo>
                  <a:lnTo>
                    <a:pt x="182" y="579"/>
                  </a:lnTo>
                  <a:lnTo>
                    <a:pt x="231" y="528"/>
                  </a:lnTo>
                  <a:lnTo>
                    <a:pt x="288" y="488"/>
                  </a:lnTo>
                  <a:lnTo>
                    <a:pt x="365" y="468"/>
                  </a:lnTo>
                  <a:lnTo>
                    <a:pt x="423" y="478"/>
                  </a:lnTo>
                  <a:lnTo>
                    <a:pt x="490" y="508"/>
                  </a:lnTo>
                  <a:lnTo>
                    <a:pt x="538" y="569"/>
                  </a:lnTo>
                  <a:lnTo>
                    <a:pt x="548" y="589"/>
                  </a:lnTo>
                  <a:lnTo>
                    <a:pt x="557" y="600"/>
                  </a:lnTo>
                  <a:lnTo>
                    <a:pt x="557" y="630"/>
                  </a:lnTo>
                  <a:close/>
                </a:path>
              </a:pathLst>
            </a:custGeom>
            <a:solidFill>
              <a:srgbClr val="000000"/>
            </a:solidFill>
            <a:ln w="0">
              <a:solidFill>
                <a:srgbClr val="000000"/>
              </a:solidFill>
              <a:prstDash val="solid"/>
              <a:round/>
              <a:headEnd/>
              <a:tailEnd/>
            </a:ln>
          </p:spPr>
          <p:txBody>
            <a:bodyPr/>
            <a:lstStyle/>
            <a:p>
              <a:endParaRPr lang="en-US"/>
            </a:p>
          </p:txBody>
        </p:sp>
        <p:sp>
          <p:nvSpPr>
            <p:cNvPr id="54543" name="Freeform 16"/>
            <p:cNvSpPr>
              <a:spLocks/>
            </p:cNvSpPr>
            <p:nvPr/>
          </p:nvSpPr>
          <p:spPr bwMode="auto">
            <a:xfrm>
              <a:off x="11790" y="2185"/>
              <a:ext cx="894" cy="1056"/>
            </a:xfrm>
            <a:custGeom>
              <a:avLst/>
              <a:gdLst>
                <a:gd name="T0" fmla="*/ 480 w 894"/>
                <a:gd name="T1" fmla="*/ 41 h 1056"/>
                <a:gd name="T2" fmla="*/ 480 w 894"/>
                <a:gd name="T3" fmla="*/ 30 h 1056"/>
                <a:gd name="T4" fmla="*/ 471 w 894"/>
                <a:gd name="T5" fmla="*/ 10 h 1056"/>
                <a:gd name="T6" fmla="*/ 461 w 894"/>
                <a:gd name="T7" fmla="*/ 0 h 1056"/>
                <a:gd name="T8" fmla="*/ 432 w 894"/>
                <a:gd name="T9" fmla="*/ 0 h 1056"/>
                <a:gd name="T10" fmla="*/ 423 w 894"/>
                <a:gd name="T11" fmla="*/ 20 h 1056"/>
                <a:gd name="T12" fmla="*/ 413 w 894"/>
                <a:gd name="T13" fmla="*/ 30 h 1056"/>
                <a:gd name="T14" fmla="*/ 10 w 894"/>
                <a:gd name="T15" fmla="*/ 985 h 1056"/>
                <a:gd name="T16" fmla="*/ 10 w 894"/>
                <a:gd name="T17" fmla="*/ 1005 h 1056"/>
                <a:gd name="T18" fmla="*/ 0 w 894"/>
                <a:gd name="T19" fmla="*/ 1015 h 1056"/>
                <a:gd name="T20" fmla="*/ 10 w 894"/>
                <a:gd name="T21" fmla="*/ 1036 h 1056"/>
                <a:gd name="T22" fmla="*/ 19 w 894"/>
                <a:gd name="T23" fmla="*/ 1046 h 1056"/>
                <a:gd name="T24" fmla="*/ 38 w 894"/>
                <a:gd name="T25" fmla="*/ 1056 h 1056"/>
                <a:gd name="T26" fmla="*/ 48 w 894"/>
                <a:gd name="T27" fmla="*/ 1056 h 1056"/>
                <a:gd name="T28" fmla="*/ 58 w 894"/>
                <a:gd name="T29" fmla="*/ 1046 h 1056"/>
                <a:gd name="T30" fmla="*/ 67 w 894"/>
                <a:gd name="T31" fmla="*/ 1025 h 1056"/>
                <a:gd name="T32" fmla="*/ 452 w 894"/>
                <a:gd name="T33" fmla="*/ 122 h 1056"/>
                <a:gd name="T34" fmla="*/ 826 w 894"/>
                <a:gd name="T35" fmla="*/ 1015 h 1056"/>
                <a:gd name="T36" fmla="*/ 836 w 894"/>
                <a:gd name="T37" fmla="*/ 1025 h 1056"/>
                <a:gd name="T38" fmla="*/ 836 w 894"/>
                <a:gd name="T39" fmla="*/ 1046 h 1056"/>
                <a:gd name="T40" fmla="*/ 846 w 894"/>
                <a:gd name="T41" fmla="*/ 1046 h 1056"/>
                <a:gd name="T42" fmla="*/ 855 w 894"/>
                <a:gd name="T43" fmla="*/ 1056 h 1056"/>
                <a:gd name="T44" fmla="*/ 874 w 894"/>
                <a:gd name="T45" fmla="*/ 1046 h 1056"/>
                <a:gd name="T46" fmla="*/ 884 w 894"/>
                <a:gd name="T47" fmla="*/ 1036 h 1056"/>
                <a:gd name="T48" fmla="*/ 894 w 894"/>
                <a:gd name="T49" fmla="*/ 1015 h 1056"/>
                <a:gd name="T50" fmla="*/ 894 w 894"/>
                <a:gd name="T51" fmla="*/ 1005 h 1056"/>
                <a:gd name="T52" fmla="*/ 884 w 894"/>
                <a:gd name="T53" fmla="*/ 985 h 1056"/>
                <a:gd name="T54" fmla="*/ 480 w 894"/>
                <a:gd name="T55" fmla="*/ 41 h 105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94"/>
                <a:gd name="T85" fmla="*/ 0 h 1056"/>
                <a:gd name="T86" fmla="*/ 894 w 894"/>
                <a:gd name="T87" fmla="*/ 1056 h 105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94" h="1056">
                  <a:moveTo>
                    <a:pt x="480" y="41"/>
                  </a:moveTo>
                  <a:lnTo>
                    <a:pt x="480" y="30"/>
                  </a:lnTo>
                  <a:lnTo>
                    <a:pt x="471" y="10"/>
                  </a:lnTo>
                  <a:lnTo>
                    <a:pt x="461" y="0"/>
                  </a:lnTo>
                  <a:lnTo>
                    <a:pt x="432" y="0"/>
                  </a:lnTo>
                  <a:lnTo>
                    <a:pt x="423" y="20"/>
                  </a:lnTo>
                  <a:lnTo>
                    <a:pt x="413" y="30"/>
                  </a:lnTo>
                  <a:lnTo>
                    <a:pt x="10" y="985"/>
                  </a:lnTo>
                  <a:lnTo>
                    <a:pt x="10" y="1005"/>
                  </a:lnTo>
                  <a:lnTo>
                    <a:pt x="0" y="1015"/>
                  </a:lnTo>
                  <a:lnTo>
                    <a:pt x="10" y="1036"/>
                  </a:lnTo>
                  <a:lnTo>
                    <a:pt x="19" y="1046"/>
                  </a:lnTo>
                  <a:lnTo>
                    <a:pt x="38" y="1056"/>
                  </a:lnTo>
                  <a:lnTo>
                    <a:pt x="48" y="1056"/>
                  </a:lnTo>
                  <a:lnTo>
                    <a:pt x="58" y="1046"/>
                  </a:lnTo>
                  <a:lnTo>
                    <a:pt x="67" y="1025"/>
                  </a:lnTo>
                  <a:lnTo>
                    <a:pt x="452" y="122"/>
                  </a:lnTo>
                  <a:lnTo>
                    <a:pt x="826" y="1015"/>
                  </a:lnTo>
                  <a:lnTo>
                    <a:pt x="836" y="1025"/>
                  </a:lnTo>
                  <a:lnTo>
                    <a:pt x="836" y="1046"/>
                  </a:lnTo>
                  <a:lnTo>
                    <a:pt x="846" y="1046"/>
                  </a:lnTo>
                  <a:lnTo>
                    <a:pt x="855" y="1056"/>
                  </a:lnTo>
                  <a:lnTo>
                    <a:pt x="874" y="1046"/>
                  </a:lnTo>
                  <a:lnTo>
                    <a:pt x="884" y="1036"/>
                  </a:lnTo>
                  <a:lnTo>
                    <a:pt x="894" y="1015"/>
                  </a:lnTo>
                  <a:lnTo>
                    <a:pt x="894" y="1005"/>
                  </a:lnTo>
                  <a:lnTo>
                    <a:pt x="884" y="985"/>
                  </a:lnTo>
                  <a:lnTo>
                    <a:pt x="480" y="41"/>
                  </a:lnTo>
                  <a:close/>
                </a:path>
              </a:pathLst>
            </a:custGeom>
            <a:solidFill>
              <a:srgbClr val="000000"/>
            </a:solidFill>
            <a:ln w="0">
              <a:solidFill>
                <a:srgbClr val="000000"/>
              </a:solidFill>
              <a:prstDash val="solid"/>
              <a:round/>
              <a:headEnd/>
              <a:tailEnd/>
            </a:ln>
          </p:spPr>
          <p:txBody>
            <a:bodyPr/>
            <a:lstStyle/>
            <a:p>
              <a:endParaRPr lang="en-US"/>
            </a:p>
          </p:txBody>
        </p:sp>
        <p:sp>
          <p:nvSpPr>
            <p:cNvPr id="54544" name="Freeform 17"/>
            <p:cNvSpPr>
              <a:spLocks noEditPoints="1"/>
            </p:cNvSpPr>
            <p:nvPr/>
          </p:nvSpPr>
          <p:spPr bwMode="auto">
            <a:xfrm>
              <a:off x="13183" y="2043"/>
              <a:ext cx="1115" cy="1198"/>
            </a:xfrm>
            <a:custGeom>
              <a:avLst/>
              <a:gdLst>
                <a:gd name="T0" fmla="*/ 298 w 1115"/>
                <a:gd name="T1" fmla="*/ 91 h 1198"/>
                <a:gd name="T2" fmla="*/ 318 w 1115"/>
                <a:gd name="T3" fmla="*/ 61 h 1198"/>
                <a:gd name="T4" fmla="*/ 375 w 1115"/>
                <a:gd name="T5" fmla="*/ 51 h 1198"/>
                <a:gd name="T6" fmla="*/ 577 w 1115"/>
                <a:gd name="T7" fmla="*/ 61 h 1198"/>
                <a:gd name="T8" fmla="*/ 702 w 1115"/>
                <a:gd name="T9" fmla="*/ 132 h 1198"/>
                <a:gd name="T10" fmla="*/ 760 w 1115"/>
                <a:gd name="T11" fmla="*/ 304 h 1198"/>
                <a:gd name="T12" fmla="*/ 712 w 1115"/>
                <a:gd name="T13" fmla="*/ 477 h 1198"/>
                <a:gd name="T14" fmla="*/ 587 w 1115"/>
                <a:gd name="T15" fmla="*/ 548 h 1198"/>
                <a:gd name="T16" fmla="*/ 298 w 1115"/>
                <a:gd name="T17" fmla="*/ 558 h 1198"/>
                <a:gd name="T18" fmla="*/ 750 w 1115"/>
                <a:gd name="T19" fmla="*/ 538 h 1198"/>
                <a:gd name="T20" fmla="*/ 904 w 1115"/>
                <a:gd name="T21" fmla="*/ 396 h 1198"/>
                <a:gd name="T22" fmla="*/ 894 w 1115"/>
                <a:gd name="T23" fmla="*/ 193 h 1198"/>
                <a:gd name="T24" fmla="*/ 663 w 1115"/>
                <a:gd name="T25" fmla="*/ 20 h 1198"/>
                <a:gd name="T26" fmla="*/ 0 w 1115"/>
                <a:gd name="T27" fmla="*/ 0 h 1198"/>
                <a:gd name="T28" fmla="*/ 87 w 1115"/>
                <a:gd name="T29" fmla="*/ 51 h 1198"/>
                <a:gd name="T30" fmla="*/ 135 w 1115"/>
                <a:gd name="T31" fmla="*/ 61 h 1198"/>
                <a:gd name="T32" fmla="*/ 164 w 1115"/>
                <a:gd name="T33" fmla="*/ 91 h 1198"/>
                <a:gd name="T34" fmla="*/ 154 w 1115"/>
                <a:gd name="T35" fmla="*/ 1086 h 1198"/>
                <a:gd name="T36" fmla="*/ 116 w 1115"/>
                <a:gd name="T37" fmla="*/ 1096 h 1198"/>
                <a:gd name="T38" fmla="*/ 0 w 1115"/>
                <a:gd name="T39" fmla="*/ 1107 h 1198"/>
                <a:gd name="T40" fmla="*/ 154 w 1115"/>
                <a:gd name="T41" fmla="*/ 1157 h 1198"/>
                <a:gd name="T42" fmla="*/ 308 w 1115"/>
                <a:gd name="T43" fmla="*/ 1147 h 1198"/>
                <a:gd name="T44" fmla="*/ 471 w 1115"/>
                <a:gd name="T45" fmla="*/ 1157 h 1198"/>
                <a:gd name="T46" fmla="*/ 385 w 1115"/>
                <a:gd name="T47" fmla="*/ 1107 h 1198"/>
                <a:gd name="T48" fmla="*/ 327 w 1115"/>
                <a:gd name="T49" fmla="*/ 1096 h 1198"/>
                <a:gd name="T50" fmla="*/ 298 w 1115"/>
                <a:gd name="T51" fmla="*/ 1046 h 1198"/>
                <a:gd name="T52" fmla="*/ 539 w 1115"/>
                <a:gd name="T53" fmla="*/ 599 h 1198"/>
                <a:gd name="T54" fmla="*/ 596 w 1115"/>
                <a:gd name="T55" fmla="*/ 629 h 1198"/>
                <a:gd name="T56" fmla="*/ 683 w 1115"/>
                <a:gd name="T57" fmla="*/ 711 h 1198"/>
                <a:gd name="T58" fmla="*/ 692 w 1115"/>
                <a:gd name="T59" fmla="*/ 883 h 1198"/>
                <a:gd name="T60" fmla="*/ 712 w 1115"/>
                <a:gd name="T61" fmla="*/ 1056 h 1198"/>
                <a:gd name="T62" fmla="*/ 836 w 1115"/>
                <a:gd name="T63" fmla="*/ 1167 h 1198"/>
                <a:gd name="T64" fmla="*/ 961 w 1115"/>
                <a:gd name="T65" fmla="*/ 1198 h 1198"/>
                <a:gd name="T66" fmla="*/ 1067 w 1115"/>
                <a:gd name="T67" fmla="*/ 1147 h 1198"/>
                <a:gd name="T68" fmla="*/ 1115 w 1115"/>
                <a:gd name="T69" fmla="*/ 1046 h 1198"/>
                <a:gd name="T70" fmla="*/ 1106 w 1115"/>
                <a:gd name="T71" fmla="*/ 985 h 1198"/>
                <a:gd name="T72" fmla="*/ 1077 w 1115"/>
                <a:gd name="T73" fmla="*/ 995 h 1198"/>
                <a:gd name="T74" fmla="*/ 1067 w 1115"/>
                <a:gd name="T75" fmla="*/ 1056 h 1198"/>
                <a:gd name="T76" fmla="*/ 1029 w 1115"/>
                <a:gd name="T77" fmla="*/ 1137 h 1198"/>
                <a:gd name="T78" fmla="*/ 971 w 1115"/>
                <a:gd name="T79" fmla="*/ 1157 h 1198"/>
                <a:gd name="T80" fmla="*/ 894 w 1115"/>
                <a:gd name="T81" fmla="*/ 1096 h 1198"/>
                <a:gd name="T82" fmla="*/ 856 w 1115"/>
                <a:gd name="T83" fmla="*/ 914 h 1198"/>
                <a:gd name="T84" fmla="*/ 788 w 1115"/>
                <a:gd name="T85" fmla="*/ 690 h 1198"/>
                <a:gd name="T86" fmla="*/ 644 w 1115"/>
                <a:gd name="T87" fmla="*/ 579 h 119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15"/>
                <a:gd name="T133" fmla="*/ 0 h 1198"/>
                <a:gd name="T134" fmla="*/ 1115 w 1115"/>
                <a:gd name="T135" fmla="*/ 1198 h 119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15" h="1198">
                  <a:moveTo>
                    <a:pt x="298" y="558"/>
                  </a:moveTo>
                  <a:lnTo>
                    <a:pt x="298" y="91"/>
                  </a:lnTo>
                  <a:lnTo>
                    <a:pt x="308" y="71"/>
                  </a:lnTo>
                  <a:lnTo>
                    <a:pt x="318" y="61"/>
                  </a:lnTo>
                  <a:lnTo>
                    <a:pt x="356" y="61"/>
                  </a:lnTo>
                  <a:lnTo>
                    <a:pt x="375" y="51"/>
                  </a:lnTo>
                  <a:lnTo>
                    <a:pt x="510" y="51"/>
                  </a:lnTo>
                  <a:lnTo>
                    <a:pt x="577" y="61"/>
                  </a:lnTo>
                  <a:lnTo>
                    <a:pt x="644" y="91"/>
                  </a:lnTo>
                  <a:lnTo>
                    <a:pt x="702" y="132"/>
                  </a:lnTo>
                  <a:lnTo>
                    <a:pt x="740" y="203"/>
                  </a:lnTo>
                  <a:lnTo>
                    <a:pt x="760" y="304"/>
                  </a:lnTo>
                  <a:lnTo>
                    <a:pt x="740" y="426"/>
                  </a:lnTo>
                  <a:lnTo>
                    <a:pt x="712" y="477"/>
                  </a:lnTo>
                  <a:lnTo>
                    <a:pt x="654" y="518"/>
                  </a:lnTo>
                  <a:lnTo>
                    <a:pt x="587" y="548"/>
                  </a:lnTo>
                  <a:lnTo>
                    <a:pt x="481" y="558"/>
                  </a:lnTo>
                  <a:lnTo>
                    <a:pt x="298" y="558"/>
                  </a:lnTo>
                  <a:close/>
                  <a:moveTo>
                    <a:pt x="644" y="579"/>
                  </a:moveTo>
                  <a:lnTo>
                    <a:pt x="750" y="538"/>
                  </a:lnTo>
                  <a:lnTo>
                    <a:pt x="836" y="477"/>
                  </a:lnTo>
                  <a:lnTo>
                    <a:pt x="904" y="396"/>
                  </a:lnTo>
                  <a:lnTo>
                    <a:pt x="923" y="304"/>
                  </a:lnTo>
                  <a:lnTo>
                    <a:pt x="894" y="193"/>
                  </a:lnTo>
                  <a:lnTo>
                    <a:pt x="798" y="91"/>
                  </a:lnTo>
                  <a:lnTo>
                    <a:pt x="663" y="20"/>
                  </a:lnTo>
                  <a:lnTo>
                    <a:pt x="500" y="0"/>
                  </a:lnTo>
                  <a:lnTo>
                    <a:pt x="0" y="0"/>
                  </a:lnTo>
                  <a:lnTo>
                    <a:pt x="0" y="51"/>
                  </a:lnTo>
                  <a:lnTo>
                    <a:pt x="87" y="51"/>
                  </a:lnTo>
                  <a:lnTo>
                    <a:pt x="116" y="61"/>
                  </a:lnTo>
                  <a:lnTo>
                    <a:pt x="135" y="61"/>
                  </a:lnTo>
                  <a:lnTo>
                    <a:pt x="154" y="71"/>
                  </a:lnTo>
                  <a:lnTo>
                    <a:pt x="164" y="91"/>
                  </a:lnTo>
                  <a:lnTo>
                    <a:pt x="164" y="1066"/>
                  </a:lnTo>
                  <a:lnTo>
                    <a:pt x="154" y="1086"/>
                  </a:lnTo>
                  <a:lnTo>
                    <a:pt x="135" y="1096"/>
                  </a:lnTo>
                  <a:lnTo>
                    <a:pt x="116" y="1096"/>
                  </a:lnTo>
                  <a:lnTo>
                    <a:pt x="87" y="1107"/>
                  </a:lnTo>
                  <a:lnTo>
                    <a:pt x="0" y="1107"/>
                  </a:lnTo>
                  <a:lnTo>
                    <a:pt x="0" y="1157"/>
                  </a:lnTo>
                  <a:lnTo>
                    <a:pt x="154" y="1157"/>
                  </a:lnTo>
                  <a:lnTo>
                    <a:pt x="231" y="1147"/>
                  </a:lnTo>
                  <a:lnTo>
                    <a:pt x="308" y="1147"/>
                  </a:lnTo>
                  <a:lnTo>
                    <a:pt x="394" y="1157"/>
                  </a:lnTo>
                  <a:lnTo>
                    <a:pt x="471" y="1157"/>
                  </a:lnTo>
                  <a:lnTo>
                    <a:pt x="471" y="1107"/>
                  </a:lnTo>
                  <a:lnTo>
                    <a:pt x="385" y="1107"/>
                  </a:lnTo>
                  <a:lnTo>
                    <a:pt x="346" y="1096"/>
                  </a:lnTo>
                  <a:lnTo>
                    <a:pt x="327" y="1096"/>
                  </a:lnTo>
                  <a:lnTo>
                    <a:pt x="318" y="1086"/>
                  </a:lnTo>
                  <a:lnTo>
                    <a:pt x="298" y="1046"/>
                  </a:lnTo>
                  <a:lnTo>
                    <a:pt x="298" y="599"/>
                  </a:lnTo>
                  <a:lnTo>
                    <a:pt x="539" y="599"/>
                  </a:lnTo>
                  <a:lnTo>
                    <a:pt x="567" y="609"/>
                  </a:lnTo>
                  <a:lnTo>
                    <a:pt x="596" y="629"/>
                  </a:lnTo>
                  <a:lnTo>
                    <a:pt x="635" y="650"/>
                  </a:lnTo>
                  <a:lnTo>
                    <a:pt x="683" y="711"/>
                  </a:lnTo>
                  <a:lnTo>
                    <a:pt x="692" y="782"/>
                  </a:lnTo>
                  <a:lnTo>
                    <a:pt x="692" y="883"/>
                  </a:lnTo>
                  <a:lnTo>
                    <a:pt x="702" y="975"/>
                  </a:lnTo>
                  <a:lnTo>
                    <a:pt x="712" y="1056"/>
                  </a:lnTo>
                  <a:lnTo>
                    <a:pt x="760" y="1127"/>
                  </a:lnTo>
                  <a:lnTo>
                    <a:pt x="836" y="1167"/>
                  </a:lnTo>
                  <a:lnTo>
                    <a:pt x="904" y="1188"/>
                  </a:lnTo>
                  <a:lnTo>
                    <a:pt x="961" y="1198"/>
                  </a:lnTo>
                  <a:lnTo>
                    <a:pt x="1029" y="1178"/>
                  </a:lnTo>
                  <a:lnTo>
                    <a:pt x="1067" y="1147"/>
                  </a:lnTo>
                  <a:lnTo>
                    <a:pt x="1096" y="1096"/>
                  </a:lnTo>
                  <a:lnTo>
                    <a:pt x="1115" y="1046"/>
                  </a:lnTo>
                  <a:lnTo>
                    <a:pt x="1115" y="985"/>
                  </a:lnTo>
                  <a:lnTo>
                    <a:pt x="1106" y="985"/>
                  </a:lnTo>
                  <a:lnTo>
                    <a:pt x="1096" y="975"/>
                  </a:lnTo>
                  <a:lnTo>
                    <a:pt x="1077" y="995"/>
                  </a:lnTo>
                  <a:lnTo>
                    <a:pt x="1077" y="1005"/>
                  </a:lnTo>
                  <a:lnTo>
                    <a:pt x="1067" y="1056"/>
                  </a:lnTo>
                  <a:lnTo>
                    <a:pt x="1048" y="1117"/>
                  </a:lnTo>
                  <a:lnTo>
                    <a:pt x="1029" y="1137"/>
                  </a:lnTo>
                  <a:lnTo>
                    <a:pt x="990" y="1157"/>
                  </a:lnTo>
                  <a:lnTo>
                    <a:pt x="971" y="1157"/>
                  </a:lnTo>
                  <a:lnTo>
                    <a:pt x="923" y="1137"/>
                  </a:lnTo>
                  <a:lnTo>
                    <a:pt x="894" y="1096"/>
                  </a:lnTo>
                  <a:lnTo>
                    <a:pt x="875" y="1015"/>
                  </a:lnTo>
                  <a:lnTo>
                    <a:pt x="856" y="914"/>
                  </a:lnTo>
                  <a:lnTo>
                    <a:pt x="836" y="782"/>
                  </a:lnTo>
                  <a:lnTo>
                    <a:pt x="788" y="690"/>
                  </a:lnTo>
                  <a:lnTo>
                    <a:pt x="721" y="619"/>
                  </a:lnTo>
                  <a:lnTo>
                    <a:pt x="644" y="579"/>
                  </a:lnTo>
                  <a:close/>
                </a:path>
              </a:pathLst>
            </a:custGeom>
            <a:solidFill>
              <a:srgbClr val="000000"/>
            </a:solidFill>
            <a:ln w="0">
              <a:solidFill>
                <a:srgbClr val="000000"/>
              </a:solidFill>
              <a:prstDash val="solid"/>
              <a:round/>
              <a:headEnd/>
              <a:tailEnd/>
            </a:ln>
          </p:spPr>
          <p:txBody>
            <a:bodyPr/>
            <a:lstStyle/>
            <a:p>
              <a:endParaRPr lang="en-US"/>
            </a:p>
          </p:txBody>
        </p:sp>
        <p:sp>
          <p:nvSpPr>
            <p:cNvPr id="54545" name="Freeform 18"/>
            <p:cNvSpPr>
              <a:spLocks noEditPoints="1"/>
            </p:cNvSpPr>
            <p:nvPr/>
          </p:nvSpPr>
          <p:spPr bwMode="auto">
            <a:xfrm>
              <a:off x="14356" y="2439"/>
              <a:ext cx="615" cy="782"/>
            </a:xfrm>
            <a:custGeom>
              <a:avLst/>
              <a:gdLst>
                <a:gd name="T0" fmla="*/ 576 w 615"/>
                <a:gd name="T1" fmla="*/ 365 h 782"/>
                <a:gd name="T2" fmla="*/ 605 w 615"/>
                <a:gd name="T3" fmla="*/ 365 h 782"/>
                <a:gd name="T4" fmla="*/ 615 w 615"/>
                <a:gd name="T5" fmla="*/ 355 h 782"/>
                <a:gd name="T6" fmla="*/ 615 w 615"/>
                <a:gd name="T7" fmla="*/ 335 h 782"/>
                <a:gd name="T8" fmla="*/ 605 w 615"/>
                <a:gd name="T9" fmla="*/ 233 h 782"/>
                <a:gd name="T10" fmla="*/ 576 w 615"/>
                <a:gd name="T11" fmla="*/ 142 h 782"/>
                <a:gd name="T12" fmla="*/ 519 w 615"/>
                <a:gd name="T13" fmla="*/ 71 h 782"/>
                <a:gd name="T14" fmla="*/ 432 w 615"/>
                <a:gd name="T15" fmla="*/ 20 h 782"/>
                <a:gd name="T16" fmla="*/ 327 w 615"/>
                <a:gd name="T17" fmla="*/ 0 h 782"/>
                <a:gd name="T18" fmla="*/ 202 w 615"/>
                <a:gd name="T19" fmla="*/ 30 h 782"/>
                <a:gd name="T20" fmla="*/ 96 w 615"/>
                <a:gd name="T21" fmla="*/ 111 h 782"/>
                <a:gd name="T22" fmla="*/ 19 w 615"/>
                <a:gd name="T23" fmla="*/ 243 h 782"/>
                <a:gd name="T24" fmla="*/ 0 w 615"/>
                <a:gd name="T25" fmla="*/ 386 h 782"/>
                <a:gd name="T26" fmla="*/ 19 w 615"/>
                <a:gd name="T27" fmla="*/ 518 h 782"/>
                <a:gd name="T28" fmla="*/ 67 w 615"/>
                <a:gd name="T29" fmla="*/ 619 h 782"/>
                <a:gd name="T30" fmla="*/ 144 w 615"/>
                <a:gd name="T31" fmla="*/ 711 h 782"/>
                <a:gd name="T32" fmla="*/ 240 w 615"/>
                <a:gd name="T33" fmla="*/ 761 h 782"/>
                <a:gd name="T34" fmla="*/ 346 w 615"/>
                <a:gd name="T35" fmla="*/ 782 h 782"/>
                <a:gd name="T36" fmla="*/ 451 w 615"/>
                <a:gd name="T37" fmla="*/ 761 h 782"/>
                <a:gd name="T38" fmla="*/ 528 w 615"/>
                <a:gd name="T39" fmla="*/ 711 h 782"/>
                <a:gd name="T40" fmla="*/ 576 w 615"/>
                <a:gd name="T41" fmla="*/ 650 h 782"/>
                <a:gd name="T42" fmla="*/ 605 w 615"/>
                <a:gd name="T43" fmla="*/ 599 h 782"/>
                <a:gd name="T44" fmla="*/ 615 w 615"/>
                <a:gd name="T45" fmla="*/ 558 h 782"/>
                <a:gd name="T46" fmla="*/ 615 w 615"/>
                <a:gd name="T47" fmla="*/ 548 h 782"/>
                <a:gd name="T48" fmla="*/ 605 w 615"/>
                <a:gd name="T49" fmla="*/ 538 h 782"/>
                <a:gd name="T50" fmla="*/ 586 w 615"/>
                <a:gd name="T51" fmla="*/ 538 h 782"/>
                <a:gd name="T52" fmla="*/ 576 w 615"/>
                <a:gd name="T53" fmla="*/ 548 h 782"/>
                <a:gd name="T54" fmla="*/ 576 w 615"/>
                <a:gd name="T55" fmla="*/ 558 h 782"/>
                <a:gd name="T56" fmla="*/ 528 w 615"/>
                <a:gd name="T57" fmla="*/ 650 h 782"/>
                <a:gd name="T58" fmla="*/ 480 w 615"/>
                <a:gd name="T59" fmla="*/ 700 h 782"/>
                <a:gd name="T60" fmla="*/ 423 w 615"/>
                <a:gd name="T61" fmla="*/ 731 h 782"/>
                <a:gd name="T62" fmla="*/ 384 w 615"/>
                <a:gd name="T63" fmla="*/ 741 h 782"/>
                <a:gd name="T64" fmla="*/ 355 w 615"/>
                <a:gd name="T65" fmla="*/ 741 h 782"/>
                <a:gd name="T66" fmla="*/ 278 w 615"/>
                <a:gd name="T67" fmla="*/ 721 h 782"/>
                <a:gd name="T68" fmla="*/ 221 w 615"/>
                <a:gd name="T69" fmla="*/ 680 h 782"/>
                <a:gd name="T70" fmla="*/ 173 w 615"/>
                <a:gd name="T71" fmla="*/ 619 h 782"/>
                <a:gd name="T72" fmla="*/ 144 w 615"/>
                <a:gd name="T73" fmla="*/ 538 h 782"/>
                <a:gd name="T74" fmla="*/ 134 w 615"/>
                <a:gd name="T75" fmla="*/ 447 h 782"/>
                <a:gd name="T76" fmla="*/ 125 w 615"/>
                <a:gd name="T77" fmla="*/ 365 h 782"/>
                <a:gd name="T78" fmla="*/ 576 w 615"/>
                <a:gd name="T79" fmla="*/ 365 h 782"/>
                <a:gd name="T80" fmla="*/ 134 w 615"/>
                <a:gd name="T81" fmla="*/ 335 h 782"/>
                <a:gd name="T82" fmla="*/ 144 w 615"/>
                <a:gd name="T83" fmla="*/ 223 h 782"/>
                <a:gd name="T84" fmla="*/ 173 w 615"/>
                <a:gd name="T85" fmla="*/ 142 h 782"/>
                <a:gd name="T86" fmla="*/ 211 w 615"/>
                <a:gd name="T87" fmla="*/ 91 h 782"/>
                <a:gd name="T88" fmla="*/ 259 w 615"/>
                <a:gd name="T89" fmla="*/ 61 h 782"/>
                <a:gd name="T90" fmla="*/ 298 w 615"/>
                <a:gd name="T91" fmla="*/ 40 h 782"/>
                <a:gd name="T92" fmla="*/ 327 w 615"/>
                <a:gd name="T93" fmla="*/ 40 h 782"/>
                <a:gd name="T94" fmla="*/ 394 w 615"/>
                <a:gd name="T95" fmla="*/ 61 h 782"/>
                <a:gd name="T96" fmla="*/ 451 w 615"/>
                <a:gd name="T97" fmla="*/ 101 h 782"/>
                <a:gd name="T98" fmla="*/ 480 w 615"/>
                <a:gd name="T99" fmla="*/ 162 h 782"/>
                <a:gd name="T100" fmla="*/ 499 w 615"/>
                <a:gd name="T101" fmla="*/ 233 h 782"/>
                <a:gd name="T102" fmla="*/ 509 w 615"/>
                <a:gd name="T103" fmla="*/ 294 h 782"/>
                <a:gd name="T104" fmla="*/ 509 w 615"/>
                <a:gd name="T105" fmla="*/ 335 h 782"/>
                <a:gd name="T106" fmla="*/ 134 w 615"/>
                <a:gd name="T107" fmla="*/ 335 h 78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15"/>
                <a:gd name="T163" fmla="*/ 0 h 782"/>
                <a:gd name="T164" fmla="*/ 615 w 615"/>
                <a:gd name="T165" fmla="*/ 782 h 78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15" h="782">
                  <a:moveTo>
                    <a:pt x="576" y="365"/>
                  </a:moveTo>
                  <a:lnTo>
                    <a:pt x="605" y="365"/>
                  </a:lnTo>
                  <a:lnTo>
                    <a:pt x="615" y="355"/>
                  </a:lnTo>
                  <a:lnTo>
                    <a:pt x="615" y="335"/>
                  </a:lnTo>
                  <a:lnTo>
                    <a:pt x="605" y="233"/>
                  </a:lnTo>
                  <a:lnTo>
                    <a:pt x="576" y="142"/>
                  </a:lnTo>
                  <a:lnTo>
                    <a:pt x="519" y="71"/>
                  </a:lnTo>
                  <a:lnTo>
                    <a:pt x="432" y="20"/>
                  </a:lnTo>
                  <a:lnTo>
                    <a:pt x="327" y="0"/>
                  </a:lnTo>
                  <a:lnTo>
                    <a:pt x="202" y="30"/>
                  </a:lnTo>
                  <a:lnTo>
                    <a:pt x="96" y="111"/>
                  </a:lnTo>
                  <a:lnTo>
                    <a:pt x="19" y="243"/>
                  </a:lnTo>
                  <a:lnTo>
                    <a:pt x="0" y="386"/>
                  </a:lnTo>
                  <a:lnTo>
                    <a:pt x="19" y="518"/>
                  </a:lnTo>
                  <a:lnTo>
                    <a:pt x="67" y="619"/>
                  </a:lnTo>
                  <a:lnTo>
                    <a:pt x="144" y="711"/>
                  </a:lnTo>
                  <a:lnTo>
                    <a:pt x="240" y="761"/>
                  </a:lnTo>
                  <a:lnTo>
                    <a:pt x="346" y="782"/>
                  </a:lnTo>
                  <a:lnTo>
                    <a:pt x="451" y="761"/>
                  </a:lnTo>
                  <a:lnTo>
                    <a:pt x="528" y="711"/>
                  </a:lnTo>
                  <a:lnTo>
                    <a:pt x="576" y="650"/>
                  </a:lnTo>
                  <a:lnTo>
                    <a:pt x="605" y="599"/>
                  </a:lnTo>
                  <a:lnTo>
                    <a:pt x="615" y="558"/>
                  </a:lnTo>
                  <a:lnTo>
                    <a:pt x="615" y="548"/>
                  </a:lnTo>
                  <a:lnTo>
                    <a:pt x="605" y="538"/>
                  </a:lnTo>
                  <a:lnTo>
                    <a:pt x="586" y="538"/>
                  </a:lnTo>
                  <a:lnTo>
                    <a:pt x="576" y="548"/>
                  </a:lnTo>
                  <a:lnTo>
                    <a:pt x="576" y="558"/>
                  </a:lnTo>
                  <a:lnTo>
                    <a:pt x="528" y="650"/>
                  </a:lnTo>
                  <a:lnTo>
                    <a:pt x="480" y="700"/>
                  </a:lnTo>
                  <a:lnTo>
                    <a:pt x="423" y="731"/>
                  </a:lnTo>
                  <a:lnTo>
                    <a:pt x="384" y="741"/>
                  </a:lnTo>
                  <a:lnTo>
                    <a:pt x="355" y="741"/>
                  </a:lnTo>
                  <a:lnTo>
                    <a:pt x="278" y="721"/>
                  </a:lnTo>
                  <a:lnTo>
                    <a:pt x="221" y="680"/>
                  </a:lnTo>
                  <a:lnTo>
                    <a:pt x="173" y="619"/>
                  </a:lnTo>
                  <a:lnTo>
                    <a:pt x="144" y="538"/>
                  </a:lnTo>
                  <a:lnTo>
                    <a:pt x="134" y="447"/>
                  </a:lnTo>
                  <a:lnTo>
                    <a:pt x="125" y="365"/>
                  </a:lnTo>
                  <a:lnTo>
                    <a:pt x="576" y="365"/>
                  </a:lnTo>
                  <a:close/>
                  <a:moveTo>
                    <a:pt x="134" y="335"/>
                  </a:moveTo>
                  <a:lnTo>
                    <a:pt x="144" y="223"/>
                  </a:lnTo>
                  <a:lnTo>
                    <a:pt x="173" y="142"/>
                  </a:lnTo>
                  <a:lnTo>
                    <a:pt x="211" y="91"/>
                  </a:lnTo>
                  <a:lnTo>
                    <a:pt x="259" y="61"/>
                  </a:lnTo>
                  <a:lnTo>
                    <a:pt x="298" y="40"/>
                  </a:lnTo>
                  <a:lnTo>
                    <a:pt x="327" y="40"/>
                  </a:lnTo>
                  <a:lnTo>
                    <a:pt x="394" y="61"/>
                  </a:lnTo>
                  <a:lnTo>
                    <a:pt x="451" y="101"/>
                  </a:lnTo>
                  <a:lnTo>
                    <a:pt x="480" y="162"/>
                  </a:lnTo>
                  <a:lnTo>
                    <a:pt x="499" y="233"/>
                  </a:lnTo>
                  <a:lnTo>
                    <a:pt x="509" y="294"/>
                  </a:lnTo>
                  <a:lnTo>
                    <a:pt x="509" y="335"/>
                  </a:lnTo>
                  <a:lnTo>
                    <a:pt x="134" y="335"/>
                  </a:lnTo>
                  <a:close/>
                </a:path>
              </a:pathLst>
            </a:custGeom>
            <a:solidFill>
              <a:srgbClr val="000000"/>
            </a:solidFill>
            <a:ln w="0">
              <a:solidFill>
                <a:srgbClr val="000000"/>
              </a:solidFill>
              <a:prstDash val="solid"/>
              <a:round/>
              <a:headEnd/>
              <a:tailEnd/>
            </a:ln>
          </p:spPr>
          <p:txBody>
            <a:bodyPr/>
            <a:lstStyle/>
            <a:p>
              <a:endParaRPr lang="en-US"/>
            </a:p>
          </p:txBody>
        </p:sp>
        <p:sp>
          <p:nvSpPr>
            <p:cNvPr id="54546" name="Freeform 19"/>
            <p:cNvSpPr>
              <a:spLocks/>
            </p:cNvSpPr>
            <p:nvPr/>
          </p:nvSpPr>
          <p:spPr bwMode="auto">
            <a:xfrm>
              <a:off x="15067" y="2449"/>
              <a:ext cx="1259" cy="751"/>
            </a:xfrm>
            <a:custGeom>
              <a:avLst/>
              <a:gdLst>
                <a:gd name="T0" fmla="*/ 125 w 1259"/>
                <a:gd name="T1" fmla="*/ 650 h 751"/>
                <a:gd name="T2" fmla="*/ 106 w 1259"/>
                <a:gd name="T3" fmla="*/ 690 h 751"/>
                <a:gd name="T4" fmla="*/ 0 w 1259"/>
                <a:gd name="T5" fmla="*/ 701 h 751"/>
                <a:gd name="T6" fmla="*/ 96 w 1259"/>
                <a:gd name="T7" fmla="*/ 751 h 751"/>
                <a:gd name="T8" fmla="*/ 269 w 1259"/>
                <a:gd name="T9" fmla="*/ 751 h 751"/>
                <a:gd name="T10" fmla="*/ 365 w 1259"/>
                <a:gd name="T11" fmla="*/ 701 h 751"/>
                <a:gd name="T12" fmla="*/ 259 w 1259"/>
                <a:gd name="T13" fmla="*/ 690 h 751"/>
                <a:gd name="T14" fmla="*/ 240 w 1259"/>
                <a:gd name="T15" fmla="*/ 650 h 751"/>
                <a:gd name="T16" fmla="*/ 259 w 1259"/>
                <a:gd name="T17" fmla="*/ 193 h 751"/>
                <a:gd name="T18" fmla="*/ 375 w 1259"/>
                <a:gd name="T19" fmla="*/ 61 h 751"/>
                <a:gd name="T20" fmla="*/ 519 w 1259"/>
                <a:gd name="T21" fmla="*/ 61 h 751"/>
                <a:gd name="T22" fmla="*/ 567 w 1259"/>
                <a:gd name="T23" fmla="*/ 162 h 751"/>
                <a:gd name="T24" fmla="*/ 576 w 1259"/>
                <a:gd name="T25" fmla="*/ 650 h 751"/>
                <a:gd name="T26" fmla="*/ 528 w 1259"/>
                <a:gd name="T27" fmla="*/ 701 h 751"/>
                <a:gd name="T28" fmla="*/ 452 w 1259"/>
                <a:gd name="T29" fmla="*/ 751 h 751"/>
                <a:gd name="T30" fmla="*/ 634 w 1259"/>
                <a:gd name="T31" fmla="*/ 741 h 751"/>
                <a:gd name="T32" fmla="*/ 807 w 1259"/>
                <a:gd name="T33" fmla="*/ 751 h 751"/>
                <a:gd name="T34" fmla="*/ 730 w 1259"/>
                <a:gd name="T35" fmla="*/ 701 h 751"/>
                <a:gd name="T36" fmla="*/ 682 w 1259"/>
                <a:gd name="T37" fmla="*/ 650 h 751"/>
                <a:gd name="T38" fmla="*/ 701 w 1259"/>
                <a:gd name="T39" fmla="*/ 193 h 751"/>
                <a:gd name="T40" fmla="*/ 826 w 1259"/>
                <a:gd name="T41" fmla="*/ 61 h 751"/>
                <a:gd name="T42" fmla="*/ 961 w 1259"/>
                <a:gd name="T43" fmla="*/ 61 h 751"/>
                <a:gd name="T44" fmla="*/ 1019 w 1259"/>
                <a:gd name="T45" fmla="*/ 162 h 751"/>
                <a:gd name="T46" fmla="*/ 1009 w 1259"/>
                <a:gd name="T47" fmla="*/ 680 h 751"/>
                <a:gd name="T48" fmla="*/ 970 w 1259"/>
                <a:gd name="T49" fmla="*/ 701 h 751"/>
                <a:gd name="T50" fmla="*/ 894 w 1259"/>
                <a:gd name="T51" fmla="*/ 751 h 751"/>
                <a:gd name="T52" fmla="*/ 1076 w 1259"/>
                <a:gd name="T53" fmla="*/ 741 h 751"/>
                <a:gd name="T54" fmla="*/ 1259 w 1259"/>
                <a:gd name="T55" fmla="*/ 751 h 751"/>
                <a:gd name="T56" fmla="*/ 1191 w 1259"/>
                <a:gd name="T57" fmla="*/ 701 h 751"/>
                <a:gd name="T58" fmla="*/ 1143 w 1259"/>
                <a:gd name="T59" fmla="*/ 680 h 751"/>
                <a:gd name="T60" fmla="*/ 1134 w 1259"/>
                <a:gd name="T61" fmla="*/ 203 h 751"/>
                <a:gd name="T62" fmla="*/ 1086 w 1259"/>
                <a:gd name="T63" fmla="*/ 61 h 751"/>
                <a:gd name="T64" fmla="*/ 990 w 1259"/>
                <a:gd name="T65" fmla="*/ 10 h 751"/>
                <a:gd name="T66" fmla="*/ 826 w 1259"/>
                <a:gd name="T67" fmla="*/ 20 h 751"/>
                <a:gd name="T68" fmla="*/ 711 w 1259"/>
                <a:gd name="T69" fmla="*/ 112 h 751"/>
                <a:gd name="T70" fmla="*/ 653 w 1259"/>
                <a:gd name="T71" fmla="*/ 101 h 751"/>
                <a:gd name="T72" fmla="*/ 567 w 1259"/>
                <a:gd name="T73" fmla="*/ 20 h 751"/>
                <a:gd name="T74" fmla="*/ 365 w 1259"/>
                <a:gd name="T75" fmla="*/ 20 h 751"/>
                <a:gd name="T76" fmla="*/ 231 w 1259"/>
                <a:gd name="T77" fmla="*/ 183 h 751"/>
                <a:gd name="T78" fmla="*/ 0 w 1259"/>
                <a:gd name="T79" fmla="*/ 20 h 751"/>
                <a:gd name="T80" fmla="*/ 48 w 1259"/>
                <a:gd name="T81" fmla="*/ 71 h 751"/>
                <a:gd name="T82" fmla="*/ 106 w 1259"/>
                <a:gd name="T83" fmla="*/ 91 h 751"/>
                <a:gd name="T84" fmla="*/ 125 w 1259"/>
                <a:gd name="T85" fmla="*/ 173 h 75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259"/>
                <a:gd name="T130" fmla="*/ 0 h 751"/>
                <a:gd name="T131" fmla="*/ 1259 w 1259"/>
                <a:gd name="T132" fmla="*/ 751 h 75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259" h="751">
                  <a:moveTo>
                    <a:pt x="125" y="173"/>
                  </a:moveTo>
                  <a:lnTo>
                    <a:pt x="125" y="650"/>
                  </a:lnTo>
                  <a:lnTo>
                    <a:pt x="115" y="680"/>
                  </a:lnTo>
                  <a:lnTo>
                    <a:pt x="106" y="690"/>
                  </a:lnTo>
                  <a:lnTo>
                    <a:pt x="86" y="701"/>
                  </a:lnTo>
                  <a:lnTo>
                    <a:pt x="0" y="701"/>
                  </a:lnTo>
                  <a:lnTo>
                    <a:pt x="0" y="751"/>
                  </a:lnTo>
                  <a:lnTo>
                    <a:pt x="96" y="751"/>
                  </a:lnTo>
                  <a:lnTo>
                    <a:pt x="182" y="741"/>
                  </a:lnTo>
                  <a:lnTo>
                    <a:pt x="269" y="751"/>
                  </a:lnTo>
                  <a:lnTo>
                    <a:pt x="365" y="751"/>
                  </a:lnTo>
                  <a:lnTo>
                    <a:pt x="365" y="701"/>
                  </a:lnTo>
                  <a:lnTo>
                    <a:pt x="288" y="701"/>
                  </a:lnTo>
                  <a:lnTo>
                    <a:pt x="259" y="690"/>
                  </a:lnTo>
                  <a:lnTo>
                    <a:pt x="250" y="680"/>
                  </a:lnTo>
                  <a:lnTo>
                    <a:pt x="240" y="650"/>
                  </a:lnTo>
                  <a:lnTo>
                    <a:pt x="240" y="315"/>
                  </a:lnTo>
                  <a:lnTo>
                    <a:pt x="259" y="193"/>
                  </a:lnTo>
                  <a:lnTo>
                    <a:pt x="307" y="112"/>
                  </a:lnTo>
                  <a:lnTo>
                    <a:pt x="375" y="61"/>
                  </a:lnTo>
                  <a:lnTo>
                    <a:pt x="452" y="41"/>
                  </a:lnTo>
                  <a:lnTo>
                    <a:pt x="519" y="61"/>
                  </a:lnTo>
                  <a:lnTo>
                    <a:pt x="548" y="101"/>
                  </a:lnTo>
                  <a:lnTo>
                    <a:pt x="567" y="162"/>
                  </a:lnTo>
                  <a:lnTo>
                    <a:pt x="576" y="223"/>
                  </a:lnTo>
                  <a:lnTo>
                    <a:pt x="576" y="650"/>
                  </a:lnTo>
                  <a:lnTo>
                    <a:pt x="567" y="680"/>
                  </a:lnTo>
                  <a:lnTo>
                    <a:pt x="528" y="701"/>
                  </a:lnTo>
                  <a:lnTo>
                    <a:pt x="452" y="701"/>
                  </a:lnTo>
                  <a:lnTo>
                    <a:pt x="452" y="751"/>
                  </a:lnTo>
                  <a:lnTo>
                    <a:pt x="548" y="751"/>
                  </a:lnTo>
                  <a:lnTo>
                    <a:pt x="634" y="741"/>
                  </a:lnTo>
                  <a:lnTo>
                    <a:pt x="721" y="751"/>
                  </a:lnTo>
                  <a:lnTo>
                    <a:pt x="807" y="751"/>
                  </a:lnTo>
                  <a:lnTo>
                    <a:pt x="807" y="701"/>
                  </a:lnTo>
                  <a:lnTo>
                    <a:pt x="730" y="701"/>
                  </a:lnTo>
                  <a:lnTo>
                    <a:pt x="692" y="680"/>
                  </a:lnTo>
                  <a:lnTo>
                    <a:pt x="682" y="650"/>
                  </a:lnTo>
                  <a:lnTo>
                    <a:pt x="682" y="315"/>
                  </a:lnTo>
                  <a:lnTo>
                    <a:pt x="701" y="193"/>
                  </a:lnTo>
                  <a:lnTo>
                    <a:pt x="759" y="112"/>
                  </a:lnTo>
                  <a:lnTo>
                    <a:pt x="826" y="61"/>
                  </a:lnTo>
                  <a:lnTo>
                    <a:pt x="903" y="41"/>
                  </a:lnTo>
                  <a:lnTo>
                    <a:pt x="961" y="61"/>
                  </a:lnTo>
                  <a:lnTo>
                    <a:pt x="999" y="101"/>
                  </a:lnTo>
                  <a:lnTo>
                    <a:pt x="1019" y="162"/>
                  </a:lnTo>
                  <a:lnTo>
                    <a:pt x="1019" y="650"/>
                  </a:lnTo>
                  <a:lnTo>
                    <a:pt x="1009" y="680"/>
                  </a:lnTo>
                  <a:lnTo>
                    <a:pt x="999" y="690"/>
                  </a:lnTo>
                  <a:lnTo>
                    <a:pt x="970" y="701"/>
                  </a:lnTo>
                  <a:lnTo>
                    <a:pt x="894" y="701"/>
                  </a:lnTo>
                  <a:lnTo>
                    <a:pt x="894" y="751"/>
                  </a:lnTo>
                  <a:lnTo>
                    <a:pt x="990" y="751"/>
                  </a:lnTo>
                  <a:lnTo>
                    <a:pt x="1076" y="741"/>
                  </a:lnTo>
                  <a:lnTo>
                    <a:pt x="1163" y="751"/>
                  </a:lnTo>
                  <a:lnTo>
                    <a:pt x="1259" y="751"/>
                  </a:lnTo>
                  <a:lnTo>
                    <a:pt x="1259" y="701"/>
                  </a:lnTo>
                  <a:lnTo>
                    <a:pt x="1191" y="701"/>
                  </a:lnTo>
                  <a:lnTo>
                    <a:pt x="1163" y="690"/>
                  </a:lnTo>
                  <a:lnTo>
                    <a:pt x="1143" y="680"/>
                  </a:lnTo>
                  <a:lnTo>
                    <a:pt x="1134" y="670"/>
                  </a:lnTo>
                  <a:lnTo>
                    <a:pt x="1134" y="203"/>
                  </a:lnTo>
                  <a:lnTo>
                    <a:pt x="1115" y="132"/>
                  </a:lnTo>
                  <a:lnTo>
                    <a:pt x="1086" y="61"/>
                  </a:lnTo>
                  <a:lnTo>
                    <a:pt x="1047" y="30"/>
                  </a:lnTo>
                  <a:lnTo>
                    <a:pt x="990" y="10"/>
                  </a:lnTo>
                  <a:lnTo>
                    <a:pt x="913" y="0"/>
                  </a:lnTo>
                  <a:lnTo>
                    <a:pt x="826" y="20"/>
                  </a:lnTo>
                  <a:lnTo>
                    <a:pt x="759" y="61"/>
                  </a:lnTo>
                  <a:lnTo>
                    <a:pt x="711" y="112"/>
                  </a:lnTo>
                  <a:lnTo>
                    <a:pt x="682" y="173"/>
                  </a:lnTo>
                  <a:lnTo>
                    <a:pt x="653" y="101"/>
                  </a:lnTo>
                  <a:lnTo>
                    <a:pt x="615" y="51"/>
                  </a:lnTo>
                  <a:lnTo>
                    <a:pt x="567" y="20"/>
                  </a:lnTo>
                  <a:lnTo>
                    <a:pt x="471" y="0"/>
                  </a:lnTo>
                  <a:lnTo>
                    <a:pt x="365" y="20"/>
                  </a:lnTo>
                  <a:lnTo>
                    <a:pt x="288" y="91"/>
                  </a:lnTo>
                  <a:lnTo>
                    <a:pt x="231" y="183"/>
                  </a:lnTo>
                  <a:lnTo>
                    <a:pt x="231" y="0"/>
                  </a:lnTo>
                  <a:lnTo>
                    <a:pt x="0" y="20"/>
                  </a:lnTo>
                  <a:lnTo>
                    <a:pt x="0" y="71"/>
                  </a:lnTo>
                  <a:lnTo>
                    <a:pt x="48" y="71"/>
                  </a:lnTo>
                  <a:lnTo>
                    <a:pt x="86" y="81"/>
                  </a:lnTo>
                  <a:lnTo>
                    <a:pt x="106" y="91"/>
                  </a:lnTo>
                  <a:lnTo>
                    <a:pt x="125" y="112"/>
                  </a:lnTo>
                  <a:lnTo>
                    <a:pt x="125" y="173"/>
                  </a:lnTo>
                  <a:close/>
                </a:path>
              </a:pathLst>
            </a:custGeom>
            <a:solidFill>
              <a:srgbClr val="000000"/>
            </a:solidFill>
            <a:ln w="0">
              <a:solidFill>
                <a:srgbClr val="000000"/>
              </a:solidFill>
              <a:prstDash val="solid"/>
              <a:round/>
              <a:headEnd/>
              <a:tailEnd/>
            </a:ln>
          </p:spPr>
          <p:txBody>
            <a:bodyPr/>
            <a:lstStyle/>
            <a:p>
              <a:endParaRPr lang="en-US"/>
            </a:p>
          </p:txBody>
        </p:sp>
        <p:sp>
          <p:nvSpPr>
            <p:cNvPr id="54547" name="Freeform 20"/>
            <p:cNvSpPr>
              <a:spLocks noEditPoints="1"/>
            </p:cNvSpPr>
            <p:nvPr/>
          </p:nvSpPr>
          <p:spPr bwMode="auto">
            <a:xfrm>
              <a:off x="16403" y="2439"/>
              <a:ext cx="711" cy="782"/>
            </a:xfrm>
            <a:custGeom>
              <a:avLst/>
              <a:gdLst>
                <a:gd name="T0" fmla="*/ 711 w 711"/>
                <a:gd name="T1" fmla="*/ 396 h 782"/>
                <a:gd name="T2" fmla="*/ 682 w 711"/>
                <a:gd name="T3" fmla="*/ 243 h 782"/>
                <a:gd name="T4" fmla="*/ 605 w 711"/>
                <a:gd name="T5" fmla="*/ 122 h 782"/>
                <a:gd name="T6" fmla="*/ 490 w 711"/>
                <a:gd name="T7" fmla="*/ 30 h 782"/>
                <a:gd name="T8" fmla="*/ 355 w 711"/>
                <a:gd name="T9" fmla="*/ 0 h 782"/>
                <a:gd name="T10" fmla="*/ 240 w 711"/>
                <a:gd name="T11" fmla="*/ 20 h 782"/>
                <a:gd name="T12" fmla="*/ 144 w 711"/>
                <a:gd name="T13" fmla="*/ 81 h 782"/>
                <a:gd name="T14" fmla="*/ 67 w 711"/>
                <a:gd name="T15" fmla="*/ 172 h 782"/>
                <a:gd name="T16" fmla="*/ 19 w 711"/>
                <a:gd name="T17" fmla="*/ 274 h 782"/>
                <a:gd name="T18" fmla="*/ 0 w 711"/>
                <a:gd name="T19" fmla="*/ 396 h 782"/>
                <a:gd name="T20" fmla="*/ 19 w 711"/>
                <a:gd name="T21" fmla="*/ 518 h 782"/>
                <a:gd name="T22" fmla="*/ 67 w 711"/>
                <a:gd name="T23" fmla="*/ 629 h 782"/>
                <a:gd name="T24" fmla="*/ 144 w 711"/>
                <a:gd name="T25" fmla="*/ 711 h 782"/>
                <a:gd name="T26" fmla="*/ 240 w 711"/>
                <a:gd name="T27" fmla="*/ 761 h 782"/>
                <a:gd name="T28" fmla="*/ 355 w 711"/>
                <a:gd name="T29" fmla="*/ 782 h 782"/>
                <a:gd name="T30" fmla="*/ 461 w 711"/>
                <a:gd name="T31" fmla="*/ 761 h 782"/>
                <a:gd name="T32" fmla="*/ 557 w 711"/>
                <a:gd name="T33" fmla="*/ 711 h 782"/>
                <a:gd name="T34" fmla="*/ 634 w 711"/>
                <a:gd name="T35" fmla="*/ 629 h 782"/>
                <a:gd name="T36" fmla="*/ 692 w 711"/>
                <a:gd name="T37" fmla="*/ 518 h 782"/>
                <a:gd name="T38" fmla="*/ 711 w 711"/>
                <a:gd name="T39" fmla="*/ 396 h 782"/>
                <a:gd name="T40" fmla="*/ 355 w 711"/>
                <a:gd name="T41" fmla="*/ 741 h 782"/>
                <a:gd name="T42" fmla="*/ 288 w 711"/>
                <a:gd name="T43" fmla="*/ 731 h 782"/>
                <a:gd name="T44" fmla="*/ 221 w 711"/>
                <a:gd name="T45" fmla="*/ 690 h 782"/>
                <a:gd name="T46" fmla="*/ 173 w 711"/>
                <a:gd name="T47" fmla="*/ 619 h 782"/>
                <a:gd name="T48" fmla="*/ 144 w 711"/>
                <a:gd name="T49" fmla="*/ 538 h 782"/>
                <a:gd name="T50" fmla="*/ 134 w 711"/>
                <a:gd name="T51" fmla="*/ 457 h 782"/>
                <a:gd name="T52" fmla="*/ 134 w 711"/>
                <a:gd name="T53" fmla="*/ 315 h 782"/>
                <a:gd name="T54" fmla="*/ 144 w 711"/>
                <a:gd name="T55" fmla="*/ 233 h 782"/>
                <a:gd name="T56" fmla="*/ 173 w 711"/>
                <a:gd name="T57" fmla="*/ 152 h 782"/>
                <a:gd name="T58" fmla="*/ 221 w 711"/>
                <a:gd name="T59" fmla="*/ 91 h 782"/>
                <a:gd name="T60" fmla="*/ 288 w 711"/>
                <a:gd name="T61" fmla="*/ 51 h 782"/>
                <a:gd name="T62" fmla="*/ 355 w 711"/>
                <a:gd name="T63" fmla="*/ 40 h 782"/>
                <a:gd name="T64" fmla="*/ 422 w 711"/>
                <a:gd name="T65" fmla="*/ 51 h 782"/>
                <a:gd name="T66" fmla="*/ 480 w 711"/>
                <a:gd name="T67" fmla="*/ 91 h 782"/>
                <a:gd name="T68" fmla="*/ 538 w 711"/>
                <a:gd name="T69" fmla="*/ 152 h 782"/>
                <a:gd name="T70" fmla="*/ 567 w 711"/>
                <a:gd name="T71" fmla="*/ 233 h 782"/>
                <a:gd name="T72" fmla="*/ 576 w 711"/>
                <a:gd name="T73" fmla="*/ 315 h 782"/>
                <a:gd name="T74" fmla="*/ 576 w 711"/>
                <a:gd name="T75" fmla="*/ 457 h 782"/>
                <a:gd name="T76" fmla="*/ 567 w 711"/>
                <a:gd name="T77" fmla="*/ 538 h 782"/>
                <a:gd name="T78" fmla="*/ 538 w 711"/>
                <a:gd name="T79" fmla="*/ 609 h 782"/>
                <a:gd name="T80" fmla="*/ 490 w 711"/>
                <a:gd name="T81" fmla="*/ 680 h 782"/>
                <a:gd name="T82" fmla="*/ 432 w 711"/>
                <a:gd name="T83" fmla="*/ 721 h 782"/>
                <a:gd name="T84" fmla="*/ 355 w 711"/>
                <a:gd name="T85" fmla="*/ 741 h 7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11"/>
                <a:gd name="T130" fmla="*/ 0 h 782"/>
                <a:gd name="T131" fmla="*/ 711 w 711"/>
                <a:gd name="T132" fmla="*/ 782 h 78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11" h="782">
                  <a:moveTo>
                    <a:pt x="711" y="396"/>
                  </a:moveTo>
                  <a:lnTo>
                    <a:pt x="682" y="243"/>
                  </a:lnTo>
                  <a:lnTo>
                    <a:pt x="605" y="122"/>
                  </a:lnTo>
                  <a:lnTo>
                    <a:pt x="490" y="30"/>
                  </a:lnTo>
                  <a:lnTo>
                    <a:pt x="355" y="0"/>
                  </a:lnTo>
                  <a:lnTo>
                    <a:pt x="240" y="20"/>
                  </a:lnTo>
                  <a:lnTo>
                    <a:pt x="144" y="81"/>
                  </a:lnTo>
                  <a:lnTo>
                    <a:pt x="67" y="172"/>
                  </a:lnTo>
                  <a:lnTo>
                    <a:pt x="19" y="274"/>
                  </a:lnTo>
                  <a:lnTo>
                    <a:pt x="0" y="396"/>
                  </a:lnTo>
                  <a:lnTo>
                    <a:pt x="19" y="518"/>
                  </a:lnTo>
                  <a:lnTo>
                    <a:pt x="67" y="629"/>
                  </a:lnTo>
                  <a:lnTo>
                    <a:pt x="144" y="711"/>
                  </a:lnTo>
                  <a:lnTo>
                    <a:pt x="240" y="761"/>
                  </a:lnTo>
                  <a:lnTo>
                    <a:pt x="355" y="782"/>
                  </a:lnTo>
                  <a:lnTo>
                    <a:pt x="461" y="761"/>
                  </a:lnTo>
                  <a:lnTo>
                    <a:pt x="557" y="711"/>
                  </a:lnTo>
                  <a:lnTo>
                    <a:pt x="634" y="629"/>
                  </a:lnTo>
                  <a:lnTo>
                    <a:pt x="692" y="518"/>
                  </a:lnTo>
                  <a:lnTo>
                    <a:pt x="711" y="396"/>
                  </a:lnTo>
                  <a:close/>
                  <a:moveTo>
                    <a:pt x="355" y="741"/>
                  </a:moveTo>
                  <a:lnTo>
                    <a:pt x="288" y="731"/>
                  </a:lnTo>
                  <a:lnTo>
                    <a:pt x="221" y="690"/>
                  </a:lnTo>
                  <a:lnTo>
                    <a:pt x="173" y="619"/>
                  </a:lnTo>
                  <a:lnTo>
                    <a:pt x="144" y="538"/>
                  </a:lnTo>
                  <a:lnTo>
                    <a:pt x="134" y="457"/>
                  </a:lnTo>
                  <a:lnTo>
                    <a:pt x="134" y="315"/>
                  </a:lnTo>
                  <a:lnTo>
                    <a:pt x="144" y="233"/>
                  </a:lnTo>
                  <a:lnTo>
                    <a:pt x="173" y="152"/>
                  </a:lnTo>
                  <a:lnTo>
                    <a:pt x="221" y="91"/>
                  </a:lnTo>
                  <a:lnTo>
                    <a:pt x="288" y="51"/>
                  </a:lnTo>
                  <a:lnTo>
                    <a:pt x="355" y="40"/>
                  </a:lnTo>
                  <a:lnTo>
                    <a:pt x="422" y="51"/>
                  </a:lnTo>
                  <a:lnTo>
                    <a:pt x="480" y="91"/>
                  </a:lnTo>
                  <a:lnTo>
                    <a:pt x="538" y="152"/>
                  </a:lnTo>
                  <a:lnTo>
                    <a:pt x="567" y="233"/>
                  </a:lnTo>
                  <a:lnTo>
                    <a:pt x="576" y="315"/>
                  </a:lnTo>
                  <a:lnTo>
                    <a:pt x="576" y="457"/>
                  </a:lnTo>
                  <a:lnTo>
                    <a:pt x="567" y="538"/>
                  </a:lnTo>
                  <a:lnTo>
                    <a:pt x="538" y="609"/>
                  </a:lnTo>
                  <a:lnTo>
                    <a:pt x="490" y="680"/>
                  </a:lnTo>
                  <a:lnTo>
                    <a:pt x="432" y="721"/>
                  </a:lnTo>
                  <a:lnTo>
                    <a:pt x="355" y="741"/>
                  </a:lnTo>
                  <a:close/>
                </a:path>
              </a:pathLst>
            </a:custGeom>
            <a:solidFill>
              <a:srgbClr val="000000"/>
            </a:solidFill>
            <a:ln w="0">
              <a:solidFill>
                <a:srgbClr val="000000"/>
              </a:solidFill>
              <a:prstDash val="solid"/>
              <a:round/>
              <a:headEnd/>
              <a:tailEnd/>
            </a:ln>
          </p:spPr>
          <p:txBody>
            <a:bodyPr/>
            <a:lstStyle/>
            <a:p>
              <a:endParaRPr lang="en-US"/>
            </a:p>
          </p:txBody>
        </p:sp>
        <p:sp>
          <p:nvSpPr>
            <p:cNvPr id="54548" name="Freeform 21"/>
            <p:cNvSpPr>
              <a:spLocks/>
            </p:cNvSpPr>
            <p:nvPr/>
          </p:nvSpPr>
          <p:spPr bwMode="auto">
            <a:xfrm>
              <a:off x="17143" y="2469"/>
              <a:ext cx="788" cy="752"/>
            </a:xfrm>
            <a:custGeom>
              <a:avLst/>
              <a:gdLst>
                <a:gd name="T0" fmla="*/ 634 w 788"/>
                <a:gd name="T1" fmla="*/ 163 h 752"/>
                <a:gd name="T2" fmla="*/ 653 w 788"/>
                <a:gd name="T3" fmla="*/ 122 h 752"/>
                <a:gd name="T4" fmla="*/ 691 w 788"/>
                <a:gd name="T5" fmla="*/ 81 h 752"/>
                <a:gd name="T6" fmla="*/ 711 w 788"/>
                <a:gd name="T7" fmla="*/ 71 h 752"/>
                <a:gd name="T8" fmla="*/ 788 w 788"/>
                <a:gd name="T9" fmla="*/ 51 h 752"/>
                <a:gd name="T10" fmla="*/ 788 w 788"/>
                <a:gd name="T11" fmla="*/ 0 h 752"/>
                <a:gd name="T12" fmla="*/ 730 w 788"/>
                <a:gd name="T13" fmla="*/ 0 h 752"/>
                <a:gd name="T14" fmla="*/ 663 w 788"/>
                <a:gd name="T15" fmla="*/ 10 h 752"/>
                <a:gd name="T16" fmla="*/ 634 w 788"/>
                <a:gd name="T17" fmla="*/ 10 h 752"/>
                <a:gd name="T18" fmla="*/ 595 w 788"/>
                <a:gd name="T19" fmla="*/ 0 h 752"/>
                <a:gd name="T20" fmla="*/ 528 w 788"/>
                <a:gd name="T21" fmla="*/ 0 h 752"/>
                <a:gd name="T22" fmla="*/ 528 w 788"/>
                <a:gd name="T23" fmla="*/ 51 h 752"/>
                <a:gd name="T24" fmla="*/ 557 w 788"/>
                <a:gd name="T25" fmla="*/ 61 h 752"/>
                <a:gd name="T26" fmla="*/ 576 w 788"/>
                <a:gd name="T27" fmla="*/ 71 h 752"/>
                <a:gd name="T28" fmla="*/ 605 w 788"/>
                <a:gd name="T29" fmla="*/ 102 h 752"/>
                <a:gd name="T30" fmla="*/ 605 w 788"/>
                <a:gd name="T31" fmla="*/ 142 h 752"/>
                <a:gd name="T32" fmla="*/ 595 w 788"/>
                <a:gd name="T33" fmla="*/ 153 h 752"/>
                <a:gd name="T34" fmla="*/ 595 w 788"/>
                <a:gd name="T35" fmla="*/ 163 h 752"/>
                <a:gd name="T36" fmla="*/ 432 w 788"/>
                <a:gd name="T37" fmla="*/ 599 h 752"/>
                <a:gd name="T38" fmla="*/ 249 w 788"/>
                <a:gd name="T39" fmla="*/ 122 h 752"/>
                <a:gd name="T40" fmla="*/ 240 w 788"/>
                <a:gd name="T41" fmla="*/ 112 h 752"/>
                <a:gd name="T42" fmla="*/ 240 w 788"/>
                <a:gd name="T43" fmla="*/ 102 h 752"/>
                <a:gd name="T44" fmla="*/ 249 w 788"/>
                <a:gd name="T45" fmla="*/ 81 h 752"/>
                <a:gd name="T46" fmla="*/ 259 w 788"/>
                <a:gd name="T47" fmla="*/ 71 h 752"/>
                <a:gd name="T48" fmla="*/ 297 w 788"/>
                <a:gd name="T49" fmla="*/ 51 h 752"/>
                <a:gd name="T50" fmla="*/ 336 w 788"/>
                <a:gd name="T51" fmla="*/ 51 h 752"/>
                <a:gd name="T52" fmla="*/ 336 w 788"/>
                <a:gd name="T53" fmla="*/ 0 h 752"/>
                <a:gd name="T54" fmla="*/ 211 w 788"/>
                <a:gd name="T55" fmla="*/ 0 h 752"/>
                <a:gd name="T56" fmla="*/ 153 w 788"/>
                <a:gd name="T57" fmla="*/ 10 h 752"/>
                <a:gd name="T58" fmla="*/ 105 w 788"/>
                <a:gd name="T59" fmla="*/ 10 h 752"/>
                <a:gd name="T60" fmla="*/ 57 w 788"/>
                <a:gd name="T61" fmla="*/ 0 h 752"/>
                <a:gd name="T62" fmla="*/ 0 w 788"/>
                <a:gd name="T63" fmla="*/ 0 h 752"/>
                <a:gd name="T64" fmla="*/ 0 w 788"/>
                <a:gd name="T65" fmla="*/ 51 h 752"/>
                <a:gd name="T66" fmla="*/ 48 w 788"/>
                <a:gd name="T67" fmla="*/ 51 h 752"/>
                <a:gd name="T68" fmla="*/ 76 w 788"/>
                <a:gd name="T69" fmla="*/ 61 h 752"/>
                <a:gd name="T70" fmla="*/ 96 w 788"/>
                <a:gd name="T71" fmla="*/ 61 h 752"/>
                <a:gd name="T72" fmla="*/ 105 w 788"/>
                <a:gd name="T73" fmla="*/ 81 h 752"/>
                <a:gd name="T74" fmla="*/ 125 w 788"/>
                <a:gd name="T75" fmla="*/ 92 h 752"/>
                <a:gd name="T76" fmla="*/ 134 w 788"/>
                <a:gd name="T77" fmla="*/ 112 h 752"/>
                <a:gd name="T78" fmla="*/ 365 w 788"/>
                <a:gd name="T79" fmla="*/ 721 h 752"/>
                <a:gd name="T80" fmla="*/ 374 w 788"/>
                <a:gd name="T81" fmla="*/ 741 h 752"/>
                <a:gd name="T82" fmla="*/ 374 w 788"/>
                <a:gd name="T83" fmla="*/ 752 h 752"/>
                <a:gd name="T84" fmla="*/ 394 w 788"/>
                <a:gd name="T85" fmla="*/ 752 h 752"/>
                <a:gd name="T86" fmla="*/ 413 w 788"/>
                <a:gd name="T87" fmla="*/ 741 h 752"/>
                <a:gd name="T88" fmla="*/ 432 w 788"/>
                <a:gd name="T89" fmla="*/ 721 h 752"/>
                <a:gd name="T90" fmla="*/ 634 w 788"/>
                <a:gd name="T91" fmla="*/ 163 h 7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788"/>
                <a:gd name="T139" fmla="*/ 0 h 752"/>
                <a:gd name="T140" fmla="*/ 788 w 788"/>
                <a:gd name="T141" fmla="*/ 752 h 7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788" h="752">
                  <a:moveTo>
                    <a:pt x="634" y="163"/>
                  </a:moveTo>
                  <a:lnTo>
                    <a:pt x="653" y="122"/>
                  </a:lnTo>
                  <a:lnTo>
                    <a:pt x="691" y="81"/>
                  </a:lnTo>
                  <a:lnTo>
                    <a:pt x="711" y="71"/>
                  </a:lnTo>
                  <a:lnTo>
                    <a:pt x="788" y="51"/>
                  </a:lnTo>
                  <a:lnTo>
                    <a:pt x="788" y="0"/>
                  </a:lnTo>
                  <a:lnTo>
                    <a:pt x="730" y="0"/>
                  </a:lnTo>
                  <a:lnTo>
                    <a:pt x="663" y="10"/>
                  </a:lnTo>
                  <a:lnTo>
                    <a:pt x="634" y="10"/>
                  </a:lnTo>
                  <a:lnTo>
                    <a:pt x="595" y="0"/>
                  </a:lnTo>
                  <a:lnTo>
                    <a:pt x="528" y="0"/>
                  </a:lnTo>
                  <a:lnTo>
                    <a:pt x="528" y="51"/>
                  </a:lnTo>
                  <a:lnTo>
                    <a:pt x="557" y="61"/>
                  </a:lnTo>
                  <a:lnTo>
                    <a:pt x="576" y="71"/>
                  </a:lnTo>
                  <a:lnTo>
                    <a:pt x="605" y="102"/>
                  </a:lnTo>
                  <a:lnTo>
                    <a:pt x="605" y="142"/>
                  </a:lnTo>
                  <a:lnTo>
                    <a:pt x="595" y="153"/>
                  </a:lnTo>
                  <a:lnTo>
                    <a:pt x="595" y="163"/>
                  </a:lnTo>
                  <a:lnTo>
                    <a:pt x="432" y="599"/>
                  </a:lnTo>
                  <a:lnTo>
                    <a:pt x="249" y="122"/>
                  </a:lnTo>
                  <a:lnTo>
                    <a:pt x="240" y="112"/>
                  </a:lnTo>
                  <a:lnTo>
                    <a:pt x="240" y="102"/>
                  </a:lnTo>
                  <a:lnTo>
                    <a:pt x="249" y="81"/>
                  </a:lnTo>
                  <a:lnTo>
                    <a:pt x="259" y="71"/>
                  </a:lnTo>
                  <a:lnTo>
                    <a:pt x="297" y="51"/>
                  </a:lnTo>
                  <a:lnTo>
                    <a:pt x="336" y="51"/>
                  </a:lnTo>
                  <a:lnTo>
                    <a:pt x="336" y="0"/>
                  </a:lnTo>
                  <a:lnTo>
                    <a:pt x="211" y="0"/>
                  </a:lnTo>
                  <a:lnTo>
                    <a:pt x="153" y="10"/>
                  </a:lnTo>
                  <a:lnTo>
                    <a:pt x="105" y="10"/>
                  </a:lnTo>
                  <a:lnTo>
                    <a:pt x="57" y="0"/>
                  </a:lnTo>
                  <a:lnTo>
                    <a:pt x="0" y="0"/>
                  </a:lnTo>
                  <a:lnTo>
                    <a:pt x="0" y="51"/>
                  </a:lnTo>
                  <a:lnTo>
                    <a:pt x="48" y="51"/>
                  </a:lnTo>
                  <a:lnTo>
                    <a:pt x="76" y="61"/>
                  </a:lnTo>
                  <a:lnTo>
                    <a:pt x="96" y="61"/>
                  </a:lnTo>
                  <a:lnTo>
                    <a:pt x="105" y="81"/>
                  </a:lnTo>
                  <a:lnTo>
                    <a:pt x="125" y="92"/>
                  </a:lnTo>
                  <a:lnTo>
                    <a:pt x="134" y="112"/>
                  </a:lnTo>
                  <a:lnTo>
                    <a:pt x="365" y="721"/>
                  </a:lnTo>
                  <a:lnTo>
                    <a:pt x="374" y="741"/>
                  </a:lnTo>
                  <a:lnTo>
                    <a:pt x="374" y="752"/>
                  </a:lnTo>
                  <a:lnTo>
                    <a:pt x="394" y="752"/>
                  </a:lnTo>
                  <a:lnTo>
                    <a:pt x="413" y="741"/>
                  </a:lnTo>
                  <a:lnTo>
                    <a:pt x="432" y="721"/>
                  </a:lnTo>
                  <a:lnTo>
                    <a:pt x="634" y="163"/>
                  </a:lnTo>
                  <a:close/>
                </a:path>
              </a:pathLst>
            </a:custGeom>
            <a:solidFill>
              <a:srgbClr val="000000"/>
            </a:solidFill>
            <a:ln w="0">
              <a:solidFill>
                <a:srgbClr val="000000"/>
              </a:solidFill>
              <a:prstDash val="solid"/>
              <a:round/>
              <a:headEnd/>
              <a:tailEnd/>
            </a:ln>
          </p:spPr>
          <p:txBody>
            <a:bodyPr/>
            <a:lstStyle/>
            <a:p>
              <a:endParaRPr lang="en-US"/>
            </a:p>
          </p:txBody>
        </p:sp>
        <p:sp>
          <p:nvSpPr>
            <p:cNvPr id="54549" name="Freeform 22"/>
            <p:cNvSpPr>
              <a:spLocks noEditPoints="1"/>
            </p:cNvSpPr>
            <p:nvPr/>
          </p:nvSpPr>
          <p:spPr bwMode="auto">
            <a:xfrm>
              <a:off x="17959" y="2439"/>
              <a:ext cx="615" cy="782"/>
            </a:xfrm>
            <a:custGeom>
              <a:avLst/>
              <a:gdLst>
                <a:gd name="T0" fmla="*/ 577 w 615"/>
                <a:gd name="T1" fmla="*/ 365 h 782"/>
                <a:gd name="T2" fmla="*/ 615 w 615"/>
                <a:gd name="T3" fmla="*/ 365 h 782"/>
                <a:gd name="T4" fmla="*/ 615 w 615"/>
                <a:gd name="T5" fmla="*/ 335 h 782"/>
                <a:gd name="T6" fmla="*/ 606 w 615"/>
                <a:gd name="T7" fmla="*/ 233 h 782"/>
                <a:gd name="T8" fmla="*/ 577 w 615"/>
                <a:gd name="T9" fmla="*/ 142 h 782"/>
                <a:gd name="T10" fmla="*/ 519 w 615"/>
                <a:gd name="T11" fmla="*/ 71 h 782"/>
                <a:gd name="T12" fmla="*/ 442 w 615"/>
                <a:gd name="T13" fmla="*/ 20 h 782"/>
                <a:gd name="T14" fmla="*/ 327 w 615"/>
                <a:gd name="T15" fmla="*/ 0 h 782"/>
                <a:gd name="T16" fmla="*/ 202 w 615"/>
                <a:gd name="T17" fmla="*/ 30 h 782"/>
                <a:gd name="T18" fmla="*/ 97 w 615"/>
                <a:gd name="T19" fmla="*/ 111 h 782"/>
                <a:gd name="T20" fmla="*/ 20 w 615"/>
                <a:gd name="T21" fmla="*/ 243 h 782"/>
                <a:gd name="T22" fmla="*/ 0 w 615"/>
                <a:gd name="T23" fmla="*/ 386 h 782"/>
                <a:gd name="T24" fmla="*/ 20 w 615"/>
                <a:gd name="T25" fmla="*/ 518 h 782"/>
                <a:gd name="T26" fmla="*/ 68 w 615"/>
                <a:gd name="T27" fmla="*/ 619 h 782"/>
                <a:gd name="T28" fmla="*/ 145 w 615"/>
                <a:gd name="T29" fmla="*/ 711 h 782"/>
                <a:gd name="T30" fmla="*/ 241 w 615"/>
                <a:gd name="T31" fmla="*/ 761 h 782"/>
                <a:gd name="T32" fmla="*/ 346 w 615"/>
                <a:gd name="T33" fmla="*/ 782 h 782"/>
                <a:gd name="T34" fmla="*/ 452 w 615"/>
                <a:gd name="T35" fmla="*/ 761 h 782"/>
                <a:gd name="T36" fmla="*/ 529 w 615"/>
                <a:gd name="T37" fmla="*/ 711 h 782"/>
                <a:gd name="T38" fmla="*/ 577 w 615"/>
                <a:gd name="T39" fmla="*/ 650 h 782"/>
                <a:gd name="T40" fmla="*/ 606 w 615"/>
                <a:gd name="T41" fmla="*/ 599 h 782"/>
                <a:gd name="T42" fmla="*/ 615 w 615"/>
                <a:gd name="T43" fmla="*/ 558 h 782"/>
                <a:gd name="T44" fmla="*/ 615 w 615"/>
                <a:gd name="T45" fmla="*/ 548 h 782"/>
                <a:gd name="T46" fmla="*/ 606 w 615"/>
                <a:gd name="T47" fmla="*/ 538 h 782"/>
                <a:gd name="T48" fmla="*/ 587 w 615"/>
                <a:gd name="T49" fmla="*/ 538 h 782"/>
                <a:gd name="T50" fmla="*/ 577 w 615"/>
                <a:gd name="T51" fmla="*/ 548 h 782"/>
                <a:gd name="T52" fmla="*/ 577 w 615"/>
                <a:gd name="T53" fmla="*/ 558 h 782"/>
                <a:gd name="T54" fmla="*/ 539 w 615"/>
                <a:gd name="T55" fmla="*/ 650 h 782"/>
                <a:gd name="T56" fmla="*/ 481 w 615"/>
                <a:gd name="T57" fmla="*/ 700 h 782"/>
                <a:gd name="T58" fmla="*/ 423 w 615"/>
                <a:gd name="T59" fmla="*/ 731 h 782"/>
                <a:gd name="T60" fmla="*/ 385 w 615"/>
                <a:gd name="T61" fmla="*/ 741 h 782"/>
                <a:gd name="T62" fmla="*/ 356 w 615"/>
                <a:gd name="T63" fmla="*/ 741 h 782"/>
                <a:gd name="T64" fmla="*/ 289 w 615"/>
                <a:gd name="T65" fmla="*/ 721 h 782"/>
                <a:gd name="T66" fmla="*/ 221 w 615"/>
                <a:gd name="T67" fmla="*/ 680 h 782"/>
                <a:gd name="T68" fmla="*/ 183 w 615"/>
                <a:gd name="T69" fmla="*/ 619 h 782"/>
                <a:gd name="T70" fmla="*/ 145 w 615"/>
                <a:gd name="T71" fmla="*/ 538 h 782"/>
                <a:gd name="T72" fmla="*/ 135 w 615"/>
                <a:gd name="T73" fmla="*/ 447 h 782"/>
                <a:gd name="T74" fmla="*/ 135 w 615"/>
                <a:gd name="T75" fmla="*/ 365 h 782"/>
                <a:gd name="T76" fmla="*/ 577 w 615"/>
                <a:gd name="T77" fmla="*/ 365 h 782"/>
                <a:gd name="T78" fmla="*/ 135 w 615"/>
                <a:gd name="T79" fmla="*/ 335 h 782"/>
                <a:gd name="T80" fmla="*/ 145 w 615"/>
                <a:gd name="T81" fmla="*/ 223 h 782"/>
                <a:gd name="T82" fmla="*/ 173 w 615"/>
                <a:gd name="T83" fmla="*/ 142 h 782"/>
                <a:gd name="T84" fmla="*/ 212 w 615"/>
                <a:gd name="T85" fmla="*/ 91 h 782"/>
                <a:gd name="T86" fmla="*/ 260 w 615"/>
                <a:gd name="T87" fmla="*/ 61 h 782"/>
                <a:gd name="T88" fmla="*/ 298 w 615"/>
                <a:gd name="T89" fmla="*/ 40 h 782"/>
                <a:gd name="T90" fmla="*/ 327 w 615"/>
                <a:gd name="T91" fmla="*/ 40 h 782"/>
                <a:gd name="T92" fmla="*/ 404 w 615"/>
                <a:gd name="T93" fmla="*/ 61 h 782"/>
                <a:gd name="T94" fmla="*/ 452 w 615"/>
                <a:gd name="T95" fmla="*/ 101 h 782"/>
                <a:gd name="T96" fmla="*/ 481 w 615"/>
                <a:gd name="T97" fmla="*/ 162 h 782"/>
                <a:gd name="T98" fmla="*/ 500 w 615"/>
                <a:gd name="T99" fmla="*/ 233 h 782"/>
                <a:gd name="T100" fmla="*/ 510 w 615"/>
                <a:gd name="T101" fmla="*/ 294 h 782"/>
                <a:gd name="T102" fmla="*/ 510 w 615"/>
                <a:gd name="T103" fmla="*/ 335 h 782"/>
                <a:gd name="T104" fmla="*/ 135 w 615"/>
                <a:gd name="T105" fmla="*/ 335 h 7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15"/>
                <a:gd name="T160" fmla="*/ 0 h 782"/>
                <a:gd name="T161" fmla="*/ 615 w 615"/>
                <a:gd name="T162" fmla="*/ 782 h 7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15" h="782">
                  <a:moveTo>
                    <a:pt x="577" y="365"/>
                  </a:moveTo>
                  <a:lnTo>
                    <a:pt x="615" y="365"/>
                  </a:lnTo>
                  <a:lnTo>
                    <a:pt x="615" y="335"/>
                  </a:lnTo>
                  <a:lnTo>
                    <a:pt x="606" y="233"/>
                  </a:lnTo>
                  <a:lnTo>
                    <a:pt x="577" y="142"/>
                  </a:lnTo>
                  <a:lnTo>
                    <a:pt x="519" y="71"/>
                  </a:lnTo>
                  <a:lnTo>
                    <a:pt x="442" y="20"/>
                  </a:lnTo>
                  <a:lnTo>
                    <a:pt x="327" y="0"/>
                  </a:lnTo>
                  <a:lnTo>
                    <a:pt x="202" y="30"/>
                  </a:lnTo>
                  <a:lnTo>
                    <a:pt x="97" y="111"/>
                  </a:lnTo>
                  <a:lnTo>
                    <a:pt x="20" y="243"/>
                  </a:lnTo>
                  <a:lnTo>
                    <a:pt x="0" y="386"/>
                  </a:lnTo>
                  <a:lnTo>
                    <a:pt x="20" y="518"/>
                  </a:lnTo>
                  <a:lnTo>
                    <a:pt x="68" y="619"/>
                  </a:lnTo>
                  <a:lnTo>
                    <a:pt x="145" y="711"/>
                  </a:lnTo>
                  <a:lnTo>
                    <a:pt x="241" y="761"/>
                  </a:lnTo>
                  <a:lnTo>
                    <a:pt x="346" y="782"/>
                  </a:lnTo>
                  <a:lnTo>
                    <a:pt x="452" y="761"/>
                  </a:lnTo>
                  <a:lnTo>
                    <a:pt x="529" y="711"/>
                  </a:lnTo>
                  <a:lnTo>
                    <a:pt x="577" y="650"/>
                  </a:lnTo>
                  <a:lnTo>
                    <a:pt x="606" y="599"/>
                  </a:lnTo>
                  <a:lnTo>
                    <a:pt x="615" y="558"/>
                  </a:lnTo>
                  <a:lnTo>
                    <a:pt x="615" y="548"/>
                  </a:lnTo>
                  <a:lnTo>
                    <a:pt x="606" y="538"/>
                  </a:lnTo>
                  <a:lnTo>
                    <a:pt x="587" y="538"/>
                  </a:lnTo>
                  <a:lnTo>
                    <a:pt x="577" y="548"/>
                  </a:lnTo>
                  <a:lnTo>
                    <a:pt x="577" y="558"/>
                  </a:lnTo>
                  <a:lnTo>
                    <a:pt x="539" y="650"/>
                  </a:lnTo>
                  <a:lnTo>
                    <a:pt x="481" y="700"/>
                  </a:lnTo>
                  <a:lnTo>
                    <a:pt x="423" y="731"/>
                  </a:lnTo>
                  <a:lnTo>
                    <a:pt x="385" y="741"/>
                  </a:lnTo>
                  <a:lnTo>
                    <a:pt x="356" y="741"/>
                  </a:lnTo>
                  <a:lnTo>
                    <a:pt x="289" y="721"/>
                  </a:lnTo>
                  <a:lnTo>
                    <a:pt x="221" y="680"/>
                  </a:lnTo>
                  <a:lnTo>
                    <a:pt x="183" y="619"/>
                  </a:lnTo>
                  <a:lnTo>
                    <a:pt x="145" y="538"/>
                  </a:lnTo>
                  <a:lnTo>
                    <a:pt x="135" y="447"/>
                  </a:lnTo>
                  <a:lnTo>
                    <a:pt x="135" y="365"/>
                  </a:lnTo>
                  <a:lnTo>
                    <a:pt x="577" y="365"/>
                  </a:lnTo>
                  <a:close/>
                  <a:moveTo>
                    <a:pt x="135" y="335"/>
                  </a:moveTo>
                  <a:lnTo>
                    <a:pt x="145" y="223"/>
                  </a:lnTo>
                  <a:lnTo>
                    <a:pt x="173" y="142"/>
                  </a:lnTo>
                  <a:lnTo>
                    <a:pt x="212" y="91"/>
                  </a:lnTo>
                  <a:lnTo>
                    <a:pt x="260" y="61"/>
                  </a:lnTo>
                  <a:lnTo>
                    <a:pt x="298" y="40"/>
                  </a:lnTo>
                  <a:lnTo>
                    <a:pt x="327" y="40"/>
                  </a:lnTo>
                  <a:lnTo>
                    <a:pt x="404" y="61"/>
                  </a:lnTo>
                  <a:lnTo>
                    <a:pt x="452" y="101"/>
                  </a:lnTo>
                  <a:lnTo>
                    <a:pt x="481" y="162"/>
                  </a:lnTo>
                  <a:lnTo>
                    <a:pt x="500" y="233"/>
                  </a:lnTo>
                  <a:lnTo>
                    <a:pt x="510" y="294"/>
                  </a:lnTo>
                  <a:lnTo>
                    <a:pt x="510" y="335"/>
                  </a:lnTo>
                  <a:lnTo>
                    <a:pt x="135" y="335"/>
                  </a:lnTo>
                  <a:close/>
                </a:path>
              </a:pathLst>
            </a:custGeom>
            <a:solidFill>
              <a:srgbClr val="000000"/>
            </a:solidFill>
            <a:ln w="0">
              <a:solidFill>
                <a:srgbClr val="000000"/>
              </a:solidFill>
              <a:prstDash val="solid"/>
              <a:round/>
              <a:headEnd/>
              <a:tailEnd/>
            </a:ln>
          </p:spPr>
          <p:txBody>
            <a:bodyPr/>
            <a:lstStyle/>
            <a:p>
              <a:endParaRPr lang="en-US"/>
            </a:p>
          </p:txBody>
        </p:sp>
        <p:sp>
          <p:nvSpPr>
            <p:cNvPr id="54550" name="Freeform 23"/>
            <p:cNvSpPr>
              <a:spLocks/>
            </p:cNvSpPr>
            <p:nvPr/>
          </p:nvSpPr>
          <p:spPr bwMode="auto">
            <a:xfrm>
              <a:off x="18719" y="1931"/>
              <a:ext cx="365" cy="1696"/>
            </a:xfrm>
            <a:custGeom>
              <a:avLst/>
              <a:gdLst>
                <a:gd name="T0" fmla="*/ 365 w 365"/>
                <a:gd name="T1" fmla="*/ 843 h 1696"/>
                <a:gd name="T2" fmla="*/ 355 w 365"/>
                <a:gd name="T3" fmla="*/ 691 h 1696"/>
                <a:gd name="T4" fmla="*/ 326 w 365"/>
                <a:gd name="T5" fmla="*/ 508 h 1696"/>
                <a:gd name="T6" fmla="*/ 259 w 365"/>
                <a:gd name="T7" fmla="*/ 315 h 1696"/>
                <a:gd name="T8" fmla="*/ 201 w 365"/>
                <a:gd name="T9" fmla="*/ 203 h 1696"/>
                <a:gd name="T10" fmla="*/ 134 w 365"/>
                <a:gd name="T11" fmla="*/ 112 h 1696"/>
                <a:gd name="T12" fmla="*/ 38 w 365"/>
                <a:gd name="T13" fmla="*/ 10 h 1696"/>
                <a:gd name="T14" fmla="*/ 9 w 365"/>
                <a:gd name="T15" fmla="*/ 0 h 1696"/>
                <a:gd name="T16" fmla="*/ 0 w 365"/>
                <a:gd name="T17" fmla="*/ 0 h 1696"/>
                <a:gd name="T18" fmla="*/ 0 w 365"/>
                <a:gd name="T19" fmla="*/ 31 h 1696"/>
                <a:gd name="T20" fmla="*/ 9 w 365"/>
                <a:gd name="T21" fmla="*/ 41 h 1696"/>
                <a:gd name="T22" fmla="*/ 28 w 365"/>
                <a:gd name="T23" fmla="*/ 51 h 1696"/>
                <a:gd name="T24" fmla="*/ 134 w 365"/>
                <a:gd name="T25" fmla="*/ 193 h 1696"/>
                <a:gd name="T26" fmla="*/ 211 w 365"/>
                <a:gd name="T27" fmla="*/ 376 h 1696"/>
                <a:gd name="T28" fmla="*/ 259 w 365"/>
                <a:gd name="T29" fmla="*/ 599 h 1696"/>
                <a:gd name="T30" fmla="*/ 278 w 365"/>
                <a:gd name="T31" fmla="*/ 843 h 1696"/>
                <a:gd name="T32" fmla="*/ 269 w 365"/>
                <a:gd name="T33" fmla="*/ 1015 h 1696"/>
                <a:gd name="T34" fmla="*/ 240 w 365"/>
                <a:gd name="T35" fmla="*/ 1188 h 1696"/>
                <a:gd name="T36" fmla="*/ 192 w 365"/>
                <a:gd name="T37" fmla="*/ 1361 h 1696"/>
                <a:gd name="T38" fmla="*/ 115 w 365"/>
                <a:gd name="T39" fmla="*/ 1513 h 1696"/>
                <a:gd name="T40" fmla="*/ 19 w 365"/>
                <a:gd name="T41" fmla="*/ 1645 h 1696"/>
                <a:gd name="T42" fmla="*/ 0 w 365"/>
                <a:gd name="T43" fmla="*/ 1665 h 1696"/>
                <a:gd name="T44" fmla="*/ 0 w 365"/>
                <a:gd name="T45" fmla="*/ 1696 h 1696"/>
                <a:gd name="T46" fmla="*/ 9 w 365"/>
                <a:gd name="T47" fmla="*/ 1696 h 1696"/>
                <a:gd name="T48" fmla="*/ 38 w 365"/>
                <a:gd name="T49" fmla="*/ 1686 h 1696"/>
                <a:gd name="T50" fmla="*/ 76 w 365"/>
                <a:gd name="T51" fmla="*/ 1635 h 1696"/>
                <a:gd name="T52" fmla="*/ 144 w 365"/>
                <a:gd name="T53" fmla="*/ 1574 h 1696"/>
                <a:gd name="T54" fmla="*/ 201 w 365"/>
                <a:gd name="T55" fmla="*/ 1483 h 1696"/>
                <a:gd name="T56" fmla="*/ 269 w 365"/>
                <a:gd name="T57" fmla="*/ 1361 h 1696"/>
                <a:gd name="T58" fmla="*/ 326 w 365"/>
                <a:gd name="T59" fmla="*/ 1178 h 1696"/>
                <a:gd name="T60" fmla="*/ 355 w 365"/>
                <a:gd name="T61" fmla="*/ 1005 h 1696"/>
                <a:gd name="T62" fmla="*/ 365 w 365"/>
                <a:gd name="T63" fmla="*/ 843 h 16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5"/>
                <a:gd name="T97" fmla="*/ 0 h 1696"/>
                <a:gd name="T98" fmla="*/ 365 w 365"/>
                <a:gd name="T99" fmla="*/ 1696 h 169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5" h="1696">
                  <a:moveTo>
                    <a:pt x="365" y="843"/>
                  </a:moveTo>
                  <a:lnTo>
                    <a:pt x="355" y="691"/>
                  </a:lnTo>
                  <a:lnTo>
                    <a:pt x="326" y="508"/>
                  </a:lnTo>
                  <a:lnTo>
                    <a:pt x="259" y="315"/>
                  </a:lnTo>
                  <a:lnTo>
                    <a:pt x="201" y="203"/>
                  </a:lnTo>
                  <a:lnTo>
                    <a:pt x="134" y="112"/>
                  </a:lnTo>
                  <a:lnTo>
                    <a:pt x="38" y="10"/>
                  </a:lnTo>
                  <a:lnTo>
                    <a:pt x="9" y="0"/>
                  </a:lnTo>
                  <a:lnTo>
                    <a:pt x="0" y="0"/>
                  </a:lnTo>
                  <a:lnTo>
                    <a:pt x="0" y="31"/>
                  </a:lnTo>
                  <a:lnTo>
                    <a:pt x="9" y="41"/>
                  </a:lnTo>
                  <a:lnTo>
                    <a:pt x="28" y="51"/>
                  </a:lnTo>
                  <a:lnTo>
                    <a:pt x="134" y="193"/>
                  </a:lnTo>
                  <a:lnTo>
                    <a:pt x="211" y="376"/>
                  </a:lnTo>
                  <a:lnTo>
                    <a:pt x="259" y="599"/>
                  </a:lnTo>
                  <a:lnTo>
                    <a:pt x="278" y="843"/>
                  </a:lnTo>
                  <a:lnTo>
                    <a:pt x="269" y="1015"/>
                  </a:lnTo>
                  <a:lnTo>
                    <a:pt x="240" y="1188"/>
                  </a:lnTo>
                  <a:lnTo>
                    <a:pt x="192" y="1361"/>
                  </a:lnTo>
                  <a:lnTo>
                    <a:pt x="115" y="1513"/>
                  </a:lnTo>
                  <a:lnTo>
                    <a:pt x="19" y="1645"/>
                  </a:lnTo>
                  <a:lnTo>
                    <a:pt x="0" y="1665"/>
                  </a:lnTo>
                  <a:lnTo>
                    <a:pt x="0" y="1696"/>
                  </a:lnTo>
                  <a:lnTo>
                    <a:pt x="9" y="1696"/>
                  </a:lnTo>
                  <a:lnTo>
                    <a:pt x="38" y="1686"/>
                  </a:lnTo>
                  <a:lnTo>
                    <a:pt x="76" y="1635"/>
                  </a:lnTo>
                  <a:lnTo>
                    <a:pt x="144" y="1574"/>
                  </a:lnTo>
                  <a:lnTo>
                    <a:pt x="201" y="1483"/>
                  </a:lnTo>
                  <a:lnTo>
                    <a:pt x="269" y="1361"/>
                  </a:lnTo>
                  <a:lnTo>
                    <a:pt x="326" y="1178"/>
                  </a:lnTo>
                  <a:lnTo>
                    <a:pt x="355" y="1005"/>
                  </a:lnTo>
                  <a:lnTo>
                    <a:pt x="365" y="843"/>
                  </a:lnTo>
                  <a:close/>
                </a:path>
              </a:pathLst>
            </a:custGeom>
            <a:solidFill>
              <a:srgbClr val="000000"/>
            </a:solidFill>
            <a:ln w="0">
              <a:solidFill>
                <a:srgbClr val="000000"/>
              </a:solidFill>
              <a:prstDash val="solid"/>
              <a:round/>
              <a:headEnd/>
              <a:tailEnd/>
            </a:ln>
          </p:spPr>
          <p:txBody>
            <a:bodyPr/>
            <a:lstStyle/>
            <a:p>
              <a:endParaRPr lang="en-US"/>
            </a:p>
          </p:txBody>
        </p:sp>
        <p:sp>
          <p:nvSpPr>
            <p:cNvPr id="54551" name="Freeform 24"/>
            <p:cNvSpPr>
              <a:spLocks/>
            </p:cNvSpPr>
            <p:nvPr/>
          </p:nvSpPr>
          <p:spPr bwMode="auto">
            <a:xfrm>
              <a:off x="19689" y="2185"/>
              <a:ext cx="894" cy="1056"/>
            </a:xfrm>
            <a:custGeom>
              <a:avLst/>
              <a:gdLst>
                <a:gd name="T0" fmla="*/ 481 w 894"/>
                <a:gd name="T1" fmla="*/ 41 h 1056"/>
                <a:gd name="T2" fmla="*/ 481 w 894"/>
                <a:gd name="T3" fmla="*/ 30 h 1056"/>
                <a:gd name="T4" fmla="*/ 471 w 894"/>
                <a:gd name="T5" fmla="*/ 10 h 1056"/>
                <a:gd name="T6" fmla="*/ 461 w 894"/>
                <a:gd name="T7" fmla="*/ 0 h 1056"/>
                <a:gd name="T8" fmla="*/ 433 w 894"/>
                <a:gd name="T9" fmla="*/ 0 h 1056"/>
                <a:gd name="T10" fmla="*/ 423 w 894"/>
                <a:gd name="T11" fmla="*/ 20 h 1056"/>
                <a:gd name="T12" fmla="*/ 413 w 894"/>
                <a:gd name="T13" fmla="*/ 30 h 1056"/>
                <a:gd name="T14" fmla="*/ 10 w 894"/>
                <a:gd name="T15" fmla="*/ 985 h 1056"/>
                <a:gd name="T16" fmla="*/ 10 w 894"/>
                <a:gd name="T17" fmla="*/ 1005 h 1056"/>
                <a:gd name="T18" fmla="*/ 0 w 894"/>
                <a:gd name="T19" fmla="*/ 1015 h 1056"/>
                <a:gd name="T20" fmla="*/ 10 w 894"/>
                <a:gd name="T21" fmla="*/ 1036 h 1056"/>
                <a:gd name="T22" fmla="*/ 19 w 894"/>
                <a:gd name="T23" fmla="*/ 1046 h 1056"/>
                <a:gd name="T24" fmla="*/ 39 w 894"/>
                <a:gd name="T25" fmla="*/ 1056 h 1056"/>
                <a:gd name="T26" fmla="*/ 48 w 894"/>
                <a:gd name="T27" fmla="*/ 1056 h 1056"/>
                <a:gd name="T28" fmla="*/ 58 w 894"/>
                <a:gd name="T29" fmla="*/ 1046 h 1056"/>
                <a:gd name="T30" fmla="*/ 67 w 894"/>
                <a:gd name="T31" fmla="*/ 1025 h 1056"/>
                <a:gd name="T32" fmla="*/ 452 w 894"/>
                <a:gd name="T33" fmla="*/ 122 h 1056"/>
                <a:gd name="T34" fmla="*/ 827 w 894"/>
                <a:gd name="T35" fmla="*/ 1015 h 1056"/>
                <a:gd name="T36" fmla="*/ 836 w 894"/>
                <a:gd name="T37" fmla="*/ 1025 h 1056"/>
                <a:gd name="T38" fmla="*/ 836 w 894"/>
                <a:gd name="T39" fmla="*/ 1046 h 1056"/>
                <a:gd name="T40" fmla="*/ 846 w 894"/>
                <a:gd name="T41" fmla="*/ 1046 h 1056"/>
                <a:gd name="T42" fmla="*/ 855 w 894"/>
                <a:gd name="T43" fmla="*/ 1056 h 1056"/>
                <a:gd name="T44" fmla="*/ 875 w 894"/>
                <a:gd name="T45" fmla="*/ 1046 h 1056"/>
                <a:gd name="T46" fmla="*/ 884 w 894"/>
                <a:gd name="T47" fmla="*/ 1036 h 1056"/>
                <a:gd name="T48" fmla="*/ 894 w 894"/>
                <a:gd name="T49" fmla="*/ 1015 h 1056"/>
                <a:gd name="T50" fmla="*/ 894 w 894"/>
                <a:gd name="T51" fmla="*/ 1005 h 1056"/>
                <a:gd name="T52" fmla="*/ 884 w 894"/>
                <a:gd name="T53" fmla="*/ 985 h 1056"/>
                <a:gd name="T54" fmla="*/ 481 w 894"/>
                <a:gd name="T55" fmla="*/ 41 h 105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94"/>
                <a:gd name="T85" fmla="*/ 0 h 1056"/>
                <a:gd name="T86" fmla="*/ 894 w 894"/>
                <a:gd name="T87" fmla="*/ 1056 h 105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94" h="1056">
                  <a:moveTo>
                    <a:pt x="481" y="41"/>
                  </a:moveTo>
                  <a:lnTo>
                    <a:pt x="481" y="30"/>
                  </a:lnTo>
                  <a:lnTo>
                    <a:pt x="471" y="10"/>
                  </a:lnTo>
                  <a:lnTo>
                    <a:pt x="461" y="0"/>
                  </a:lnTo>
                  <a:lnTo>
                    <a:pt x="433" y="0"/>
                  </a:lnTo>
                  <a:lnTo>
                    <a:pt x="423" y="20"/>
                  </a:lnTo>
                  <a:lnTo>
                    <a:pt x="413" y="30"/>
                  </a:lnTo>
                  <a:lnTo>
                    <a:pt x="10" y="985"/>
                  </a:lnTo>
                  <a:lnTo>
                    <a:pt x="10" y="1005"/>
                  </a:lnTo>
                  <a:lnTo>
                    <a:pt x="0" y="1015"/>
                  </a:lnTo>
                  <a:lnTo>
                    <a:pt x="10" y="1036"/>
                  </a:lnTo>
                  <a:lnTo>
                    <a:pt x="19" y="1046"/>
                  </a:lnTo>
                  <a:lnTo>
                    <a:pt x="39" y="1056"/>
                  </a:lnTo>
                  <a:lnTo>
                    <a:pt x="48" y="1056"/>
                  </a:lnTo>
                  <a:lnTo>
                    <a:pt x="58" y="1046"/>
                  </a:lnTo>
                  <a:lnTo>
                    <a:pt x="67" y="1025"/>
                  </a:lnTo>
                  <a:lnTo>
                    <a:pt x="452" y="122"/>
                  </a:lnTo>
                  <a:lnTo>
                    <a:pt x="827" y="1015"/>
                  </a:lnTo>
                  <a:lnTo>
                    <a:pt x="836" y="1025"/>
                  </a:lnTo>
                  <a:lnTo>
                    <a:pt x="836" y="1046"/>
                  </a:lnTo>
                  <a:lnTo>
                    <a:pt x="846" y="1046"/>
                  </a:lnTo>
                  <a:lnTo>
                    <a:pt x="855" y="1056"/>
                  </a:lnTo>
                  <a:lnTo>
                    <a:pt x="875" y="1046"/>
                  </a:lnTo>
                  <a:lnTo>
                    <a:pt x="884" y="1036"/>
                  </a:lnTo>
                  <a:lnTo>
                    <a:pt x="894" y="1015"/>
                  </a:lnTo>
                  <a:lnTo>
                    <a:pt x="894" y="1005"/>
                  </a:lnTo>
                  <a:lnTo>
                    <a:pt x="884" y="985"/>
                  </a:lnTo>
                  <a:lnTo>
                    <a:pt x="481" y="41"/>
                  </a:lnTo>
                  <a:close/>
                </a:path>
              </a:pathLst>
            </a:custGeom>
            <a:solidFill>
              <a:srgbClr val="000000"/>
            </a:solidFill>
            <a:ln w="0">
              <a:solidFill>
                <a:srgbClr val="000000"/>
              </a:solidFill>
              <a:prstDash val="solid"/>
              <a:round/>
              <a:headEnd/>
              <a:tailEnd/>
            </a:ln>
          </p:spPr>
          <p:txBody>
            <a:bodyPr/>
            <a:lstStyle/>
            <a:p>
              <a:endParaRPr lang="en-US"/>
            </a:p>
          </p:txBody>
        </p:sp>
        <p:sp>
          <p:nvSpPr>
            <p:cNvPr id="54552" name="Freeform 25"/>
            <p:cNvSpPr>
              <a:spLocks/>
            </p:cNvSpPr>
            <p:nvPr/>
          </p:nvSpPr>
          <p:spPr bwMode="auto">
            <a:xfrm>
              <a:off x="21111" y="2601"/>
              <a:ext cx="894" cy="447"/>
            </a:xfrm>
            <a:custGeom>
              <a:avLst/>
              <a:gdLst>
                <a:gd name="T0" fmla="*/ 894 w 894"/>
                <a:gd name="T1" fmla="*/ 51 h 447"/>
                <a:gd name="T2" fmla="*/ 894 w 894"/>
                <a:gd name="T3" fmla="*/ 21 h 447"/>
                <a:gd name="T4" fmla="*/ 884 w 894"/>
                <a:gd name="T5" fmla="*/ 10 h 447"/>
                <a:gd name="T6" fmla="*/ 865 w 894"/>
                <a:gd name="T7" fmla="*/ 0 h 447"/>
                <a:gd name="T8" fmla="*/ 20 w 894"/>
                <a:gd name="T9" fmla="*/ 0 h 447"/>
                <a:gd name="T10" fmla="*/ 10 w 894"/>
                <a:gd name="T11" fmla="*/ 10 h 447"/>
                <a:gd name="T12" fmla="*/ 0 w 894"/>
                <a:gd name="T13" fmla="*/ 31 h 447"/>
                <a:gd name="T14" fmla="*/ 10 w 894"/>
                <a:gd name="T15" fmla="*/ 51 h 447"/>
                <a:gd name="T16" fmla="*/ 20 w 894"/>
                <a:gd name="T17" fmla="*/ 61 h 447"/>
                <a:gd name="T18" fmla="*/ 827 w 894"/>
                <a:gd name="T19" fmla="*/ 61 h 447"/>
                <a:gd name="T20" fmla="*/ 827 w 894"/>
                <a:gd name="T21" fmla="*/ 427 h 447"/>
                <a:gd name="T22" fmla="*/ 846 w 894"/>
                <a:gd name="T23" fmla="*/ 447 h 447"/>
                <a:gd name="T24" fmla="*/ 875 w 894"/>
                <a:gd name="T25" fmla="*/ 447 h 447"/>
                <a:gd name="T26" fmla="*/ 894 w 894"/>
                <a:gd name="T27" fmla="*/ 427 h 447"/>
                <a:gd name="T28" fmla="*/ 894 w 894"/>
                <a:gd name="T29" fmla="*/ 396 h 447"/>
                <a:gd name="T30" fmla="*/ 894 w 894"/>
                <a:gd name="T31" fmla="*/ 51 h 4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94"/>
                <a:gd name="T49" fmla="*/ 0 h 447"/>
                <a:gd name="T50" fmla="*/ 894 w 894"/>
                <a:gd name="T51" fmla="*/ 447 h 44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94" h="447">
                  <a:moveTo>
                    <a:pt x="894" y="51"/>
                  </a:moveTo>
                  <a:lnTo>
                    <a:pt x="894" y="21"/>
                  </a:lnTo>
                  <a:lnTo>
                    <a:pt x="884" y="10"/>
                  </a:lnTo>
                  <a:lnTo>
                    <a:pt x="865" y="0"/>
                  </a:lnTo>
                  <a:lnTo>
                    <a:pt x="20" y="0"/>
                  </a:lnTo>
                  <a:lnTo>
                    <a:pt x="10" y="10"/>
                  </a:lnTo>
                  <a:lnTo>
                    <a:pt x="0" y="31"/>
                  </a:lnTo>
                  <a:lnTo>
                    <a:pt x="10" y="51"/>
                  </a:lnTo>
                  <a:lnTo>
                    <a:pt x="20" y="61"/>
                  </a:lnTo>
                  <a:lnTo>
                    <a:pt x="827" y="61"/>
                  </a:lnTo>
                  <a:lnTo>
                    <a:pt x="827" y="427"/>
                  </a:lnTo>
                  <a:lnTo>
                    <a:pt x="846" y="447"/>
                  </a:lnTo>
                  <a:lnTo>
                    <a:pt x="875" y="447"/>
                  </a:lnTo>
                  <a:lnTo>
                    <a:pt x="894" y="427"/>
                  </a:lnTo>
                  <a:lnTo>
                    <a:pt x="894" y="396"/>
                  </a:lnTo>
                  <a:lnTo>
                    <a:pt x="894" y="51"/>
                  </a:lnTo>
                  <a:close/>
                </a:path>
              </a:pathLst>
            </a:custGeom>
            <a:solidFill>
              <a:srgbClr val="000000"/>
            </a:solidFill>
            <a:ln w="0">
              <a:solidFill>
                <a:srgbClr val="000000"/>
              </a:solidFill>
              <a:prstDash val="solid"/>
              <a:round/>
              <a:headEnd/>
              <a:tailEnd/>
            </a:ln>
          </p:spPr>
          <p:txBody>
            <a:bodyPr/>
            <a:lstStyle/>
            <a:p>
              <a:endParaRPr lang="en-US"/>
            </a:p>
          </p:txBody>
        </p:sp>
        <p:sp>
          <p:nvSpPr>
            <p:cNvPr id="54553" name="Freeform 26"/>
            <p:cNvSpPr>
              <a:spLocks/>
            </p:cNvSpPr>
            <p:nvPr/>
          </p:nvSpPr>
          <p:spPr bwMode="auto">
            <a:xfrm>
              <a:off x="22255" y="1931"/>
              <a:ext cx="365" cy="1696"/>
            </a:xfrm>
            <a:custGeom>
              <a:avLst/>
              <a:gdLst>
                <a:gd name="T0" fmla="*/ 365 w 365"/>
                <a:gd name="T1" fmla="*/ 1675 h 1696"/>
                <a:gd name="T2" fmla="*/ 365 w 365"/>
                <a:gd name="T3" fmla="*/ 1665 h 1696"/>
                <a:gd name="T4" fmla="*/ 336 w 365"/>
                <a:gd name="T5" fmla="*/ 1635 h 1696"/>
                <a:gd name="T6" fmla="*/ 231 w 365"/>
                <a:gd name="T7" fmla="*/ 1493 h 1696"/>
                <a:gd name="T8" fmla="*/ 163 w 365"/>
                <a:gd name="T9" fmla="*/ 1340 h 1696"/>
                <a:gd name="T10" fmla="*/ 115 w 365"/>
                <a:gd name="T11" fmla="*/ 1178 h 1696"/>
                <a:gd name="T12" fmla="*/ 96 w 365"/>
                <a:gd name="T13" fmla="*/ 1005 h 1696"/>
                <a:gd name="T14" fmla="*/ 86 w 365"/>
                <a:gd name="T15" fmla="*/ 843 h 1696"/>
                <a:gd name="T16" fmla="*/ 96 w 365"/>
                <a:gd name="T17" fmla="*/ 670 h 1696"/>
                <a:gd name="T18" fmla="*/ 125 w 365"/>
                <a:gd name="T19" fmla="*/ 498 h 1696"/>
                <a:gd name="T20" fmla="*/ 173 w 365"/>
                <a:gd name="T21" fmla="*/ 335 h 1696"/>
                <a:gd name="T22" fmla="*/ 240 w 365"/>
                <a:gd name="T23" fmla="*/ 183 h 1696"/>
                <a:gd name="T24" fmla="*/ 346 w 365"/>
                <a:gd name="T25" fmla="*/ 41 h 1696"/>
                <a:gd name="T26" fmla="*/ 365 w 365"/>
                <a:gd name="T27" fmla="*/ 20 h 1696"/>
                <a:gd name="T28" fmla="*/ 365 w 365"/>
                <a:gd name="T29" fmla="*/ 10 h 1696"/>
                <a:gd name="T30" fmla="*/ 355 w 365"/>
                <a:gd name="T31" fmla="*/ 0 h 1696"/>
                <a:gd name="T32" fmla="*/ 327 w 365"/>
                <a:gd name="T33" fmla="*/ 10 h 1696"/>
                <a:gd name="T34" fmla="*/ 279 w 365"/>
                <a:gd name="T35" fmla="*/ 51 h 1696"/>
                <a:gd name="T36" fmla="*/ 221 w 365"/>
                <a:gd name="T37" fmla="*/ 122 h 1696"/>
                <a:gd name="T38" fmla="*/ 154 w 365"/>
                <a:gd name="T39" fmla="*/ 213 h 1696"/>
                <a:gd name="T40" fmla="*/ 96 w 365"/>
                <a:gd name="T41" fmla="*/ 325 h 1696"/>
                <a:gd name="T42" fmla="*/ 38 w 365"/>
                <a:gd name="T43" fmla="*/ 518 h 1696"/>
                <a:gd name="T44" fmla="*/ 0 w 365"/>
                <a:gd name="T45" fmla="*/ 691 h 1696"/>
                <a:gd name="T46" fmla="*/ 0 w 365"/>
                <a:gd name="T47" fmla="*/ 995 h 1696"/>
                <a:gd name="T48" fmla="*/ 38 w 365"/>
                <a:gd name="T49" fmla="*/ 1178 h 1696"/>
                <a:gd name="T50" fmla="*/ 106 w 365"/>
                <a:gd name="T51" fmla="*/ 1371 h 1696"/>
                <a:gd name="T52" fmla="*/ 163 w 365"/>
                <a:gd name="T53" fmla="*/ 1483 h 1696"/>
                <a:gd name="T54" fmla="*/ 231 w 365"/>
                <a:gd name="T55" fmla="*/ 1574 h 1696"/>
                <a:gd name="T56" fmla="*/ 288 w 365"/>
                <a:gd name="T57" fmla="*/ 1645 h 1696"/>
                <a:gd name="T58" fmla="*/ 327 w 365"/>
                <a:gd name="T59" fmla="*/ 1675 h 1696"/>
                <a:gd name="T60" fmla="*/ 355 w 365"/>
                <a:gd name="T61" fmla="*/ 1696 h 1696"/>
                <a:gd name="T62" fmla="*/ 365 w 365"/>
                <a:gd name="T63" fmla="*/ 1696 h 1696"/>
                <a:gd name="T64" fmla="*/ 365 w 365"/>
                <a:gd name="T65" fmla="*/ 1675 h 16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65"/>
                <a:gd name="T100" fmla="*/ 0 h 1696"/>
                <a:gd name="T101" fmla="*/ 365 w 365"/>
                <a:gd name="T102" fmla="*/ 1696 h 16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65" h="1696">
                  <a:moveTo>
                    <a:pt x="365" y="1675"/>
                  </a:moveTo>
                  <a:lnTo>
                    <a:pt x="365" y="1665"/>
                  </a:lnTo>
                  <a:lnTo>
                    <a:pt x="336" y="1635"/>
                  </a:lnTo>
                  <a:lnTo>
                    <a:pt x="231" y="1493"/>
                  </a:lnTo>
                  <a:lnTo>
                    <a:pt x="163" y="1340"/>
                  </a:lnTo>
                  <a:lnTo>
                    <a:pt x="115" y="1178"/>
                  </a:lnTo>
                  <a:lnTo>
                    <a:pt x="96" y="1005"/>
                  </a:lnTo>
                  <a:lnTo>
                    <a:pt x="86" y="843"/>
                  </a:lnTo>
                  <a:lnTo>
                    <a:pt x="96" y="670"/>
                  </a:lnTo>
                  <a:lnTo>
                    <a:pt x="125" y="498"/>
                  </a:lnTo>
                  <a:lnTo>
                    <a:pt x="173" y="335"/>
                  </a:lnTo>
                  <a:lnTo>
                    <a:pt x="240" y="183"/>
                  </a:lnTo>
                  <a:lnTo>
                    <a:pt x="346" y="41"/>
                  </a:lnTo>
                  <a:lnTo>
                    <a:pt x="365" y="20"/>
                  </a:lnTo>
                  <a:lnTo>
                    <a:pt x="365" y="10"/>
                  </a:lnTo>
                  <a:lnTo>
                    <a:pt x="355" y="0"/>
                  </a:lnTo>
                  <a:lnTo>
                    <a:pt x="327" y="10"/>
                  </a:lnTo>
                  <a:lnTo>
                    <a:pt x="279" y="51"/>
                  </a:lnTo>
                  <a:lnTo>
                    <a:pt x="221" y="122"/>
                  </a:lnTo>
                  <a:lnTo>
                    <a:pt x="154" y="213"/>
                  </a:lnTo>
                  <a:lnTo>
                    <a:pt x="96" y="325"/>
                  </a:lnTo>
                  <a:lnTo>
                    <a:pt x="38" y="518"/>
                  </a:lnTo>
                  <a:lnTo>
                    <a:pt x="0" y="691"/>
                  </a:lnTo>
                  <a:lnTo>
                    <a:pt x="0" y="995"/>
                  </a:lnTo>
                  <a:lnTo>
                    <a:pt x="38" y="1178"/>
                  </a:lnTo>
                  <a:lnTo>
                    <a:pt x="106" y="1371"/>
                  </a:lnTo>
                  <a:lnTo>
                    <a:pt x="163" y="1483"/>
                  </a:lnTo>
                  <a:lnTo>
                    <a:pt x="231" y="1574"/>
                  </a:lnTo>
                  <a:lnTo>
                    <a:pt x="288" y="1645"/>
                  </a:lnTo>
                  <a:lnTo>
                    <a:pt x="327" y="1675"/>
                  </a:lnTo>
                  <a:lnTo>
                    <a:pt x="355" y="1696"/>
                  </a:lnTo>
                  <a:lnTo>
                    <a:pt x="365" y="1696"/>
                  </a:lnTo>
                  <a:lnTo>
                    <a:pt x="365" y="1675"/>
                  </a:lnTo>
                  <a:close/>
                </a:path>
              </a:pathLst>
            </a:custGeom>
            <a:solidFill>
              <a:srgbClr val="000000"/>
            </a:solidFill>
            <a:ln w="0">
              <a:solidFill>
                <a:srgbClr val="000000"/>
              </a:solidFill>
              <a:prstDash val="solid"/>
              <a:round/>
              <a:headEnd/>
              <a:tailEnd/>
            </a:ln>
          </p:spPr>
          <p:txBody>
            <a:bodyPr/>
            <a:lstStyle/>
            <a:p>
              <a:endParaRPr lang="en-US"/>
            </a:p>
          </p:txBody>
        </p:sp>
        <p:sp>
          <p:nvSpPr>
            <p:cNvPr id="54554" name="Freeform 27"/>
            <p:cNvSpPr>
              <a:spLocks/>
            </p:cNvSpPr>
            <p:nvPr/>
          </p:nvSpPr>
          <p:spPr bwMode="auto">
            <a:xfrm>
              <a:off x="22783" y="2043"/>
              <a:ext cx="683" cy="1198"/>
            </a:xfrm>
            <a:custGeom>
              <a:avLst/>
              <a:gdLst>
                <a:gd name="T0" fmla="*/ 414 w 683"/>
                <a:gd name="T1" fmla="*/ 903 h 1198"/>
                <a:gd name="T2" fmla="*/ 404 w 683"/>
                <a:gd name="T3" fmla="*/ 1015 h 1198"/>
                <a:gd name="T4" fmla="*/ 366 w 683"/>
                <a:gd name="T5" fmla="*/ 1086 h 1198"/>
                <a:gd name="T6" fmla="*/ 318 w 683"/>
                <a:gd name="T7" fmla="*/ 1137 h 1198"/>
                <a:gd name="T8" fmla="*/ 250 w 683"/>
                <a:gd name="T9" fmla="*/ 1157 h 1198"/>
                <a:gd name="T10" fmla="*/ 231 w 683"/>
                <a:gd name="T11" fmla="*/ 1157 h 1198"/>
                <a:gd name="T12" fmla="*/ 183 w 683"/>
                <a:gd name="T13" fmla="*/ 1147 h 1198"/>
                <a:gd name="T14" fmla="*/ 125 w 683"/>
                <a:gd name="T15" fmla="*/ 1117 h 1198"/>
                <a:gd name="T16" fmla="*/ 77 w 683"/>
                <a:gd name="T17" fmla="*/ 1056 h 1198"/>
                <a:gd name="T18" fmla="*/ 116 w 683"/>
                <a:gd name="T19" fmla="*/ 1056 h 1198"/>
                <a:gd name="T20" fmla="*/ 135 w 683"/>
                <a:gd name="T21" fmla="*/ 1046 h 1198"/>
                <a:gd name="T22" fmla="*/ 173 w 683"/>
                <a:gd name="T23" fmla="*/ 1005 h 1198"/>
                <a:gd name="T24" fmla="*/ 173 w 683"/>
                <a:gd name="T25" fmla="*/ 934 h 1198"/>
                <a:gd name="T26" fmla="*/ 154 w 683"/>
                <a:gd name="T27" fmla="*/ 903 h 1198"/>
                <a:gd name="T28" fmla="*/ 135 w 683"/>
                <a:gd name="T29" fmla="*/ 883 h 1198"/>
                <a:gd name="T30" fmla="*/ 116 w 683"/>
                <a:gd name="T31" fmla="*/ 873 h 1198"/>
                <a:gd name="T32" fmla="*/ 68 w 683"/>
                <a:gd name="T33" fmla="*/ 873 h 1198"/>
                <a:gd name="T34" fmla="*/ 29 w 683"/>
                <a:gd name="T35" fmla="*/ 893 h 1198"/>
                <a:gd name="T36" fmla="*/ 10 w 683"/>
                <a:gd name="T37" fmla="*/ 914 h 1198"/>
                <a:gd name="T38" fmla="*/ 0 w 683"/>
                <a:gd name="T39" fmla="*/ 934 h 1198"/>
                <a:gd name="T40" fmla="*/ 0 w 683"/>
                <a:gd name="T41" fmla="*/ 964 h 1198"/>
                <a:gd name="T42" fmla="*/ 20 w 683"/>
                <a:gd name="T43" fmla="*/ 1056 h 1198"/>
                <a:gd name="T44" fmla="*/ 77 w 683"/>
                <a:gd name="T45" fmla="*/ 1127 h 1198"/>
                <a:gd name="T46" fmla="*/ 154 w 683"/>
                <a:gd name="T47" fmla="*/ 1178 h 1198"/>
                <a:gd name="T48" fmla="*/ 250 w 683"/>
                <a:gd name="T49" fmla="*/ 1198 h 1198"/>
                <a:gd name="T50" fmla="*/ 366 w 683"/>
                <a:gd name="T51" fmla="*/ 1178 h 1198"/>
                <a:gd name="T52" fmla="*/ 462 w 683"/>
                <a:gd name="T53" fmla="*/ 1117 h 1198"/>
                <a:gd name="T54" fmla="*/ 519 w 683"/>
                <a:gd name="T55" fmla="*/ 1046 h 1198"/>
                <a:gd name="T56" fmla="*/ 548 w 683"/>
                <a:gd name="T57" fmla="*/ 944 h 1198"/>
                <a:gd name="T58" fmla="*/ 548 w 683"/>
                <a:gd name="T59" fmla="*/ 934 h 1198"/>
                <a:gd name="T60" fmla="*/ 558 w 683"/>
                <a:gd name="T61" fmla="*/ 934 h 1198"/>
                <a:gd name="T62" fmla="*/ 558 w 683"/>
                <a:gd name="T63" fmla="*/ 91 h 1198"/>
                <a:gd name="T64" fmla="*/ 567 w 683"/>
                <a:gd name="T65" fmla="*/ 71 h 1198"/>
                <a:gd name="T66" fmla="*/ 577 w 683"/>
                <a:gd name="T67" fmla="*/ 61 h 1198"/>
                <a:gd name="T68" fmla="*/ 606 w 683"/>
                <a:gd name="T69" fmla="*/ 51 h 1198"/>
                <a:gd name="T70" fmla="*/ 683 w 683"/>
                <a:gd name="T71" fmla="*/ 51 h 1198"/>
                <a:gd name="T72" fmla="*/ 683 w 683"/>
                <a:gd name="T73" fmla="*/ 0 h 1198"/>
                <a:gd name="T74" fmla="*/ 577 w 683"/>
                <a:gd name="T75" fmla="*/ 0 h 1198"/>
                <a:gd name="T76" fmla="*/ 471 w 683"/>
                <a:gd name="T77" fmla="*/ 10 h 1198"/>
                <a:gd name="T78" fmla="*/ 385 w 683"/>
                <a:gd name="T79" fmla="*/ 10 h 1198"/>
                <a:gd name="T80" fmla="*/ 279 w 683"/>
                <a:gd name="T81" fmla="*/ 0 h 1198"/>
                <a:gd name="T82" fmla="*/ 202 w 683"/>
                <a:gd name="T83" fmla="*/ 0 h 1198"/>
                <a:gd name="T84" fmla="*/ 202 w 683"/>
                <a:gd name="T85" fmla="*/ 51 h 1198"/>
                <a:gd name="T86" fmla="*/ 260 w 683"/>
                <a:gd name="T87" fmla="*/ 51 h 1198"/>
                <a:gd name="T88" fmla="*/ 346 w 683"/>
                <a:gd name="T89" fmla="*/ 61 h 1198"/>
                <a:gd name="T90" fmla="*/ 394 w 683"/>
                <a:gd name="T91" fmla="*/ 71 h 1198"/>
                <a:gd name="T92" fmla="*/ 414 w 683"/>
                <a:gd name="T93" fmla="*/ 91 h 1198"/>
                <a:gd name="T94" fmla="*/ 414 w 683"/>
                <a:gd name="T95" fmla="*/ 132 h 1198"/>
                <a:gd name="T96" fmla="*/ 414 w 683"/>
                <a:gd name="T97" fmla="*/ 903 h 119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83"/>
                <a:gd name="T148" fmla="*/ 0 h 1198"/>
                <a:gd name="T149" fmla="*/ 683 w 683"/>
                <a:gd name="T150" fmla="*/ 1198 h 119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83" h="1198">
                  <a:moveTo>
                    <a:pt x="414" y="903"/>
                  </a:moveTo>
                  <a:lnTo>
                    <a:pt x="404" y="1015"/>
                  </a:lnTo>
                  <a:lnTo>
                    <a:pt x="366" y="1086"/>
                  </a:lnTo>
                  <a:lnTo>
                    <a:pt x="318" y="1137"/>
                  </a:lnTo>
                  <a:lnTo>
                    <a:pt x="250" y="1157"/>
                  </a:lnTo>
                  <a:lnTo>
                    <a:pt x="231" y="1157"/>
                  </a:lnTo>
                  <a:lnTo>
                    <a:pt x="183" y="1147"/>
                  </a:lnTo>
                  <a:lnTo>
                    <a:pt x="125" y="1117"/>
                  </a:lnTo>
                  <a:lnTo>
                    <a:pt x="77" y="1056"/>
                  </a:lnTo>
                  <a:lnTo>
                    <a:pt x="116" y="1056"/>
                  </a:lnTo>
                  <a:lnTo>
                    <a:pt x="135" y="1046"/>
                  </a:lnTo>
                  <a:lnTo>
                    <a:pt x="173" y="1005"/>
                  </a:lnTo>
                  <a:lnTo>
                    <a:pt x="173" y="934"/>
                  </a:lnTo>
                  <a:lnTo>
                    <a:pt x="154" y="903"/>
                  </a:lnTo>
                  <a:lnTo>
                    <a:pt x="135" y="883"/>
                  </a:lnTo>
                  <a:lnTo>
                    <a:pt x="116" y="873"/>
                  </a:lnTo>
                  <a:lnTo>
                    <a:pt x="68" y="873"/>
                  </a:lnTo>
                  <a:lnTo>
                    <a:pt x="29" y="893"/>
                  </a:lnTo>
                  <a:lnTo>
                    <a:pt x="10" y="914"/>
                  </a:lnTo>
                  <a:lnTo>
                    <a:pt x="0" y="934"/>
                  </a:lnTo>
                  <a:lnTo>
                    <a:pt x="0" y="964"/>
                  </a:lnTo>
                  <a:lnTo>
                    <a:pt x="20" y="1056"/>
                  </a:lnTo>
                  <a:lnTo>
                    <a:pt x="77" y="1127"/>
                  </a:lnTo>
                  <a:lnTo>
                    <a:pt x="154" y="1178"/>
                  </a:lnTo>
                  <a:lnTo>
                    <a:pt x="250" y="1198"/>
                  </a:lnTo>
                  <a:lnTo>
                    <a:pt x="366" y="1178"/>
                  </a:lnTo>
                  <a:lnTo>
                    <a:pt x="462" y="1117"/>
                  </a:lnTo>
                  <a:lnTo>
                    <a:pt x="519" y="1046"/>
                  </a:lnTo>
                  <a:lnTo>
                    <a:pt x="548" y="944"/>
                  </a:lnTo>
                  <a:lnTo>
                    <a:pt x="548" y="934"/>
                  </a:lnTo>
                  <a:lnTo>
                    <a:pt x="558" y="934"/>
                  </a:lnTo>
                  <a:lnTo>
                    <a:pt x="558" y="91"/>
                  </a:lnTo>
                  <a:lnTo>
                    <a:pt x="567" y="71"/>
                  </a:lnTo>
                  <a:lnTo>
                    <a:pt x="577" y="61"/>
                  </a:lnTo>
                  <a:lnTo>
                    <a:pt x="606" y="51"/>
                  </a:lnTo>
                  <a:lnTo>
                    <a:pt x="683" y="51"/>
                  </a:lnTo>
                  <a:lnTo>
                    <a:pt x="683" y="0"/>
                  </a:lnTo>
                  <a:lnTo>
                    <a:pt x="577" y="0"/>
                  </a:lnTo>
                  <a:lnTo>
                    <a:pt x="471" y="10"/>
                  </a:lnTo>
                  <a:lnTo>
                    <a:pt x="385" y="10"/>
                  </a:lnTo>
                  <a:lnTo>
                    <a:pt x="279" y="0"/>
                  </a:lnTo>
                  <a:lnTo>
                    <a:pt x="202" y="0"/>
                  </a:lnTo>
                  <a:lnTo>
                    <a:pt x="202" y="51"/>
                  </a:lnTo>
                  <a:lnTo>
                    <a:pt x="260" y="51"/>
                  </a:lnTo>
                  <a:lnTo>
                    <a:pt x="346" y="61"/>
                  </a:lnTo>
                  <a:lnTo>
                    <a:pt x="394" y="71"/>
                  </a:lnTo>
                  <a:lnTo>
                    <a:pt x="414" y="91"/>
                  </a:lnTo>
                  <a:lnTo>
                    <a:pt x="414" y="132"/>
                  </a:lnTo>
                  <a:lnTo>
                    <a:pt x="414" y="903"/>
                  </a:lnTo>
                  <a:close/>
                </a:path>
              </a:pathLst>
            </a:custGeom>
            <a:solidFill>
              <a:srgbClr val="000000"/>
            </a:solidFill>
            <a:ln w="0">
              <a:solidFill>
                <a:srgbClr val="000000"/>
              </a:solidFill>
              <a:prstDash val="solid"/>
              <a:round/>
              <a:headEnd/>
              <a:tailEnd/>
            </a:ln>
          </p:spPr>
          <p:txBody>
            <a:bodyPr/>
            <a:lstStyle/>
            <a:p>
              <a:endParaRPr lang="en-US"/>
            </a:p>
          </p:txBody>
        </p:sp>
        <p:sp>
          <p:nvSpPr>
            <p:cNvPr id="54555" name="Freeform 28"/>
            <p:cNvSpPr>
              <a:spLocks noEditPoints="1"/>
            </p:cNvSpPr>
            <p:nvPr/>
          </p:nvSpPr>
          <p:spPr bwMode="auto">
            <a:xfrm>
              <a:off x="23581" y="2439"/>
              <a:ext cx="711" cy="782"/>
            </a:xfrm>
            <a:custGeom>
              <a:avLst/>
              <a:gdLst>
                <a:gd name="T0" fmla="*/ 711 w 711"/>
                <a:gd name="T1" fmla="*/ 396 h 782"/>
                <a:gd name="T2" fmla="*/ 682 w 711"/>
                <a:gd name="T3" fmla="*/ 243 h 782"/>
                <a:gd name="T4" fmla="*/ 605 w 711"/>
                <a:gd name="T5" fmla="*/ 122 h 782"/>
                <a:gd name="T6" fmla="*/ 500 w 711"/>
                <a:gd name="T7" fmla="*/ 30 h 782"/>
                <a:gd name="T8" fmla="*/ 356 w 711"/>
                <a:gd name="T9" fmla="*/ 0 h 782"/>
                <a:gd name="T10" fmla="*/ 240 w 711"/>
                <a:gd name="T11" fmla="*/ 20 h 782"/>
                <a:gd name="T12" fmla="*/ 144 w 711"/>
                <a:gd name="T13" fmla="*/ 81 h 782"/>
                <a:gd name="T14" fmla="*/ 67 w 711"/>
                <a:gd name="T15" fmla="*/ 172 h 782"/>
                <a:gd name="T16" fmla="*/ 19 w 711"/>
                <a:gd name="T17" fmla="*/ 274 h 782"/>
                <a:gd name="T18" fmla="*/ 0 w 711"/>
                <a:gd name="T19" fmla="*/ 396 h 782"/>
                <a:gd name="T20" fmla="*/ 19 w 711"/>
                <a:gd name="T21" fmla="*/ 518 h 782"/>
                <a:gd name="T22" fmla="*/ 77 w 711"/>
                <a:gd name="T23" fmla="*/ 629 h 782"/>
                <a:gd name="T24" fmla="*/ 154 w 711"/>
                <a:gd name="T25" fmla="*/ 711 h 782"/>
                <a:gd name="T26" fmla="*/ 250 w 711"/>
                <a:gd name="T27" fmla="*/ 761 h 782"/>
                <a:gd name="T28" fmla="*/ 356 w 711"/>
                <a:gd name="T29" fmla="*/ 782 h 782"/>
                <a:gd name="T30" fmla="*/ 471 w 711"/>
                <a:gd name="T31" fmla="*/ 761 h 782"/>
                <a:gd name="T32" fmla="*/ 567 w 711"/>
                <a:gd name="T33" fmla="*/ 711 h 782"/>
                <a:gd name="T34" fmla="*/ 644 w 711"/>
                <a:gd name="T35" fmla="*/ 629 h 782"/>
                <a:gd name="T36" fmla="*/ 692 w 711"/>
                <a:gd name="T37" fmla="*/ 518 h 782"/>
                <a:gd name="T38" fmla="*/ 711 w 711"/>
                <a:gd name="T39" fmla="*/ 396 h 782"/>
                <a:gd name="T40" fmla="*/ 356 w 711"/>
                <a:gd name="T41" fmla="*/ 741 h 782"/>
                <a:gd name="T42" fmla="*/ 288 w 711"/>
                <a:gd name="T43" fmla="*/ 731 h 782"/>
                <a:gd name="T44" fmla="*/ 231 w 711"/>
                <a:gd name="T45" fmla="*/ 690 h 782"/>
                <a:gd name="T46" fmla="*/ 173 w 711"/>
                <a:gd name="T47" fmla="*/ 619 h 782"/>
                <a:gd name="T48" fmla="*/ 144 w 711"/>
                <a:gd name="T49" fmla="*/ 538 h 782"/>
                <a:gd name="T50" fmla="*/ 135 w 711"/>
                <a:gd name="T51" fmla="*/ 457 h 782"/>
                <a:gd name="T52" fmla="*/ 135 w 711"/>
                <a:gd name="T53" fmla="*/ 315 h 782"/>
                <a:gd name="T54" fmla="*/ 144 w 711"/>
                <a:gd name="T55" fmla="*/ 233 h 782"/>
                <a:gd name="T56" fmla="*/ 173 w 711"/>
                <a:gd name="T57" fmla="*/ 152 h 782"/>
                <a:gd name="T58" fmla="*/ 231 w 711"/>
                <a:gd name="T59" fmla="*/ 91 h 782"/>
                <a:gd name="T60" fmla="*/ 288 w 711"/>
                <a:gd name="T61" fmla="*/ 51 h 782"/>
                <a:gd name="T62" fmla="*/ 356 w 711"/>
                <a:gd name="T63" fmla="*/ 40 h 782"/>
                <a:gd name="T64" fmla="*/ 423 w 711"/>
                <a:gd name="T65" fmla="*/ 51 h 782"/>
                <a:gd name="T66" fmla="*/ 490 w 711"/>
                <a:gd name="T67" fmla="*/ 91 h 782"/>
                <a:gd name="T68" fmla="*/ 538 w 711"/>
                <a:gd name="T69" fmla="*/ 152 h 782"/>
                <a:gd name="T70" fmla="*/ 567 w 711"/>
                <a:gd name="T71" fmla="*/ 233 h 782"/>
                <a:gd name="T72" fmla="*/ 577 w 711"/>
                <a:gd name="T73" fmla="*/ 315 h 782"/>
                <a:gd name="T74" fmla="*/ 577 w 711"/>
                <a:gd name="T75" fmla="*/ 457 h 782"/>
                <a:gd name="T76" fmla="*/ 567 w 711"/>
                <a:gd name="T77" fmla="*/ 538 h 782"/>
                <a:gd name="T78" fmla="*/ 548 w 711"/>
                <a:gd name="T79" fmla="*/ 609 h 782"/>
                <a:gd name="T80" fmla="*/ 500 w 711"/>
                <a:gd name="T81" fmla="*/ 680 h 782"/>
                <a:gd name="T82" fmla="*/ 433 w 711"/>
                <a:gd name="T83" fmla="*/ 721 h 782"/>
                <a:gd name="T84" fmla="*/ 356 w 711"/>
                <a:gd name="T85" fmla="*/ 741 h 7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11"/>
                <a:gd name="T130" fmla="*/ 0 h 782"/>
                <a:gd name="T131" fmla="*/ 711 w 711"/>
                <a:gd name="T132" fmla="*/ 782 h 78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11" h="782">
                  <a:moveTo>
                    <a:pt x="711" y="396"/>
                  </a:moveTo>
                  <a:lnTo>
                    <a:pt x="682" y="243"/>
                  </a:lnTo>
                  <a:lnTo>
                    <a:pt x="605" y="122"/>
                  </a:lnTo>
                  <a:lnTo>
                    <a:pt x="500" y="30"/>
                  </a:lnTo>
                  <a:lnTo>
                    <a:pt x="356" y="0"/>
                  </a:lnTo>
                  <a:lnTo>
                    <a:pt x="240" y="20"/>
                  </a:lnTo>
                  <a:lnTo>
                    <a:pt x="144" y="81"/>
                  </a:lnTo>
                  <a:lnTo>
                    <a:pt x="67" y="172"/>
                  </a:lnTo>
                  <a:lnTo>
                    <a:pt x="19" y="274"/>
                  </a:lnTo>
                  <a:lnTo>
                    <a:pt x="0" y="396"/>
                  </a:lnTo>
                  <a:lnTo>
                    <a:pt x="19" y="518"/>
                  </a:lnTo>
                  <a:lnTo>
                    <a:pt x="77" y="629"/>
                  </a:lnTo>
                  <a:lnTo>
                    <a:pt x="154" y="711"/>
                  </a:lnTo>
                  <a:lnTo>
                    <a:pt x="250" y="761"/>
                  </a:lnTo>
                  <a:lnTo>
                    <a:pt x="356" y="782"/>
                  </a:lnTo>
                  <a:lnTo>
                    <a:pt x="471" y="761"/>
                  </a:lnTo>
                  <a:lnTo>
                    <a:pt x="567" y="711"/>
                  </a:lnTo>
                  <a:lnTo>
                    <a:pt x="644" y="629"/>
                  </a:lnTo>
                  <a:lnTo>
                    <a:pt x="692" y="518"/>
                  </a:lnTo>
                  <a:lnTo>
                    <a:pt x="711" y="396"/>
                  </a:lnTo>
                  <a:close/>
                  <a:moveTo>
                    <a:pt x="356" y="741"/>
                  </a:moveTo>
                  <a:lnTo>
                    <a:pt x="288" y="731"/>
                  </a:lnTo>
                  <a:lnTo>
                    <a:pt x="231" y="690"/>
                  </a:lnTo>
                  <a:lnTo>
                    <a:pt x="173" y="619"/>
                  </a:lnTo>
                  <a:lnTo>
                    <a:pt x="144" y="538"/>
                  </a:lnTo>
                  <a:lnTo>
                    <a:pt x="135" y="457"/>
                  </a:lnTo>
                  <a:lnTo>
                    <a:pt x="135" y="315"/>
                  </a:lnTo>
                  <a:lnTo>
                    <a:pt x="144" y="233"/>
                  </a:lnTo>
                  <a:lnTo>
                    <a:pt x="173" y="152"/>
                  </a:lnTo>
                  <a:lnTo>
                    <a:pt x="231" y="91"/>
                  </a:lnTo>
                  <a:lnTo>
                    <a:pt x="288" y="51"/>
                  </a:lnTo>
                  <a:lnTo>
                    <a:pt x="356" y="40"/>
                  </a:lnTo>
                  <a:lnTo>
                    <a:pt x="423" y="51"/>
                  </a:lnTo>
                  <a:lnTo>
                    <a:pt x="490" y="91"/>
                  </a:lnTo>
                  <a:lnTo>
                    <a:pt x="538" y="152"/>
                  </a:lnTo>
                  <a:lnTo>
                    <a:pt x="567" y="233"/>
                  </a:lnTo>
                  <a:lnTo>
                    <a:pt x="577" y="315"/>
                  </a:lnTo>
                  <a:lnTo>
                    <a:pt x="577" y="457"/>
                  </a:lnTo>
                  <a:lnTo>
                    <a:pt x="567" y="538"/>
                  </a:lnTo>
                  <a:lnTo>
                    <a:pt x="548" y="609"/>
                  </a:lnTo>
                  <a:lnTo>
                    <a:pt x="500" y="680"/>
                  </a:lnTo>
                  <a:lnTo>
                    <a:pt x="433" y="721"/>
                  </a:lnTo>
                  <a:lnTo>
                    <a:pt x="356" y="741"/>
                  </a:lnTo>
                  <a:close/>
                </a:path>
              </a:pathLst>
            </a:custGeom>
            <a:solidFill>
              <a:srgbClr val="000000"/>
            </a:solidFill>
            <a:ln w="0">
              <a:solidFill>
                <a:srgbClr val="000000"/>
              </a:solidFill>
              <a:prstDash val="solid"/>
              <a:round/>
              <a:headEnd/>
              <a:tailEnd/>
            </a:ln>
          </p:spPr>
          <p:txBody>
            <a:bodyPr/>
            <a:lstStyle/>
            <a:p>
              <a:endParaRPr lang="en-US"/>
            </a:p>
          </p:txBody>
        </p:sp>
        <p:sp>
          <p:nvSpPr>
            <p:cNvPr id="54556" name="Freeform 29"/>
            <p:cNvSpPr>
              <a:spLocks noEditPoints="1"/>
            </p:cNvSpPr>
            <p:nvPr/>
          </p:nvSpPr>
          <p:spPr bwMode="auto">
            <a:xfrm>
              <a:off x="24398" y="2063"/>
              <a:ext cx="336" cy="1137"/>
            </a:xfrm>
            <a:custGeom>
              <a:avLst/>
              <a:gdLst>
                <a:gd name="T0" fmla="*/ 231 w 336"/>
                <a:gd name="T1" fmla="*/ 386 h 1137"/>
                <a:gd name="T2" fmla="*/ 0 w 336"/>
                <a:gd name="T3" fmla="*/ 406 h 1137"/>
                <a:gd name="T4" fmla="*/ 0 w 336"/>
                <a:gd name="T5" fmla="*/ 457 h 1137"/>
                <a:gd name="T6" fmla="*/ 48 w 336"/>
                <a:gd name="T7" fmla="*/ 457 h 1137"/>
                <a:gd name="T8" fmla="*/ 77 w 336"/>
                <a:gd name="T9" fmla="*/ 467 h 1137"/>
                <a:gd name="T10" fmla="*/ 115 w 336"/>
                <a:gd name="T11" fmla="*/ 487 h 1137"/>
                <a:gd name="T12" fmla="*/ 115 w 336"/>
                <a:gd name="T13" fmla="*/ 518 h 1137"/>
                <a:gd name="T14" fmla="*/ 125 w 336"/>
                <a:gd name="T15" fmla="*/ 548 h 1137"/>
                <a:gd name="T16" fmla="*/ 125 w 336"/>
                <a:gd name="T17" fmla="*/ 1036 h 1137"/>
                <a:gd name="T18" fmla="*/ 115 w 336"/>
                <a:gd name="T19" fmla="*/ 1066 h 1137"/>
                <a:gd name="T20" fmla="*/ 77 w 336"/>
                <a:gd name="T21" fmla="*/ 1087 h 1137"/>
                <a:gd name="T22" fmla="*/ 0 w 336"/>
                <a:gd name="T23" fmla="*/ 1087 h 1137"/>
                <a:gd name="T24" fmla="*/ 0 w 336"/>
                <a:gd name="T25" fmla="*/ 1137 h 1137"/>
                <a:gd name="T26" fmla="*/ 125 w 336"/>
                <a:gd name="T27" fmla="*/ 1137 h 1137"/>
                <a:gd name="T28" fmla="*/ 173 w 336"/>
                <a:gd name="T29" fmla="*/ 1127 h 1137"/>
                <a:gd name="T30" fmla="*/ 336 w 336"/>
                <a:gd name="T31" fmla="*/ 1137 h 1137"/>
                <a:gd name="T32" fmla="*/ 336 w 336"/>
                <a:gd name="T33" fmla="*/ 1087 h 1137"/>
                <a:gd name="T34" fmla="*/ 288 w 336"/>
                <a:gd name="T35" fmla="*/ 1087 h 1137"/>
                <a:gd name="T36" fmla="*/ 259 w 336"/>
                <a:gd name="T37" fmla="*/ 1076 h 1137"/>
                <a:gd name="T38" fmla="*/ 240 w 336"/>
                <a:gd name="T39" fmla="*/ 1076 h 1137"/>
                <a:gd name="T40" fmla="*/ 231 w 336"/>
                <a:gd name="T41" fmla="*/ 1056 h 1137"/>
                <a:gd name="T42" fmla="*/ 231 w 336"/>
                <a:gd name="T43" fmla="*/ 1005 h 1137"/>
                <a:gd name="T44" fmla="*/ 231 w 336"/>
                <a:gd name="T45" fmla="*/ 386 h 1137"/>
                <a:gd name="T46" fmla="*/ 231 w 336"/>
                <a:gd name="T47" fmla="*/ 91 h 1137"/>
                <a:gd name="T48" fmla="*/ 231 w 336"/>
                <a:gd name="T49" fmla="*/ 61 h 1137"/>
                <a:gd name="T50" fmla="*/ 211 w 336"/>
                <a:gd name="T51" fmla="*/ 41 h 1137"/>
                <a:gd name="T52" fmla="*/ 202 w 336"/>
                <a:gd name="T53" fmla="*/ 20 h 1137"/>
                <a:gd name="T54" fmla="*/ 144 w 336"/>
                <a:gd name="T55" fmla="*/ 0 h 1137"/>
                <a:gd name="T56" fmla="*/ 115 w 336"/>
                <a:gd name="T57" fmla="*/ 10 h 1137"/>
                <a:gd name="T58" fmla="*/ 86 w 336"/>
                <a:gd name="T59" fmla="*/ 31 h 1137"/>
                <a:gd name="T60" fmla="*/ 67 w 336"/>
                <a:gd name="T61" fmla="*/ 61 h 1137"/>
                <a:gd name="T62" fmla="*/ 67 w 336"/>
                <a:gd name="T63" fmla="*/ 122 h 1137"/>
                <a:gd name="T64" fmla="*/ 77 w 336"/>
                <a:gd name="T65" fmla="*/ 142 h 1137"/>
                <a:gd name="T66" fmla="*/ 96 w 336"/>
                <a:gd name="T67" fmla="*/ 163 h 1137"/>
                <a:gd name="T68" fmla="*/ 125 w 336"/>
                <a:gd name="T69" fmla="*/ 183 h 1137"/>
                <a:gd name="T70" fmla="*/ 173 w 336"/>
                <a:gd name="T71" fmla="*/ 183 h 1137"/>
                <a:gd name="T72" fmla="*/ 192 w 336"/>
                <a:gd name="T73" fmla="*/ 163 h 1137"/>
                <a:gd name="T74" fmla="*/ 221 w 336"/>
                <a:gd name="T75" fmla="*/ 152 h 1137"/>
                <a:gd name="T76" fmla="*/ 231 w 336"/>
                <a:gd name="T77" fmla="*/ 122 h 1137"/>
                <a:gd name="T78" fmla="*/ 231 w 336"/>
                <a:gd name="T79" fmla="*/ 91 h 113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36"/>
                <a:gd name="T121" fmla="*/ 0 h 1137"/>
                <a:gd name="T122" fmla="*/ 336 w 336"/>
                <a:gd name="T123" fmla="*/ 1137 h 113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36" h="1137">
                  <a:moveTo>
                    <a:pt x="231" y="386"/>
                  </a:moveTo>
                  <a:lnTo>
                    <a:pt x="0" y="406"/>
                  </a:lnTo>
                  <a:lnTo>
                    <a:pt x="0" y="457"/>
                  </a:lnTo>
                  <a:lnTo>
                    <a:pt x="48" y="457"/>
                  </a:lnTo>
                  <a:lnTo>
                    <a:pt x="77" y="467"/>
                  </a:lnTo>
                  <a:lnTo>
                    <a:pt x="115" y="487"/>
                  </a:lnTo>
                  <a:lnTo>
                    <a:pt x="115" y="518"/>
                  </a:lnTo>
                  <a:lnTo>
                    <a:pt x="125" y="548"/>
                  </a:lnTo>
                  <a:lnTo>
                    <a:pt x="125" y="1036"/>
                  </a:lnTo>
                  <a:lnTo>
                    <a:pt x="115" y="1066"/>
                  </a:lnTo>
                  <a:lnTo>
                    <a:pt x="77" y="1087"/>
                  </a:lnTo>
                  <a:lnTo>
                    <a:pt x="0" y="1087"/>
                  </a:lnTo>
                  <a:lnTo>
                    <a:pt x="0" y="1137"/>
                  </a:lnTo>
                  <a:lnTo>
                    <a:pt x="125" y="1137"/>
                  </a:lnTo>
                  <a:lnTo>
                    <a:pt x="173" y="1127"/>
                  </a:lnTo>
                  <a:lnTo>
                    <a:pt x="336" y="1137"/>
                  </a:lnTo>
                  <a:lnTo>
                    <a:pt x="336" y="1087"/>
                  </a:lnTo>
                  <a:lnTo>
                    <a:pt x="288" y="1087"/>
                  </a:lnTo>
                  <a:lnTo>
                    <a:pt x="259" y="1076"/>
                  </a:lnTo>
                  <a:lnTo>
                    <a:pt x="240" y="1076"/>
                  </a:lnTo>
                  <a:lnTo>
                    <a:pt x="231" y="1056"/>
                  </a:lnTo>
                  <a:lnTo>
                    <a:pt x="231" y="1005"/>
                  </a:lnTo>
                  <a:lnTo>
                    <a:pt x="231" y="386"/>
                  </a:lnTo>
                  <a:close/>
                  <a:moveTo>
                    <a:pt x="231" y="91"/>
                  </a:moveTo>
                  <a:lnTo>
                    <a:pt x="231" y="61"/>
                  </a:lnTo>
                  <a:lnTo>
                    <a:pt x="211" y="41"/>
                  </a:lnTo>
                  <a:lnTo>
                    <a:pt x="202" y="20"/>
                  </a:lnTo>
                  <a:lnTo>
                    <a:pt x="144" y="0"/>
                  </a:lnTo>
                  <a:lnTo>
                    <a:pt x="115" y="10"/>
                  </a:lnTo>
                  <a:lnTo>
                    <a:pt x="86" y="31"/>
                  </a:lnTo>
                  <a:lnTo>
                    <a:pt x="67" y="61"/>
                  </a:lnTo>
                  <a:lnTo>
                    <a:pt x="67" y="122"/>
                  </a:lnTo>
                  <a:lnTo>
                    <a:pt x="77" y="142"/>
                  </a:lnTo>
                  <a:lnTo>
                    <a:pt x="96" y="163"/>
                  </a:lnTo>
                  <a:lnTo>
                    <a:pt x="125" y="183"/>
                  </a:lnTo>
                  <a:lnTo>
                    <a:pt x="173" y="183"/>
                  </a:lnTo>
                  <a:lnTo>
                    <a:pt x="192" y="163"/>
                  </a:lnTo>
                  <a:lnTo>
                    <a:pt x="221" y="152"/>
                  </a:lnTo>
                  <a:lnTo>
                    <a:pt x="231" y="122"/>
                  </a:lnTo>
                  <a:lnTo>
                    <a:pt x="231" y="91"/>
                  </a:lnTo>
                  <a:close/>
                </a:path>
              </a:pathLst>
            </a:custGeom>
            <a:solidFill>
              <a:srgbClr val="000000"/>
            </a:solidFill>
            <a:ln w="0">
              <a:solidFill>
                <a:srgbClr val="000000"/>
              </a:solidFill>
              <a:prstDash val="solid"/>
              <a:round/>
              <a:headEnd/>
              <a:tailEnd/>
            </a:ln>
          </p:spPr>
          <p:txBody>
            <a:bodyPr/>
            <a:lstStyle/>
            <a:p>
              <a:endParaRPr lang="en-US"/>
            </a:p>
          </p:txBody>
        </p:sp>
        <p:sp>
          <p:nvSpPr>
            <p:cNvPr id="54557" name="Freeform 30"/>
            <p:cNvSpPr>
              <a:spLocks/>
            </p:cNvSpPr>
            <p:nvPr/>
          </p:nvSpPr>
          <p:spPr bwMode="auto">
            <a:xfrm>
              <a:off x="24840" y="2449"/>
              <a:ext cx="807" cy="751"/>
            </a:xfrm>
            <a:custGeom>
              <a:avLst/>
              <a:gdLst>
                <a:gd name="T0" fmla="*/ 125 w 807"/>
                <a:gd name="T1" fmla="*/ 173 h 751"/>
                <a:gd name="T2" fmla="*/ 125 w 807"/>
                <a:gd name="T3" fmla="*/ 650 h 751"/>
                <a:gd name="T4" fmla="*/ 115 w 807"/>
                <a:gd name="T5" fmla="*/ 680 h 751"/>
                <a:gd name="T6" fmla="*/ 106 w 807"/>
                <a:gd name="T7" fmla="*/ 690 h 751"/>
                <a:gd name="T8" fmla="*/ 77 w 807"/>
                <a:gd name="T9" fmla="*/ 701 h 751"/>
                <a:gd name="T10" fmla="*/ 0 w 807"/>
                <a:gd name="T11" fmla="*/ 701 h 751"/>
                <a:gd name="T12" fmla="*/ 0 w 807"/>
                <a:gd name="T13" fmla="*/ 751 h 751"/>
                <a:gd name="T14" fmla="*/ 96 w 807"/>
                <a:gd name="T15" fmla="*/ 751 h 751"/>
                <a:gd name="T16" fmla="*/ 183 w 807"/>
                <a:gd name="T17" fmla="*/ 741 h 751"/>
                <a:gd name="T18" fmla="*/ 269 w 807"/>
                <a:gd name="T19" fmla="*/ 751 h 751"/>
                <a:gd name="T20" fmla="*/ 356 w 807"/>
                <a:gd name="T21" fmla="*/ 751 h 751"/>
                <a:gd name="T22" fmla="*/ 356 w 807"/>
                <a:gd name="T23" fmla="*/ 701 h 751"/>
                <a:gd name="T24" fmla="*/ 279 w 807"/>
                <a:gd name="T25" fmla="*/ 701 h 751"/>
                <a:gd name="T26" fmla="*/ 240 w 807"/>
                <a:gd name="T27" fmla="*/ 680 h 751"/>
                <a:gd name="T28" fmla="*/ 240 w 807"/>
                <a:gd name="T29" fmla="*/ 650 h 751"/>
                <a:gd name="T30" fmla="*/ 231 w 807"/>
                <a:gd name="T31" fmla="*/ 619 h 751"/>
                <a:gd name="T32" fmla="*/ 231 w 807"/>
                <a:gd name="T33" fmla="*/ 315 h 751"/>
                <a:gd name="T34" fmla="*/ 250 w 807"/>
                <a:gd name="T35" fmla="*/ 193 h 751"/>
                <a:gd name="T36" fmla="*/ 307 w 807"/>
                <a:gd name="T37" fmla="*/ 112 h 751"/>
                <a:gd name="T38" fmla="*/ 375 w 807"/>
                <a:gd name="T39" fmla="*/ 61 h 751"/>
                <a:gd name="T40" fmla="*/ 452 w 807"/>
                <a:gd name="T41" fmla="*/ 41 h 751"/>
                <a:gd name="T42" fmla="*/ 509 w 807"/>
                <a:gd name="T43" fmla="*/ 61 h 751"/>
                <a:gd name="T44" fmla="*/ 548 w 807"/>
                <a:gd name="T45" fmla="*/ 101 h 751"/>
                <a:gd name="T46" fmla="*/ 567 w 807"/>
                <a:gd name="T47" fmla="*/ 162 h 751"/>
                <a:gd name="T48" fmla="*/ 567 w 807"/>
                <a:gd name="T49" fmla="*/ 650 h 751"/>
                <a:gd name="T50" fmla="*/ 557 w 807"/>
                <a:gd name="T51" fmla="*/ 680 h 751"/>
                <a:gd name="T52" fmla="*/ 548 w 807"/>
                <a:gd name="T53" fmla="*/ 690 h 751"/>
                <a:gd name="T54" fmla="*/ 528 w 807"/>
                <a:gd name="T55" fmla="*/ 701 h 751"/>
                <a:gd name="T56" fmla="*/ 442 w 807"/>
                <a:gd name="T57" fmla="*/ 701 h 751"/>
                <a:gd name="T58" fmla="*/ 442 w 807"/>
                <a:gd name="T59" fmla="*/ 751 h 751"/>
                <a:gd name="T60" fmla="*/ 538 w 807"/>
                <a:gd name="T61" fmla="*/ 751 h 751"/>
                <a:gd name="T62" fmla="*/ 625 w 807"/>
                <a:gd name="T63" fmla="*/ 741 h 751"/>
                <a:gd name="T64" fmla="*/ 711 w 807"/>
                <a:gd name="T65" fmla="*/ 751 h 751"/>
                <a:gd name="T66" fmla="*/ 807 w 807"/>
                <a:gd name="T67" fmla="*/ 751 h 751"/>
                <a:gd name="T68" fmla="*/ 807 w 807"/>
                <a:gd name="T69" fmla="*/ 701 h 751"/>
                <a:gd name="T70" fmla="*/ 740 w 807"/>
                <a:gd name="T71" fmla="*/ 701 h 751"/>
                <a:gd name="T72" fmla="*/ 711 w 807"/>
                <a:gd name="T73" fmla="*/ 690 h 751"/>
                <a:gd name="T74" fmla="*/ 692 w 807"/>
                <a:gd name="T75" fmla="*/ 680 h 751"/>
                <a:gd name="T76" fmla="*/ 682 w 807"/>
                <a:gd name="T77" fmla="*/ 670 h 751"/>
                <a:gd name="T78" fmla="*/ 682 w 807"/>
                <a:gd name="T79" fmla="*/ 203 h 751"/>
                <a:gd name="T80" fmla="*/ 663 w 807"/>
                <a:gd name="T81" fmla="*/ 132 h 751"/>
                <a:gd name="T82" fmla="*/ 634 w 807"/>
                <a:gd name="T83" fmla="*/ 61 h 751"/>
                <a:gd name="T84" fmla="*/ 596 w 807"/>
                <a:gd name="T85" fmla="*/ 30 h 751"/>
                <a:gd name="T86" fmla="*/ 538 w 807"/>
                <a:gd name="T87" fmla="*/ 10 h 751"/>
                <a:gd name="T88" fmla="*/ 461 w 807"/>
                <a:gd name="T89" fmla="*/ 0 h 751"/>
                <a:gd name="T90" fmla="*/ 356 w 807"/>
                <a:gd name="T91" fmla="*/ 20 h 751"/>
                <a:gd name="T92" fmla="*/ 279 w 807"/>
                <a:gd name="T93" fmla="*/ 91 h 751"/>
                <a:gd name="T94" fmla="*/ 221 w 807"/>
                <a:gd name="T95" fmla="*/ 183 h 751"/>
                <a:gd name="T96" fmla="*/ 221 w 807"/>
                <a:gd name="T97" fmla="*/ 0 h 751"/>
                <a:gd name="T98" fmla="*/ 0 w 807"/>
                <a:gd name="T99" fmla="*/ 20 h 751"/>
                <a:gd name="T100" fmla="*/ 0 w 807"/>
                <a:gd name="T101" fmla="*/ 71 h 751"/>
                <a:gd name="T102" fmla="*/ 48 w 807"/>
                <a:gd name="T103" fmla="*/ 71 h 751"/>
                <a:gd name="T104" fmla="*/ 106 w 807"/>
                <a:gd name="T105" fmla="*/ 91 h 751"/>
                <a:gd name="T106" fmla="*/ 125 w 807"/>
                <a:gd name="T107" fmla="*/ 132 h 751"/>
                <a:gd name="T108" fmla="*/ 125 w 807"/>
                <a:gd name="T109" fmla="*/ 173 h 7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807"/>
                <a:gd name="T166" fmla="*/ 0 h 751"/>
                <a:gd name="T167" fmla="*/ 807 w 807"/>
                <a:gd name="T168" fmla="*/ 751 h 75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807" h="751">
                  <a:moveTo>
                    <a:pt x="125" y="173"/>
                  </a:moveTo>
                  <a:lnTo>
                    <a:pt x="125" y="650"/>
                  </a:lnTo>
                  <a:lnTo>
                    <a:pt x="115" y="680"/>
                  </a:lnTo>
                  <a:lnTo>
                    <a:pt x="106" y="690"/>
                  </a:lnTo>
                  <a:lnTo>
                    <a:pt x="77" y="701"/>
                  </a:lnTo>
                  <a:lnTo>
                    <a:pt x="0" y="701"/>
                  </a:lnTo>
                  <a:lnTo>
                    <a:pt x="0" y="751"/>
                  </a:lnTo>
                  <a:lnTo>
                    <a:pt x="96" y="751"/>
                  </a:lnTo>
                  <a:lnTo>
                    <a:pt x="183" y="741"/>
                  </a:lnTo>
                  <a:lnTo>
                    <a:pt x="269" y="751"/>
                  </a:lnTo>
                  <a:lnTo>
                    <a:pt x="356" y="751"/>
                  </a:lnTo>
                  <a:lnTo>
                    <a:pt x="356" y="701"/>
                  </a:lnTo>
                  <a:lnTo>
                    <a:pt x="279" y="701"/>
                  </a:lnTo>
                  <a:lnTo>
                    <a:pt x="240" y="680"/>
                  </a:lnTo>
                  <a:lnTo>
                    <a:pt x="240" y="650"/>
                  </a:lnTo>
                  <a:lnTo>
                    <a:pt x="231" y="619"/>
                  </a:lnTo>
                  <a:lnTo>
                    <a:pt x="231" y="315"/>
                  </a:lnTo>
                  <a:lnTo>
                    <a:pt x="250" y="193"/>
                  </a:lnTo>
                  <a:lnTo>
                    <a:pt x="307" y="112"/>
                  </a:lnTo>
                  <a:lnTo>
                    <a:pt x="375" y="61"/>
                  </a:lnTo>
                  <a:lnTo>
                    <a:pt x="452" y="41"/>
                  </a:lnTo>
                  <a:lnTo>
                    <a:pt x="509" y="61"/>
                  </a:lnTo>
                  <a:lnTo>
                    <a:pt x="548" y="101"/>
                  </a:lnTo>
                  <a:lnTo>
                    <a:pt x="567" y="162"/>
                  </a:lnTo>
                  <a:lnTo>
                    <a:pt x="567" y="650"/>
                  </a:lnTo>
                  <a:lnTo>
                    <a:pt x="557" y="680"/>
                  </a:lnTo>
                  <a:lnTo>
                    <a:pt x="548" y="690"/>
                  </a:lnTo>
                  <a:lnTo>
                    <a:pt x="528" y="701"/>
                  </a:lnTo>
                  <a:lnTo>
                    <a:pt x="442" y="701"/>
                  </a:lnTo>
                  <a:lnTo>
                    <a:pt x="442" y="751"/>
                  </a:lnTo>
                  <a:lnTo>
                    <a:pt x="538" y="751"/>
                  </a:lnTo>
                  <a:lnTo>
                    <a:pt x="625" y="741"/>
                  </a:lnTo>
                  <a:lnTo>
                    <a:pt x="711" y="751"/>
                  </a:lnTo>
                  <a:lnTo>
                    <a:pt x="807" y="751"/>
                  </a:lnTo>
                  <a:lnTo>
                    <a:pt x="807" y="701"/>
                  </a:lnTo>
                  <a:lnTo>
                    <a:pt x="740" y="701"/>
                  </a:lnTo>
                  <a:lnTo>
                    <a:pt x="711" y="690"/>
                  </a:lnTo>
                  <a:lnTo>
                    <a:pt x="692" y="680"/>
                  </a:lnTo>
                  <a:lnTo>
                    <a:pt x="682" y="670"/>
                  </a:lnTo>
                  <a:lnTo>
                    <a:pt x="682" y="203"/>
                  </a:lnTo>
                  <a:lnTo>
                    <a:pt x="663" y="132"/>
                  </a:lnTo>
                  <a:lnTo>
                    <a:pt x="634" y="61"/>
                  </a:lnTo>
                  <a:lnTo>
                    <a:pt x="596" y="30"/>
                  </a:lnTo>
                  <a:lnTo>
                    <a:pt x="538" y="10"/>
                  </a:lnTo>
                  <a:lnTo>
                    <a:pt x="461" y="0"/>
                  </a:lnTo>
                  <a:lnTo>
                    <a:pt x="356" y="20"/>
                  </a:lnTo>
                  <a:lnTo>
                    <a:pt x="279" y="91"/>
                  </a:lnTo>
                  <a:lnTo>
                    <a:pt x="221" y="183"/>
                  </a:lnTo>
                  <a:lnTo>
                    <a:pt x="221" y="0"/>
                  </a:lnTo>
                  <a:lnTo>
                    <a:pt x="0" y="20"/>
                  </a:lnTo>
                  <a:lnTo>
                    <a:pt x="0" y="71"/>
                  </a:lnTo>
                  <a:lnTo>
                    <a:pt x="48" y="71"/>
                  </a:lnTo>
                  <a:lnTo>
                    <a:pt x="106" y="91"/>
                  </a:lnTo>
                  <a:lnTo>
                    <a:pt x="125" y="132"/>
                  </a:lnTo>
                  <a:lnTo>
                    <a:pt x="125" y="173"/>
                  </a:lnTo>
                  <a:close/>
                </a:path>
              </a:pathLst>
            </a:custGeom>
            <a:solidFill>
              <a:srgbClr val="000000"/>
            </a:solidFill>
            <a:ln w="0">
              <a:solidFill>
                <a:srgbClr val="000000"/>
              </a:solidFill>
              <a:prstDash val="solid"/>
              <a:round/>
              <a:headEnd/>
              <a:tailEnd/>
            </a:ln>
          </p:spPr>
          <p:txBody>
            <a:bodyPr/>
            <a:lstStyle/>
            <a:p>
              <a:endParaRPr lang="en-US"/>
            </a:p>
          </p:txBody>
        </p:sp>
        <p:sp>
          <p:nvSpPr>
            <p:cNvPr id="54558" name="Freeform 31"/>
            <p:cNvSpPr>
              <a:spLocks/>
            </p:cNvSpPr>
            <p:nvPr/>
          </p:nvSpPr>
          <p:spPr bwMode="auto">
            <a:xfrm>
              <a:off x="26118" y="2185"/>
              <a:ext cx="894" cy="1056"/>
            </a:xfrm>
            <a:custGeom>
              <a:avLst/>
              <a:gdLst>
                <a:gd name="T0" fmla="*/ 481 w 894"/>
                <a:gd name="T1" fmla="*/ 41 h 1056"/>
                <a:gd name="T2" fmla="*/ 481 w 894"/>
                <a:gd name="T3" fmla="*/ 30 h 1056"/>
                <a:gd name="T4" fmla="*/ 471 w 894"/>
                <a:gd name="T5" fmla="*/ 10 h 1056"/>
                <a:gd name="T6" fmla="*/ 461 w 894"/>
                <a:gd name="T7" fmla="*/ 0 h 1056"/>
                <a:gd name="T8" fmla="*/ 432 w 894"/>
                <a:gd name="T9" fmla="*/ 0 h 1056"/>
                <a:gd name="T10" fmla="*/ 423 w 894"/>
                <a:gd name="T11" fmla="*/ 20 h 1056"/>
                <a:gd name="T12" fmla="*/ 413 w 894"/>
                <a:gd name="T13" fmla="*/ 30 h 1056"/>
                <a:gd name="T14" fmla="*/ 10 w 894"/>
                <a:gd name="T15" fmla="*/ 985 h 1056"/>
                <a:gd name="T16" fmla="*/ 10 w 894"/>
                <a:gd name="T17" fmla="*/ 1005 h 1056"/>
                <a:gd name="T18" fmla="*/ 0 w 894"/>
                <a:gd name="T19" fmla="*/ 1015 h 1056"/>
                <a:gd name="T20" fmla="*/ 10 w 894"/>
                <a:gd name="T21" fmla="*/ 1036 h 1056"/>
                <a:gd name="T22" fmla="*/ 19 w 894"/>
                <a:gd name="T23" fmla="*/ 1046 h 1056"/>
                <a:gd name="T24" fmla="*/ 38 w 894"/>
                <a:gd name="T25" fmla="*/ 1056 h 1056"/>
                <a:gd name="T26" fmla="*/ 48 w 894"/>
                <a:gd name="T27" fmla="*/ 1056 h 1056"/>
                <a:gd name="T28" fmla="*/ 58 w 894"/>
                <a:gd name="T29" fmla="*/ 1046 h 1056"/>
                <a:gd name="T30" fmla="*/ 67 w 894"/>
                <a:gd name="T31" fmla="*/ 1025 h 1056"/>
                <a:gd name="T32" fmla="*/ 452 w 894"/>
                <a:gd name="T33" fmla="*/ 122 h 1056"/>
                <a:gd name="T34" fmla="*/ 826 w 894"/>
                <a:gd name="T35" fmla="*/ 1015 h 1056"/>
                <a:gd name="T36" fmla="*/ 836 w 894"/>
                <a:gd name="T37" fmla="*/ 1025 h 1056"/>
                <a:gd name="T38" fmla="*/ 836 w 894"/>
                <a:gd name="T39" fmla="*/ 1046 h 1056"/>
                <a:gd name="T40" fmla="*/ 846 w 894"/>
                <a:gd name="T41" fmla="*/ 1046 h 1056"/>
                <a:gd name="T42" fmla="*/ 855 w 894"/>
                <a:gd name="T43" fmla="*/ 1056 h 1056"/>
                <a:gd name="T44" fmla="*/ 875 w 894"/>
                <a:gd name="T45" fmla="*/ 1046 h 1056"/>
                <a:gd name="T46" fmla="*/ 884 w 894"/>
                <a:gd name="T47" fmla="*/ 1036 h 1056"/>
                <a:gd name="T48" fmla="*/ 894 w 894"/>
                <a:gd name="T49" fmla="*/ 1015 h 1056"/>
                <a:gd name="T50" fmla="*/ 894 w 894"/>
                <a:gd name="T51" fmla="*/ 1005 h 1056"/>
                <a:gd name="T52" fmla="*/ 884 w 894"/>
                <a:gd name="T53" fmla="*/ 985 h 1056"/>
                <a:gd name="T54" fmla="*/ 481 w 894"/>
                <a:gd name="T55" fmla="*/ 41 h 105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94"/>
                <a:gd name="T85" fmla="*/ 0 h 1056"/>
                <a:gd name="T86" fmla="*/ 894 w 894"/>
                <a:gd name="T87" fmla="*/ 1056 h 105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94" h="1056">
                  <a:moveTo>
                    <a:pt x="481" y="41"/>
                  </a:moveTo>
                  <a:lnTo>
                    <a:pt x="481" y="30"/>
                  </a:lnTo>
                  <a:lnTo>
                    <a:pt x="471" y="10"/>
                  </a:lnTo>
                  <a:lnTo>
                    <a:pt x="461" y="0"/>
                  </a:lnTo>
                  <a:lnTo>
                    <a:pt x="432" y="0"/>
                  </a:lnTo>
                  <a:lnTo>
                    <a:pt x="423" y="20"/>
                  </a:lnTo>
                  <a:lnTo>
                    <a:pt x="413" y="30"/>
                  </a:lnTo>
                  <a:lnTo>
                    <a:pt x="10" y="985"/>
                  </a:lnTo>
                  <a:lnTo>
                    <a:pt x="10" y="1005"/>
                  </a:lnTo>
                  <a:lnTo>
                    <a:pt x="0" y="1015"/>
                  </a:lnTo>
                  <a:lnTo>
                    <a:pt x="10" y="1036"/>
                  </a:lnTo>
                  <a:lnTo>
                    <a:pt x="19" y="1046"/>
                  </a:lnTo>
                  <a:lnTo>
                    <a:pt x="38" y="1056"/>
                  </a:lnTo>
                  <a:lnTo>
                    <a:pt x="48" y="1056"/>
                  </a:lnTo>
                  <a:lnTo>
                    <a:pt x="58" y="1046"/>
                  </a:lnTo>
                  <a:lnTo>
                    <a:pt x="67" y="1025"/>
                  </a:lnTo>
                  <a:lnTo>
                    <a:pt x="452" y="122"/>
                  </a:lnTo>
                  <a:lnTo>
                    <a:pt x="826" y="1015"/>
                  </a:lnTo>
                  <a:lnTo>
                    <a:pt x="836" y="1025"/>
                  </a:lnTo>
                  <a:lnTo>
                    <a:pt x="836" y="1046"/>
                  </a:lnTo>
                  <a:lnTo>
                    <a:pt x="846" y="1046"/>
                  </a:lnTo>
                  <a:lnTo>
                    <a:pt x="855" y="1056"/>
                  </a:lnTo>
                  <a:lnTo>
                    <a:pt x="875" y="1046"/>
                  </a:lnTo>
                  <a:lnTo>
                    <a:pt x="884" y="1036"/>
                  </a:lnTo>
                  <a:lnTo>
                    <a:pt x="894" y="1015"/>
                  </a:lnTo>
                  <a:lnTo>
                    <a:pt x="894" y="1005"/>
                  </a:lnTo>
                  <a:lnTo>
                    <a:pt x="884" y="985"/>
                  </a:lnTo>
                  <a:lnTo>
                    <a:pt x="481" y="41"/>
                  </a:lnTo>
                  <a:close/>
                </a:path>
              </a:pathLst>
            </a:custGeom>
            <a:solidFill>
              <a:srgbClr val="000000"/>
            </a:solidFill>
            <a:ln w="0">
              <a:solidFill>
                <a:srgbClr val="000000"/>
              </a:solidFill>
              <a:prstDash val="solid"/>
              <a:round/>
              <a:headEnd/>
              <a:tailEnd/>
            </a:ln>
          </p:spPr>
          <p:txBody>
            <a:bodyPr/>
            <a:lstStyle/>
            <a:p>
              <a:endParaRPr lang="en-US"/>
            </a:p>
          </p:txBody>
        </p:sp>
        <p:sp>
          <p:nvSpPr>
            <p:cNvPr id="54559" name="Freeform 32"/>
            <p:cNvSpPr>
              <a:spLocks/>
            </p:cNvSpPr>
            <p:nvPr/>
          </p:nvSpPr>
          <p:spPr bwMode="auto">
            <a:xfrm>
              <a:off x="27511" y="2043"/>
              <a:ext cx="875" cy="1157"/>
            </a:xfrm>
            <a:custGeom>
              <a:avLst/>
              <a:gdLst>
                <a:gd name="T0" fmla="*/ 875 w 875"/>
                <a:gd name="T1" fmla="*/ 721 h 1157"/>
                <a:gd name="T2" fmla="*/ 836 w 875"/>
                <a:gd name="T3" fmla="*/ 721 h 1157"/>
                <a:gd name="T4" fmla="*/ 827 w 875"/>
                <a:gd name="T5" fmla="*/ 812 h 1157"/>
                <a:gd name="T6" fmla="*/ 808 w 875"/>
                <a:gd name="T7" fmla="*/ 893 h 1157"/>
                <a:gd name="T8" fmla="*/ 779 w 875"/>
                <a:gd name="T9" fmla="*/ 975 h 1157"/>
                <a:gd name="T10" fmla="*/ 721 w 875"/>
                <a:gd name="T11" fmla="*/ 1046 h 1157"/>
                <a:gd name="T12" fmla="*/ 635 w 875"/>
                <a:gd name="T13" fmla="*/ 1086 h 1157"/>
                <a:gd name="T14" fmla="*/ 510 w 875"/>
                <a:gd name="T15" fmla="*/ 1107 h 1157"/>
                <a:gd name="T16" fmla="*/ 356 w 875"/>
                <a:gd name="T17" fmla="*/ 1107 h 1157"/>
                <a:gd name="T18" fmla="*/ 327 w 875"/>
                <a:gd name="T19" fmla="*/ 1096 h 1157"/>
                <a:gd name="T20" fmla="*/ 318 w 875"/>
                <a:gd name="T21" fmla="*/ 1096 h 1157"/>
                <a:gd name="T22" fmla="*/ 308 w 875"/>
                <a:gd name="T23" fmla="*/ 1076 h 1157"/>
                <a:gd name="T24" fmla="*/ 308 w 875"/>
                <a:gd name="T25" fmla="*/ 81 h 1157"/>
                <a:gd name="T26" fmla="*/ 327 w 875"/>
                <a:gd name="T27" fmla="*/ 71 h 1157"/>
                <a:gd name="T28" fmla="*/ 337 w 875"/>
                <a:gd name="T29" fmla="*/ 61 h 1157"/>
                <a:gd name="T30" fmla="*/ 366 w 875"/>
                <a:gd name="T31" fmla="*/ 61 h 1157"/>
                <a:gd name="T32" fmla="*/ 404 w 875"/>
                <a:gd name="T33" fmla="*/ 51 h 1157"/>
                <a:gd name="T34" fmla="*/ 510 w 875"/>
                <a:gd name="T35" fmla="*/ 51 h 1157"/>
                <a:gd name="T36" fmla="*/ 510 w 875"/>
                <a:gd name="T37" fmla="*/ 0 h 1157"/>
                <a:gd name="T38" fmla="*/ 327 w 875"/>
                <a:gd name="T39" fmla="*/ 0 h 1157"/>
                <a:gd name="T40" fmla="*/ 241 w 875"/>
                <a:gd name="T41" fmla="*/ 10 h 1157"/>
                <a:gd name="T42" fmla="*/ 164 w 875"/>
                <a:gd name="T43" fmla="*/ 10 h 1157"/>
                <a:gd name="T44" fmla="*/ 68 w 875"/>
                <a:gd name="T45" fmla="*/ 0 h 1157"/>
                <a:gd name="T46" fmla="*/ 0 w 875"/>
                <a:gd name="T47" fmla="*/ 0 h 1157"/>
                <a:gd name="T48" fmla="*/ 0 w 875"/>
                <a:gd name="T49" fmla="*/ 51 h 1157"/>
                <a:gd name="T50" fmla="*/ 87 w 875"/>
                <a:gd name="T51" fmla="*/ 51 h 1157"/>
                <a:gd name="T52" fmla="*/ 116 w 875"/>
                <a:gd name="T53" fmla="*/ 61 h 1157"/>
                <a:gd name="T54" fmla="*/ 135 w 875"/>
                <a:gd name="T55" fmla="*/ 61 h 1157"/>
                <a:gd name="T56" fmla="*/ 154 w 875"/>
                <a:gd name="T57" fmla="*/ 71 h 1157"/>
                <a:gd name="T58" fmla="*/ 154 w 875"/>
                <a:gd name="T59" fmla="*/ 91 h 1157"/>
                <a:gd name="T60" fmla="*/ 164 w 875"/>
                <a:gd name="T61" fmla="*/ 111 h 1157"/>
                <a:gd name="T62" fmla="*/ 164 w 875"/>
                <a:gd name="T63" fmla="*/ 1046 h 1157"/>
                <a:gd name="T64" fmla="*/ 154 w 875"/>
                <a:gd name="T65" fmla="*/ 1066 h 1157"/>
                <a:gd name="T66" fmla="*/ 154 w 875"/>
                <a:gd name="T67" fmla="*/ 1086 h 1157"/>
                <a:gd name="T68" fmla="*/ 135 w 875"/>
                <a:gd name="T69" fmla="*/ 1096 h 1157"/>
                <a:gd name="T70" fmla="*/ 116 w 875"/>
                <a:gd name="T71" fmla="*/ 1096 h 1157"/>
                <a:gd name="T72" fmla="*/ 77 w 875"/>
                <a:gd name="T73" fmla="*/ 1107 h 1157"/>
                <a:gd name="T74" fmla="*/ 0 w 875"/>
                <a:gd name="T75" fmla="*/ 1107 h 1157"/>
                <a:gd name="T76" fmla="*/ 0 w 875"/>
                <a:gd name="T77" fmla="*/ 1157 h 1157"/>
                <a:gd name="T78" fmla="*/ 827 w 875"/>
                <a:gd name="T79" fmla="*/ 1157 h 1157"/>
                <a:gd name="T80" fmla="*/ 875 w 875"/>
                <a:gd name="T81" fmla="*/ 721 h 115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75"/>
                <a:gd name="T124" fmla="*/ 0 h 1157"/>
                <a:gd name="T125" fmla="*/ 875 w 875"/>
                <a:gd name="T126" fmla="*/ 1157 h 115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75" h="1157">
                  <a:moveTo>
                    <a:pt x="875" y="721"/>
                  </a:moveTo>
                  <a:lnTo>
                    <a:pt x="836" y="721"/>
                  </a:lnTo>
                  <a:lnTo>
                    <a:pt x="827" y="812"/>
                  </a:lnTo>
                  <a:lnTo>
                    <a:pt x="808" y="893"/>
                  </a:lnTo>
                  <a:lnTo>
                    <a:pt x="779" y="975"/>
                  </a:lnTo>
                  <a:lnTo>
                    <a:pt x="721" y="1046"/>
                  </a:lnTo>
                  <a:lnTo>
                    <a:pt x="635" y="1086"/>
                  </a:lnTo>
                  <a:lnTo>
                    <a:pt x="510" y="1107"/>
                  </a:lnTo>
                  <a:lnTo>
                    <a:pt x="356" y="1107"/>
                  </a:lnTo>
                  <a:lnTo>
                    <a:pt x="327" y="1096"/>
                  </a:lnTo>
                  <a:lnTo>
                    <a:pt x="318" y="1096"/>
                  </a:lnTo>
                  <a:lnTo>
                    <a:pt x="308" y="1076"/>
                  </a:lnTo>
                  <a:lnTo>
                    <a:pt x="308" y="81"/>
                  </a:lnTo>
                  <a:lnTo>
                    <a:pt x="327" y="71"/>
                  </a:lnTo>
                  <a:lnTo>
                    <a:pt x="337" y="61"/>
                  </a:lnTo>
                  <a:lnTo>
                    <a:pt x="366" y="61"/>
                  </a:lnTo>
                  <a:lnTo>
                    <a:pt x="404" y="51"/>
                  </a:lnTo>
                  <a:lnTo>
                    <a:pt x="510" y="51"/>
                  </a:lnTo>
                  <a:lnTo>
                    <a:pt x="510" y="0"/>
                  </a:lnTo>
                  <a:lnTo>
                    <a:pt x="327" y="0"/>
                  </a:lnTo>
                  <a:lnTo>
                    <a:pt x="241" y="10"/>
                  </a:lnTo>
                  <a:lnTo>
                    <a:pt x="164" y="10"/>
                  </a:lnTo>
                  <a:lnTo>
                    <a:pt x="68" y="0"/>
                  </a:lnTo>
                  <a:lnTo>
                    <a:pt x="0" y="0"/>
                  </a:lnTo>
                  <a:lnTo>
                    <a:pt x="0" y="51"/>
                  </a:lnTo>
                  <a:lnTo>
                    <a:pt x="87" y="51"/>
                  </a:lnTo>
                  <a:lnTo>
                    <a:pt x="116" y="61"/>
                  </a:lnTo>
                  <a:lnTo>
                    <a:pt x="135" y="61"/>
                  </a:lnTo>
                  <a:lnTo>
                    <a:pt x="154" y="71"/>
                  </a:lnTo>
                  <a:lnTo>
                    <a:pt x="154" y="91"/>
                  </a:lnTo>
                  <a:lnTo>
                    <a:pt x="164" y="111"/>
                  </a:lnTo>
                  <a:lnTo>
                    <a:pt x="164" y="1046"/>
                  </a:lnTo>
                  <a:lnTo>
                    <a:pt x="154" y="1066"/>
                  </a:lnTo>
                  <a:lnTo>
                    <a:pt x="154" y="1086"/>
                  </a:lnTo>
                  <a:lnTo>
                    <a:pt x="135" y="1096"/>
                  </a:lnTo>
                  <a:lnTo>
                    <a:pt x="116" y="1096"/>
                  </a:lnTo>
                  <a:lnTo>
                    <a:pt x="77" y="1107"/>
                  </a:lnTo>
                  <a:lnTo>
                    <a:pt x="0" y="1107"/>
                  </a:lnTo>
                  <a:lnTo>
                    <a:pt x="0" y="1157"/>
                  </a:lnTo>
                  <a:lnTo>
                    <a:pt x="827" y="1157"/>
                  </a:lnTo>
                  <a:lnTo>
                    <a:pt x="875" y="721"/>
                  </a:lnTo>
                  <a:close/>
                </a:path>
              </a:pathLst>
            </a:custGeom>
            <a:solidFill>
              <a:srgbClr val="000000"/>
            </a:solidFill>
            <a:ln w="0">
              <a:solidFill>
                <a:srgbClr val="000000"/>
              </a:solidFill>
              <a:prstDash val="solid"/>
              <a:round/>
              <a:headEnd/>
              <a:tailEnd/>
            </a:ln>
          </p:spPr>
          <p:txBody>
            <a:bodyPr/>
            <a:lstStyle/>
            <a:p>
              <a:endParaRPr lang="en-US"/>
            </a:p>
          </p:txBody>
        </p:sp>
        <p:sp>
          <p:nvSpPr>
            <p:cNvPr id="54560" name="Freeform 33"/>
            <p:cNvSpPr>
              <a:spLocks noEditPoints="1"/>
            </p:cNvSpPr>
            <p:nvPr/>
          </p:nvSpPr>
          <p:spPr bwMode="auto">
            <a:xfrm>
              <a:off x="28501" y="2439"/>
              <a:ext cx="625" cy="782"/>
            </a:xfrm>
            <a:custGeom>
              <a:avLst/>
              <a:gdLst>
                <a:gd name="T0" fmla="*/ 577 w 625"/>
                <a:gd name="T1" fmla="*/ 365 h 782"/>
                <a:gd name="T2" fmla="*/ 615 w 625"/>
                <a:gd name="T3" fmla="*/ 365 h 782"/>
                <a:gd name="T4" fmla="*/ 615 w 625"/>
                <a:gd name="T5" fmla="*/ 355 h 782"/>
                <a:gd name="T6" fmla="*/ 625 w 625"/>
                <a:gd name="T7" fmla="*/ 335 h 782"/>
                <a:gd name="T8" fmla="*/ 615 w 625"/>
                <a:gd name="T9" fmla="*/ 233 h 782"/>
                <a:gd name="T10" fmla="*/ 577 w 625"/>
                <a:gd name="T11" fmla="*/ 142 h 782"/>
                <a:gd name="T12" fmla="*/ 519 w 625"/>
                <a:gd name="T13" fmla="*/ 71 h 782"/>
                <a:gd name="T14" fmla="*/ 442 w 625"/>
                <a:gd name="T15" fmla="*/ 20 h 782"/>
                <a:gd name="T16" fmla="*/ 337 w 625"/>
                <a:gd name="T17" fmla="*/ 0 h 782"/>
                <a:gd name="T18" fmla="*/ 202 w 625"/>
                <a:gd name="T19" fmla="*/ 30 h 782"/>
                <a:gd name="T20" fmla="*/ 96 w 625"/>
                <a:gd name="T21" fmla="*/ 111 h 782"/>
                <a:gd name="T22" fmla="*/ 29 w 625"/>
                <a:gd name="T23" fmla="*/ 243 h 782"/>
                <a:gd name="T24" fmla="*/ 0 w 625"/>
                <a:gd name="T25" fmla="*/ 386 h 782"/>
                <a:gd name="T26" fmla="*/ 19 w 625"/>
                <a:gd name="T27" fmla="*/ 518 h 782"/>
                <a:gd name="T28" fmla="*/ 68 w 625"/>
                <a:gd name="T29" fmla="*/ 619 h 782"/>
                <a:gd name="T30" fmla="*/ 144 w 625"/>
                <a:gd name="T31" fmla="*/ 711 h 782"/>
                <a:gd name="T32" fmla="*/ 250 w 625"/>
                <a:gd name="T33" fmla="*/ 761 h 782"/>
                <a:gd name="T34" fmla="*/ 356 w 625"/>
                <a:gd name="T35" fmla="*/ 782 h 782"/>
                <a:gd name="T36" fmla="*/ 461 w 625"/>
                <a:gd name="T37" fmla="*/ 761 h 782"/>
                <a:gd name="T38" fmla="*/ 529 w 625"/>
                <a:gd name="T39" fmla="*/ 711 h 782"/>
                <a:gd name="T40" fmla="*/ 586 w 625"/>
                <a:gd name="T41" fmla="*/ 650 h 782"/>
                <a:gd name="T42" fmla="*/ 615 w 625"/>
                <a:gd name="T43" fmla="*/ 599 h 782"/>
                <a:gd name="T44" fmla="*/ 625 w 625"/>
                <a:gd name="T45" fmla="*/ 558 h 782"/>
                <a:gd name="T46" fmla="*/ 606 w 625"/>
                <a:gd name="T47" fmla="*/ 538 h 782"/>
                <a:gd name="T48" fmla="*/ 586 w 625"/>
                <a:gd name="T49" fmla="*/ 538 h 782"/>
                <a:gd name="T50" fmla="*/ 586 w 625"/>
                <a:gd name="T51" fmla="*/ 548 h 782"/>
                <a:gd name="T52" fmla="*/ 577 w 625"/>
                <a:gd name="T53" fmla="*/ 558 h 782"/>
                <a:gd name="T54" fmla="*/ 538 w 625"/>
                <a:gd name="T55" fmla="*/ 650 h 782"/>
                <a:gd name="T56" fmla="*/ 481 w 625"/>
                <a:gd name="T57" fmla="*/ 700 h 782"/>
                <a:gd name="T58" fmla="*/ 433 w 625"/>
                <a:gd name="T59" fmla="*/ 731 h 782"/>
                <a:gd name="T60" fmla="*/ 385 w 625"/>
                <a:gd name="T61" fmla="*/ 741 h 782"/>
                <a:gd name="T62" fmla="*/ 365 w 625"/>
                <a:gd name="T63" fmla="*/ 741 h 782"/>
                <a:gd name="T64" fmla="*/ 289 w 625"/>
                <a:gd name="T65" fmla="*/ 721 h 782"/>
                <a:gd name="T66" fmla="*/ 231 w 625"/>
                <a:gd name="T67" fmla="*/ 680 h 782"/>
                <a:gd name="T68" fmla="*/ 183 w 625"/>
                <a:gd name="T69" fmla="*/ 619 h 782"/>
                <a:gd name="T70" fmla="*/ 144 w 625"/>
                <a:gd name="T71" fmla="*/ 538 h 782"/>
                <a:gd name="T72" fmla="*/ 135 w 625"/>
                <a:gd name="T73" fmla="*/ 447 h 782"/>
                <a:gd name="T74" fmla="*/ 135 w 625"/>
                <a:gd name="T75" fmla="*/ 365 h 782"/>
                <a:gd name="T76" fmla="*/ 577 w 625"/>
                <a:gd name="T77" fmla="*/ 365 h 782"/>
                <a:gd name="T78" fmla="*/ 135 w 625"/>
                <a:gd name="T79" fmla="*/ 335 h 782"/>
                <a:gd name="T80" fmla="*/ 144 w 625"/>
                <a:gd name="T81" fmla="*/ 223 h 782"/>
                <a:gd name="T82" fmla="*/ 183 w 625"/>
                <a:gd name="T83" fmla="*/ 142 h 782"/>
                <a:gd name="T84" fmla="*/ 221 w 625"/>
                <a:gd name="T85" fmla="*/ 91 h 782"/>
                <a:gd name="T86" fmla="*/ 260 w 625"/>
                <a:gd name="T87" fmla="*/ 61 h 782"/>
                <a:gd name="T88" fmla="*/ 298 w 625"/>
                <a:gd name="T89" fmla="*/ 40 h 782"/>
                <a:gd name="T90" fmla="*/ 337 w 625"/>
                <a:gd name="T91" fmla="*/ 40 h 782"/>
                <a:gd name="T92" fmla="*/ 404 w 625"/>
                <a:gd name="T93" fmla="*/ 61 h 782"/>
                <a:gd name="T94" fmla="*/ 452 w 625"/>
                <a:gd name="T95" fmla="*/ 101 h 782"/>
                <a:gd name="T96" fmla="*/ 490 w 625"/>
                <a:gd name="T97" fmla="*/ 162 h 782"/>
                <a:gd name="T98" fmla="*/ 500 w 625"/>
                <a:gd name="T99" fmla="*/ 233 h 782"/>
                <a:gd name="T100" fmla="*/ 510 w 625"/>
                <a:gd name="T101" fmla="*/ 294 h 782"/>
                <a:gd name="T102" fmla="*/ 519 w 625"/>
                <a:gd name="T103" fmla="*/ 335 h 782"/>
                <a:gd name="T104" fmla="*/ 135 w 625"/>
                <a:gd name="T105" fmla="*/ 335 h 7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25"/>
                <a:gd name="T160" fmla="*/ 0 h 782"/>
                <a:gd name="T161" fmla="*/ 625 w 625"/>
                <a:gd name="T162" fmla="*/ 782 h 7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25" h="782">
                  <a:moveTo>
                    <a:pt x="577" y="365"/>
                  </a:moveTo>
                  <a:lnTo>
                    <a:pt x="615" y="365"/>
                  </a:lnTo>
                  <a:lnTo>
                    <a:pt x="615" y="355"/>
                  </a:lnTo>
                  <a:lnTo>
                    <a:pt x="625" y="335"/>
                  </a:lnTo>
                  <a:lnTo>
                    <a:pt x="615" y="233"/>
                  </a:lnTo>
                  <a:lnTo>
                    <a:pt x="577" y="142"/>
                  </a:lnTo>
                  <a:lnTo>
                    <a:pt x="519" y="71"/>
                  </a:lnTo>
                  <a:lnTo>
                    <a:pt x="442" y="20"/>
                  </a:lnTo>
                  <a:lnTo>
                    <a:pt x="337" y="0"/>
                  </a:lnTo>
                  <a:lnTo>
                    <a:pt x="202" y="30"/>
                  </a:lnTo>
                  <a:lnTo>
                    <a:pt x="96" y="111"/>
                  </a:lnTo>
                  <a:lnTo>
                    <a:pt x="29" y="243"/>
                  </a:lnTo>
                  <a:lnTo>
                    <a:pt x="0" y="386"/>
                  </a:lnTo>
                  <a:lnTo>
                    <a:pt x="19" y="518"/>
                  </a:lnTo>
                  <a:lnTo>
                    <a:pt x="68" y="619"/>
                  </a:lnTo>
                  <a:lnTo>
                    <a:pt x="144" y="711"/>
                  </a:lnTo>
                  <a:lnTo>
                    <a:pt x="250" y="761"/>
                  </a:lnTo>
                  <a:lnTo>
                    <a:pt x="356" y="782"/>
                  </a:lnTo>
                  <a:lnTo>
                    <a:pt x="461" y="761"/>
                  </a:lnTo>
                  <a:lnTo>
                    <a:pt x="529" y="711"/>
                  </a:lnTo>
                  <a:lnTo>
                    <a:pt x="586" y="650"/>
                  </a:lnTo>
                  <a:lnTo>
                    <a:pt x="615" y="599"/>
                  </a:lnTo>
                  <a:lnTo>
                    <a:pt x="625" y="558"/>
                  </a:lnTo>
                  <a:lnTo>
                    <a:pt x="606" y="538"/>
                  </a:lnTo>
                  <a:lnTo>
                    <a:pt x="586" y="538"/>
                  </a:lnTo>
                  <a:lnTo>
                    <a:pt x="586" y="548"/>
                  </a:lnTo>
                  <a:lnTo>
                    <a:pt x="577" y="558"/>
                  </a:lnTo>
                  <a:lnTo>
                    <a:pt x="538" y="650"/>
                  </a:lnTo>
                  <a:lnTo>
                    <a:pt x="481" y="700"/>
                  </a:lnTo>
                  <a:lnTo>
                    <a:pt x="433" y="731"/>
                  </a:lnTo>
                  <a:lnTo>
                    <a:pt x="385" y="741"/>
                  </a:lnTo>
                  <a:lnTo>
                    <a:pt x="365" y="741"/>
                  </a:lnTo>
                  <a:lnTo>
                    <a:pt x="289" y="721"/>
                  </a:lnTo>
                  <a:lnTo>
                    <a:pt x="231" y="680"/>
                  </a:lnTo>
                  <a:lnTo>
                    <a:pt x="183" y="619"/>
                  </a:lnTo>
                  <a:lnTo>
                    <a:pt x="144" y="538"/>
                  </a:lnTo>
                  <a:lnTo>
                    <a:pt x="135" y="447"/>
                  </a:lnTo>
                  <a:lnTo>
                    <a:pt x="135" y="365"/>
                  </a:lnTo>
                  <a:lnTo>
                    <a:pt x="577" y="365"/>
                  </a:lnTo>
                  <a:close/>
                  <a:moveTo>
                    <a:pt x="135" y="335"/>
                  </a:moveTo>
                  <a:lnTo>
                    <a:pt x="144" y="223"/>
                  </a:lnTo>
                  <a:lnTo>
                    <a:pt x="183" y="142"/>
                  </a:lnTo>
                  <a:lnTo>
                    <a:pt x="221" y="91"/>
                  </a:lnTo>
                  <a:lnTo>
                    <a:pt x="260" y="61"/>
                  </a:lnTo>
                  <a:lnTo>
                    <a:pt x="298" y="40"/>
                  </a:lnTo>
                  <a:lnTo>
                    <a:pt x="337" y="40"/>
                  </a:lnTo>
                  <a:lnTo>
                    <a:pt x="404" y="61"/>
                  </a:lnTo>
                  <a:lnTo>
                    <a:pt x="452" y="101"/>
                  </a:lnTo>
                  <a:lnTo>
                    <a:pt x="490" y="162"/>
                  </a:lnTo>
                  <a:lnTo>
                    <a:pt x="500" y="233"/>
                  </a:lnTo>
                  <a:lnTo>
                    <a:pt x="510" y="294"/>
                  </a:lnTo>
                  <a:lnTo>
                    <a:pt x="519" y="335"/>
                  </a:lnTo>
                  <a:lnTo>
                    <a:pt x="135" y="335"/>
                  </a:lnTo>
                  <a:close/>
                </a:path>
              </a:pathLst>
            </a:custGeom>
            <a:solidFill>
              <a:srgbClr val="000000"/>
            </a:solidFill>
            <a:ln w="0">
              <a:solidFill>
                <a:srgbClr val="000000"/>
              </a:solidFill>
              <a:prstDash val="solid"/>
              <a:round/>
              <a:headEnd/>
              <a:tailEnd/>
            </a:ln>
          </p:spPr>
          <p:txBody>
            <a:bodyPr/>
            <a:lstStyle/>
            <a:p>
              <a:endParaRPr lang="en-US"/>
            </a:p>
          </p:txBody>
        </p:sp>
        <p:sp>
          <p:nvSpPr>
            <p:cNvPr id="54561" name="Freeform 34"/>
            <p:cNvSpPr>
              <a:spLocks noEditPoints="1"/>
            </p:cNvSpPr>
            <p:nvPr/>
          </p:nvSpPr>
          <p:spPr bwMode="auto">
            <a:xfrm>
              <a:off x="29232" y="2439"/>
              <a:ext cx="730" cy="782"/>
            </a:xfrm>
            <a:custGeom>
              <a:avLst/>
              <a:gdLst>
                <a:gd name="T0" fmla="*/ 480 w 730"/>
                <a:gd name="T1" fmla="*/ 660 h 782"/>
                <a:gd name="T2" fmla="*/ 509 w 730"/>
                <a:gd name="T3" fmla="*/ 731 h 782"/>
                <a:gd name="T4" fmla="*/ 557 w 730"/>
                <a:gd name="T5" fmla="*/ 761 h 782"/>
                <a:gd name="T6" fmla="*/ 624 w 730"/>
                <a:gd name="T7" fmla="*/ 771 h 782"/>
                <a:gd name="T8" fmla="*/ 701 w 730"/>
                <a:gd name="T9" fmla="*/ 711 h 782"/>
                <a:gd name="T10" fmla="*/ 730 w 730"/>
                <a:gd name="T11" fmla="*/ 609 h 782"/>
                <a:gd name="T12" fmla="*/ 691 w 730"/>
                <a:gd name="T13" fmla="*/ 518 h 782"/>
                <a:gd name="T14" fmla="*/ 663 w 730"/>
                <a:gd name="T15" fmla="*/ 711 h 782"/>
                <a:gd name="T16" fmla="*/ 634 w 730"/>
                <a:gd name="T17" fmla="*/ 721 h 782"/>
                <a:gd name="T18" fmla="*/ 586 w 730"/>
                <a:gd name="T19" fmla="*/ 690 h 782"/>
                <a:gd name="T20" fmla="*/ 576 w 730"/>
                <a:gd name="T21" fmla="*/ 660 h 782"/>
                <a:gd name="T22" fmla="*/ 567 w 730"/>
                <a:gd name="T23" fmla="*/ 223 h 782"/>
                <a:gd name="T24" fmla="*/ 509 w 730"/>
                <a:gd name="T25" fmla="*/ 91 h 782"/>
                <a:gd name="T26" fmla="*/ 374 w 730"/>
                <a:gd name="T27" fmla="*/ 10 h 782"/>
                <a:gd name="T28" fmla="*/ 201 w 730"/>
                <a:gd name="T29" fmla="*/ 20 h 782"/>
                <a:gd name="T30" fmla="*/ 67 w 730"/>
                <a:gd name="T31" fmla="*/ 111 h 782"/>
                <a:gd name="T32" fmla="*/ 67 w 730"/>
                <a:gd name="T33" fmla="*/ 254 h 782"/>
                <a:gd name="T34" fmla="*/ 182 w 730"/>
                <a:gd name="T35" fmla="*/ 254 h 782"/>
                <a:gd name="T36" fmla="*/ 201 w 730"/>
                <a:gd name="T37" fmla="*/ 183 h 782"/>
                <a:gd name="T38" fmla="*/ 192 w 730"/>
                <a:gd name="T39" fmla="*/ 152 h 782"/>
                <a:gd name="T40" fmla="*/ 144 w 730"/>
                <a:gd name="T41" fmla="*/ 122 h 782"/>
                <a:gd name="T42" fmla="*/ 173 w 730"/>
                <a:gd name="T43" fmla="*/ 71 h 782"/>
                <a:gd name="T44" fmla="*/ 288 w 730"/>
                <a:gd name="T45" fmla="*/ 40 h 782"/>
                <a:gd name="T46" fmla="*/ 403 w 730"/>
                <a:gd name="T47" fmla="*/ 91 h 782"/>
                <a:gd name="T48" fmla="*/ 461 w 730"/>
                <a:gd name="T49" fmla="*/ 254 h 782"/>
                <a:gd name="T50" fmla="*/ 374 w 730"/>
                <a:gd name="T51" fmla="*/ 325 h 782"/>
                <a:gd name="T52" fmla="*/ 163 w 730"/>
                <a:gd name="T53" fmla="*/ 375 h 782"/>
                <a:gd name="T54" fmla="*/ 19 w 730"/>
                <a:gd name="T55" fmla="*/ 528 h 782"/>
                <a:gd name="T56" fmla="*/ 19 w 730"/>
                <a:gd name="T57" fmla="*/ 670 h 782"/>
                <a:gd name="T58" fmla="*/ 124 w 730"/>
                <a:gd name="T59" fmla="*/ 751 h 782"/>
                <a:gd name="T60" fmla="*/ 259 w 730"/>
                <a:gd name="T61" fmla="*/ 782 h 782"/>
                <a:gd name="T62" fmla="*/ 422 w 730"/>
                <a:gd name="T63" fmla="*/ 711 h 782"/>
                <a:gd name="T64" fmla="*/ 461 w 730"/>
                <a:gd name="T65" fmla="*/ 355 h 782"/>
                <a:gd name="T66" fmla="*/ 451 w 730"/>
                <a:gd name="T67" fmla="*/ 609 h 782"/>
                <a:gd name="T68" fmla="*/ 365 w 730"/>
                <a:gd name="T69" fmla="*/ 711 h 782"/>
                <a:gd name="T70" fmla="*/ 269 w 730"/>
                <a:gd name="T71" fmla="*/ 741 h 782"/>
                <a:gd name="T72" fmla="*/ 173 w 730"/>
                <a:gd name="T73" fmla="*/ 700 h 782"/>
                <a:gd name="T74" fmla="*/ 134 w 730"/>
                <a:gd name="T75" fmla="*/ 639 h 782"/>
                <a:gd name="T76" fmla="*/ 134 w 730"/>
                <a:gd name="T77" fmla="*/ 548 h 782"/>
                <a:gd name="T78" fmla="*/ 192 w 730"/>
                <a:gd name="T79" fmla="*/ 447 h 782"/>
                <a:gd name="T80" fmla="*/ 346 w 730"/>
                <a:gd name="T81" fmla="*/ 365 h 78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30"/>
                <a:gd name="T124" fmla="*/ 0 h 782"/>
                <a:gd name="T125" fmla="*/ 730 w 730"/>
                <a:gd name="T126" fmla="*/ 782 h 78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30" h="782">
                  <a:moveTo>
                    <a:pt x="470" y="629"/>
                  </a:moveTo>
                  <a:lnTo>
                    <a:pt x="480" y="660"/>
                  </a:lnTo>
                  <a:lnTo>
                    <a:pt x="490" y="700"/>
                  </a:lnTo>
                  <a:lnTo>
                    <a:pt x="509" y="731"/>
                  </a:lnTo>
                  <a:lnTo>
                    <a:pt x="528" y="751"/>
                  </a:lnTo>
                  <a:lnTo>
                    <a:pt x="557" y="761"/>
                  </a:lnTo>
                  <a:lnTo>
                    <a:pt x="595" y="771"/>
                  </a:lnTo>
                  <a:lnTo>
                    <a:pt x="624" y="771"/>
                  </a:lnTo>
                  <a:lnTo>
                    <a:pt x="663" y="751"/>
                  </a:lnTo>
                  <a:lnTo>
                    <a:pt x="701" y="711"/>
                  </a:lnTo>
                  <a:lnTo>
                    <a:pt x="711" y="690"/>
                  </a:lnTo>
                  <a:lnTo>
                    <a:pt x="730" y="609"/>
                  </a:lnTo>
                  <a:lnTo>
                    <a:pt x="730" y="518"/>
                  </a:lnTo>
                  <a:lnTo>
                    <a:pt x="691" y="518"/>
                  </a:lnTo>
                  <a:lnTo>
                    <a:pt x="691" y="650"/>
                  </a:lnTo>
                  <a:lnTo>
                    <a:pt x="663" y="711"/>
                  </a:lnTo>
                  <a:lnTo>
                    <a:pt x="653" y="711"/>
                  </a:lnTo>
                  <a:lnTo>
                    <a:pt x="634" y="721"/>
                  </a:lnTo>
                  <a:lnTo>
                    <a:pt x="615" y="721"/>
                  </a:lnTo>
                  <a:lnTo>
                    <a:pt x="586" y="690"/>
                  </a:lnTo>
                  <a:lnTo>
                    <a:pt x="576" y="670"/>
                  </a:lnTo>
                  <a:lnTo>
                    <a:pt x="576" y="660"/>
                  </a:lnTo>
                  <a:lnTo>
                    <a:pt x="567" y="639"/>
                  </a:lnTo>
                  <a:lnTo>
                    <a:pt x="567" y="223"/>
                  </a:lnTo>
                  <a:lnTo>
                    <a:pt x="557" y="162"/>
                  </a:lnTo>
                  <a:lnTo>
                    <a:pt x="509" y="91"/>
                  </a:lnTo>
                  <a:lnTo>
                    <a:pt x="442" y="40"/>
                  </a:lnTo>
                  <a:lnTo>
                    <a:pt x="374" y="10"/>
                  </a:lnTo>
                  <a:lnTo>
                    <a:pt x="297" y="0"/>
                  </a:lnTo>
                  <a:lnTo>
                    <a:pt x="201" y="20"/>
                  </a:lnTo>
                  <a:lnTo>
                    <a:pt x="124" y="61"/>
                  </a:lnTo>
                  <a:lnTo>
                    <a:pt x="67" y="111"/>
                  </a:lnTo>
                  <a:lnTo>
                    <a:pt x="48" y="193"/>
                  </a:lnTo>
                  <a:lnTo>
                    <a:pt x="67" y="254"/>
                  </a:lnTo>
                  <a:lnTo>
                    <a:pt x="124" y="274"/>
                  </a:lnTo>
                  <a:lnTo>
                    <a:pt x="182" y="254"/>
                  </a:lnTo>
                  <a:lnTo>
                    <a:pt x="201" y="193"/>
                  </a:lnTo>
                  <a:lnTo>
                    <a:pt x="201" y="183"/>
                  </a:lnTo>
                  <a:lnTo>
                    <a:pt x="192" y="172"/>
                  </a:lnTo>
                  <a:lnTo>
                    <a:pt x="192" y="152"/>
                  </a:lnTo>
                  <a:lnTo>
                    <a:pt x="182" y="142"/>
                  </a:lnTo>
                  <a:lnTo>
                    <a:pt x="144" y="122"/>
                  </a:lnTo>
                  <a:lnTo>
                    <a:pt x="115" y="122"/>
                  </a:lnTo>
                  <a:lnTo>
                    <a:pt x="173" y="71"/>
                  </a:lnTo>
                  <a:lnTo>
                    <a:pt x="230" y="51"/>
                  </a:lnTo>
                  <a:lnTo>
                    <a:pt x="288" y="40"/>
                  </a:lnTo>
                  <a:lnTo>
                    <a:pt x="346" y="51"/>
                  </a:lnTo>
                  <a:lnTo>
                    <a:pt x="403" y="91"/>
                  </a:lnTo>
                  <a:lnTo>
                    <a:pt x="442" y="162"/>
                  </a:lnTo>
                  <a:lnTo>
                    <a:pt x="461" y="254"/>
                  </a:lnTo>
                  <a:lnTo>
                    <a:pt x="461" y="315"/>
                  </a:lnTo>
                  <a:lnTo>
                    <a:pt x="374" y="325"/>
                  </a:lnTo>
                  <a:lnTo>
                    <a:pt x="269" y="345"/>
                  </a:lnTo>
                  <a:lnTo>
                    <a:pt x="163" y="375"/>
                  </a:lnTo>
                  <a:lnTo>
                    <a:pt x="67" y="447"/>
                  </a:lnTo>
                  <a:lnTo>
                    <a:pt x="19" y="528"/>
                  </a:lnTo>
                  <a:lnTo>
                    <a:pt x="0" y="599"/>
                  </a:lnTo>
                  <a:lnTo>
                    <a:pt x="19" y="670"/>
                  </a:lnTo>
                  <a:lnTo>
                    <a:pt x="67" y="721"/>
                  </a:lnTo>
                  <a:lnTo>
                    <a:pt x="124" y="751"/>
                  </a:lnTo>
                  <a:lnTo>
                    <a:pt x="192" y="771"/>
                  </a:lnTo>
                  <a:lnTo>
                    <a:pt x="259" y="782"/>
                  </a:lnTo>
                  <a:lnTo>
                    <a:pt x="355" y="761"/>
                  </a:lnTo>
                  <a:lnTo>
                    <a:pt x="422" y="711"/>
                  </a:lnTo>
                  <a:lnTo>
                    <a:pt x="470" y="629"/>
                  </a:lnTo>
                  <a:close/>
                  <a:moveTo>
                    <a:pt x="461" y="355"/>
                  </a:moveTo>
                  <a:lnTo>
                    <a:pt x="461" y="528"/>
                  </a:lnTo>
                  <a:lnTo>
                    <a:pt x="451" y="609"/>
                  </a:lnTo>
                  <a:lnTo>
                    <a:pt x="413" y="670"/>
                  </a:lnTo>
                  <a:lnTo>
                    <a:pt x="365" y="711"/>
                  </a:lnTo>
                  <a:lnTo>
                    <a:pt x="317" y="731"/>
                  </a:lnTo>
                  <a:lnTo>
                    <a:pt x="269" y="741"/>
                  </a:lnTo>
                  <a:lnTo>
                    <a:pt x="230" y="741"/>
                  </a:lnTo>
                  <a:lnTo>
                    <a:pt x="173" y="700"/>
                  </a:lnTo>
                  <a:lnTo>
                    <a:pt x="144" y="670"/>
                  </a:lnTo>
                  <a:lnTo>
                    <a:pt x="134" y="639"/>
                  </a:lnTo>
                  <a:lnTo>
                    <a:pt x="124" y="599"/>
                  </a:lnTo>
                  <a:lnTo>
                    <a:pt x="134" y="548"/>
                  </a:lnTo>
                  <a:lnTo>
                    <a:pt x="153" y="497"/>
                  </a:lnTo>
                  <a:lnTo>
                    <a:pt x="192" y="447"/>
                  </a:lnTo>
                  <a:lnTo>
                    <a:pt x="259" y="406"/>
                  </a:lnTo>
                  <a:lnTo>
                    <a:pt x="346" y="365"/>
                  </a:lnTo>
                  <a:lnTo>
                    <a:pt x="461" y="355"/>
                  </a:lnTo>
                  <a:close/>
                </a:path>
              </a:pathLst>
            </a:custGeom>
            <a:solidFill>
              <a:srgbClr val="000000"/>
            </a:solidFill>
            <a:ln w="0">
              <a:solidFill>
                <a:srgbClr val="000000"/>
              </a:solidFill>
              <a:prstDash val="solid"/>
              <a:round/>
              <a:headEnd/>
              <a:tailEnd/>
            </a:ln>
          </p:spPr>
          <p:txBody>
            <a:bodyPr/>
            <a:lstStyle/>
            <a:p>
              <a:endParaRPr lang="en-US"/>
            </a:p>
          </p:txBody>
        </p:sp>
        <p:sp>
          <p:nvSpPr>
            <p:cNvPr id="54562" name="Freeform 35"/>
            <p:cNvSpPr>
              <a:spLocks/>
            </p:cNvSpPr>
            <p:nvPr/>
          </p:nvSpPr>
          <p:spPr bwMode="auto">
            <a:xfrm>
              <a:off x="29952" y="2469"/>
              <a:ext cx="788" cy="752"/>
            </a:xfrm>
            <a:custGeom>
              <a:avLst/>
              <a:gdLst>
                <a:gd name="T0" fmla="*/ 635 w 788"/>
                <a:gd name="T1" fmla="*/ 163 h 752"/>
                <a:gd name="T2" fmla="*/ 654 w 788"/>
                <a:gd name="T3" fmla="*/ 122 h 752"/>
                <a:gd name="T4" fmla="*/ 692 w 788"/>
                <a:gd name="T5" fmla="*/ 81 h 752"/>
                <a:gd name="T6" fmla="*/ 711 w 788"/>
                <a:gd name="T7" fmla="*/ 71 h 752"/>
                <a:gd name="T8" fmla="*/ 788 w 788"/>
                <a:gd name="T9" fmla="*/ 51 h 752"/>
                <a:gd name="T10" fmla="*/ 788 w 788"/>
                <a:gd name="T11" fmla="*/ 0 h 752"/>
                <a:gd name="T12" fmla="*/ 731 w 788"/>
                <a:gd name="T13" fmla="*/ 0 h 752"/>
                <a:gd name="T14" fmla="*/ 663 w 788"/>
                <a:gd name="T15" fmla="*/ 10 h 752"/>
                <a:gd name="T16" fmla="*/ 635 w 788"/>
                <a:gd name="T17" fmla="*/ 10 h 752"/>
                <a:gd name="T18" fmla="*/ 596 w 788"/>
                <a:gd name="T19" fmla="*/ 0 h 752"/>
                <a:gd name="T20" fmla="*/ 529 w 788"/>
                <a:gd name="T21" fmla="*/ 0 h 752"/>
                <a:gd name="T22" fmla="*/ 529 w 788"/>
                <a:gd name="T23" fmla="*/ 51 h 752"/>
                <a:gd name="T24" fmla="*/ 558 w 788"/>
                <a:gd name="T25" fmla="*/ 61 h 752"/>
                <a:gd name="T26" fmla="*/ 577 w 788"/>
                <a:gd name="T27" fmla="*/ 71 h 752"/>
                <a:gd name="T28" fmla="*/ 606 w 788"/>
                <a:gd name="T29" fmla="*/ 102 h 752"/>
                <a:gd name="T30" fmla="*/ 606 w 788"/>
                <a:gd name="T31" fmla="*/ 142 h 752"/>
                <a:gd name="T32" fmla="*/ 596 w 788"/>
                <a:gd name="T33" fmla="*/ 153 h 752"/>
                <a:gd name="T34" fmla="*/ 596 w 788"/>
                <a:gd name="T35" fmla="*/ 163 h 752"/>
                <a:gd name="T36" fmla="*/ 433 w 788"/>
                <a:gd name="T37" fmla="*/ 599 h 752"/>
                <a:gd name="T38" fmla="*/ 250 w 788"/>
                <a:gd name="T39" fmla="*/ 122 h 752"/>
                <a:gd name="T40" fmla="*/ 241 w 788"/>
                <a:gd name="T41" fmla="*/ 112 h 752"/>
                <a:gd name="T42" fmla="*/ 241 w 788"/>
                <a:gd name="T43" fmla="*/ 102 h 752"/>
                <a:gd name="T44" fmla="*/ 250 w 788"/>
                <a:gd name="T45" fmla="*/ 81 h 752"/>
                <a:gd name="T46" fmla="*/ 260 w 788"/>
                <a:gd name="T47" fmla="*/ 71 h 752"/>
                <a:gd name="T48" fmla="*/ 298 w 788"/>
                <a:gd name="T49" fmla="*/ 51 h 752"/>
                <a:gd name="T50" fmla="*/ 337 w 788"/>
                <a:gd name="T51" fmla="*/ 51 h 752"/>
                <a:gd name="T52" fmla="*/ 337 w 788"/>
                <a:gd name="T53" fmla="*/ 0 h 752"/>
                <a:gd name="T54" fmla="*/ 212 w 788"/>
                <a:gd name="T55" fmla="*/ 0 h 752"/>
                <a:gd name="T56" fmla="*/ 154 w 788"/>
                <a:gd name="T57" fmla="*/ 10 h 752"/>
                <a:gd name="T58" fmla="*/ 106 w 788"/>
                <a:gd name="T59" fmla="*/ 10 h 752"/>
                <a:gd name="T60" fmla="*/ 58 w 788"/>
                <a:gd name="T61" fmla="*/ 0 h 752"/>
                <a:gd name="T62" fmla="*/ 0 w 788"/>
                <a:gd name="T63" fmla="*/ 0 h 752"/>
                <a:gd name="T64" fmla="*/ 0 w 788"/>
                <a:gd name="T65" fmla="*/ 51 h 752"/>
                <a:gd name="T66" fmla="*/ 48 w 788"/>
                <a:gd name="T67" fmla="*/ 51 h 752"/>
                <a:gd name="T68" fmla="*/ 77 w 788"/>
                <a:gd name="T69" fmla="*/ 61 h 752"/>
                <a:gd name="T70" fmla="*/ 96 w 788"/>
                <a:gd name="T71" fmla="*/ 61 h 752"/>
                <a:gd name="T72" fmla="*/ 106 w 788"/>
                <a:gd name="T73" fmla="*/ 81 h 752"/>
                <a:gd name="T74" fmla="*/ 125 w 788"/>
                <a:gd name="T75" fmla="*/ 92 h 752"/>
                <a:gd name="T76" fmla="*/ 135 w 788"/>
                <a:gd name="T77" fmla="*/ 112 h 752"/>
                <a:gd name="T78" fmla="*/ 365 w 788"/>
                <a:gd name="T79" fmla="*/ 721 h 752"/>
                <a:gd name="T80" fmla="*/ 375 w 788"/>
                <a:gd name="T81" fmla="*/ 741 h 752"/>
                <a:gd name="T82" fmla="*/ 375 w 788"/>
                <a:gd name="T83" fmla="*/ 752 h 752"/>
                <a:gd name="T84" fmla="*/ 394 w 788"/>
                <a:gd name="T85" fmla="*/ 752 h 752"/>
                <a:gd name="T86" fmla="*/ 414 w 788"/>
                <a:gd name="T87" fmla="*/ 741 h 752"/>
                <a:gd name="T88" fmla="*/ 433 w 788"/>
                <a:gd name="T89" fmla="*/ 721 h 752"/>
                <a:gd name="T90" fmla="*/ 635 w 788"/>
                <a:gd name="T91" fmla="*/ 163 h 75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788"/>
                <a:gd name="T139" fmla="*/ 0 h 752"/>
                <a:gd name="T140" fmla="*/ 788 w 788"/>
                <a:gd name="T141" fmla="*/ 752 h 75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788" h="752">
                  <a:moveTo>
                    <a:pt x="635" y="163"/>
                  </a:moveTo>
                  <a:lnTo>
                    <a:pt x="654" y="122"/>
                  </a:lnTo>
                  <a:lnTo>
                    <a:pt x="692" y="81"/>
                  </a:lnTo>
                  <a:lnTo>
                    <a:pt x="711" y="71"/>
                  </a:lnTo>
                  <a:lnTo>
                    <a:pt x="788" y="51"/>
                  </a:lnTo>
                  <a:lnTo>
                    <a:pt x="788" y="0"/>
                  </a:lnTo>
                  <a:lnTo>
                    <a:pt x="731" y="0"/>
                  </a:lnTo>
                  <a:lnTo>
                    <a:pt x="663" y="10"/>
                  </a:lnTo>
                  <a:lnTo>
                    <a:pt x="635" y="10"/>
                  </a:lnTo>
                  <a:lnTo>
                    <a:pt x="596" y="0"/>
                  </a:lnTo>
                  <a:lnTo>
                    <a:pt x="529" y="0"/>
                  </a:lnTo>
                  <a:lnTo>
                    <a:pt x="529" y="51"/>
                  </a:lnTo>
                  <a:lnTo>
                    <a:pt x="558" y="61"/>
                  </a:lnTo>
                  <a:lnTo>
                    <a:pt x="577" y="71"/>
                  </a:lnTo>
                  <a:lnTo>
                    <a:pt x="606" y="102"/>
                  </a:lnTo>
                  <a:lnTo>
                    <a:pt x="606" y="142"/>
                  </a:lnTo>
                  <a:lnTo>
                    <a:pt x="596" y="153"/>
                  </a:lnTo>
                  <a:lnTo>
                    <a:pt x="596" y="163"/>
                  </a:lnTo>
                  <a:lnTo>
                    <a:pt x="433" y="599"/>
                  </a:lnTo>
                  <a:lnTo>
                    <a:pt x="250" y="122"/>
                  </a:lnTo>
                  <a:lnTo>
                    <a:pt x="241" y="112"/>
                  </a:lnTo>
                  <a:lnTo>
                    <a:pt x="241" y="102"/>
                  </a:lnTo>
                  <a:lnTo>
                    <a:pt x="250" y="81"/>
                  </a:lnTo>
                  <a:lnTo>
                    <a:pt x="260" y="71"/>
                  </a:lnTo>
                  <a:lnTo>
                    <a:pt x="298" y="51"/>
                  </a:lnTo>
                  <a:lnTo>
                    <a:pt x="337" y="51"/>
                  </a:lnTo>
                  <a:lnTo>
                    <a:pt x="337" y="0"/>
                  </a:lnTo>
                  <a:lnTo>
                    <a:pt x="212" y="0"/>
                  </a:lnTo>
                  <a:lnTo>
                    <a:pt x="154" y="10"/>
                  </a:lnTo>
                  <a:lnTo>
                    <a:pt x="106" y="10"/>
                  </a:lnTo>
                  <a:lnTo>
                    <a:pt x="58" y="0"/>
                  </a:lnTo>
                  <a:lnTo>
                    <a:pt x="0" y="0"/>
                  </a:lnTo>
                  <a:lnTo>
                    <a:pt x="0" y="51"/>
                  </a:lnTo>
                  <a:lnTo>
                    <a:pt x="48" y="51"/>
                  </a:lnTo>
                  <a:lnTo>
                    <a:pt x="77" y="61"/>
                  </a:lnTo>
                  <a:lnTo>
                    <a:pt x="96" y="61"/>
                  </a:lnTo>
                  <a:lnTo>
                    <a:pt x="106" y="81"/>
                  </a:lnTo>
                  <a:lnTo>
                    <a:pt x="125" y="92"/>
                  </a:lnTo>
                  <a:lnTo>
                    <a:pt x="135" y="112"/>
                  </a:lnTo>
                  <a:lnTo>
                    <a:pt x="365" y="721"/>
                  </a:lnTo>
                  <a:lnTo>
                    <a:pt x="375" y="741"/>
                  </a:lnTo>
                  <a:lnTo>
                    <a:pt x="375" y="752"/>
                  </a:lnTo>
                  <a:lnTo>
                    <a:pt x="394" y="752"/>
                  </a:lnTo>
                  <a:lnTo>
                    <a:pt x="414" y="741"/>
                  </a:lnTo>
                  <a:lnTo>
                    <a:pt x="433" y="721"/>
                  </a:lnTo>
                  <a:lnTo>
                    <a:pt x="635" y="163"/>
                  </a:lnTo>
                  <a:close/>
                </a:path>
              </a:pathLst>
            </a:custGeom>
            <a:solidFill>
              <a:srgbClr val="000000"/>
            </a:solidFill>
            <a:ln w="0">
              <a:solidFill>
                <a:srgbClr val="000000"/>
              </a:solidFill>
              <a:prstDash val="solid"/>
              <a:round/>
              <a:headEnd/>
              <a:tailEnd/>
            </a:ln>
          </p:spPr>
          <p:txBody>
            <a:bodyPr/>
            <a:lstStyle/>
            <a:p>
              <a:endParaRPr lang="en-US"/>
            </a:p>
          </p:txBody>
        </p:sp>
        <p:sp>
          <p:nvSpPr>
            <p:cNvPr id="54563" name="Freeform 36"/>
            <p:cNvSpPr>
              <a:spLocks noEditPoints="1"/>
            </p:cNvSpPr>
            <p:nvPr/>
          </p:nvSpPr>
          <p:spPr bwMode="auto">
            <a:xfrm>
              <a:off x="30769" y="2439"/>
              <a:ext cx="615" cy="782"/>
            </a:xfrm>
            <a:custGeom>
              <a:avLst/>
              <a:gdLst>
                <a:gd name="T0" fmla="*/ 577 w 615"/>
                <a:gd name="T1" fmla="*/ 365 h 782"/>
                <a:gd name="T2" fmla="*/ 615 w 615"/>
                <a:gd name="T3" fmla="*/ 365 h 782"/>
                <a:gd name="T4" fmla="*/ 615 w 615"/>
                <a:gd name="T5" fmla="*/ 335 h 782"/>
                <a:gd name="T6" fmla="*/ 606 w 615"/>
                <a:gd name="T7" fmla="*/ 233 h 782"/>
                <a:gd name="T8" fmla="*/ 577 w 615"/>
                <a:gd name="T9" fmla="*/ 142 h 782"/>
                <a:gd name="T10" fmla="*/ 519 w 615"/>
                <a:gd name="T11" fmla="*/ 71 h 782"/>
                <a:gd name="T12" fmla="*/ 442 w 615"/>
                <a:gd name="T13" fmla="*/ 20 h 782"/>
                <a:gd name="T14" fmla="*/ 327 w 615"/>
                <a:gd name="T15" fmla="*/ 0 h 782"/>
                <a:gd name="T16" fmla="*/ 202 w 615"/>
                <a:gd name="T17" fmla="*/ 30 h 782"/>
                <a:gd name="T18" fmla="*/ 96 w 615"/>
                <a:gd name="T19" fmla="*/ 111 h 782"/>
                <a:gd name="T20" fmla="*/ 19 w 615"/>
                <a:gd name="T21" fmla="*/ 243 h 782"/>
                <a:gd name="T22" fmla="*/ 0 w 615"/>
                <a:gd name="T23" fmla="*/ 386 h 782"/>
                <a:gd name="T24" fmla="*/ 19 w 615"/>
                <a:gd name="T25" fmla="*/ 518 h 782"/>
                <a:gd name="T26" fmla="*/ 67 w 615"/>
                <a:gd name="T27" fmla="*/ 619 h 782"/>
                <a:gd name="T28" fmla="*/ 144 w 615"/>
                <a:gd name="T29" fmla="*/ 711 h 782"/>
                <a:gd name="T30" fmla="*/ 240 w 615"/>
                <a:gd name="T31" fmla="*/ 761 h 782"/>
                <a:gd name="T32" fmla="*/ 346 w 615"/>
                <a:gd name="T33" fmla="*/ 782 h 782"/>
                <a:gd name="T34" fmla="*/ 452 w 615"/>
                <a:gd name="T35" fmla="*/ 761 h 782"/>
                <a:gd name="T36" fmla="*/ 529 w 615"/>
                <a:gd name="T37" fmla="*/ 711 h 782"/>
                <a:gd name="T38" fmla="*/ 577 w 615"/>
                <a:gd name="T39" fmla="*/ 650 h 782"/>
                <a:gd name="T40" fmla="*/ 606 w 615"/>
                <a:gd name="T41" fmla="*/ 599 h 782"/>
                <a:gd name="T42" fmla="*/ 615 w 615"/>
                <a:gd name="T43" fmla="*/ 558 h 782"/>
                <a:gd name="T44" fmla="*/ 615 w 615"/>
                <a:gd name="T45" fmla="*/ 548 h 782"/>
                <a:gd name="T46" fmla="*/ 606 w 615"/>
                <a:gd name="T47" fmla="*/ 538 h 782"/>
                <a:gd name="T48" fmla="*/ 586 w 615"/>
                <a:gd name="T49" fmla="*/ 538 h 782"/>
                <a:gd name="T50" fmla="*/ 577 w 615"/>
                <a:gd name="T51" fmla="*/ 548 h 782"/>
                <a:gd name="T52" fmla="*/ 577 w 615"/>
                <a:gd name="T53" fmla="*/ 558 h 782"/>
                <a:gd name="T54" fmla="*/ 538 w 615"/>
                <a:gd name="T55" fmla="*/ 650 h 782"/>
                <a:gd name="T56" fmla="*/ 481 w 615"/>
                <a:gd name="T57" fmla="*/ 700 h 782"/>
                <a:gd name="T58" fmla="*/ 423 w 615"/>
                <a:gd name="T59" fmla="*/ 731 h 782"/>
                <a:gd name="T60" fmla="*/ 385 w 615"/>
                <a:gd name="T61" fmla="*/ 741 h 782"/>
                <a:gd name="T62" fmla="*/ 356 w 615"/>
                <a:gd name="T63" fmla="*/ 741 h 782"/>
                <a:gd name="T64" fmla="*/ 288 w 615"/>
                <a:gd name="T65" fmla="*/ 721 h 782"/>
                <a:gd name="T66" fmla="*/ 221 w 615"/>
                <a:gd name="T67" fmla="*/ 680 h 782"/>
                <a:gd name="T68" fmla="*/ 183 w 615"/>
                <a:gd name="T69" fmla="*/ 619 h 782"/>
                <a:gd name="T70" fmla="*/ 144 w 615"/>
                <a:gd name="T71" fmla="*/ 538 h 782"/>
                <a:gd name="T72" fmla="*/ 135 w 615"/>
                <a:gd name="T73" fmla="*/ 447 h 782"/>
                <a:gd name="T74" fmla="*/ 135 w 615"/>
                <a:gd name="T75" fmla="*/ 365 h 782"/>
                <a:gd name="T76" fmla="*/ 577 w 615"/>
                <a:gd name="T77" fmla="*/ 365 h 782"/>
                <a:gd name="T78" fmla="*/ 135 w 615"/>
                <a:gd name="T79" fmla="*/ 335 h 782"/>
                <a:gd name="T80" fmla="*/ 144 w 615"/>
                <a:gd name="T81" fmla="*/ 223 h 782"/>
                <a:gd name="T82" fmla="*/ 173 w 615"/>
                <a:gd name="T83" fmla="*/ 142 h 782"/>
                <a:gd name="T84" fmla="*/ 212 w 615"/>
                <a:gd name="T85" fmla="*/ 91 h 782"/>
                <a:gd name="T86" fmla="*/ 260 w 615"/>
                <a:gd name="T87" fmla="*/ 61 h 782"/>
                <a:gd name="T88" fmla="*/ 298 w 615"/>
                <a:gd name="T89" fmla="*/ 40 h 782"/>
                <a:gd name="T90" fmla="*/ 327 w 615"/>
                <a:gd name="T91" fmla="*/ 40 h 782"/>
                <a:gd name="T92" fmla="*/ 404 w 615"/>
                <a:gd name="T93" fmla="*/ 61 h 782"/>
                <a:gd name="T94" fmla="*/ 452 w 615"/>
                <a:gd name="T95" fmla="*/ 101 h 782"/>
                <a:gd name="T96" fmla="*/ 481 w 615"/>
                <a:gd name="T97" fmla="*/ 162 h 782"/>
                <a:gd name="T98" fmla="*/ 500 w 615"/>
                <a:gd name="T99" fmla="*/ 233 h 782"/>
                <a:gd name="T100" fmla="*/ 509 w 615"/>
                <a:gd name="T101" fmla="*/ 294 h 782"/>
                <a:gd name="T102" fmla="*/ 509 w 615"/>
                <a:gd name="T103" fmla="*/ 335 h 782"/>
                <a:gd name="T104" fmla="*/ 135 w 615"/>
                <a:gd name="T105" fmla="*/ 335 h 78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15"/>
                <a:gd name="T160" fmla="*/ 0 h 782"/>
                <a:gd name="T161" fmla="*/ 615 w 615"/>
                <a:gd name="T162" fmla="*/ 782 h 78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15" h="782">
                  <a:moveTo>
                    <a:pt x="577" y="365"/>
                  </a:moveTo>
                  <a:lnTo>
                    <a:pt x="615" y="365"/>
                  </a:lnTo>
                  <a:lnTo>
                    <a:pt x="615" y="335"/>
                  </a:lnTo>
                  <a:lnTo>
                    <a:pt x="606" y="233"/>
                  </a:lnTo>
                  <a:lnTo>
                    <a:pt x="577" y="142"/>
                  </a:lnTo>
                  <a:lnTo>
                    <a:pt x="519" y="71"/>
                  </a:lnTo>
                  <a:lnTo>
                    <a:pt x="442" y="20"/>
                  </a:lnTo>
                  <a:lnTo>
                    <a:pt x="327" y="0"/>
                  </a:lnTo>
                  <a:lnTo>
                    <a:pt x="202" y="30"/>
                  </a:lnTo>
                  <a:lnTo>
                    <a:pt x="96" y="111"/>
                  </a:lnTo>
                  <a:lnTo>
                    <a:pt x="19" y="243"/>
                  </a:lnTo>
                  <a:lnTo>
                    <a:pt x="0" y="386"/>
                  </a:lnTo>
                  <a:lnTo>
                    <a:pt x="19" y="518"/>
                  </a:lnTo>
                  <a:lnTo>
                    <a:pt x="67" y="619"/>
                  </a:lnTo>
                  <a:lnTo>
                    <a:pt x="144" y="711"/>
                  </a:lnTo>
                  <a:lnTo>
                    <a:pt x="240" y="761"/>
                  </a:lnTo>
                  <a:lnTo>
                    <a:pt x="346" y="782"/>
                  </a:lnTo>
                  <a:lnTo>
                    <a:pt x="452" y="761"/>
                  </a:lnTo>
                  <a:lnTo>
                    <a:pt x="529" y="711"/>
                  </a:lnTo>
                  <a:lnTo>
                    <a:pt x="577" y="650"/>
                  </a:lnTo>
                  <a:lnTo>
                    <a:pt x="606" y="599"/>
                  </a:lnTo>
                  <a:lnTo>
                    <a:pt x="615" y="558"/>
                  </a:lnTo>
                  <a:lnTo>
                    <a:pt x="615" y="548"/>
                  </a:lnTo>
                  <a:lnTo>
                    <a:pt x="606" y="538"/>
                  </a:lnTo>
                  <a:lnTo>
                    <a:pt x="586" y="538"/>
                  </a:lnTo>
                  <a:lnTo>
                    <a:pt x="577" y="548"/>
                  </a:lnTo>
                  <a:lnTo>
                    <a:pt x="577" y="558"/>
                  </a:lnTo>
                  <a:lnTo>
                    <a:pt x="538" y="650"/>
                  </a:lnTo>
                  <a:lnTo>
                    <a:pt x="481" y="700"/>
                  </a:lnTo>
                  <a:lnTo>
                    <a:pt x="423" y="731"/>
                  </a:lnTo>
                  <a:lnTo>
                    <a:pt x="385" y="741"/>
                  </a:lnTo>
                  <a:lnTo>
                    <a:pt x="356" y="741"/>
                  </a:lnTo>
                  <a:lnTo>
                    <a:pt x="288" y="721"/>
                  </a:lnTo>
                  <a:lnTo>
                    <a:pt x="221" y="680"/>
                  </a:lnTo>
                  <a:lnTo>
                    <a:pt x="183" y="619"/>
                  </a:lnTo>
                  <a:lnTo>
                    <a:pt x="144" y="538"/>
                  </a:lnTo>
                  <a:lnTo>
                    <a:pt x="135" y="447"/>
                  </a:lnTo>
                  <a:lnTo>
                    <a:pt x="135" y="365"/>
                  </a:lnTo>
                  <a:lnTo>
                    <a:pt x="577" y="365"/>
                  </a:lnTo>
                  <a:close/>
                  <a:moveTo>
                    <a:pt x="135" y="335"/>
                  </a:moveTo>
                  <a:lnTo>
                    <a:pt x="144" y="223"/>
                  </a:lnTo>
                  <a:lnTo>
                    <a:pt x="173" y="142"/>
                  </a:lnTo>
                  <a:lnTo>
                    <a:pt x="212" y="91"/>
                  </a:lnTo>
                  <a:lnTo>
                    <a:pt x="260" y="61"/>
                  </a:lnTo>
                  <a:lnTo>
                    <a:pt x="298" y="40"/>
                  </a:lnTo>
                  <a:lnTo>
                    <a:pt x="327" y="40"/>
                  </a:lnTo>
                  <a:lnTo>
                    <a:pt x="404" y="61"/>
                  </a:lnTo>
                  <a:lnTo>
                    <a:pt x="452" y="101"/>
                  </a:lnTo>
                  <a:lnTo>
                    <a:pt x="481" y="162"/>
                  </a:lnTo>
                  <a:lnTo>
                    <a:pt x="500" y="233"/>
                  </a:lnTo>
                  <a:lnTo>
                    <a:pt x="509" y="294"/>
                  </a:lnTo>
                  <a:lnTo>
                    <a:pt x="509" y="335"/>
                  </a:lnTo>
                  <a:lnTo>
                    <a:pt x="135" y="335"/>
                  </a:lnTo>
                  <a:close/>
                </a:path>
              </a:pathLst>
            </a:custGeom>
            <a:solidFill>
              <a:srgbClr val="000000"/>
            </a:solidFill>
            <a:ln w="0">
              <a:solidFill>
                <a:srgbClr val="000000"/>
              </a:solidFill>
              <a:prstDash val="solid"/>
              <a:round/>
              <a:headEnd/>
              <a:tailEnd/>
            </a:ln>
          </p:spPr>
          <p:txBody>
            <a:bodyPr/>
            <a:lstStyle/>
            <a:p>
              <a:endParaRPr lang="en-US"/>
            </a:p>
          </p:txBody>
        </p:sp>
        <p:sp>
          <p:nvSpPr>
            <p:cNvPr id="54564" name="Freeform 37"/>
            <p:cNvSpPr>
              <a:spLocks/>
            </p:cNvSpPr>
            <p:nvPr/>
          </p:nvSpPr>
          <p:spPr bwMode="auto">
            <a:xfrm>
              <a:off x="31528" y="1931"/>
              <a:ext cx="365" cy="1696"/>
            </a:xfrm>
            <a:custGeom>
              <a:avLst/>
              <a:gdLst>
                <a:gd name="T0" fmla="*/ 365 w 365"/>
                <a:gd name="T1" fmla="*/ 843 h 1696"/>
                <a:gd name="T2" fmla="*/ 356 w 365"/>
                <a:gd name="T3" fmla="*/ 691 h 1696"/>
                <a:gd name="T4" fmla="*/ 327 w 365"/>
                <a:gd name="T5" fmla="*/ 508 h 1696"/>
                <a:gd name="T6" fmla="*/ 260 w 365"/>
                <a:gd name="T7" fmla="*/ 315 h 1696"/>
                <a:gd name="T8" fmla="*/ 202 w 365"/>
                <a:gd name="T9" fmla="*/ 203 h 1696"/>
                <a:gd name="T10" fmla="*/ 135 w 365"/>
                <a:gd name="T11" fmla="*/ 112 h 1696"/>
                <a:gd name="T12" fmla="*/ 39 w 365"/>
                <a:gd name="T13" fmla="*/ 10 h 1696"/>
                <a:gd name="T14" fmla="*/ 10 w 365"/>
                <a:gd name="T15" fmla="*/ 0 h 1696"/>
                <a:gd name="T16" fmla="*/ 0 w 365"/>
                <a:gd name="T17" fmla="*/ 0 h 1696"/>
                <a:gd name="T18" fmla="*/ 0 w 365"/>
                <a:gd name="T19" fmla="*/ 31 h 1696"/>
                <a:gd name="T20" fmla="*/ 10 w 365"/>
                <a:gd name="T21" fmla="*/ 41 h 1696"/>
                <a:gd name="T22" fmla="*/ 29 w 365"/>
                <a:gd name="T23" fmla="*/ 51 h 1696"/>
                <a:gd name="T24" fmla="*/ 135 w 365"/>
                <a:gd name="T25" fmla="*/ 193 h 1696"/>
                <a:gd name="T26" fmla="*/ 212 w 365"/>
                <a:gd name="T27" fmla="*/ 376 h 1696"/>
                <a:gd name="T28" fmla="*/ 260 w 365"/>
                <a:gd name="T29" fmla="*/ 599 h 1696"/>
                <a:gd name="T30" fmla="*/ 279 w 365"/>
                <a:gd name="T31" fmla="*/ 843 h 1696"/>
                <a:gd name="T32" fmla="*/ 269 w 365"/>
                <a:gd name="T33" fmla="*/ 1015 h 1696"/>
                <a:gd name="T34" fmla="*/ 241 w 365"/>
                <a:gd name="T35" fmla="*/ 1188 h 1696"/>
                <a:gd name="T36" fmla="*/ 192 w 365"/>
                <a:gd name="T37" fmla="*/ 1361 h 1696"/>
                <a:gd name="T38" fmla="*/ 116 w 365"/>
                <a:gd name="T39" fmla="*/ 1513 h 1696"/>
                <a:gd name="T40" fmla="*/ 20 w 365"/>
                <a:gd name="T41" fmla="*/ 1645 h 1696"/>
                <a:gd name="T42" fmla="*/ 0 w 365"/>
                <a:gd name="T43" fmla="*/ 1665 h 1696"/>
                <a:gd name="T44" fmla="*/ 0 w 365"/>
                <a:gd name="T45" fmla="*/ 1696 h 1696"/>
                <a:gd name="T46" fmla="*/ 10 w 365"/>
                <a:gd name="T47" fmla="*/ 1696 h 1696"/>
                <a:gd name="T48" fmla="*/ 39 w 365"/>
                <a:gd name="T49" fmla="*/ 1686 h 1696"/>
                <a:gd name="T50" fmla="*/ 77 w 365"/>
                <a:gd name="T51" fmla="*/ 1635 h 1696"/>
                <a:gd name="T52" fmla="*/ 144 w 365"/>
                <a:gd name="T53" fmla="*/ 1574 h 1696"/>
                <a:gd name="T54" fmla="*/ 202 w 365"/>
                <a:gd name="T55" fmla="*/ 1483 h 1696"/>
                <a:gd name="T56" fmla="*/ 269 w 365"/>
                <a:gd name="T57" fmla="*/ 1361 h 1696"/>
                <a:gd name="T58" fmla="*/ 327 w 365"/>
                <a:gd name="T59" fmla="*/ 1178 h 1696"/>
                <a:gd name="T60" fmla="*/ 356 w 365"/>
                <a:gd name="T61" fmla="*/ 1005 h 1696"/>
                <a:gd name="T62" fmla="*/ 365 w 365"/>
                <a:gd name="T63" fmla="*/ 843 h 169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5"/>
                <a:gd name="T97" fmla="*/ 0 h 1696"/>
                <a:gd name="T98" fmla="*/ 365 w 365"/>
                <a:gd name="T99" fmla="*/ 1696 h 169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5" h="1696">
                  <a:moveTo>
                    <a:pt x="365" y="843"/>
                  </a:moveTo>
                  <a:lnTo>
                    <a:pt x="356" y="691"/>
                  </a:lnTo>
                  <a:lnTo>
                    <a:pt x="327" y="508"/>
                  </a:lnTo>
                  <a:lnTo>
                    <a:pt x="260" y="315"/>
                  </a:lnTo>
                  <a:lnTo>
                    <a:pt x="202" y="203"/>
                  </a:lnTo>
                  <a:lnTo>
                    <a:pt x="135" y="112"/>
                  </a:lnTo>
                  <a:lnTo>
                    <a:pt x="39" y="10"/>
                  </a:lnTo>
                  <a:lnTo>
                    <a:pt x="10" y="0"/>
                  </a:lnTo>
                  <a:lnTo>
                    <a:pt x="0" y="0"/>
                  </a:lnTo>
                  <a:lnTo>
                    <a:pt x="0" y="31"/>
                  </a:lnTo>
                  <a:lnTo>
                    <a:pt x="10" y="41"/>
                  </a:lnTo>
                  <a:lnTo>
                    <a:pt x="29" y="51"/>
                  </a:lnTo>
                  <a:lnTo>
                    <a:pt x="135" y="193"/>
                  </a:lnTo>
                  <a:lnTo>
                    <a:pt x="212" y="376"/>
                  </a:lnTo>
                  <a:lnTo>
                    <a:pt x="260" y="599"/>
                  </a:lnTo>
                  <a:lnTo>
                    <a:pt x="279" y="843"/>
                  </a:lnTo>
                  <a:lnTo>
                    <a:pt x="269" y="1015"/>
                  </a:lnTo>
                  <a:lnTo>
                    <a:pt x="241" y="1188"/>
                  </a:lnTo>
                  <a:lnTo>
                    <a:pt x="192" y="1361"/>
                  </a:lnTo>
                  <a:lnTo>
                    <a:pt x="116" y="1513"/>
                  </a:lnTo>
                  <a:lnTo>
                    <a:pt x="20" y="1645"/>
                  </a:lnTo>
                  <a:lnTo>
                    <a:pt x="0" y="1665"/>
                  </a:lnTo>
                  <a:lnTo>
                    <a:pt x="0" y="1696"/>
                  </a:lnTo>
                  <a:lnTo>
                    <a:pt x="10" y="1696"/>
                  </a:lnTo>
                  <a:lnTo>
                    <a:pt x="39" y="1686"/>
                  </a:lnTo>
                  <a:lnTo>
                    <a:pt x="77" y="1635"/>
                  </a:lnTo>
                  <a:lnTo>
                    <a:pt x="144" y="1574"/>
                  </a:lnTo>
                  <a:lnTo>
                    <a:pt x="202" y="1483"/>
                  </a:lnTo>
                  <a:lnTo>
                    <a:pt x="269" y="1361"/>
                  </a:lnTo>
                  <a:lnTo>
                    <a:pt x="327" y="1178"/>
                  </a:lnTo>
                  <a:lnTo>
                    <a:pt x="356" y="1005"/>
                  </a:lnTo>
                  <a:lnTo>
                    <a:pt x="365" y="843"/>
                  </a:lnTo>
                  <a:close/>
                </a:path>
              </a:pathLst>
            </a:custGeom>
            <a:solidFill>
              <a:srgbClr val="000000"/>
            </a:solidFill>
            <a:ln w="0">
              <a:solidFill>
                <a:srgbClr val="000000"/>
              </a:solidFill>
              <a:prstDash val="solid"/>
              <a:round/>
              <a:headEnd/>
              <a:tailEnd/>
            </a:ln>
          </p:spPr>
          <p:txBody>
            <a:bodyPr/>
            <a:lstStyle/>
            <a:p>
              <a:endParaRPr lang="en-US"/>
            </a:p>
          </p:txBody>
        </p:sp>
        <p:sp>
          <p:nvSpPr>
            <p:cNvPr id="54565" name="Freeform 38"/>
            <p:cNvSpPr>
              <a:spLocks/>
            </p:cNvSpPr>
            <p:nvPr/>
          </p:nvSpPr>
          <p:spPr bwMode="auto">
            <a:xfrm>
              <a:off x="32143" y="1931"/>
              <a:ext cx="375" cy="1696"/>
            </a:xfrm>
            <a:custGeom>
              <a:avLst/>
              <a:gdLst>
                <a:gd name="T0" fmla="*/ 375 w 375"/>
                <a:gd name="T1" fmla="*/ 843 h 1696"/>
                <a:gd name="T2" fmla="*/ 365 w 375"/>
                <a:gd name="T3" fmla="*/ 691 h 1696"/>
                <a:gd name="T4" fmla="*/ 337 w 375"/>
                <a:gd name="T5" fmla="*/ 508 h 1696"/>
                <a:gd name="T6" fmla="*/ 269 w 375"/>
                <a:gd name="T7" fmla="*/ 315 h 1696"/>
                <a:gd name="T8" fmla="*/ 212 w 375"/>
                <a:gd name="T9" fmla="*/ 203 h 1696"/>
                <a:gd name="T10" fmla="*/ 144 w 375"/>
                <a:gd name="T11" fmla="*/ 112 h 1696"/>
                <a:gd name="T12" fmla="*/ 87 w 375"/>
                <a:gd name="T13" fmla="*/ 51 h 1696"/>
                <a:gd name="T14" fmla="*/ 39 w 375"/>
                <a:gd name="T15" fmla="*/ 10 h 1696"/>
                <a:gd name="T16" fmla="*/ 20 w 375"/>
                <a:gd name="T17" fmla="*/ 0 h 1696"/>
                <a:gd name="T18" fmla="*/ 10 w 375"/>
                <a:gd name="T19" fmla="*/ 0 h 1696"/>
                <a:gd name="T20" fmla="*/ 0 w 375"/>
                <a:gd name="T21" fmla="*/ 20 h 1696"/>
                <a:gd name="T22" fmla="*/ 10 w 375"/>
                <a:gd name="T23" fmla="*/ 20 h 1696"/>
                <a:gd name="T24" fmla="*/ 10 w 375"/>
                <a:gd name="T25" fmla="*/ 31 h 1696"/>
                <a:gd name="T26" fmla="*/ 20 w 375"/>
                <a:gd name="T27" fmla="*/ 41 h 1696"/>
                <a:gd name="T28" fmla="*/ 39 w 375"/>
                <a:gd name="T29" fmla="*/ 51 h 1696"/>
                <a:gd name="T30" fmla="*/ 144 w 375"/>
                <a:gd name="T31" fmla="*/ 193 h 1696"/>
                <a:gd name="T32" fmla="*/ 221 w 375"/>
                <a:gd name="T33" fmla="*/ 376 h 1696"/>
                <a:gd name="T34" fmla="*/ 269 w 375"/>
                <a:gd name="T35" fmla="*/ 599 h 1696"/>
                <a:gd name="T36" fmla="*/ 279 w 375"/>
                <a:gd name="T37" fmla="*/ 843 h 1696"/>
                <a:gd name="T38" fmla="*/ 269 w 375"/>
                <a:gd name="T39" fmla="*/ 1015 h 1696"/>
                <a:gd name="T40" fmla="*/ 250 w 375"/>
                <a:gd name="T41" fmla="*/ 1188 h 1696"/>
                <a:gd name="T42" fmla="*/ 202 w 375"/>
                <a:gd name="T43" fmla="*/ 1361 h 1696"/>
                <a:gd name="T44" fmla="*/ 125 w 375"/>
                <a:gd name="T45" fmla="*/ 1513 h 1696"/>
                <a:gd name="T46" fmla="*/ 29 w 375"/>
                <a:gd name="T47" fmla="*/ 1645 h 1696"/>
                <a:gd name="T48" fmla="*/ 0 w 375"/>
                <a:gd name="T49" fmla="*/ 1675 h 1696"/>
                <a:gd name="T50" fmla="*/ 20 w 375"/>
                <a:gd name="T51" fmla="*/ 1696 h 1696"/>
                <a:gd name="T52" fmla="*/ 39 w 375"/>
                <a:gd name="T53" fmla="*/ 1686 h 1696"/>
                <a:gd name="T54" fmla="*/ 144 w 375"/>
                <a:gd name="T55" fmla="*/ 1574 h 1696"/>
                <a:gd name="T56" fmla="*/ 212 w 375"/>
                <a:gd name="T57" fmla="*/ 1483 h 1696"/>
                <a:gd name="T58" fmla="*/ 279 w 375"/>
                <a:gd name="T59" fmla="*/ 1361 h 1696"/>
                <a:gd name="T60" fmla="*/ 337 w 375"/>
                <a:gd name="T61" fmla="*/ 1178 h 1696"/>
                <a:gd name="T62" fmla="*/ 365 w 375"/>
                <a:gd name="T63" fmla="*/ 1005 h 1696"/>
                <a:gd name="T64" fmla="*/ 375 w 375"/>
                <a:gd name="T65" fmla="*/ 843 h 16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75"/>
                <a:gd name="T100" fmla="*/ 0 h 1696"/>
                <a:gd name="T101" fmla="*/ 375 w 375"/>
                <a:gd name="T102" fmla="*/ 1696 h 16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75" h="1696">
                  <a:moveTo>
                    <a:pt x="375" y="843"/>
                  </a:moveTo>
                  <a:lnTo>
                    <a:pt x="365" y="691"/>
                  </a:lnTo>
                  <a:lnTo>
                    <a:pt x="337" y="508"/>
                  </a:lnTo>
                  <a:lnTo>
                    <a:pt x="269" y="315"/>
                  </a:lnTo>
                  <a:lnTo>
                    <a:pt x="212" y="203"/>
                  </a:lnTo>
                  <a:lnTo>
                    <a:pt x="144" y="112"/>
                  </a:lnTo>
                  <a:lnTo>
                    <a:pt x="87" y="51"/>
                  </a:lnTo>
                  <a:lnTo>
                    <a:pt x="39" y="10"/>
                  </a:lnTo>
                  <a:lnTo>
                    <a:pt x="20" y="0"/>
                  </a:lnTo>
                  <a:lnTo>
                    <a:pt x="10" y="0"/>
                  </a:lnTo>
                  <a:lnTo>
                    <a:pt x="0" y="20"/>
                  </a:lnTo>
                  <a:lnTo>
                    <a:pt x="10" y="20"/>
                  </a:lnTo>
                  <a:lnTo>
                    <a:pt x="10" y="31"/>
                  </a:lnTo>
                  <a:lnTo>
                    <a:pt x="20" y="41"/>
                  </a:lnTo>
                  <a:lnTo>
                    <a:pt x="39" y="51"/>
                  </a:lnTo>
                  <a:lnTo>
                    <a:pt x="144" y="193"/>
                  </a:lnTo>
                  <a:lnTo>
                    <a:pt x="221" y="376"/>
                  </a:lnTo>
                  <a:lnTo>
                    <a:pt x="269" y="599"/>
                  </a:lnTo>
                  <a:lnTo>
                    <a:pt x="279" y="843"/>
                  </a:lnTo>
                  <a:lnTo>
                    <a:pt x="269" y="1015"/>
                  </a:lnTo>
                  <a:lnTo>
                    <a:pt x="250" y="1188"/>
                  </a:lnTo>
                  <a:lnTo>
                    <a:pt x="202" y="1361"/>
                  </a:lnTo>
                  <a:lnTo>
                    <a:pt x="125" y="1513"/>
                  </a:lnTo>
                  <a:lnTo>
                    <a:pt x="29" y="1645"/>
                  </a:lnTo>
                  <a:lnTo>
                    <a:pt x="0" y="1675"/>
                  </a:lnTo>
                  <a:lnTo>
                    <a:pt x="20" y="1696"/>
                  </a:lnTo>
                  <a:lnTo>
                    <a:pt x="39" y="1686"/>
                  </a:lnTo>
                  <a:lnTo>
                    <a:pt x="144" y="1574"/>
                  </a:lnTo>
                  <a:lnTo>
                    <a:pt x="212" y="1483"/>
                  </a:lnTo>
                  <a:lnTo>
                    <a:pt x="279" y="1361"/>
                  </a:lnTo>
                  <a:lnTo>
                    <a:pt x="337" y="1178"/>
                  </a:lnTo>
                  <a:lnTo>
                    <a:pt x="365" y="1005"/>
                  </a:lnTo>
                  <a:lnTo>
                    <a:pt x="375" y="843"/>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4277" name="Group 41"/>
          <p:cNvGrpSpPr>
            <a:grpSpLocks noChangeAspect="1"/>
          </p:cNvGrpSpPr>
          <p:nvPr>
            <p:custDataLst>
              <p:tags r:id="rId2"/>
            </p:custDataLst>
          </p:nvPr>
        </p:nvGrpSpPr>
        <p:grpSpPr bwMode="auto">
          <a:xfrm>
            <a:off x="2057400" y="2362200"/>
            <a:ext cx="4206875" cy="1231900"/>
            <a:chOff x="1269" y="2788"/>
            <a:chExt cx="31341" cy="9180"/>
          </a:xfrm>
        </p:grpSpPr>
        <p:sp>
          <p:nvSpPr>
            <p:cNvPr id="54411" name="Freeform 43"/>
            <p:cNvSpPr>
              <a:spLocks/>
            </p:cNvSpPr>
            <p:nvPr/>
          </p:nvSpPr>
          <p:spPr bwMode="auto">
            <a:xfrm>
              <a:off x="1269" y="3308"/>
              <a:ext cx="775" cy="716"/>
            </a:xfrm>
            <a:custGeom>
              <a:avLst/>
              <a:gdLst>
                <a:gd name="T0" fmla="*/ 436 w 775"/>
                <a:gd name="T1" fmla="*/ 88 h 716"/>
                <a:gd name="T2" fmla="*/ 746 w 775"/>
                <a:gd name="T3" fmla="*/ 88 h 716"/>
                <a:gd name="T4" fmla="*/ 765 w 775"/>
                <a:gd name="T5" fmla="*/ 78 h 716"/>
                <a:gd name="T6" fmla="*/ 775 w 775"/>
                <a:gd name="T7" fmla="*/ 59 h 716"/>
                <a:gd name="T8" fmla="*/ 775 w 775"/>
                <a:gd name="T9" fmla="*/ 20 h 716"/>
                <a:gd name="T10" fmla="*/ 765 w 775"/>
                <a:gd name="T11" fmla="*/ 10 h 716"/>
                <a:gd name="T12" fmla="*/ 746 w 775"/>
                <a:gd name="T13" fmla="*/ 0 h 716"/>
                <a:gd name="T14" fmla="*/ 223 w 775"/>
                <a:gd name="T15" fmla="*/ 0 h 716"/>
                <a:gd name="T16" fmla="*/ 165 w 775"/>
                <a:gd name="T17" fmla="*/ 20 h 716"/>
                <a:gd name="T18" fmla="*/ 78 w 775"/>
                <a:gd name="T19" fmla="*/ 108 h 716"/>
                <a:gd name="T20" fmla="*/ 39 w 775"/>
                <a:gd name="T21" fmla="*/ 167 h 716"/>
                <a:gd name="T22" fmla="*/ 20 w 775"/>
                <a:gd name="T23" fmla="*/ 186 h 716"/>
                <a:gd name="T24" fmla="*/ 10 w 775"/>
                <a:gd name="T25" fmla="*/ 206 h 716"/>
                <a:gd name="T26" fmla="*/ 0 w 775"/>
                <a:gd name="T27" fmla="*/ 216 h 716"/>
                <a:gd name="T28" fmla="*/ 0 w 775"/>
                <a:gd name="T29" fmla="*/ 226 h 716"/>
                <a:gd name="T30" fmla="*/ 10 w 775"/>
                <a:gd name="T31" fmla="*/ 226 h 716"/>
                <a:gd name="T32" fmla="*/ 10 w 775"/>
                <a:gd name="T33" fmla="*/ 235 h 716"/>
                <a:gd name="T34" fmla="*/ 29 w 775"/>
                <a:gd name="T35" fmla="*/ 235 h 716"/>
                <a:gd name="T36" fmla="*/ 49 w 775"/>
                <a:gd name="T37" fmla="*/ 216 h 716"/>
                <a:gd name="T38" fmla="*/ 107 w 775"/>
                <a:gd name="T39" fmla="*/ 147 h 716"/>
                <a:gd name="T40" fmla="*/ 165 w 775"/>
                <a:gd name="T41" fmla="*/ 108 h 716"/>
                <a:gd name="T42" fmla="*/ 213 w 775"/>
                <a:gd name="T43" fmla="*/ 98 h 716"/>
                <a:gd name="T44" fmla="*/ 252 w 775"/>
                <a:gd name="T45" fmla="*/ 88 h 716"/>
                <a:gd name="T46" fmla="*/ 388 w 775"/>
                <a:gd name="T47" fmla="*/ 88 h 716"/>
                <a:gd name="T48" fmla="*/ 330 w 775"/>
                <a:gd name="T49" fmla="*/ 275 h 716"/>
                <a:gd name="T50" fmla="*/ 281 w 775"/>
                <a:gd name="T51" fmla="*/ 431 h 716"/>
                <a:gd name="T52" fmla="*/ 252 w 775"/>
                <a:gd name="T53" fmla="*/ 539 h 716"/>
                <a:gd name="T54" fmla="*/ 233 w 775"/>
                <a:gd name="T55" fmla="*/ 608 h 716"/>
                <a:gd name="T56" fmla="*/ 223 w 775"/>
                <a:gd name="T57" fmla="*/ 628 h 716"/>
                <a:gd name="T58" fmla="*/ 223 w 775"/>
                <a:gd name="T59" fmla="*/ 647 h 716"/>
                <a:gd name="T60" fmla="*/ 213 w 775"/>
                <a:gd name="T61" fmla="*/ 667 h 716"/>
                <a:gd name="T62" fmla="*/ 213 w 775"/>
                <a:gd name="T63" fmla="*/ 686 h 716"/>
                <a:gd name="T64" fmla="*/ 223 w 775"/>
                <a:gd name="T65" fmla="*/ 696 h 716"/>
                <a:gd name="T66" fmla="*/ 233 w 775"/>
                <a:gd name="T67" fmla="*/ 716 h 716"/>
                <a:gd name="T68" fmla="*/ 281 w 775"/>
                <a:gd name="T69" fmla="*/ 716 h 716"/>
                <a:gd name="T70" fmla="*/ 301 w 775"/>
                <a:gd name="T71" fmla="*/ 706 h 716"/>
                <a:gd name="T72" fmla="*/ 310 w 775"/>
                <a:gd name="T73" fmla="*/ 686 h 716"/>
                <a:gd name="T74" fmla="*/ 320 w 775"/>
                <a:gd name="T75" fmla="*/ 677 h 716"/>
                <a:gd name="T76" fmla="*/ 320 w 775"/>
                <a:gd name="T77" fmla="*/ 657 h 716"/>
                <a:gd name="T78" fmla="*/ 330 w 775"/>
                <a:gd name="T79" fmla="*/ 647 h 716"/>
                <a:gd name="T80" fmla="*/ 436 w 775"/>
                <a:gd name="T81" fmla="*/ 88 h 71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75"/>
                <a:gd name="T124" fmla="*/ 0 h 716"/>
                <a:gd name="T125" fmla="*/ 775 w 775"/>
                <a:gd name="T126" fmla="*/ 716 h 71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75" h="716">
                  <a:moveTo>
                    <a:pt x="436" y="88"/>
                  </a:moveTo>
                  <a:lnTo>
                    <a:pt x="746" y="88"/>
                  </a:lnTo>
                  <a:lnTo>
                    <a:pt x="765" y="78"/>
                  </a:lnTo>
                  <a:lnTo>
                    <a:pt x="775" y="59"/>
                  </a:lnTo>
                  <a:lnTo>
                    <a:pt x="775" y="20"/>
                  </a:lnTo>
                  <a:lnTo>
                    <a:pt x="765" y="10"/>
                  </a:lnTo>
                  <a:lnTo>
                    <a:pt x="746" y="0"/>
                  </a:lnTo>
                  <a:lnTo>
                    <a:pt x="223" y="0"/>
                  </a:lnTo>
                  <a:lnTo>
                    <a:pt x="165" y="20"/>
                  </a:lnTo>
                  <a:lnTo>
                    <a:pt x="78" y="108"/>
                  </a:lnTo>
                  <a:lnTo>
                    <a:pt x="39" y="167"/>
                  </a:lnTo>
                  <a:lnTo>
                    <a:pt x="20" y="186"/>
                  </a:lnTo>
                  <a:lnTo>
                    <a:pt x="10" y="206"/>
                  </a:lnTo>
                  <a:lnTo>
                    <a:pt x="0" y="216"/>
                  </a:lnTo>
                  <a:lnTo>
                    <a:pt x="0" y="226"/>
                  </a:lnTo>
                  <a:lnTo>
                    <a:pt x="10" y="226"/>
                  </a:lnTo>
                  <a:lnTo>
                    <a:pt x="10" y="235"/>
                  </a:lnTo>
                  <a:lnTo>
                    <a:pt x="29" y="235"/>
                  </a:lnTo>
                  <a:lnTo>
                    <a:pt x="49" y="216"/>
                  </a:lnTo>
                  <a:lnTo>
                    <a:pt x="107" y="147"/>
                  </a:lnTo>
                  <a:lnTo>
                    <a:pt x="165" y="108"/>
                  </a:lnTo>
                  <a:lnTo>
                    <a:pt x="213" y="98"/>
                  </a:lnTo>
                  <a:lnTo>
                    <a:pt x="252" y="88"/>
                  </a:lnTo>
                  <a:lnTo>
                    <a:pt x="388" y="88"/>
                  </a:lnTo>
                  <a:lnTo>
                    <a:pt x="330" y="275"/>
                  </a:lnTo>
                  <a:lnTo>
                    <a:pt x="281" y="431"/>
                  </a:lnTo>
                  <a:lnTo>
                    <a:pt x="252" y="539"/>
                  </a:lnTo>
                  <a:lnTo>
                    <a:pt x="233" y="608"/>
                  </a:lnTo>
                  <a:lnTo>
                    <a:pt x="223" y="628"/>
                  </a:lnTo>
                  <a:lnTo>
                    <a:pt x="223" y="647"/>
                  </a:lnTo>
                  <a:lnTo>
                    <a:pt x="213" y="667"/>
                  </a:lnTo>
                  <a:lnTo>
                    <a:pt x="213" y="686"/>
                  </a:lnTo>
                  <a:lnTo>
                    <a:pt x="223" y="696"/>
                  </a:lnTo>
                  <a:lnTo>
                    <a:pt x="233" y="716"/>
                  </a:lnTo>
                  <a:lnTo>
                    <a:pt x="281" y="716"/>
                  </a:lnTo>
                  <a:lnTo>
                    <a:pt x="301" y="706"/>
                  </a:lnTo>
                  <a:lnTo>
                    <a:pt x="310" y="686"/>
                  </a:lnTo>
                  <a:lnTo>
                    <a:pt x="320" y="677"/>
                  </a:lnTo>
                  <a:lnTo>
                    <a:pt x="320" y="657"/>
                  </a:lnTo>
                  <a:lnTo>
                    <a:pt x="330" y="647"/>
                  </a:lnTo>
                  <a:lnTo>
                    <a:pt x="436" y="88"/>
                  </a:lnTo>
                  <a:close/>
                </a:path>
              </a:pathLst>
            </a:custGeom>
            <a:solidFill>
              <a:srgbClr val="000000"/>
            </a:solidFill>
            <a:ln w="0">
              <a:solidFill>
                <a:srgbClr val="000000"/>
              </a:solidFill>
              <a:prstDash val="solid"/>
              <a:round/>
              <a:headEnd/>
              <a:tailEnd/>
            </a:ln>
          </p:spPr>
          <p:txBody>
            <a:bodyPr/>
            <a:lstStyle/>
            <a:p>
              <a:endParaRPr lang="en-US"/>
            </a:p>
          </p:txBody>
        </p:sp>
        <p:sp>
          <p:nvSpPr>
            <p:cNvPr id="54412" name="Freeform 44"/>
            <p:cNvSpPr>
              <a:spLocks/>
            </p:cNvSpPr>
            <p:nvPr/>
          </p:nvSpPr>
          <p:spPr bwMode="auto">
            <a:xfrm>
              <a:off x="2063" y="3494"/>
              <a:ext cx="407" cy="755"/>
            </a:xfrm>
            <a:custGeom>
              <a:avLst/>
              <a:gdLst>
                <a:gd name="T0" fmla="*/ 252 w 407"/>
                <a:gd name="T1" fmla="*/ 30 h 755"/>
                <a:gd name="T2" fmla="*/ 252 w 407"/>
                <a:gd name="T3" fmla="*/ 10 h 755"/>
                <a:gd name="T4" fmla="*/ 242 w 407"/>
                <a:gd name="T5" fmla="*/ 10 h 755"/>
                <a:gd name="T6" fmla="*/ 233 w 407"/>
                <a:gd name="T7" fmla="*/ 0 h 755"/>
                <a:gd name="T8" fmla="*/ 213 w 407"/>
                <a:gd name="T9" fmla="*/ 0 h 755"/>
                <a:gd name="T10" fmla="*/ 136 w 407"/>
                <a:gd name="T11" fmla="*/ 49 h 755"/>
                <a:gd name="T12" fmla="*/ 58 w 407"/>
                <a:gd name="T13" fmla="*/ 69 h 755"/>
                <a:gd name="T14" fmla="*/ 0 w 407"/>
                <a:gd name="T15" fmla="*/ 79 h 755"/>
                <a:gd name="T16" fmla="*/ 0 w 407"/>
                <a:gd name="T17" fmla="*/ 118 h 755"/>
                <a:gd name="T18" fmla="*/ 39 w 407"/>
                <a:gd name="T19" fmla="*/ 118 h 755"/>
                <a:gd name="T20" fmla="*/ 97 w 407"/>
                <a:gd name="T21" fmla="*/ 108 h 755"/>
                <a:gd name="T22" fmla="*/ 155 w 407"/>
                <a:gd name="T23" fmla="*/ 89 h 755"/>
                <a:gd name="T24" fmla="*/ 155 w 407"/>
                <a:gd name="T25" fmla="*/ 687 h 755"/>
                <a:gd name="T26" fmla="*/ 136 w 407"/>
                <a:gd name="T27" fmla="*/ 706 h 755"/>
                <a:gd name="T28" fmla="*/ 117 w 407"/>
                <a:gd name="T29" fmla="*/ 706 h 755"/>
                <a:gd name="T30" fmla="*/ 87 w 407"/>
                <a:gd name="T31" fmla="*/ 716 h 755"/>
                <a:gd name="T32" fmla="*/ 0 w 407"/>
                <a:gd name="T33" fmla="*/ 716 h 755"/>
                <a:gd name="T34" fmla="*/ 0 w 407"/>
                <a:gd name="T35" fmla="*/ 755 h 755"/>
                <a:gd name="T36" fmla="*/ 407 w 407"/>
                <a:gd name="T37" fmla="*/ 755 h 755"/>
                <a:gd name="T38" fmla="*/ 407 w 407"/>
                <a:gd name="T39" fmla="*/ 716 h 755"/>
                <a:gd name="T40" fmla="*/ 291 w 407"/>
                <a:gd name="T41" fmla="*/ 716 h 755"/>
                <a:gd name="T42" fmla="*/ 271 w 407"/>
                <a:gd name="T43" fmla="*/ 706 h 755"/>
                <a:gd name="T44" fmla="*/ 252 w 407"/>
                <a:gd name="T45" fmla="*/ 687 h 755"/>
                <a:gd name="T46" fmla="*/ 252 w 407"/>
                <a:gd name="T47" fmla="*/ 667 h 755"/>
                <a:gd name="T48" fmla="*/ 252 w 407"/>
                <a:gd name="T49" fmla="*/ 30 h 75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07"/>
                <a:gd name="T76" fmla="*/ 0 h 755"/>
                <a:gd name="T77" fmla="*/ 407 w 407"/>
                <a:gd name="T78" fmla="*/ 755 h 75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07" h="755">
                  <a:moveTo>
                    <a:pt x="252" y="30"/>
                  </a:moveTo>
                  <a:lnTo>
                    <a:pt x="252" y="10"/>
                  </a:lnTo>
                  <a:lnTo>
                    <a:pt x="242" y="10"/>
                  </a:lnTo>
                  <a:lnTo>
                    <a:pt x="233" y="0"/>
                  </a:lnTo>
                  <a:lnTo>
                    <a:pt x="213" y="0"/>
                  </a:lnTo>
                  <a:lnTo>
                    <a:pt x="136" y="49"/>
                  </a:lnTo>
                  <a:lnTo>
                    <a:pt x="58" y="69"/>
                  </a:lnTo>
                  <a:lnTo>
                    <a:pt x="0" y="79"/>
                  </a:lnTo>
                  <a:lnTo>
                    <a:pt x="0" y="118"/>
                  </a:lnTo>
                  <a:lnTo>
                    <a:pt x="39" y="118"/>
                  </a:lnTo>
                  <a:lnTo>
                    <a:pt x="97" y="108"/>
                  </a:lnTo>
                  <a:lnTo>
                    <a:pt x="155" y="89"/>
                  </a:lnTo>
                  <a:lnTo>
                    <a:pt x="155" y="687"/>
                  </a:lnTo>
                  <a:lnTo>
                    <a:pt x="136" y="706"/>
                  </a:lnTo>
                  <a:lnTo>
                    <a:pt x="117" y="706"/>
                  </a:lnTo>
                  <a:lnTo>
                    <a:pt x="87" y="716"/>
                  </a:lnTo>
                  <a:lnTo>
                    <a:pt x="0" y="716"/>
                  </a:lnTo>
                  <a:lnTo>
                    <a:pt x="0" y="755"/>
                  </a:lnTo>
                  <a:lnTo>
                    <a:pt x="407" y="755"/>
                  </a:lnTo>
                  <a:lnTo>
                    <a:pt x="407" y="716"/>
                  </a:lnTo>
                  <a:lnTo>
                    <a:pt x="291" y="716"/>
                  </a:lnTo>
                  <a:lnTo>
                    <a:pt x="271" y="706"/>
                  </a:lnTo>
                  <a:lnTo>
                    <a:pt x="252" y="687"/>
                  </a:lnTo>
                  <a:lnTo>
                    <a:pt x="252" y="667"/>
                  </a:lnTo>
                  <a:lnTo>
                    <a:pt x="252" y="30"/>
                  </a:lnTo>
                  <a:close/>
                </a:path>
              </a:pathLst>
            </a:custGeom>
            <a:solidFill>
              <a:srgbClr val="000000"/>
            </a:solidFill>
            <a:ln w="0">
              <a:solidFill>
                <a:srgbClr val="000000"/>
              </a:solidFill>
              <a:prstDash val="solid"/>
              <a:round/>
              <a:headEnd/>
              <a:tailEnd/>
            </a:ln>
          </p:spPr>
          <p:txBody>
            <a:bodyPr/>
            <a:lstStyle/>
            <a:p>
              <a:endParaRPr lang="en-US"/>
            </a:p>
          </p:txBody>
        </p:sp>
        <p:sp>
          <p:nvSpPr>
            <p:cNvPr id="54413" name="Freeform 45"/>
            <p:cNvSpPr>
              <a:spLocks noEditPoints="1"/>
            </p:cNvSpPr>
            <p:nvPr/>
          </p:nvSpPr>
          <p:spPr bwMode="auto">
            <a:xfrm>
              <a:off x="3186" y="3406"/>
              <a:ext cx="1065" cy="383"/>
            </a:xfrm>
            <a:custGeom>
              <a:avLst/>
              <a:gdLst>
                <a:gd name="T0" fmla="*/ 1007 w 1065"/>
                <a:gd name="T1" fmla="*/ 69 h 383"/>
                <a:gd name="T2" fmla="*/ 1036 w 1065"/>
                <a:gd name="T3" fmla="*/ 69 h 383"/>
                <a:gd name="T4" fmla="*/ 1056 w 1065"/>
                <a:gd name="T5" fmla="*/ 59 h 383"/>
                <a:gd name="T6" fmla="*/ 1065 w 1065"/>
                <a:gd name="T7" fmla="*/ 49 h 383"/>
                <a:gd name="T8" fmla="*/ 1065 w 1065"/>
                <a:gd name="T9" fmla="*/ 20 h 383"/>
                <a:gd name="T10" fmla="*/ 1056 w 1065"/>
                <a:gd name="T11" fmla="*/ 10 h 383"/>
                <a:gd name="T12" fmla="*/ 1046 w 1065"/>
                <a:gd name="T13" fmla="*/ 10 h 383"/>
                <a:gd name="T14" fmla="*/ 1027 w 1065"/>
                <a:gd name="T15" fmla="*/ 0 h 383"/>
                <a:gd name="T16" fmla="*/ 39 w 1065"/>
                <a:gd name="T17" fmla="*/ 0 h 383"/>
                <a:gd name="T18" fmla="*/ 29 w 1065"/>
                <a:gd name="T19" fmla="*/ 10 h 383"/>
                <a:gd name="T20" fmla="*/ 20 w 1065"/>
                <a:gd name="T21" fmla="*/ 10 h 383"/>
                <a:gd name="T22" fmla="*/ 10 w 1065"/>
                <a:gd name="T23" fmla="*/ 20 h 383"/>
                <a:gd name="T24" fmla="*/ 0 w 1065"/>
                <a:gd name="T25" fmla="*/ 39 h 383"/>
                <a:gd name="T26" fmla="*/ 0 w 1065"/>
                <a:gd name="T27" fmla="*/ 49 h 383"/>
                <a:gd name="T28" fmla="*/ 10 w 1065"/>
                <a:gd name="T29" fmla="*/ 59 h 383"/>
                <a:gd name="T30" fmla="*/ 29 w 1065"/>
                <a:gd name="T31" fmla="*/ 69 h 383"/>
                <a:gd name="T32" fmla="*/ 59 w 1065"/>
                <a:gd name="T33" fmla="*/ 69 h 383"/>
                <a:gd name="T34" fmla="*/ 1007 w 1065"/>
                <a:gd name="T35" fmla="*/ 69 h 383"/>
                <a:gd name="T36" fmla="*/ 1017 w 1065"/>
                <a:gd name="T37" fmla="*/ 383 h 383"/>
                <a:gd name="T38" fmla="*/ 1046 w 1065"/>
                <a:gd name="T39" fmla="*/ 383 h 383"/>
                <a:gd name="T40" fmla="*/ 1065 w 1065"/>
                <a:gd name="T41" fmla="*/ 363 h 383"/>
                <a:gd name="T42" fmla="*/ 1065 w 1065"/>
                <a:gd name="T43" fmla="*/ 333 h 383"/>
                <a:gd name="T44" fmla="*/ 1056 w 1065"/>
                <a:gd name="T45" fmla="*/ 324 h 383"/>
                <a:gd name="T46" fmla="*/ 1046 w 1065"/>
                <a:gd name="T47" fmla="*/ 324 h 383"/>
                <a:gd name="T48" fmla="*/ 1027 w 1065"/>
                <a:gd name="T49" fmla="*/ 314 h 383"/>
                <a:gd name="T50" fmla="*/ 39 w 1065"/>
                <a:gd name="T51" fmla="*/ 314 h 383"/>
                <a:gd name="T52" fmla="*/ 29 w 1065"/>
                <a:gd name="T53" fmla="*/ 324 h 383"/>
                <a:gd name="T54" fmla="*/ 20 w 1065"/>
                <a:gd name="T55" fmla="*/ 324 h 383"/>
                <a:gd name="T56" fmla="*/ 10 w 1065"/>
                <a:gd name="T57" fmla="*/ 333 h 383"/>
                <a:gd name="T58" fmla="*/ 0 w 1065"/>
                <a:gd name="T59" fmla="*/ 353 h 383"/>
                <a:gd name="T60" fmla="*/ 0 w 1065"/>
                <a:gd name="T61" fmla="*/ 363 h 383"/>
                <a:gd name="T62" fmla="*/ 10 w 1065"/>
                <a:gd name="T63" fmla="*/ 373 h 383"/>
                <a:gd name="T64" fmla="*/ 29 w 1065"/>
                <a:gd name="T65" fmla="*/ 383 h 383"/>
                <a:gd name="T66" fmla="*/ 59 w 1065"/>
                <a:gd name="T67" fmla="*/ 383 h 383"/>
                <a:gd name="T68" fmla="*/ 1017 w 1065"/>
                <a:gd name="T69" fmla="*/ 383 h 3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65"/>
                <a:gd name="T106" fmla="*/ 0 h 383"/>
                <a:gd name="T107" fmla="*/ 1065 w 1065"/>
                <a:gd name="T108" fmla="*/ 383 h 3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65" h="383">
                  <a:moveTo>
                    <a:pt x="1007" y="69"/>
                  </a:moveTo>
                  <a:lnTo>
                    <a:pt x="1036" y="69"/>
                  </a:lnTo>
                  <a:lnTo>
                    <a:pt x="1056" y="59"/>
                  </a:lnTo>
                  <a:lnTo>
                    <a:pt x="1065" y="49"/>
                  </a:lnTo>
                  <a:lnTo>
                    <a:pt x="1065" y="20"/>
                  </a:lnTo>
                  <a:lnTo>
                    <a:pt x="1056" y="10"/>
                  </a:lnTo>
                  <a:lnTo>
                    <a:pt x="1046" y="10"/>
                  </a:lnTo>
                  <a:lnTo>
                    <a:pt x="1027" y="0"/>
                  </a:lnTo>
                  <a:lnTo>
                    <a:pt x="39" y="0"/>
                  </a:lnTo>
                  <a:lnTo>
                    <a:pt x="29" y="10"/>
                  </a:lnTo>
                  <a:lnTo>
                    <a:pt x="20" y="10"/>
                  </a:lnTo>
                  <a:lnTo>
                    <a:pt x="10" y="20"/>
                  </a:lnTo>
                  <a:lnTo>
                    <a:pt x="0" y="39"/>
                  </a:lnTo>
                  <a:lnTo>
                    <a:pt x="0" y="49"/>
                  </a:lnTo>
                  <a:lnTo>
                    <a:pt x="10" y="59"/>
                  </a:lnTo>
                  <a:lnTo>
                    <a:pt x="29" y="69"/>
                  </a:lnTo>
                  <a:lnTo>
                    <a:pt x="59" y="69"/>
                  </a:lnTo>
                  <a:lnTo>
                    <a:pt x="1007" y="69"/>
                  </a:lnTo>
                  <a:close/>
                  <a:moveTo>
                    <a:pt x="1017" y="383"/>
                  </a:moveTo>
                  <a:lnTo>
                    <a:pt x="1046" y="383"/>
                  </a:lnTo>
                  <a:lnTo>
                    <a:pt x="1065" y="363"/>
                  </a:lnTo>
                  <a:lnTo>
                    <a:pt x="1065" y="333"/>
                  </a:lnTo>
                  <a:lnTo>
                    <a:pt x="1056" y="324"/>
                  </a:lnTo>
                  <a:lnTo>
                    <a:pt x="1046" y="324"/>
                  </a:lnTo>
                  <a:lnTo>
                    <a:pt x="1027" y="314"/>
                  </a:lnTo>
                  <a:lnTo>
                    <a:pt x="39" y="314"/>
                  </a:lnTo>
                  <a:lnTo>
                    <a:pt x="29" y="324"/>
                  </a:lnTo>
                  <a:lnTo>
                    <a:pt x="20" y="324"/>
                  </a:lnTo>
                  <a:lnTo>
                    <a:pt x="10" y="333"/>
                  </a:lnTo>
                  <a:lnTo>
                    <a:pt x="0" y="353"/>
                  </a:lnTo>
                  <a:lnTo>
                    <a:pt x="0" y="363"/>
                  </a:lnTo>
                  <a:lnTo>
                    <a:pt x="10" y="373"/>
                  </a:lnTo>
                  <a:lnTo>
                    <a:pt x="29" y="383"/>
                  </a:lnTo>
                  <a:lnTo>
                    <a:pt x="59" y="383"/>
                  </a:lnTo>
                  <a:lnTo>
                    <a:pt x="1017" y="383"/>
                  </a:lnTo>
                  <a:close/>
                </a:path>
              </a:pathLst>
            </a:custGeom>
            <a:solidFill>
              <a:srgbClr val="000000"/>
            </a:solidFill>
            <a:ln w="0">
              <a:solidFill>
                <a:srgbClr val="000000"/>
              </a:solidFill>
              <a:prstDash val="solid"/>
              <a:round/>
              <a:headEnd/>
              <a:tailEnd/>
            </a:ln>
          </p:spPr>
          <p:txBody>
            <a:bodyPr/>
            <a:lstStyle/>
            <a:p>
              <a:endParaRPr lang="en-US"/>
            </a:p>
          </p:txBody>
        </p:sp>
        <p:sp>
          <p:nvSpPr>
            <p:cNvPr id="54414" name="Freeform 46"/>
            <p:cNvSpPr>
              <a:spLocks noEditPoints="1"/>
            </p:cNvSpPr>
            <p:nvPr/>
          </p:nvSpPr>
          <p:spPr bwMode="auto">
            <a:xfrm>
              <a:off x="4610" y="2876"/>
              <a:ext cx="890" cy="1167"/>
            </a:xfrm>
            <a:custGeom>
              <a:avLst/>
              <a:gdLst>
                <a:gd name="T0" fmla="*/ 881 w 890"/>
                <a:gd name="T1" fmla="*/ 69 h 1167"/>
                <a:gd name="T2" fmla="*/ 890 w 890"/>
                <a:gd name="T3" fmla="*/ 49 h 1167"/>
                <a:gd name="T4" fmla="*/ 890 w 890"/>
                <a:gd name="T5" fmla="*/ 40 h 1167"/>
                <a:gd name="T6" fmla="*/ 881 w 890"/>
                <a:gd name="T7" fmla="*/ 20 h 1167"/>
                <a:gd name="T8" fmla="*/ 861 w 890"/>
                <a:gd name="T9" fmla="*/ 0 h 1167"/>
                <a:gd name="T10" fmla="*/ 842 w 890"/>
                <a:gd name="T11" fmla="*/ 0 h 1167"/>
                <a:gd name="T12" fmla="*/ 832 w 890"/>
                <a:gd name="T13" fmla="*/ 10 h 1167"/>
                <a:gd name="T14" fmla="*/ 832 w 890"/>
                <a:gd name="T15" fmla="*/ 20 h 1167"/>
                <a:gd name="T16" fmla="*/ 823 w 890"/>
                <a:gd name="T17" fmla="*/ 40 h 1167"/>
                <a:gd name="T18" fmla="*/ 687 w 890"/>
                <a:gd name="T19" fmla="*/ 393 h 1167"/>
                <a:gd name="T20" fmla="*/ 203 w 890"/>
                <a:gd name="T21" fmla="*/ 393 h 1167"/>
                <a:gd name="T22" fmla="*/ 67 w 890"/>
                <a:gd name="T23" fmla="*/ 40 h 1167"/>
                <a:gd name="T24" fmla="*/ 58 w 890"/>
                <a:gd name="T25" fmla="*/ 30 h 1167"/>
                <a:gd name="T26" fmla="*/ 58 w 890"/>
                <a:gd name="T27" fmla="*/ 10 h 1167"/>
                <a:gd name="T28" fmla="*/ 48 w 890"/>
                <a:gd name="T29" fmla="*/ 10 h 1167"/>
                <a:gd name="T30" fmla="*/ 29 w 890"/>
                <a:gd name="T31" fmla="*/ 0 h 1167"/>
                <a:gd name="T32" fmla="*/ 19 w 890"/>
                <a:gd name="T33" fmla="*/ 10 h 1167"/>
                <a:gd name="T34" fmla="*/ 0 w 890"/>
                <a:gd name="T35" fmla="*/ 20 h 1167"/>
                <a:gd name="T36" fmla="*/ 0 w 890"/>
                <a:gd name="T37" fmla="*/ 49 h 1167"/>
                <a:gd name="T38" fmla="*/ 9 w 890"/>
                <a:gd name="T39" fmla="*/ 59 h 1167"/>
                <a:gd name="T40" fmla="*/ 406 w 890"/>
                <a:gd name="T41" fmla="*/ 1128 h 1167"/>
                <a:gd name="T42" fmla="*/ 416 w 890"/>
                <a:gd name="T43" fmla="*/ 1138 h 1167"/>
                <a:gd name="T44" fmla="*/ 426 w 890"/>
                <a:gd name="T45" fmla="*/ 1158 h 1167"/>
                <a:gd name="T46" fmla="*/ 445 w 890"/>
                <a:gd name="T47" fmla="*/ 1167 h 1167"/>
                <a:gd name="T48" fmla="*/ 464 w 890"/>
                <a:gd name="T49" fmla="*/ 1158 h 1167"/>
                <a:gd name="T50" fmla="*/ 474 w 890"/>
                <a:gd name="T51" fmla="*/ 1148 h 1167"/>
                <a:gd name="T52" fmla="*/ 474 w 890"/>
                <a:gd name="T53" fmla="*/ 1128 h 1167"/>
                <a:gd name="T54" fmla="*/ 881 w 890"/>
                <a:gd name="T55" fmla="*/ 69 h 1167"/>
                <a:gd name="T56" fmla="*/ 222 w 890"/>
                <a:gd name="T57" fmla="*/ 461 h 1167"/>
                <a:gd name="T58" fmla="*/ 658 w 890"/>
                <a:gd name="T59" fmla="*/ 461 h 1167"/>
                <a:gd name="T60" fmla="*/ 445 w 890"/>
                <a:gd name="T61" fmla="*/ 1040 h 1167"/>
                <a:gd name="T62" fmla="*/ 222 w 890"/>
                <a:gd name="T63" fmla="*/ 461 h 116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90"/>
                <a:gd name="T97" fmla="*/ 0 h 1167"/>
                <a:gd name="T98" fmla="*/ 890 w 890"/>
                <a:gd name="T99" fmla="*/ 1167 h 116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90" h="1167">
                  <a:moveTo>
                    <a:pt x="881" y="69"/>
                  </a:moveTo>
                  <a:lnTo>
                    <a:pt x="890" y="49"/>
                  </a:lnTo>
                  <a:lnTo>
                    <a:pt x="890" y="40"/>
                  </a:lnTo>
                  <a:lnTo>
                    <a:pt x="881" y="20"/>
                  </a:lnTo>
                  <a:lnTo>
                    <a:pt x="861" y="0"/>
                  </a:lnTo>
                  <a:lnTo>
                    <a:pt x="842" y="0"/>
                  </a:lnTo>
                  <a:lnTo>
                    <a:pt x="832" y="10"/>
                  </a:lnTo>
                  <a:lnTo>
                    <a:pt x="832" y="20"/>
                  </a:lnTo>
                  <a:lnTo>
                    <a:pt x="823" y="40"/>
                  </a:lnTo>
                  <a:lnTo>
                    <a:pt x="687" y="393"/>
                  </a:lnTo>
                  <a:lnTo>
                    <a:pt x="203" y="393"/>
                  </a:lnTo>
                  <a:lnTo>
                    <a:pt x="67" y="40"/>
                  </a:lnTo>
                  <a:lnTo>
                    <a:pt x="58" y="30"/>
                  </a:lnTo>
                  <a:lnTo>
                    <a:pt x="58" y="10"/>
                  </a:lnTo>
                  <a:lnTo>
                    <a:pt x="48" y="10"/>
                  </a:lnTo>
                  <a:lnTo>
                    <a:pt x="29" y="0"/>
                  </a:lnTo>
                  <a:lnTo>
                    <a:pt x="19" y="10"/>
                  </a:lnTo>
                  <a:lnTo>
                    <a:pt x="0" y="20"/>
                  </a:lnTo>
                  <a:lnTo>
                    <a:pt x="0" y="49"/>
                  </a:lnTo>
                  <a:lnTo>
                    <a:pt x="9" y="59"/>
                  </a:lnTo>
                  <a:lnTo>
                    <a:pt x="406" y="1128"/>
                  </a:lnTo>
                  <a:lnTo>
                    <a:pt x="416" y="1138"/>
                  </a:lnTo>
                  <a:lnTo>
                    <a:pt x="426" y="1158"/>
                  </a:lnTo>
                  <a:lnTo>
                    <a:pt x="445" y="1167"/>
                  </a:lnTo>
                  <a:lnTo>
                    <a:pt x="464" y="1158"/>
                  </a:lnTo>
                  <a:lnTo>
                    <a:pt x="474" y="1148"/>
                  </a:lnTo>
                  <a:lnTo>
                    <a:pt x="474" y="1128"/>
                  </a:lnTo>
                  <a:lnTo>
                    <a:pt x="881" y="69"/>
                  </a:lnTo>
                  <a:close/>
                  <a:moveTo>
                    <a:pt x="222" y="461"/>
                  </a:moveTo>
                  <a:lnTo>
                    <a:pt x="658" y="461"/>
                  </a:lnTo>
                  <a:lnTo>
                    <a:pt x="445" y="1040"/>
                  </a:lnTo>
                  <a:lnTo>
                    <a:pt x="222" y="461"/>
                  </a:lnTo>
                  <a:close/>
                </a:path>
              </a:pathLst>
            </a:custGeom>
            <a:solidFill>
              <a:srgbClr val="000000"/>
            </a:solidFill>
            <a:ln w="0">
              <a:solidFill>
                <a:srgbClr val="000000"/>
              </a:solidFill>
              <a:prstDash val="solid"/>
              <a:round/>
              <a:headEnd/>
              <a:tailEnd/>
            </a:ln>
          </p:spPr>
          <p:txBody>
            <a:bodyPr/>
            <a:lstStyle/>
            <a:p>
              <a:endParaRPr lang="en-US"/>
            </a:p>
          </p:txBody>
        </p:sp>
        <p:sp>
          <p:nvSpPr>
            <p:cNvPr id="54415" name="Freeform 47"/>
            <p:cNvSpPr>
              <a:spLocks noEditPoints="1"/>
            </p:cNvSpPr>
            <p:nvPr/>
          </p:nvSpPr>
          <p:spPr bwMode="auto">
            <a:xfrm>
              <a:off x="5549" y="2935"/>
              <a:ext cx="416" cy="1089"/>
            </a:xfrm>
            <a:custGeom>
              <a:avLst/>
              <a:gdLst>
                <a:gd name="T0" fmla="*/ 406 w 416"/>
                <a:gd name="T1" fmla="*/ 39 h 1089"/>
                <a:gd name="T2" fmla="*/ 348 w 416"/>
                <a:gd name="T3" fmla="*/ 0 h 1089"/>
                <a:gd name="T4" fmla="*/ 290 w 416"/>
                <a:gd name="T5" fmla="*/ 30 h 1089"/>
                <a:gd name="T6" fmla="*/ 261 w 416"/>
                <a:gd name="T7" fmla="*/ 89 h 1089"/>
                <a:gd name="T8" fmla="*/ 281 w 416"/>
                <a:gd name="T9" fmla="*/ 128 h 1089"/>
                <a:gd name="T10" fmla="*/ 339 w 416"/>
                <a:gd name="T11" fmla="*/ 138 h 1089"/>
                <a:gd name="T12" fmla="*/ 387 w 416"/>
                <a:gd name="T13" fmla="*/ 108 h 1089"/>
                <a:gd name="T14" fmla="*/ 406 w 416"/>
                <a:gd name="T15" fmla="*/ 59 h 1089"/>
                <a:gd name="T16" fmla="*/ 310 w 416"/>
                <a:gd name="T17" fmla="*/ 608 h 1089"/>
                <a:gd name="T18" fmla="*/ 339 w 416"/>
                <a:gd name="T19" fmla="*/ 510 h 1089"/>
                <a:gd name="T20" fmla="*/ 300 w 416"/>
                <a:gd name="T21" fmla="*/ 393 h 1089"/>
                <a:gd name="T22" fmla="*/ 242 w 416"/>
                <a:gd name="T23" fmla="*/ 353 h 1089"/>
                <a:gd name="T24" fmla="*/ 145 w 416"/>
                <a:gd name="T25" fmla="*/ 373 h 1089"/>
                <a:gd name="T26" fmla="*/ 48 w 416"/>
                <a:gd name="T27" fmla="*/ 471 h 1089"/>
                <a:gd name="T28" fmla="*/ 0 w 416"/>
                <a:gd name="T29" fmla="*/ 579 h 1089"/>
                <a:gd name="T30" fmla="*/ 10 w 416"/>
                <a:gd name="T31" fmla="*/ 618 h 1089"/>
                <a:gd name="T32" fmla="*/ 39 w 416"/>
                <a:gd name="T33" fmla="*/ 608 h 1089"/>
                <a:gd name="T34" fmla="*/ 77 w 416"/>
                <a:gd name="T35" fmla="*/ 491 h 1089"/>
                <a:gd name="T36" fmla="*/ 164 w 416"/>
                <a:gd name="T37" fmla="*/ 402 h 1089"/>
                <a:gd name="T38" fmla="*/ 223 w 416"/>
                <a:gd name="T39" fmla="*/ 393 h 1089"/>
                <a:gd name="T40" fmla="*/ 242 w 416"/>
                <a:gd name="T41" fmla="*/ 471 h 1089"/>
                <a:gd name="T42" fmla="*/ 223 w 416"/>
                <a:gd name="T43" fmla="*/ 520 h 1089"/>
                <a:gd name="T44" fmla="*/ 116 w 416"/>
                <a:gd name="T45" fmla="*/ 824 h 1089"/>
                <a:gd name="T46" fmla="*/ 87 w 416"/>
                <a:gd name="T47" fmla="*/ 893 h 1089"/>
                <a:gd name="T48" fmla="*/ 77 w 416"/>
                <a:gd name="T49" fmla="*/ 952 h 1089"/>
                <a:gd name="T50" fmla="*/ 106 w 416"/>
                <a:gd name="T51" fmla="*/ 1030 h 1089"/>
                <a:gd name="T52" fmla="*/ 164 w 416"/>
                <a:gd name="T53" fmla="*/ 1079 h 1089"/>
                <a:gd name="T54" fmla="*/ 290 w 416"/>
                <a:gd name="T55" fmla="*/ 1059 h 1089"/>
                <a:gd name="T56" fmla="*/ 387 w 416"/>
                <a:gd name="T57" fmla="*/ 932 h 1089"/>
                <a:gd name="T58" fmla="*/ 416 w 416"/>
                <a:gd name="T59" fmla="*/ 824 h 1089"/>
                <a:gd name="T60" fmla="*/ 387 w 416"/>
                <a:gd name="T61" fmla="*/ 834 h 1089"/>
                <a:gd name="T62" fmla="*/ 319 w 416"/>
                <a:gd name="T63" fmla="*/ 991 h 1089"/>
                <a:gd name="T64" fmla="*/ 213 w 416"/>
                <a:gd name="T65" fmla="*/ 1050 h 1089"/>
                <a:gd name="T66" fmla="*/ 184 w 416"/>
                <a:gd name="T67" fmla="*/ 1040 h 1089"/>
                <a:gd name="T68" fmla="*/ 174 w 416"/>
                <a:gd name="T69" fmla="*/ 961 h 1089"/>
                <a:gd name="T70" fmla="*/ 223 w 416"/>
                <a:gd name="T71" fmla="*/ 834 h 108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16"/>
                <a:gd name="T109" fmla="*/ 0 h 1089"/>
                <a:gd name="T110" fmla="*/ 416 w 416"/>
                <a:gd name="T111" fmla="*/ 1089 h 108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16" h="1089">
                  <a:moveTo>
                    <a:pt x="406" y="59"/>
                  </a:moveTo>
                  <a:lnTo>
                    <a:pt x="406" y="39"/>
                  </a:lnTo>
                  <a:lnTo>
                    <a:pt x="368" y="0"/>
                  </a:lnTo>
                  <a:lnTo>
                    <a:pt x="348" y="0"/>
                  </a:lnTo>
                  <a:lnTo>
                    <a:pt x="319" y="10"/>
                  </a:lnTo>
                  <a:lnTo>
                    <a:pt x="290" y="30"/>
                  </a:lnTo>
                  <a:lnTo>
                    <a:pt x="271" y="49"/>
                  </a:lnTo>
                  <a:lnTo>
                    <a:pt x="261" y="89"/>
                  </a:lnTo>
                  <a:lnTo>
                    <a:pt x="261" y="108"/>
                  </a:lnTo>
                  <a:lnTo>
                    <a:pt x="281" y="128"/>
                  </a:lnTo>
                  <a:lnTo>
                    <a:pt x="319" y="147"/>
                  </a:lnTo>
                  <a:lnTo>
                    <a:pt x="339" y="138"/>
                  </a:lnTo>
                  <a:lnTo>
                    <a:pt x="368" y="128"/>
                  </a:lnTo>
                  <a:lnTo>
                    <a:pt x="387" y="108"/>
                  </a:lnTo>
                  <a:lnTo>
                    <a:pt x="397" y="89"/>
                  </a:lnTo>
                  <a:lnTo>
                    <a:pt x="406" y="59"/>
                  </a:lnTo>
                  <a:close/>
                  <a:moveTo>
                    <a:pt x="281" y="667"/>
                  </a:moveTo>
                  <a:lnTo>
                    <a:pt x="310" y="608"/>
                  </a:lnTo>
                  <a:lnTo>
                    <a:pt x="310" y="599"/>
                  </a:lnTo>
                  <a:lnTo>
                    <a:pt x="339" y="510"/>
                  </a:lnTo>
                  <a:lnTo>
                    <a:pt x="339" y="451"/>
                  </a:lnTo>
                  <a:lnTo>
                    <a:pt x="300" y="393"/>
                  </a:lnTo>
                  <a:lnTo>
                    <a:pt x="281" y="373"/>
                  </a:lnTo>
                  <a:lnTo>
                    <a:pt x="242" y="353"/>
                  </a:lnTo>
                  <a:lnTo>
                    <a:pt x="213" y="353"/>
                  </a:lnTo>
                  <a:lnTo>
                    <a:pt x="145" y="373"/>
                  </a:lnTo>
                  <a:lnTo>
                    <a:pt x="87" y="412"/>
                  </a:lnTo>
                  <a:lnTo>
                    <a:pt x="48" y="471"/>
                  </a:lnTo>
                  <a:lnTo>
                    <a:pt x="19" y="530"/>
                  </a:lnTo>
                  <a:lnTo>
                    <a:pt x="0" y="579"/>
                  </a:lnTo>
                  <a:lnTo>
                    <a:pt x="0" y="608"/>
                  </a:lnTo>
                  <a:lnTo>
                    <a:pt x="10" y="618"/>
                  </a:lnTo>
                  <a:lnTo>
                    <a:pt x="29" y="618"/>
                  </a:lnTo>
                  <a:lnTo>
                    <a:pt x="39" y="608"/>
                  </a:lnTo>
                  <a:lnTo>
                    <a:pt x="39" y="589"/>
                  </a:lnTo>
                  <a:lnTo>
                    <a:pt x="77" y="491"/>
                  </a:lnTo>
                  <a:lnTo>
                    <a:pt x="116" y="432"/>
                  </a:lnTo>
                  <a:lnTo>
                    <a:pt x="164" y="402"/>
                  </a:lnTo>
                  <a:lnTo>
                    <a:pt x="203" y="393"/>
                  </a:lnTo>
                  <a:lnTo>
                    <a:pt x="223" y="393"/>
                  </a:lnTo>
                  <a:lnTo>
                    <a:pt x="242" y="412"/>
                  </a:lnTo>
                  <a:lnTo>
                    <a:pt x="242" y="471"/>
                  </a:lnTo>
                  <a:lnTo>
                    <a:pt x="232" y="500"/>
                  </a:lnTo>
                  <a:lnTo>
                    <a:pt x="223" y="520"/>
                  </a:lnTo>
                  <a:lnTo>
                    <a:pt x="145" y="755"/>
                  </a:lnTo>
                  <a:lnTo>
                    <a:pt x="116" y="824"/>
                  </a:lnTo>
                  <a:lnTo>
                    <a:pt x="106" y="854"/>
                  </a:lnTo>
                  <a:lnTo>
                    <a:pt x="87" y="893"/>
                  </a:lnTo>
                  <a:lnTo>
                    <a:pt x="87" y="922"/>
                  </a:lnTo>
                  <a:lnTo>
                    <a:pt x="77" y="952"/>
                  </a:lnTo>
                  <a:lnTo>
                    <a:pt x="87" y="1001"/>
                  </a:lnTo>
                  <a:lnTo>
                    <a:pt x="106" y="1030"/>
                  </a:lnTo>
                  <a:lnTo>
                    <a:pt x="135" y="1059"/>
                  </a:lnTo>
                  <a:lnTo>
                    <a:pt x="164" y="1079"/>
                  </a:lnTo>
                  <a:lnTo>
                    <a:pt x="213" y="1089"/>
                  </a:lnTo>
                  <a:lnTo>
                    <a:pt x="290" y="1059"/>
                  </a:lnTo>
                  <a:lnTo>
                    <a:pt x="348" y="1001"/>
                  </a:lnTo>
                  <a:lnTo>
                    <a:pt x="387" y="932"/>
                  </a:lnTo>
                  <a:lnTo>
                    <a:pt x="416" y="873"/>
                  </a:lnTo>
                  <a:lnTo>
                    <a:pt x="416" y="824"/>
                  </a:lnTo>
                  <a:lnTo>
                    <a:pt x="387" y="824"/>
                  </a:lnTo>
                  <a:lnTo>
                    <a:pt x="387" y="834"/>
                  </a:lnTo>
                  <a:lnTo>
                    <a:pt x="377" y="854"/>
                  </a:lnTo>
                  <a:lnTo>
                    <a:pt x="319" y="991"/>
                  </a:lnTo>
                  <a:lnTo>
                    <a:pt x="271" y="1030"/>
                  </a:lnTo>
                  <a:lnTo>
                    <a:pt x="213" y="1050"/>
                  </a:lnTo>
                  <a:lnTo>
                    <a:pt x="193" y="1050"/>
                  </a:lnTo>
                  <a:lnTo>
                    <a:pt x="184" y="1040"/>
                  </a:lnTo>
                  <a:lnTo>
                    <a:pt x="174" y="1020"/>
                  </a:lnTo>
                  <a:lnTo>
                    <a:pt x="174" y="961"/>
                  </a:lnTo>
                  <a:lnTo>
                    <a:pt x="193" y="912"/>
                  </a:lnTo>
                  <a:lnTo>
                    <a:pt x="223" y="834"/>
                  </a:lnTo>
                  <a:lnTo>
                    <a:pt x="281" y="667"/>
                  </a:lnTo>
                  <a:close/>
                </a:path>
              </a:pathLst>
            </a:custGeom>
            <a:solidFill>
              <a:srgbClr val="000000"/>
            </a:solidFill>
            <a:ln w="0">
              <a:solidFill>
                <a:srgbClr val="000000"/>
              </a:solidFill>
              <a:prstDash val="solid"/>
              <a:round/>
              <a:headEnd/>
              <a:tailEnd/>
            </a:ln>
          </p:spPr>
          <p:txBody>
            <a:bodyPr/>
            <a:lstStyle/>
            <a:p>
              <a:endParaRPr lang="en-US"/>
            </a:p>
          </p:txBody>
        </p:sp>
        <p:sp>
          <p:nvSpPr>
            <p:cNvPr id="54416" name="Freeform 48"/>
            <p:cNvSpPr>
              <a:spLocks/>
            </p:cNvSpPr>
            <p:nvPr/>
          </p:nvSpPr>
          <p:spPr bwMode="auto">
            <a:xfrm>
              <a:off x="6188" y="3828"/>
              <a:ext cx="184" cy="490"/>
            </a:xfrm>
            <a:custGeom>
              <a:avLst/>
              <a:gdLst>
                <a:gd name="T0" fmla="*/ 184 w 184"/>
                <a:gd name="T1" fmla="*/ 176 h 490"/>
                <a:gd name="T2" fmla="*/ 174 w 184"/>
                <a:gd name="T3" fmla="*/ 88 h 490"/>
                <a:gd name="T4" fmla="*/ 135 w 184"/>
                <a:gd name="T5" fmla="*/ 29 h 490"/>
                <a:gd name="T6" fmla="*/ 87 w 184"/>
                <a:gd name="T7" fmla="*/ 0 h 490"/>
                <a:gd name="T8" fmla="*/ 29 w 184"/>
                <a:gd name="T9" fmla="*/ 19 h 490"/>
                <a:gd name="T10" fmla="*/ 19 w 184"/>
                <a:gd name="T11" fmla="*/ 39 h 490"/>
                <a:gd name="T12" fmla="*/ 10 w 184"/>
                <a:gd name="T13" fmla="*/ 68 h 490"/>
                <a:gd name="T14" fmla="*/ 0 w 184"/>
                <a:gd name="T15" fmla="*/ 88 h 490"/>
                <a:gd name="T16" fmla="*/ 0 w 184"/>
                <a:gd name="T17" fmla="*/ 117 h 490"/>
                <a:gd name="T18" fmla="*/ 19 w 184"/>
                <a:gd name="T19" fmla="*/ 137 h 490"/>
                <a:gd name="T20" fmla="*/ 29 w 184"/>
                <a:gd name="T21" fmla="*/ 157 h 490"/>
                <a:gd name="T22" fmla="*/ 58 w 184"/>
                <a:gd name="T23" fmla="*/ 176 h 490"/>
                <a:gd name="T24" fmla="*/ 87 w 184"/>
                <a:gd name="T25" fmla="*/ 176 h 490"/>
                <a:gd name="T26" fmla="*/ 145 w 184"/>
                <a:gd name="T27" fmla="*/ 157 h 490"/>
                <a:gd name="T28" fmla="*/ 145 w 184"/>
                <a:gd name="T29" fmla="*/ 147 h 490"/>
                <a:gd name="T30" fmla="*/ 155 w 184"/>
                <a:gd name="T31" fmla="*/ 147 h 490"/>
                <a:gd name="T32" fmla="*/ 155 w 184"/>
                <a:gd name="T33" fmla="*/ 176 h 490"/>
                <a:gd name="T34" fmla="*/ 135 w 184"/>
                <a:gd name="T35" fmla="*/ 284 h 490"/>
                <a:gd name="T36" fmla="*/ 97 w 184"/>
                <a:gd name="T37" fmla="*/ 382 h 490"/>
                <a:gd name="T38" fmla="*/ 48 w 184"/>
                <a:gd name="T39" fmla="*/ 441 h 490"/>
                <a:gd name="T40" fmla="*/ 29 w 184"/>
                <a:gd name="T41" fmla="*/ 461 h 490"/>
                <a:gd name="T42" fmla="*/ 29 w 184"/>
                <a:gd name="T43" fmla="*/ 480 h 490"/>
                <a:gd name="T44" fmla="*/ 39 w 184"/>
                <a:gd name="T45" fmla="*/ 490 h 490"/>
                <a:gd name="T46" fmla="*/ 97 w 184"/>
                <a:gd name="T47" fmla="*/ 431 h 490"/>
                <a:gd name="T48" fmla="*/ 145 w 184"/>
                <a:gd name="T49" fmla="*/ 363 h 490"/>
                <a:gd name="T50" fmla="*/ 174 w 184"/>
                <a:gd name="T51" fmla="*/ 284 h 490"/>
                <a:gd name="T52" fmla="*/ 184 w 184"/>
                <a:gd name="T53" fmla="*/ 176 h 49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490"/>
                <a:gd name="T83" fmla="*/ 184 w 184"/>
                <a:gd name="T84" fmla="*/ 490 h 49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490">
                  <a:moveTo>
                    <a:pt x="184" y="176"/>
                  </a:moveTo>
                  <a:lnTo>
                    <a:pt x="174" y="88"/>
                  </a:lnTo>
                  <a:lnTo>
                    <a:pt x="135" y="29"/>
                  </a:lnTo>
                  <a:lnTo>
                    <a:pt x="87" y="0"/>
                  </a:lnTo>
                  <a:lnTo>
                    <a:pt x="29" y="19"/>
                  </a:lnTo>
                  <a:lnTo>
                    <a:pt x="19" y="39"/>
                  </a:lnTo>
                  <a:lnTo>
                    <a:pt x="10" y="68"/>
                  </a:lnTo>
                  <a:lnTo>
                    <a:pt x="0" y="88"/>
                  </a:lnTo>
                  <a:lnTo>
                    <a:pt x="0" y="117"/>
                  </a:lnTo>
                  <a:lnTo>
                    <a:pt x="19" y="137"/>
                  </a:lnTo>
                  <a:lnTo>
                    <a:pt x="29" y="157"/>
                  </a:lnTo>
                  <a:lnTo>
                    <a:pt x="58" y="176"/>
                  </a:lnTo>
                  <a:lnTo>
                    <a:pt x="87" y="176"/>
                  </a:lnTo>
                  <a:lnTo>
                    <a:pt x="145" y="157"/>
                  </a:lnTo>
                  <a:lnTo>
                    <a:pt x="145" y="147"/>
                  </a:lnTo>
                  <a:lnTo>
                    <a:pt x="155" y="147"/>
                  </a:lnTo>
                  <a:lnTo>
                    <a:pt x="155" y="176"/>
                  </a:lnTo>
                  <a:lnTo>
                    <a:pt x="135" y="284"/>
                  </a:lnTo>
                  <a:lnTo>
                    <a:pt x="97" y="382"/>
                  </a:lnTo>
                  <a:lnTo>
                    <a:pt x="48" y="441"/>
                  </a:lnTo>
                  <a:lnTo>
                    <a:pt x="29" y="461"/>
                  </a:lnTo>
                  <a:lnTo>
                    <a:pt x="29" y="480"/>
                  </a:lnTo>
                  <a:lnTo>
                    <a:pt x="39" y="490"/>
                  </a:lnTo>
                  <a:lnTo>
                    <a:pt x="97" y="431"/>
                  </a:lnTo>
                  <a:lnTo>
                    <a:pt x="145" y="363"/>
                  </a:lnTo>
                  <a:lnTo>
                    <a:pt x="174" y="284"/>
                  </a:lnTo>
                  <a:lnTo>
                    <a:pt x="184" y="176"/>
                  </a:lnTo>
                  <a:close/>
                </a:path>
              </a:pathLst>
            </a:custGeom>
            <a:solidFill>
              <a:srgbClr val="000000"/>
            </a:solidFill>
            <a:ln w="0">
              <a:solidFill>
                <a:srgbClr val="000000"/>
              </a:solidFill>
              <a:prstDash val="solid"/>
              <a:round/>
              <a:headEnd/>
              <a:tailEnd/>
            </a:ln>
          </p:spPr>
          <p:txBody>
            <a:bodyPr/>
            <a:lstStyle/>
            <a:p>
              <a:endParaRPr lang="en-US"/>
            </a:p>
          </p:txBody>
        </p:sp>
        <p:sp>
          <p:nvSpPr>
            <p:cNvPr id="54417" name="Freeform 49"/>
            <p:cNvSpPr>
              <a:spLocks noEditPoints="1"/>
            </p:cNvSpPr>
            <p:nvPr/>
          </p:nvSpPr>
          <p:spPr bwMode="auto">
            <a:xfrm>
              <a:off x="6740" y="2935"/>
              <a:ext cx="658" cy="1403"/>
            </a:xfrm>
            <a:custGeom>
              <a:avLst/>
              <a:gdLst>
                <a:gd name="T0" fmla="*/ 639 w 658"/>
                <a:gd name="T1" fmla="*/ 20 h 1403"/>
                <a:gd name="T2" fmla="*/ 571 w 658"/>
                <a:gd name="T3" fmla="*/ 0 h 1403"/>
                <a:gd name="T4" fmla="*/ 532 w 658"/>
                <a:gd name="T5" fmla="*/ 30 h 1403"/>
                <a:gd name="T6" fmla="*/ 513 w 658"/>
                <a:gd name="T7" fmla="*/ 108 h 1403"/>
                <a:gd name="T8" fmla="*/ 542 w 658"/>
                <a:gd name="T9" fmla="*/ 138 h 1403"/>
                <a:gd name="T10" fmla="*/ 600 w 658"/>
                <a:gd name="T11" fmla="*/ 138 h 1403"/>
                <a:gd name="T12" fmla="*/ 648 w 658"/>
                <a:gd name="T13" fmla="*/ 89 h 1403"/>
                <a:gd name="T14" fmla="*/ 329 w 658"/>
                <a:gd name="T15" fmla="*/ 1148 h 1403"/>
                <a:gd name="T16" fmla="*/ 222 w 658"/>
                <a:gd name="T17" fmla="*/ 1334 h 1403"/>
                <a:gd name="T18" fmla="*/ 97 w 658"/>
                <a:gd name="T19" fmla="*/ 1363 h 1403"/>
                <a:gd name="T20" fmla="*/ 106 w 658"/>
                <a:gd name="T21" fmla="*/ 1334 h 1403"/>
                <a:gd name="T22" fmla="*/ 145 w 658"/>
                <a:gd name="T23" fmla="*/ 1246 h 1403"/>
                <a:gd name="T24" fmla="*/ 126 w 658"/>
                <a:gd name="T25" fmla="*/ 1216 h 1403"/>
                <a:gd name="T26" fmla="*/ 87 w 658"/>
                <a:gd name="T27" fmla="*/ 1207 h 1403"/>
                <a:gd name="T28" fmla="*/ 38 w 658"/>
                <a:gd name="T29" fmla="*/ 1226 h 1403"/>
                <a:gd name="T30" fmla="*/ 0 w 658"/>
                <a:gd name="T31" fmla="*/ 1334 h 1403"/>
                <a:gd name="T32" fmla="*/ 68 w 658"/>
                <a:gd name="T33" fmla="*/ 1393 h 1403"/>
                <a:gd name="T34" fmla="*/ 135 w 658"/>
                <a:gd name="T35" fmla="*/ 1403 h 1403"/>
                <a:gd name="T36" fmla="*/ 319 w 658"/>
                <a:gd name="T37" fmla="*/ 1334 h 1403"/>
                <a:gd name="T38" fmla="*/ 435 w 658"/>
                <a:gd name="T39" fmla="*/ 1158 h 1403"/>
                <a:gd name="T40" fmla="*/ 590 w 658"/>
                <a:gd name="T41" fmla="*/ 461 h 1403"/>
                <a:gd name="T42" fmla="*/ 552 w 658"/>
                <a:gd name="T43" fmla="*/ 393 h 1403"/>
                <a:gd name="T44" fmla="*/ 484 w 658"/>
                <a:gd name="T45" fmla="*/ 353 h 1403"/>
                <a:gd name="T46" fmla="*/ 358 w 658"/>
                <a:gd name="T47" fmla="*/ 373 h 1403"/>
                <a:gd name="T48" fmla="*/ 232 w 658"/>
                <a:gd name="T49" fmla="*/ 510 h 1403"/>
                <a:gd name="T50" fmla="*/ 193 w 658"/>
                <a:gd name="T51" fmla="*/ 599 h 1403"/>
                <a:gd name="T52" fmla="*/ 203 w 658"/>
                <a:gd name="T53" fmla="*/ 618 h 1403"/>
                <a:gd name="T54" fmla="*/ 232 w 658"/>
                <a:gd name="T55" fmla="*/ 608 h 1403"/>
                <a:gd name="T56" fmla="*/ 358 w 658"/>
                <a:gd name="T57" fmla="*/ 422 h 1403"/>
                <a:gd name="T58" fmla="*/ 464 w 658"/>
                <a:gd name="T59" fmla="*/ 393 h 1403"/>
                <a:gd name="T60" fmla="*/ 494 w 658"/>
                <a:gd name="T61" fmla="*/ 432 h 1403"/>
                <a:gd name="T62" fmla="*/ 484 w 658"/>
                <a:gd name="T63" fmla="*/ 549 h 1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8"/>
                <a:gd name="T97" fmla="*/ 0 h 1403"/>
                <a:gd name="T98" fmla="*/ 658 w 658"/>
                <a:gd name="T99" fmla="*/ 1403 h 140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8" h="1403">
                  <a:moveTo>
                    <a:pt x="658" y="59"/>
                  </a:moveTo>
                  <a:lnTo>
                    <a:pt x="639" y="20"/>
                  </a:lnTo>
                  <a:lnTo>
                    <a:pt x="619" y="0"/>
                  </a:lnTo>
                  <a:lnTo>
                    <a:pt x="571" y="0"/>
                  </a:lnTo>
                  <a:lnTo>
                    <a:pt x="552" y="10"/>
                  </a:lnTo>
                  <a:lnTo>
                    <a:pt x="532" y="30"/>
                  </a:lnTo>
                  <a:lnTo>
                    <a:pt x="513" y="59"/>
                  </a:lnTo>
                  <a:lnTo>
                    <a:pt x="513" y="108"/>
                  </a:lnTo>
                  <a:lnTo>
                    <a:pt x="523" y="128"/>
                  </a:lnTo>
                  <a:lnTo>
                    <a:pt x="542" y="138"/>
                  </a:lnTo>
                  <a:lnTo>
                    <a:pt x="571" y="147"/>
                  </a:lnTo>
                  <a:lnTo>
                    <a:pt x="600" y="138"/>
                  </a:lnTo>
                  <a:lnTo>
                    <a:pt x="629" y="118"/>
                  </a:lnTo>
                  <a:lnTo>
                    <a:pt x="648" y="89"/>
                  </a:lnTo>
                  <a:lnTo>
                    <a:pt x="658" y="59"/>
                  </a:lnTo>
                  <a:close/>
                  <a:moveTo>
                    <a:pt x="329" y="1148"/>
                  </a:moveTo>
                  <a:lnTo>
                    <a:pt x="290" y="1256"/>
                  </a:lnTo>
                  <a:lnTo>
                    <a:pt x="222" y="1334"/>
                  </a:lnTo>
                  <a:lnTo>
                    <a:pt x="135" y="1363"/>
                  </a:lnTo>
                  <a:lnTo>
                    <a:pt x="97" y="1363"/>
                  </a:lnTo>
                  <a:lnTo>
                    <a:pt x="77" y="1354"/>
                  </a:lnTo>
                  <a:lnTo>
                    <a:pt x="106" y="1334"/>
                  </a:lnTo>
                  <a:lnTo>
                    <a:pt x="145" y="1295"/>
                  </a:lnTo>
                  <a:lnTo>
                    <a:pt x="145" y="1246"/>
                  </a:lnTo>
                  <a:lnTo>
                    <a:pt x="135" y="1236"/>
                  </a:lnTo>
                  <a:lnTo>
                    <a:pt x="126" y="1216"/>
                  </a:lnTo>
                  <a:lnTo>
                    <a:pt x="106" y="1216"/>
                  </a:lnTo>
                  <a:lnTo>
                    <a:pt x="87" y="1207"/>
                  </a:lnTo>
                  <a:lnTo>
                    <a:pt x="58" y="1216"/>
                  </a:lnTo>
                  <a:lnTo>
                    <a:pt x="38" y="1226"/>
                  </a:lnTo>
                  <a:lnTo>
                    <a:pt x="0" y="1265"/>
                  </a:lnTo>
                  <a:lnTo>
                    <a:pt x="0" y="1334"/>
                  </a:lnTo>
                  <a:lnTo>
                    <a:pt x="38" y="1373"/>
                  </a:lnTo>
                  <a:lnTo>
                    <a:pt x="68" y="1393"/>
                  </a:lnTo>
                  <a:lnTo>
                    <a:pt x="106" y="1403"/>
                  </a:lnTo>
                  <a:lnTo>
                    <a:pt x="135" y="1403"/>
                  </a:lnTo>
                  <a:lnTo>
                    <a:pt x="222" y="1383"/>
                  </a:lnTo>
                  <a:lnTo>
                    <a:pt x="319" y="1334"/>
                  </a:lnTo>
                  <a:lnTo>
                    <a:pt x="387" y="1265"/>
                  </a:lnTo>
                  <a:lnTo>
                    <a:pt x="435" y="1158"/>
                  </a:lnTo>
                  <a:lnTo>
                    <a:pt x="590" y="559"/>
                  </a:lnTo>
                  <a:lnTo>
                    <a:pt x="590" y="461"/>
                  </a:lnTo>
                  <a:lnTo>
                    <a:pt x="571" y="422"/>
                  </a:lnTo>
                  <a:lnTo>
                    <a:pt x="552" y="393"/>
                  </a:lnTo>
                  <a:lnTo>
                    <a:pt x="523" y="373"/>
                  </a:lnTo>
                  <a:lnTo>
                    <a:pt x="484" y="353"/>
                  </a:lnTo>
                  <a:lnTo>
                    <a:pt x="445" y="353"/>
                  </a:lnTo>
                  <a:lnTo>
                    <a:pt x="358" y="373"/>
                  </a:lnTo>
                  <a:lnTo>
                    <a:pt x="290" y="442"/>
                  </a:lnTo>
                  <a:lnTo>
                    <a:pt x="232" y="510"/>
                  </a:lnTo>
                  <a:lnTo>
                    <a:pt x="203" y="569"/>
                  </a:lnTo>
                  <a:lnTo>
                    <a:pt x="193" y="599"/>
                  </a:lnTo>
                  <a:lnTo>
                    <a:pt x="193" y="608"/>
                  </a:lnTo>
                  <a:lnTo>
                    <a:pt x="203" y="618"/>
                  </a:lnTo>
                  <a:lnTo>
                    <a:pt x="232" y="618"/>
                  </a:lnTo>
                  <a:lnTo>
                    <a:pt x="232" y="608"/>
                  </a:lnTo>
                  <a:lnTo>
                    <a:pt x="290" y="491"/>
                  </a:lnTo>
                  <a:lnTo>
                    <a:pt x="358" y="422"/>
                  </a:lnTo>
                  <a:lnTo>
                    <a:pt x="445" y="393"/>
                  </a:lnTo>
                  <a:lnTo>
                    <a:pt x="464" y="393"/>
                  </a:lnTo>
                  <a:lnTo>
                    <a:pt x="484" y="412"/>
                  </a:lnTo>
                  <a:lnTo>
                    <a:pt x="494" y="432"/>
                  </a:lnTo>
                  <a:lnTo>
                    <a:pt x="494" y="520"/>
                  </a:lnTo>
                  <a:lnTo>
                    <a:pt x="484" y="549"/>
                  </a:lnTo>
                  <a:lnTo>
                    <a:pt x="329" y="1148"/>
                  </a:lnTo>
                  <a:close/>
                </a:path>
              </a:pathLst>
            </a:custGeom>
            <a:solidFill>
              <a:srgbClr val="000000"/>
            </a:solidFill>
            <a:ln w="0">
              <a:solidFill>
                <a:srgbClr val="000000"/>
              </a:solidFill>
              <a:prstDash val="solid"/>
              <a:round/>
              <a:headEnd/>
              <a:tailEnd/>
            </a:ln>
          </p:spPr>
          <p:txBody>
            <a:bodyPr/>
            <a:lstStyle/>
            <a:p>
              <a:endParaRPr lang="en-US"/>
            </a:p>
          </p:txBody>
        </p:sp>
        <p:sp>
          <p:nvSpPr>
            <p:cNvPr id="54418" name="Freeform 50"/>
            <p:cNvSpPr>
              <a:spLocks noEditPoints="1"/>
            </p:cNvSpPr>
            <p:nvPr/>
          </p:nvSpPr>
          <p:spPr bwMode="auto">
            <a:xfrm>
              <a:off x="8047" y="2896"/>
              <a:ext cx="1065" cy="1108"/>
            </a:xfrm>
            <a:custGeom>
              <a:avLst/>
              <a:gdLst>
                <a:gd name="T0" fmla="*/ 1065 w 1065"/>
                <a:gd name="T1" fmla="*/ 49 h 1108"/>
                <a:gd name="T2" fmla="*/ 1065 w 1065"/>
                <a:gd name="T3" fmla="*/ 10 h 1108"/>
                <a:gd name="T4" fmla="*/ 1055 w 1065"/>
                <a:gd name="T5" fmla="*/ 0 h 1108"/>
                <a:gd name="T6" fmla="*/ 19 w 1065"/>
                <a:gd name="T7" fmla="*/ 0 h 1108"/>
                <a:gd name="T8" fmla="*/ 9 w 1065"/>
                <a:gd name="T9" fmla="*/ 10 h 1108"/>
                <a:gd name="T10" fmla="*/ 0 w 1065"/>
                <a:gd name="T11" fmla="*/ 29 h 1108"/>
                <a:gd name="T12" fmla="*/ 0 w 1065"/>
                <a:gd name="T13" fmla="*/ 1079 h 1108"/>
                <a:gd name="T14" fmla="*/ 29 w 1065"/>
                <a:gd name="T15" fmla="*/ 1108 h 1108"/>
                <a:gd name="T16" fmla="*/ 1036 w 1065"/>
                <a:gd name="T17" fmla="*/ 1108 h 1108"/>
                <a:gd name="T18" fmla="*/ 1055 w 1065"/>
                <a:gd name="T19" fmla="*/ 1098 h 1108"/>
                <a:gd name="T20" fmla="*/ 1065 w 1065"/>
                <a:gd name="T21" fmla="*/ 1098 h 1108"/>
                <a:gd name="T22" fmla="*/ 1065 w 1065"/>
                <a:gd name="T23" fmla="*/ 1049 h 1108"/>
                <a:gd name="T24" fmla="*/ 1065 w 1065"/>
                <a:gd name="T25" fmla="*/ 49 h 1108"/>
                <a:gd name="T26" fmla="*/ 68 w 1065"/>
                <a:gd name="T27" fmla="*/ 59 h 1108"/>
                <a:gd name="T28" fmla="*/ 1007 w 1065"/>
                <a:gd name="T29" fmla="*/ 59 h 1108"/>
                <a:gd name="T30" fmla="*/ 1007 w 1065"/>
                <a:gd name="T31" fmla="*/ 1040 h 1108"/>
                <a:gd name="T32" fmla="*/ 68 w 1065"/>
                <a:gd name="T33" fmla="*/ 1040 h 1108"/>
                <a:gd name="T34" fmla="*/ 68 w 1065"/>
                <a:gd name="T35" fmla="*/ 59 h 110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5"/>
                <a:gd name="T55" fmla="*/ 0 h 1108"/>
                <a:gd name="T56" fmla="*/ 1065 w 1065"/>
                <a:gd name="T57" fmla="*/ 1108 h 110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5" h="1108">
                  <a:moveTo>
                    <a:pt x="1065" y="49"/>
                  </a:moveTo>
                  <a:lnTo>
                    <a:pt x="1065" y="10"/>
                  </a:lnTo>
                  <a:lnTo>
                    <a:pt x="1055" y="0"/>
                  </a:lnTo>
                  <a:lnTo>
                    <a:pt x="19" y="0"/>
                  </a:lnTo>
                  <a:lnTo>
                    <a:pt x="9" y="10"/>
                  </a:lnTo>
                  <a:lnTo>
                    <a:pt x="0" y="29"/>
                  </a:lnTo>
                  <a:lnTo>
                    <a:pt x="0" y="1079"/>
                  </a:lnTo>
                  <a:lnTo>
                    <a:pt x="29" y="1108"/>
                  </a:lnTo>
                  <a:lnTo>
                    <a:pt x="1036" y="1108"/>
                  </a:lnTo>
                  <a:lnTo>
                    <a:pt x="1055" y="1098"/>
                  </a:lnTo>
                  <a:lnTo>
                    <a:pt x="1065" y="1098"/>
                  </a:lnTo>
                  <a:lnTo>
                    <a:pt x="1065" y="1049"/>
                  </a:lnTo>
                  <a:lnTo>
                    <a:pt x="1065" y="49"/>
                  </a:lnTo>
                  <a:close/>
                  <a:moveTo>
                    <a:pt x="68" y="59"/>
                  </a:moveTo>
                  <a:lnTo>
                    <a:pt x="1007" y="59"/>
                  </a:lnTo>
                  <a:lnTo>
                    <a:pt x="1007" y="1040"/>
                  </a:lnTo>
                  <a:lnTo>
                    <a:pt x="68" y="1040"/>
                  </a:lnTo>
                  <a:lnTo>
                    <a:pt x="68" y="59"/>
                  </a:lnTo>
                  <a:close/>
                </a:path>
              </a:pathLst>
            </a:custGeom>
            <a:solidFill>
              <a:srgbClr val="000000"/>
            </a:solidFill>
            <a:ln w="0">
              <a:solidFill>
                <a:srgbClr val="000000"/>
              </a:solidFill>
              <a:prstDash val="solid"/>
              <a:round/>
              <a:headEnd/>
              <a:tailEnd/>
            </a:ln>
          </p:spPr>
          <p:txBody>
            <a:bodyPr/>
            <a:lstStyle/>
            <a:p>
              <a:endParaRPr lang="en-US"/>
            </a:p>
          </p:txBody>
        </p:sp>
        <p:sp>
          <p:nvSpPr>
            <p:cNvPr id="54419" name="Freeform 51"/>
            <p:cNvSpPr>
              <a:spLocks/>
            </p:cNvSpPr>
            <p:nvPr/>
          </p:nvSpPr>
          <p:spPr bwMode="auto">
            <a:xfrm>
              <a:off x="9354" y="2788"/>
              <a:ext cx="377" cy="1618"/>
            </a:xfrm>
            <a:custGeom>
              <a:avLst/>
              <a:gdLst>
                <a:gd name="T0" fmla="*/ 377 w 377"/>
                <a:gd name="T1" fmla="*/ 1609 h 1618"/>
                <a:gd name="T2" fmla="*/ 377 w 377"/>
                <a:gd name="T3" fmla="*/ 1599 h 1618"/>
                <a:gd name="T4" fmla="*/ 368 w 377"/>
                <a:gd name="T5" fmla="*/ 1599 h 1618"/>
                <a:gd name="T6" fmla="*/ 368 w 377"/>
                <a:gd name="T7" fmla="*/ 1589 h 1618"/>
                <a:gd name="T8" fmla="*/ 348 w 377"/>
                <a:gd name="T9" fmla="*/ 1569 h 1618"/>
                <a:gd name="T10" fmla="*/ 242 w 377"/>
                <a:gd name="T11" fmla="*/ 1432 h 1618"/>
                <a:gd name="T12" fmla="*/ 174 w 377"/>
                <a:gd name="T13" fmla="*/ 1285 h 1618"/>
                <a:gd name="T14" fmla="*/ 126 w 377"/>
                <a:gd name="T15" fmla="*/ 1128 h 1618"/>
                <a:gd name="T16" fmla="*/ 106 w 377"/>
                <a:gd name="T17" fmla="*/ 961 h 1618"/>
                <a:gd name="T18" fmla="*/ 97 w 377"/>
                <a:gd name="T19" fmla="*/ 814 h 1618"/>
                <a:gd name="T20" fmla="*/ 106 w 377"/>
                <a:gd name="T21" fmla="*/ 647 h 1618"/>
                <a:gd name="T22" fmla="*/ 126 w 377"/>
                <a:gd name="T23" fmla="*/ 481 h 1618"/>
                <a:gd name="T24" fmla="*/ 174 w 377"/>
                <a:gd name="T25" fmla="*/ 324 h 1618"/>
                <a:gd name="T26" fmla="*/ 252 w 377"/>
                <a:gd name="T27" fmla="*/ 177 h 1618"/>
                <a:gd name="T28" fmla="*/ 358 w 377"/>
                <a:gd name="T29" fmla="*/ 49 h 1618"/>
                <a:gd name="T30" fmla="*/ 368 w 377"/>
                <a:gd name="T31" fmla="*/ 39 h 1618"/>
                <a:gd name="T32" fmla="*/ 368 w 377"/>
                <a:gd name="T33" fmla="*/ 30 h 1618"/>
                <a:gd name="T34" fmla="*/ 377 w 377"/>
                <a:gd name="T35" fmla="*/ 20 h 1618"/>
                <a:gd name="T36" fmla="*/ 358 w 377"/>
                <a:gd name="T37" fmla="*/ 0 h 1618"/>
                <a:gd name="T38" fmla="*/ 339 w 377"/>
                <a:gd name="T39" fmla="*/ 10 h 1618"/>
                <a:gd name="T40" fmla="*/ 290 w 377"/>
                <a:gd name="T41" fmla="*/ 49 h 1618"/>
                <a:gd name="T42" fmla="*/ 232 w 377"/>
                <a:gd name="T43" fmla="*/ 118 h 1618"/>
                <a:gd name="T44" fmla="*/ 164 w 377"/>
                <a:gd name="T45" fmla="*/ 206 h 1618"/>
                <a:gd name="T46" fmla="*/ 106 w 377"/>
                <a:gd name="T47" fmla="*/ 314 h 1618"/>
                <a:gd name="T48" fmla="*/ 39 w 377"/>
                <a:gd name="T49" fmla="*/ 491 h 1618"/>
                <a:gd name="T50" fmla="*/ 10 w 377"/>
                <a:gd name="T51" fmla="*/ 657 h 1618"/>
                <a:gd name="T52" fmla="*/ 0 w 377"/>
                <a:gd name="T53" fmla="*/ 814 h 1618"/>
                <a:gd name="T54" fmla="*/ 10 w 377"/>
                <a:gd name="T55" fmla="*/ 961 h 1618"/>
                <a:gd name="T56" fmla="*/ 39 w 377"/>
                <a:gd name="T57" fmla="*/ 1128 h 1618"/>
                <a:gd name="T58" fmla="*/ 106 w 377"/>
                <a:gd name="T59" fmla="*/ 1314 h 1618"/>
                <a:gd name="T60" fmla="*/ 164 w 377"/>
                <a:gd name="T61" fmla="*/ 1422 h 1618"/>
                <a:gd name="T62" fmla="*/ 232 w 377"/>
                <a:gd name="T63" fmla="*/ 1510 h 1618"/>
                <a:gd name="T64" fmla="*/ 290 w 377"/>
                <a:gd name="T65" fmla="*/ 1569 h 1618"/>
                <a:gd name="T66" fmla="*/ 339 w 377"/>
                <a:gd name="T67" fmla="*/ 1609 h 1618"/>
                <a:gd name="T68" fmla="*/ 358 w 377"/>
                <a:gd name="T69" fmla="*/ 1618 h 1618"/>
                <a:gd name="T70" fmla="*/ 368 w 377"/>
                <a:gd name="T71" fmla="*/ 1618 h 1618"/>
                <a:gd name="T72" fmla="*/ 377 w 377"/>
                <a:gd name="T73" fmla="*/ 1609 h 161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7"/>
                <a:gd name="T112" fmla="*/ 0 h 1618"/>
                <a:gd name="T113" fmla="*/ 377 w 377"/>
                <a:gd name="T114" fmla="*/ 1618 h 161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7" h="1618">
                  <a:moveTo>
                    <a:pt x="377" y="1609"/>
                  </a:moveTo>
                  <a:lnTo>
                    <a:pt x="377" y="1599"/>
                  </a:lnTo>
                  <a:lnTo>
                    <a:pt x="368" y="1599"/>
                  </a:lnTo>
                  <a:lnTo>
                    <a:pt x="368" y="1589"/>
                  </a:lnTo>
                  <a:lnTo>
                    <a:pt x="348" y="1569"/>
                  </a:lnTo>
                  <a:lnTo>
                    <a:pt x="242" y="1432"/>
                  </a:lnTo>
                  <a:lnTo>
                    <a:pt x="174" y="1285"/>
                  </a:lnTo>
                  <a:lnTo>
                    <a:pt x="126" y="1128"/>
                  </a:lnTo>
                  <a:lnTo>
                    <a:pt x="106" y="961"/>
                  </a:lnTo>
                  <a:lnTo>
                    <a:pt x="97" y="814"/>
                  </a:lnTo>
                  <a:lnTo>
                    <a:pt x="106" y="647"/>
                  </a:lnTo>
                  <a:lnTo>
                    <a:pt x="126" y="481"/>
                  </a:lnTo>
                  <a:lnTo>
                    <a:pt x="174" y="324"/>
                  </a:lnTo>
                  <a:lnTo>
                    <a:pt x="252" y="177"/>
                  </a:lnTo>
                  <a:lnTo>
                    <a:pt x="358" y="49"/>
                  </a:lnTo>
                  <a:lnTo>
                    <a:pt x="368" y="39"/>
                  </a:lnTo>
                  <a:lnTo>
                    <a:pt x="368" y="30"/>
                  </a:lnTo>
                  <a:lnTo>
                    <a:pt x="377" y="20"/>
                  </a:lnTo>
                  <a:lnTo>
                    <a:pt x="358" y="0"/>
                  </a:lnTo>
                  <a:lnTo>
                    <a:pt x="339" y="10"/>
                  </a:lnTo>
                  <a:lnTo>
                    <a:pt x="290" y="49"/>
                  </a:lnTo>
                  <a:lnTo>
                    <a:pt x="232" y="118"/>
                  </a:lnTo>
                  <a:lnTo>
                    <a:pt x="164" y="206"/>
                  </a:lnTo>
                  <a:lnTo>
                    <a:pt x="106" y="314"/>
                  </a:lnTo>
                  <a:lnTo>
                    <a:pt x="39" y="491"/>
                  </a:lnTo>
                  <a:lnTo>
                    <a:pt x="10" y="657"/>
                  </a:lnTo>
                  <a:lnTo>
                    <a:pt x="0" y="814"/>
                  </a:lnTo>
                  <a:lnTo>
                    <a:pt x="10" y="961"/>
                  </a:lnTo>
                  <a:lnTo>
                    <a:pt x="39" y="1128"/>
                  </a:lnTo>
                  <a:lnTo>
                    <a:pt x="106" y="1314"/>
                  </a:lnTo>
                  <a:lnTo>
                    <a:pt x="164" y="1422"/>
                  </a:lnTo>
                  <a:lnTo>
                    <a:pt x="232" y="1510"/>
                  </a:lnTo>
                  <a:lnTo>
                    <a:pt x="290" y="1569"/>
                  </a:lnTo>
                  <a:lnTo>
                    <a:pt x="339" y="1609"/>
                  </a:lnTo>
                  <a:lnTo>
                    <a:pt x="358" y="1618"/>
                  </a:lnTo>
                  <a:lnTo>
                    <a:pt x="368" y="1618"/>
                  </a:lnTo>
                  <a:lnTo>
                    <a:pt x="377" y="1609"/>
                  </a:lnTo>
                  <a:close/>
                </a:path>
              </a:pathLst>
            </a:custGeom>
            <a:solidFill>
              <a:srgbClr val="000000"/>
            </a:solidFill>
            <a:ln w="0">
              <a:solidFill>
                <a:srgbClr val="000000"/>
              </a:solidFill>
              <a:prstDash val="solid"/>
              <a:round/>
              <a:headEnd/>
              <a:tailEnd/>
            </a:ln>
          </p:spPr>
          <p:txBody>
            <a:bodyPr/>
            <a:lstStyle/>
            <a:p>
              <a:endParaRPr lang="en-US"/>
            </a:p>
          </p:txBody>
        </p:sp>
        <p:sp>
          <p:nvSpPr>
            <p:cNvPr id="54420" name="Freeform 52"/>
            <p:cNvSpPr>
              <a:spLocks/>
            </p:cNvSpPr>
            <p:nvPr/>
          </p:nvSpPr>
          <p:spPr bwMode="auto">
            <a:xfrm>
              <a:off x="9983" y="2788"/>
              <a:ext cx="368" cy="1618"/>
            </a:xfrm>
            <a:custGeom>
              <a:avLst/>
              <a:gdLst>
                <a:gd name="T0" fmla="*/ 368 w 368"/>
                <a:gd name="T1" fmla="*/ 1609 h 1618"/>
                <a:gd name="T2" fmla="*/ 368 w 368"/>
                <a:gd name="T3" fmla="*/ 1599 h 1618"/>
                <a:gd name="T4" fmla="*/ 339 w 368"/>
                <a:gd name="T5" fmla="*/ 1569 h 1618"/>
                <a:gd name="T6" fmla="*/ 233 w 368"/>
                <a:gd name="T7" fmla="*/ 1432 h 1618"/>
                <a:gd name="T8" fmla="*/ 165 w 368"/>
                <a:gd name="T9" fmla="*/ 1285 h 1618"/>
                <a:gd name="T10" fmla="*/ 116 w 368"/>
                <a:gd name="T11" fmla="*/ 1128 h 1618"/>
                <a:gd name="T12" fmla="*/ 97 w 368"/>
                <a:gd name="T13" fmla="*/ 961 h 1618"/>
                <a:gd name="T14" fmla="*/ 87 w 368"/>
                <a:gd name="T15" fmla="*/ 814 h 1618"/>
                <a:gd name="T16" fmla="*/ 97 w 368"/>
                <a:gd name="T17" fmla="*/ 647 h 1618"/>
                <a:gd name="T18" fmla="*/ 126 w 368"/>
                <a:gd name="T19" fmla="*/ 481 h 1618"/>
                <a:gd name="T20" fmla="*/ 174 w 368"/>
                <a:gd name="T21" fmla="*/ 324 h 1618"/>
                <a:gd name="T22" fmla="*/ 242 w 368"/>
                <a:gd name="T23" fmla="*/ 177 h 1618"/>
                <a:gd name="T24" fmla="*/ 349 w 368"/>
                <a:gd name="T25" fmla="*/ 49 h 1618"/>
                <a:gd name="T26" fmla="*/ 368 w 368"/>
                <a:gd name="T27" fmla="*/ 30 h 1618"/>
                <a:gd name="T28" fmla="*/ 368 w 368"/>
                <a:gd name="T29" fmla="*/ 10 h 1618"/>
                <a:gd name="T30" fmla="*/ 358 w 368"/>
                <a:gd name="T31" fmla="*/ 0 h 1618"/>
                <a:gd name="T32" fmla="*/ 349 w 368"/>
                <a:gd name="T33" fmla="*/ 0 h 1618"/>
                <a:gd name="T34" fmla="*/ 329 w 368"/>
                <a:gd name="T35" fmla="*/ 10 h 1618"/>
                <a:gd name="T36" fmla="*/ 281 w 368"/>
                <a:gd name="T37" fmla="*/ 49 h 1618"/>
                <a:gd name="T38" fmla="*/ 223 w 368"/>
                <a:gd name="T39" fmla="*/ 118 h 1618"/>
                <a:gd name="T40" fmla="*/ 155 w 368"/>
                <a:gd name="T41" fmla="*/ 206 h 1618"/>
                <a:gd name="T42" fmla="*/ 97 w 368"/>
                <a:gd name="T43" fmla="*/ 314 h 1618"/>
                <a:gd name="T44" fmla="*/ 39 w 368"/>
                <a:gd name="T45" fmla="*/ 491 h 1618"/>
                <a:gd name="T46" fmla="*/ 0 w 368"/>
                <a:gd name="T47" fmla="*/ 657 h 1618"/>
                <a:gd name="T48" fmla="*/ 0 w 368"/>
                <a:gd name="T49" fmla="*/ 814 h 1618"/>
                <a:gd name="T50" fmla="*/ 10 w 368"/>
                <a:gd name="T51" fmla="*/ 961 h 1618"/>
                <a:gd name="T52" fmla="*/ 39 w 368"/>
                <a:gd name="T53" fmla="*/ 1128 h 1618"/>
                <a:gd name="T54" fmla="*/ 107 w 368"/>
                <a:gd name="T55" fmla="*/ 1314 h 1618"/>
                <a:gd name="T56" fmla="*/ 165 w 368"/>
                <a:gd name="T57" fmla="*/ 1422 h 1618"/>
                <a:gd name="T58" fmla="*/ 223 w 368"/>
                <a:gd name="T59" fmla="*/ 1510 h 1618"/>
                <a:gd name="T60" fmla="*/ 281 w 368"/>
                <a:gd name="T61" fmla="*/ 1569 h 1618"/>
                <a:gd name="T62" fmla="*/ 329 w 368"/>
                <a:gd name="T63" fmla="*/ 1609 h 1618"/>
                <a:gd name="T64" fmla="*/ 349 w 368"/>
                <a:gd name="T65" fmla="*/ 1618 h 1618"/>
                <a:gd name="T66" fmla="*/ 368 w 368"/>
                <a:gd name="T67" fmla="*/ 1618 h 1618"/>
                <a:gd name="T68" fmla="*/ 368 w 368"/>
                <a:gd name="T69" fmla="*/ 1609 h 16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8"/>
                <a:gd name="T106" fmla="*/ 0 h 1618"/>
                <a:gd name="T107" fmla="*/ 368 w 368"/>
                <a:gd name="T108" fmla="*/ 1618 h 16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8" h="1618">
                  <a:moveTo>
                    <a:pt x="368" y="1609"/>
                  </a:moveTo>
                  <a:lnTo>
                    <a:pt x="368" y="1599"/>
                  </a:lnTo>
                  <a:lnTo>
                    <a:pt x="339" y="1569"/>
                  </a:lnTo>
                  <a:lnTo>
                    <a:pt x="233" y="1432"/>
                  </a:lnTo>
                  <a:lnTo>
                    <a:pt x="165" y="1285"/>
                  </a:lnTo>
                  <a:lnTo>
                    <a:pt x="116" y="1128"/>
                  </a:lnTo>
                  <a:lnTo>
                    <a:pt x="97" y="961"/>
                  </a:lnTo>
                  <a:lnTo>
                    <a:pt x="87" y="814"/>
                  </a:lnTo>
                  <a:lnTo>
                    <a:pt x="97" y="647"/>
                  </a:lnTo>
                  <a:lnTo>
                    <a:pt x="126" y="481"/>
                  </a:lnTo>
                  <a:lnTo>
                    <a:pt x="174" y="324"/>
                  </a:lnTo>
                  <a:lnTo>
                    <a:pt x="242" y="177"/>
                  </a:lnTo>
                  <a:lnTo>
                    <a:pt x="349" y="49"/>
                  </a:lnTo>
                  <a:lnTo>
                    <a:pt x="368" y="30"/>
                  </a:lnTo>
                  <a:lnTo>
                    <a:pt x="368" y="10"/>
                  </a:lnTo>
                  <a:lnTo>
                    <a:pt x="358" y="0"/>
                  </a:lnTo>
                  <a:lnTo>
                    <a:pt x="349" y="0"/>
                  </a:lnTo>
                  <a:lnTo>
                    <a:pt x="329" y="10"/>
                  </a:lnTo>
                  <a:lnTo>
                    <a:pt x="281" y="49"/>
                  </a:lnTo>
                  <a:lnTo>
                    <a:pt x="223" y="118"/>
                  </a:lnTo>
                  <a:lnTo>
                    <a:pt x="155" y="206"/>
                  </a:lnTo>
                  <a:lnTo>
                    <a:pt x="97" y="314"/>
                  </a:lnTo>
                  <a:lnTo>
                    <a:pt x="39" y="491"/>
                  </a:lnTo>
                  <a:lnTo>
                    <a:pt x="0" y="657"/>
                  </a:lnTo>
                  <a:lnTo>
                    <a:pt x="0" y="814"/>
                  </a:lnTo>
                  <a:lnTo>
                    <a:pt x="10" y="961"/>
                  </a:lnTo>
                  <a:lnTo>
                    <a:pt x="39" y="1128"/>
                  </a:lnTo>
                  <a:lnTo>
                    <a:pt x="107" y="1314"/>
                  </a:lnTo>
                  <a:lnTo>
                    <a:pt x="165" y="1422"/>
                  </a:lnTo>
                  <a:lnTo>
                    <a:pt x="223" y="1510"/>
                  </a:lnTo>
                  <a:lnTo>
                    <a:pt x="281" y="1569"/>
                  </a:lnTo>
                  <a:lnTo>
                    <a:pt x="329" y="1609"/>
                  </a:lnTo>
                  <a:lnTo>
                    <a:pt x="349" y="1618"/>
                  </a:lnTo>
                  <a:lnTo>
                    <a:pt x="368" y="1618"/>
                  </a:lnTo>
                  <a:lnTo>
                    <a:pt x="368" y="1609"/>
                  </a:lnTo>
                  <a:close/>
                </a:path>
              </a:pathLst>
            </a:custGeom>
            <a:solidFill>
              <a:srgbClr val="000000"/>
            </a:solidFill>
            <a:ln w="0">
              <a:solidFill>
                <a:srgbClr val="000000"/>
              </a:solidFill>
              <a:prstDash val="solid"/>
              <a:round/>
              <a:headEnd/>
              <a:tailEnd/>
            </a:ln>
          </p:spPr>
          <p:txBody>
            <a:bodyPr/>
            <a:lstStyle/>
            <a:p>
              <a:endParaRPr lang="en-US"/>
            </a:p>
          </p:txBody>
        </p:sp>
        <p:sp>
          <p:nvSpPr>
            <p:cNvPr id="54421" name="Freeform 53"/>
            <p:cNvSpPr>
              <a:spLocks noEditPoints="1"/>
            </p:cNvSpPr>
            <p:nvPr/>
          </p:nvSpPr>
          <p:spPr bwMode="auto">
            <a:xfrm>
              <a:off x="10487" y="2935"/>
              <a:ext cx="416" cy="1089"/>
            </a:xfrm>
            <a:custGeom>
              <a:avLst/>
              <a:gdLst>
                <a:gd name="T0" fmla="*/ 406 w 416"/>
                <a:gd name="T1" fmla="*/ 39 h 1089"/>
                <a:gd name="T2" fmla="*/ 348 w 416"/>
                <a:gd name="T3" fmla="*/ 0 h 1089"/>
                <a:gd name="T4" fmla="*/ 290 w 416"/>
                <a:gd name="T5" fmla="*/ 30 h 1089"/>
                <a:gd name="T6" fmla="*/ 261 w 416"/>
                <a:gd name="T7" fmla="*/ 89 h 1089"/>
                <a:gd name="T8" fmla="*/ 280 w 416"/>
                <a:gd name="T9" fmla="*/ 128 h 1089"/>
                <a:gd name="T10" fmla="*/ 339 w 416"/>
                <a:gd name="T11" fmla="*/ 138 h 1089"/>
                <a:gd name="T12" fmla="*/ 387 w 416"/>
                <a:gd name="T13" fmla="*/ 108 h 1089"/>
                <a:gd name="T14" fmla="*/ 406 w 416"/>
                <a:gd name="T15" fmla="*/ 59 h 1089"/>
                <a:gd name="T16" fmla="*/ 310 w 416"/>
                <a:gd name="T17" fmla="*/ 608 h 1089"/>
                <a:gd name="T18" fmla="*/ 339 w 416"/>
                <a:gd name="T19" fmla="*/ 510 h 1089"/>
                <a:gd name="T20" fmla="*/ 300 w 416"/>
                <a:gd name="T21" fmla="*/ 393 h 1089"/>
                <a:gd name="T22" fmla="*/ 242 w 416"/>
                <a:gd name="T23" fmla="*/ 353 h 1089"/>
                <a:gd name="T24" fmla="*/ 145 w 416"/>
                <a:gd name="T25" fmla="*/ 373 h 1089"/>
                <a:gd name="T26" fmla="*/ 48 w 416"/>
                <a:gd name="T27" fmla="*/ 471 h 1089"/>
                <a:gd name="T28" fmla="*/ 0 w 416"/>
                <a:gd name="T29" fmla="*/ 579 h 1089"/>
                <a:gd name="T30" fmla="*/ 9 w 416"/>
                <a:gd name="T31" fmla="*/ 618 h 1089"/>
                <a:gd name="T32" fmla="*/ 38 w 416"/>
                <a:gd name="T33" fmla="*/ 608 h 1089"/>
                <a:gd name="T34" fmla="*/ 77 w 416"/>
                <a:gd name="T35" fmla="*/ 491 h 1089"/>
                <a:gd name="T36" fmla="*/ 164 w 416"/>
                <a:gd name="T37" fmla="*/ 402 h 1089"/>
                <a:gd name="T38" fmla="*/ 222 w 416"/>
                <a:gd name="T39" fmla="*/ 393 h 1089"/>
                <a:gd name="T40" fmla="*/ 242 w 416"/>
                <a:gd name="T41" fmla="*/ 471 h 1089"/>
                <a:gd name="T42" fmla="*/ 222 w 416"/>
                <a:gd name="T43" fmla="*/ 520 h 1089"/>
                <a:gd name="T44" fmla="*/ 116 w 416"/>
                <a:gd name="T45" fmla="*/ 824 h 1089"/>
                <a:gd name="T46" fmla="*/ 87 w 416"/>
                <a:gd name="T47" fmla="*/ 893 h 1089"/>
                <a:gd name="T48" fmla="*/ 77 w 416"/>
                <a:gd name="T49" fmla="*/ 952 h 1089"/>
                <a:gd name="T50" fmla="*/ 106 w 416"/>
                <a:gd name="T51" fmla="*/ 1030 h 1089"/>
                <a:gd name="T52" fmla="*/ 164 w 416"/>
                <a:gd name="T53" fmla="*/ 1079 h 1089"/>
                <a:gd name="T54" fmla="*/ 290 w 416"/>
                <a:gd name="T55" fmla="*/ 1059 h 1089"/>
                <a:gd name="T56" fmla="*/ 387 w 416"/>
                <a:gd name="T57" fmla="*/ 932 h 1089"/>
                <a:gd name="T58" fmla="*/ 416 w 416"/>
                <a:gd name="T59" fmla="*/ 824 h 1089"/>
                <a:gd name="T60" fmla="*/ 387 w 416"/>
                <a:gd name="T61" fmla="*/ 834 h 1089"/>
                <a:gd name="T62" fmla="*/ 319 w 416"/>
                <a:gd name="T63" fmla="*/ 991 h 1089"/>
                <a:gd name="T64" fmla="*/ 213 w 416"/>
                <a:gd name="T65" fmla="*/ 1050 h 1089"/>
                <a:gd name="T66" fmla="*/ 184 w 416"/>
                <a:gd name="T67" fmla="*/ 1040 h 1089"/>
                <a:gd name="T68" fmla="*/ 174 w 416"/>
                <a:gd name="T69" fmla="*/ 961 h 1089"/>
                <a:gd name="T70" fmla="*/ 222 w 416"/>
                <a:gd name="T71" fmla="*/ 834 h 108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16"/>
                <a:gd name="T109" fmla="*/ 0 h 1089"/>
                <a:gd name="T110" fmla="*/ 416 w 416"/>
                <a:gd name="T111" fmla="*/ 1089 h 108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16" h="1089">
                  <a:moveTo>
                    <a:pt x="406" y="59"/>
                  </a:moveTo>
                  <a:lnTo>
                    <a:pt x="406" y="39"/>
                  </a:lnTo>
                  <a:lnTo>
                    <a:pt x="368" y="0"/>
                  </a:lnTo>
                  <a:lnTo>
                    <a:pt x="348" y="0"/>
                  </a:lnTo>
                  <a:lnTo>
                    <a:pt x="319" y="10"/>
                  </a:lnTo>
                  <a:lnTo>
                    <a:pt x="290" y="30"/>
                  </a:lnTo>
                  <a:lnTo>
                    <a:pt x="271" y="49"/>
                  </a:lnTo>
                  <a:lnTo>
                    <a:pt x="261" y="89"/>
                  </a:lnTo>
                  <a:lnTo>
                    <a:pt x="261" y="108"/>
                  </a:lnTo>
                  <a:lnTo>
                    <a:pt x="280" y="128"/>
                  </a:lnTo>
                  <a:lnTo>
                    <a:pt x="319" y="147"/>
                  </a:lnTo>
                  <a:lnTo>
                    <a:pt x="339" y="138"/>
                  </a:lnTo>
                  <a:lnTo>
                    <a:pt x="368" y="128"/>
                  </a:lnTo>
                  <a:lnTo>
                    <a:pt x="387" y="108"/>
                  </a:lnTo>
                  <a:lnTo>
                    <a:pt x="397" y="89"/>
                  </a:lnTo>
                  <a:lnTo>
                    <a:pt x="406" y="59"/>
                  </a:lnTo>
                  <a:close/>
                  <a:moveTo>
                    <a:pt x="280" y="667"/>
                  </a:moveTo>
                  <a:lnTo>
                    <a:pt x="310" y="608"/>
                  </a:lnTo>
                  <a:lnTo>
                    <a:pt x="310" y="599"/>
                  </a:lnTo>
                  <a:lnTo>
                    <a:pt x="339" y="510"/>
                  </a:lnTo>
                  <a:lnTo>
                    <a:pt x="339" y="451"/>
                  </a:lnTo>
                  <a:lnTo>
                    <a:pt x="300" y="393"/>
                  </a:lnTo>
                  <a:lnTo>
                    <a:pt x="280" y="373"/>
                  </a:lnTo>
                  <a:lnTo>
                    <a:pt x="242" y="353"/>
                  </a:lnTo>
                  <a:lnTo>
                    <a:pt x="213" y="353"/>
                  </a:lnTo>
                  <a:lnTo>
                    <a:pt x="145" y="373"/>
                  </a:lnTo>
                  <a:lnTo>
                    <a:pt x="87" y="412"/>
                  </a:lnTo>
                  <a:lnTo>
                    <a:pt x="48" y="471"/>
                  </a:lnTo>
                  <a:lnTo>
                    <a:pt x="19" y="530"/>
                  </a:lnTo>
                  <a:lnTo>
                    <a:pt x="0" y="579"/>
                  </a:lnTo>
                  <a:lnTo>
                    <a:pt x="0" y="608"/>
                  </a:lnTo>
                  <a:lnTo>
                    <a:pt x="9" y="618"/>
                  </a:lnTo>
                  <a:lnTo>
                    <a:pt x="29" y="618"/>
                  </a:lnTo>
                  <a:lnTo>
                    <a:pt x="38" y="608"/>
                  </a:lnTo>
                  <a:lnTo>
                    <a:pt x="38" y="589"/>
                  </a:lnTo>
                  <a:lnTo>
                    <a:pt x="77" y="491"/>
                  </a:lnTo>
                  <a:lnTo>
                    <a:pt x="116" y="432"/>
                  </a:lnTo>
                  <a:lnTo>
                    <a:pt x="164" y="402"/>
                  </a:lnTo>
                  <a:lnTo>
                    <a:pt x="203" y="393"/>
                  </a:lnTo>
                  <a:lnTo>
                    <a:pt x="222" y="393"/>
                  </a:lnTo>
                  <a:lnTo>
                    <a:pt x="242" y="412"/>
                  </a:lnTo>
                  <a:lnTo>
                    <a:pt x="242" y="471"/>
                  </a:lnTo>
                  <a:lnTo>
                    <a:pt x="232" y="500"/>
                  </a:lnTo>
                  <a:lnTo>
                    <a:pt x="222" y="520"/>
                  </a:lnTo>
                  <a:lnTo>
                    <a:pt x="145" y="755"/>
                  </a:lnTo>
                  <a:lnTo>
                    <a:pt x="116" y="824"/>
                  </a:lnTo>
                  <a:lnTo>
                    <a:pt x="106" y="854"/>
                  </a:lnTo>
                  <a:lnTo>
                    <a:pt x="87" y="893"/>
                  </a:lnTo>
                  <a:lnTo>
                    <a:pt x="87" y="922"/>
                  </a:lnTo>
                  <a:lnTo>
                    <a:pt x="77" y="952"/>
                  </a:lnTo>
                  <a:lnTo>
                    <a:pt x="87" y="1001"/>
                  </a:lnTo>
                  <a:lnTo>
                    <a:pt x="106" y="1030"/>
                  </a:lnTo>
                  <a:lnTo>
                    <a:pt x="135" y="1059"/>
                  </a:lnTo>
                  <a:lnTo>
                    <a:pt x="164" y="1079"/>
                  </a:lnTo>
                  <a:lnTo>
                    <a:pt x="213" y="1089"/>
                  </a:lnTo>
                  <a:lnTo>
                    <a:pt x="290" y="1059"/>
                  </a:lnTo>
                  <a:lnTo>
                    <a:pt x="348" y="1001"/>
                  </a:lnTo>
                  <a:lnTo>
                    <a:pt x="387" y="932"/>
                  </a:lnTo>
                  <a:lnTo>
                    <a:pt x="416" y="873"/>
                  </a:lnTo>
                  <a:lnTo>
                    <a:pt x="416" y="824"/>
                  </a:lnTo>
                  <a:lnTo>
                    <a:pt x="387" y="824"/>
                  </a:lnTo>
                  <a:lnTo>
                    <a:pt x="387" y="834"/>
                  </a:lnTo>
                  <a:lnTo>
                    <a:pt x="377" y="854"/>
                  </a:lnTo>
                  <a:lnTo>
                    <a:pt x="319" y="991"/>
                  </a:lnTo>
                  <a:lnTo>
                    <a:pt x="271" y="1030"/>
                  </a:lnTo>
                  <a:lnTo>
                    <a:pt x="213" y="1050"/>
                  </a:lnTo>
                  <a:lnTo>
                    <a:pt x="193" y="1050"/>
                  </a:lnTo>
                  <a:lnTo>
                    <a:pt x="184" y="1040"/>
                  </a:lnTo>
                  <a:lnTo>
                    <a:pt x="174" y="1020"/>
                  </a:lnTo>
                  <a:lnTo>
                    <a:pt x="174" y="961"/>
                  </a:lnTo>
                  <a:lnTo>
                    <a:pt x="193" y="912"/>
                  </a:lnTo>
                  <a:lnTo>
                    <a:pt x="222" y="834"/>
                  </a:lnTo>
                  <a:lnTo>
                    <a:pt x="280" y="667"/>
                  </a:lnTo>
                  <a:close/>
                </a:path>
              </a:pathLst>
            </a:custGeom>
            <a:solidFill>
              <a:srgbClr val="000000"/>
            </a:solidFill>
            <a:ln w="0">
              <a:solidFill>
                <a:srgbClr val="000000"/>
              </a:solidFill>
              <a:prstDash val="solid"/>
              <a:round/>
              <a:headEnd/>
              <a:tailEnd/>
            </a:ln>
          </p:spPr>
          <p:txBody>
            <a:bodyPr/>
            <a:lstStyle/>
            <a:p>
              <a:endParaRPr lang="en-US"/>
            </a:p>
          </p:txBody>
        </p:sp>
        <p:sp>
          <p:nvSpPr>
            <p:cNvPr id="54422" name="Freeform 54"/>
            <p:cNvSpPr>
              <a:spLocks/>
            </p:cNvSpPr>
            <p:nvPr/>
          </p:nvSpPr>
          <p:spPr bwMode="auto">
            <a:xfrm>
              <a:off x="11658" y="2847"/>
              <a:ext cx="794" cy="1510"/>
            </a:xfrm>
            <a:custGeom>
              <a:avLst/>
              <a:gdLst>
                <a:gd name="T0" fmla="*/ 784 w 794"/>
                <a:gd name="T1" fmla="*/ 59 h 1510"/>
                <a:gd name="T2" fmla="*/ 794 w 794"/>
                <a:gd name="T3" fmla="*/ 39 h 1510"/>
                <a:gd name="T4" fmla="*/ 794 w 794"/>
                <a:gd name="T5" fmla="*/ 10 h 1510"/>
                <a:gd name="T6" fmla="*/ 784 w 794"/>
                <a:gd name="T7" fmla="*/ 0 h 1510"/>
                <a:gd name="T8" fmla="*/ 755 w 794"/>
                <a:gd name="T9" fmla="*/ 0 h 1510"/>
                <a:gd name="T10" fmla="*/ 736 w 794"/>
                <a:gd name="T11" fmla="*/ 10 h 1510"/>
                <a:gd name="T12" fmla="*/ 726 w 794"/>
                <a:gd name="T13" fmla="*/ 29 h 1510"/>
                <a:gd name="T14" fmla="*/ 10 w 794"/>
                <a:gd name="T15" fmla="*/ 1442 h 1510"/>
                <a:gd name="T16" fmla="*/ 0 w 794"/>
                <a:gd name="T17" fmla="*/ 1461 h 1510"/>
                <a:gd name="T18" fmla="*/ 0 w 794"/>
                <a:gd name="T19" fmla="*/ 1481 h 1510"/>
                <a:gd name="T20" fmla="*/ 29 w 794"/>
                <a:gd name="T21" fmla="*/ 1510 h 1510"/>
                <a:gd name="T22" fmla="*/ 49 w 794"/>
                <a:gd name="T23" fmla="*/ 1501 h 1510"/>
                <a:gd name="T24" fmla="*/ 68 w 794"/>
                <a:gd name="T25" fmla="*/ 1481 h 1510"/>
                <a:gd name="T26" fmla="*/ 784 w 794"/>
                <a:gd name="T27" fmla="*/ 59 h 15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94"/>
                <a:gd name="T43" fmla="*/ 0 h 1510"/>
                <a:gd name="T44" fmla="*/ 794 w 794"/>
                <a:gd name="T45" fmla="*/ 1510 h 15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94" h="1510">
                  <a:moveTo>
                    <a:pt x="784" y="59"/>
                  </a:moveTo>
                  <a:lnTo>
                    <a:pt x="794" y="39"/>
                  </a:lnTo>
                  <a:lnTo>
                    <a:pt x="794" y="10"/>
                  </a:lnTo>
                  <a:lnTo>
                    <a:pt x="784" y="0"/>
                  </a:lnTo>
                  <a:lnTo>
                    <a:pt x="755" y="0"/>
                  </a:lnTo>
                  <a:lnTo>
                    <a:pt x="736" y="10"/>
                  </a:lnTo>
                  <a:lnTo>
                    <a:pt x="726" y="29"/>
                  </a:lnTo>
                  <a:lnTo>
                    <a:pt x="10" y="1442"/>
                  </a:lnTo>
                  <a:lnTo>
                    <a:pt x="0" y="1461"/>
                  </a:lnTo>
                  <a:lnTo>
                    <a:pt x="0" y="1481"/>
                  </a:lnTo>
                  <a:lnTo>
                    <a:pt x="29" y="1510"/>
                  </a:lnTo>
                  <a:lnTo>
                    <a:pt x="49" y="1501"/>
                  </a:lnTo>
                  <a:lnTo>
                    <a:pt x="68" y="1481"/>
                  </a:lnTo>
                  <a:lnTo>
                    <a:pt x="784" y="59"/>
                  </a:lnTo>
                  <a:close/>
                </a:path>
              </a:pathLst>
            </a:custGeom>
            <a:solidFill>
              <a:srgbClr val="000000"/>
            </a:solidFill>
            <a:ln w="0">
              <a:solidFill>
                <a:srgbClr val="000000"/>
              </a:solidFill>
              <a:prstDash val="solid"/>
              <a:round/>
              <a:headEnd/>
              <a:tailEnd/>
            </a:ln>
          </p:spPr>
          <p:txBody>
            <a:bodyPr/>
            <a:lstStyle/>
            <a:p>
              <a:endParaRPr lang="en-US"/>
            </a:p>
          </p:txBody>
        </p:sp>
        <p:sp>
          <p:nvSpPr>
            <p:cNvPr id="54423" name="Freeform 55"/>
            <p:cNvSpPr>
              <a:spLocks noEditPoints="1"/>
            </p:cNvSpPr>
            <p:nvPr/>
          </p:nvSpPr>
          <p:spPr bwMode="auto">
            <a:xfrm>
              <a:off x="11523" y="3406"/>
              <a:ext cx="1065" cy="383"/>
            </a:xfrm>
            <a:custGeom>
              <a:avLst/>
              <a:gdLst>
                <a:gd name="T0" fmla="*/ 1007 w 1065"/>
                <a:gd name="T1" fmla="*/ 69 h 383"/>
                <a:gd name="T2" fmla="*/ 1036 w 1065"/>
                <a:gd name="T3" fmla="*/ 69 h 383"/>
                <a:gd name="T4" fmla="*/ 1055 w 1065"/>
                <a:gd name="T5" fmla="*/ 59 h 383"/>
                <a:gd name="T6" fmla="*/ 1065 w 1065"/>
                <a:gd name="T7" fmla="*/ 49 h 383"/>
                <a:gd name="T8" fmla="*/ 1065 w 1065"/>
                <a:gd name="T9" fmla="*/ 20 h 383"/>
                <a:gd name="T10" fmla="*/ 1055 w 1065"/>
                <a:gd name="T11" fmla="*/ 10 h 383"/>
                <a:gd name="T12" fmla="*/ 1045 w 1065"/>
                <a:gd name="T13" fmla="*/ 10 h 383"/>
                <a:gd name="T14" fmla="*/ 1026 w 1065"/>
                <a:gd name="T15" fmla="*/ 0 h 383"/>
                <a:gd name="T16" fmla="*/ 38 w 1065"/>
                <a:gd name="T17" fmla="*/ 0 h 383"/>
                <a:gd name="T18" fmla="*/ 29 w 1065"/>
                <a:gd name="T19" fmla="*/ 10 h 383"/>
                <a:gd name="T20" fmla="*/ 19 w 1065"/>
                <a:gd name="T21" fmla="*/ 10 h 383"/>
                <a:gd name="T22" fmla="*/ 9 w 1065"/>
                <a:gd name="T23" fmla="*/ 20 h 383"/>
                <a:gd name="T24" fmla="*/ 0 w 1065"/>
                <a:gd name="T25" fmla="*/ 39 h 383"/>
                <a:gd name="T26" fmla="*/ 0 w 1065"/>
                <a:gd name="T27" fmla="*/ 49 h 383"/>
                <a:gd name="T28" fmla="*/ 9 w 1065"/>
                <a:gd name="T29" fmla="*/ 59 h 383"/>
                <a:gd name="T30" fmla="*/ 29 w 1065"/>
                <a:gd name="T31" fmla="*/ 69 h 383"/>
                <a:gd name="T32" fmla="*/ 58 w 1065"/>
                <a:gd name="T33" fmla="*/ 69 h 383"/>
                <a:gd name="T34" fmla="*/ 1007 w 1065"/>
                <a:gd name="T35" fmla="*/ 69 h 383"/>
                <a:gd name="T36" fmla="*/ 1016 w 1065"/>
                <a:gd name="T37" fmla="*/ 383 h 383"/>
                <a:gd name="T38" fmla="*/ 1045 w 1065"/>
                <a:gd name="T39" fmla="*/ 383 h 383"/>
                <a:gd name="T40" fmla="*/ 1065 w 1065"/>
                <a:gd name="T41" fmla="*/ 363 h 383"/>
                <a:gd name="T42" fmla="*/ 1065 w 1065"/>
                <a:gd name="T43" fmla="*/ 333 h 383"/>
                <a:gd name="T44" fmla="*/ 1055 w 1065"/>
                <a:gd name="T45" fmla="*/ 324 h 383"/>
                <a:gd name="T46" fmla="*/ 1045 w 1065"/>
                <a:gd name="T47" fmla="*/ 324 h 383"/>
                <a:gd name="T48" fmla="*/ 1026 w 1065"/>
                <a:gd name="T49" fmla="*/ 314 h 383"/>
                <a:gd name="T50" fmla="*/ 38 w 1065"/>
                <a:gd name="T51" fmla="*/ 314 h 383"/>
                <a:gd name="T52" fmla="*/ 29 w 1065"/>
                <a:gd name="T53" fmla="*/ 324 h 383"/>
                <a:gd name="T54" fmla="*/ 19 w 1065"/>
                <a:gd name="T55" fmla="*/ 324 h 383"/>
                <a:gd name="T56" fmla="*/ 9 w 1065"/>
                <a:gd name="T57" fmla="*/ 333 h 383"/>
                <a:gd name="T58" fmla="*/ 0 w 1065"/>
                <a:gd name="T59" fmla="*/ 353 h 383"/>
                <a:gd name="T60" fmla="*/ 0 w 1065"/>
                <a:gd name="T61" fmla="*/ 363 h 383"/>
                <a:gd name="T62" fmla="*/ 9 w 1065"/>
                <a:gd name="T63" fmla="*/ 373 h 383"/>
                <a:gd name="T64" fmla="*/ 29 w 1065"/>
                <a:gd name="T65" fmla="*/ 383 h 383"/>
                <a:gd name="T66" fmla="*/ 58 w 1065"/>
                <a:gd name="T67" fmla="*/ 383 h 383"/>
                <a:gd name="T68" fmla="*/ 1016 w 1065"/>
                <a:gd name="T69" fmla="*/ 383 h 3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65"/>
                <a:gd name="T106" fmla="*/ 0 h 383"/>
                <a:gd name="T107" fmla="*/ 1065 w 1065"/>
                <a:gd name="T108" fmla="*/ 383 h 3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65" h="383">
                  <a:moveTo>
                    <a:pt x="1007" y="69"/>
                  </a:moveTo>
                  <a:lnTo>
                    <a:pt x="1036" y="69"/>
                  </a:lnTo>
                  <a:lnTo>
                    <a:pt x="1055" y="59"/>
                  </a:lnTo>
                  <a:lnTo>
                    <a:pt x="1065" y="49"/>
                  </a:lnTo>
                  <a:lnTo>
                    <a:pt x="1065" y="20"/>
                  </a:lnTo>
                  <a:lnTo>
                    <a:pt x="1055" y="10"/>
                  </a:lnTo>
                  <a:lnTo>
                    <a:pt x="1045" y="10"/>
                  </a:lnTo>
                  <a:lnTo>
                    <a:pt x="1026" y="0"/>
                  </a:lnTo>
                  <a:lnTo>
                    <a:pt x="38" y="0"/>
                  </a:lnTo>
                  <a:lnTo>
                    <a:pt x="29" y="10"/>
                  </a:lnTo>
                  <a:lnTo>
                    <a:pt x="19" y="10"/>
                  </a:lnTo>
                  <a:lnTo>
                    <a:pt x="9" y="20"/>
                  </a:lnTo>
                  <a:lnTo>
                    <a:pt x="0" y="39"/>
                  </a:lnTo>
                  <a:lnTo>
                    <a:pt x="0" y="49"/>
                  </a:lnTo>
                  <a:lnTo>
                    <a:pt x="9" y="59"/>
                  </a:lnTo>
                  <a:lnTo>
                    <a:pt x="29" y="69"/>
                  </a:lnTo>
                  <a:lnTo>
                    <a:pt x="58" y="69"/>
                  </a:lnTo>
                  <a:lnTo>
                    <a:pt x="1007" y="69"/>
                  </a:lnTo>
                  <a:close/>
                  <a:moveTo>
                    <a:pt x="1016" y="383"/>
                  </a:moveTo>
                  <a:lnTo>
                    <a:pt x="1045" y="383"/>
                  </a:lnTo>
                  <a:lnTo>
                    <a:pt x="1065" y="363"/>
                  </a:lnTo>
                  <a:lnTo>
                    <a:pt x="1065" y="333"/>
                  </a:lnTo>
                  <a:lnTo>
                    <a:pt x="1055" y="324"/>
                  </a:lnTo>
                  <a:lnTo>
                    <a:pt x="1045" y="324"/>
                  </a:lnTo>
                  <a:lnTo>
                    <a:pt x="1026" y="314"/>
                  </a:lnTo>
                  <a:lnTo>
                    <a:pt x="38" y="314"/>
                  </a:lnTo>
                  <a:lnTo>
                    <a:pt x="29" y="324"/>
                  </a:lnTo>
                  <a:lnTo>
                    <a:pt x="19" y="324"/>
                  </a:lnTo>
                  <a:lnTo>
                    <a:pt x="9" y="333"/>
                  </a:lnTo>
                  <a:lnTo>
                    <a:pt x="0" y="353"/>
                  </a:lnTo>
                  <a:lnTo>
                    <a:pt x="0" y="363"/>
                  </a:lnTo>
                  <a:lnTo>
                    <a:pt x="9" y="373"/>
                  </a:lnTo>
                  <a:lnTo>
                    <a:pt x="29" y="383"/>
                  </a:lnTo>
                  <a:lnTo>
                    <a:pt x="58" y="383"/>
                  </a:lnTo>
                  <a:lnTo>
                    <a:pt x="1016" y="383"/>
                  </a:lnTo>
                  <a:close/>
                </a:path>
              </a:pathLst>
            </a:custGeom>
            <a:solidFill>
              <a:srgbClr val="000000"/>
            </a:solidFill>
            <a:ln w="0">
              <a:solidFill>
                <a:srgbClr val="000000"/>
              </a:solidFill>
              <a:prstDash val="solid"/>
              <a:round/>
              <a:headEnd/>
              <a:tailEnd/>
            </a:ln>
          </p:spPr>
          <p:txBody>
            <a:bodyPr/>
            <a:lstStyle/>
            <a:p>
              <a:endParaRPr lang="en-US"/>
            </a:p>
          </p:txBody>
        </p:sp>
        <p:sp>
          <p:nvSpPr>
            <p:cNvPr id="54424" name="Freeform 56"/>
            <p:cNvSpPr>
              <a:spLocks noEditPoints="1"/>
            </p:cNvSpPr>
            <p:nvPr/>
          </p:nvSpPr>
          <p:spPr bwMode="auto">
            <a:xfrm>
              <a:off x="13101" y="2935"/>
              <a:ext cx="658" cy="1403"/>
            </a:xfrm>
            <a:custGeom>
              <a:avLst/>
              <a:gdLst>
                <a:gd name="T0" fmla="*/ 639 w 658"/>
                <a:gd name="T1" fmla="*/ 20 h 1403"/>
                <a:gd name="T2" fmla="*/ 571 w 658"/>
                <a:gd name="T3" fmla="*/ 0 h 1403"/>
                <a:gd name="T4" fmla="*/ 532 w 658"/>
                <a:gd name="T5" fmla="*/ 30 h 1403"/>
                <a:gd name="T6" fmla="*/ 513 w 658"/>
                <a:gd name="T7" fmla="*/ 108 h 1403"/>
                <a:gd name="T8" fmla="*/ 542 w 658"/>
                <a:gd name="T9" fmla="*/ 138 h 1403"/>
                <a:gd name="T10" fmla="*/ 600 w 658"/>
                <a:gd name="T11" fmla="*/ 138 h 1403"/>
                <a:gd name="T12" fmla="*/ 649 w 658"/>
                <a:gd name="T13" fmla="*/ 89 h 1403"/>
                <a:gd name="T14" fmla="*/ 329 w 658"/>
                <a:gd name="T15" fmla="*/ 1148 h 1403"/>
                <a:gd name="T16" fmla="*/ 223 w 658"/>
                <a:gd name="T17" fmla="*/ 1334 h 1403"/>
                <a:gd name="T18" fmla="*/ 97 w 658"/>
                <a:gd name="T19" fmla="*/ 1363 h 1403"/>
                <a:gd name="T20" fmla="*/ 106 w 658"/>
                <a:gd name="T21" fmla="*/ 1334 h 1403"/>
                <a:gd name="T22" fmla="*/ 145 w 658"/>
                <a:gd name="T23" fmla="*/ 1246 h 1403"/>
                <a:gd name="T24" fmla="*/ 126 w 658"/>
                <a:gd name="T25" fmla="*/ 1216 h 1403"/>
                <a:gd name="T26" fmla="*/ 87 w 658"/>
                <a:gd name="T27" fmla="*/ 1207 h 1403"/>
                <a:gd name="T28" fmla="*/ 39 w 658"/>
                <a:gd name="T29" fmla="*/ 1226 h 1403"/>
                <a:gd name="T30" fmla="*/ 0 w 658"/>
                <a:gd name="T31" fmla="*/ 1334 h 1403"/>
                <a:gd name="T32" fmla="*/ 68 w 658"/>
                <a:gd name="T33" fmla="*/ 1393 h 1403"/>
                <a:gd name="T34" fmla="*/ 135 w 658"/>
                <a:gd name="T35" fmla="*/ 1403 h 1403"/>
                <a:gd name="T36" fmla="*/ 319 w 658"/>
                <a:gd name="T37" fmla="*/ 1334 h 1403"/>
                <a:gd name="T38" fmla="*/ 436 w 658"/>
                <a:gd name="T39" fmla="*/ 1158 h 1403"/>
                <a:gd name="T40" fmla="*/ 590 w 658"/>
                <a:gd name="T41" fmla="*/ 461 h 1403"/>
                <a:gd name="T42" fmla="*/ 552 w 658"/>
                <a:gd name="T43" fmla="*/ 393 h 1403"/>
                <a:gd name="T44" fmla="*/ 484 w 658"/>
                <a:gd name="T45" fmla="*/ 353 h 1403"/>
                <a:gd name="T46" fmla="*/ 358 w 658"/>
                <a:gd name="T47" fmla="*/ 373 h 1403"/>
                <a:gd name="T48" fmla="*/ 232 w 658"/>
                <a:gd name="T49" fmla="*/ 510 h 1403"/>
                <a:gd name="T50" fmla="*/ 193 w 658"/>
                <a:gd name="T51" fmla="*/ 599 h 1403"/>
                <a:gd name="T52" fmla="*/ 203 w 658"/>
                <a:gd name="T53" fmla="*/ 618 h 1403"/>
                <a:gd name="T54" fmla="*/ 232 w 658"/>
                <a:gd name="T55" fmla="*/ 608 h 1403"/>
                <a:gd name="T56" fmla="*/ 358 w 658"/>
                <a:gd name="T57" fmla="*/ 422 h 1403"/>
                <a:gd name="T58" fmla="*/ 465 w 658"/>
                <a:gd name="T59" fmla="*/ 393 h 1403"/>
                <a:gd name="T60" fmla="*/ 494 w 658"/>
                <a:gd name="T61" fmla="*/ 432 h 1403"/>
                <a:gd name="T62" fmla="*/ 484 w 658"/>
                <a:gd name="T63" fmla="*/ 549 h 1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8"/>
                <a:gd name="T97" fmla="*/ 0 h 1403"/>
                <a:gd name="T98" fmla="*/ 658 w 658"/>
                <a:gd name="T99" fmla="*/ 1403 h 140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8" h="1403">
                  <a:moveTo>
                    <a:pt x="658" y="59"/>
                  </a:moveTo>
                  <a:lnTo>
                    <a:pt x="639" y="20"/>
                  </a:lnTo>
                  <a:lnTo>
                    <a:pt x="619" y="0"/>
                  </a:lnTo>
                  <a:lnTo>
                    <a:pt x="571" y="0"/>
                  </a:lnTo>
                  <a:lnTo>
                    <a:pt x="552" y="10"/>
                  </a:lnTo>
                  <a:lnTo>
                    <a:pt x="532" y="30"/>
                  </a:lnTo>
                  <a:lnTo>
                    <a:pt x="513" y="59"/>
                  </a:lnTo>
                  <a:lnTo>
                    <a:pt x="513" y="108"/>
                  </a:lnTo>
                  <a:lnTo>
                    <a:pt x="523" y="128"/>
                  </a:lnTo>
                  <a:lnTo>
                    <a:pt x="542" y="138"/>
                  </a:lnTo>
                  <a:lnTo>
                    <a:pt x="571" y="147"/>
                  </a:lnTo>
                  <a:lnTo>
                    <a:pt x="600" y="138"/>
                  </a:lnTo>
                  <a:lnTo>
                    <a:pt x="629" y="118"/>
                  </a:lnTo>
                  <a:lnTo>
                    <a:pt x="649" y="89"/>
                  </a:lnTo>
                  <a:lnTo>
                    <a:pt x="658" y="59"/>
                  </a:lnTo>
                  <a:close/>
                  <a:moveTo>
                    <a:pt x="329" y="1148"/>
                  </a:moveTo>
                  <a:lnTo>
                    <a:pt x="290" y="1256"/>
                  </a:lnTo>
                  <a:lnTo>
                    <a:pt x="223" y="1334"/>
                  </a:lnTo>
                  <a:lnTo>
                    <a:pt x="135" y="1363"/>
                  </a:lnTo>
                  <a:lnTo>
                    <a:pt x="97" y="1363"/>
                  </a:lnTo>
                  <a:lnTo>
                    <a:pt x="77" y="1354"/>
                  </a:lnTo>
                  <a:lnTo>
                    <a:pt x="106" y="1334"/>
                  </a:lnTo>
                  <a:lnTo>
                    <a:pt x="145" y="1295"/>
                  </a:lnTo>
                  <a:lnTo>
                    <a:pt x="145" y="1246"/>
                  </a:lnTo>
                  <a:lnTo>
                    <a:pt x="135" y="1236"/>
                  </a:lnTo>
                  <a:lnTo>
                    <a:pt x="126" y="1216"/>
                  </a:lnTo>
                  <a:lnTo>
                    <a:pt x="106" y="1216"/>
                  </a:lnTo>
                  <a:lnTo>
                    <a:pt x="87" y="1207"/>
                  </a:lnTo>
                  <a:lnTo>
                    <a:pt x="58" y="1216"/>
                  </a:lnTo>
                  <a:lnTo>
                    <a:pt x="39" y="1226"/>
                  </a:lnTo>
                  <a:lnTo>
                    <a:pt x="0" y="1265"/>
                  </a:lnTo>
                  <a:lnTo>
                    <a:pt x="0" y="1334"/>
                  </a:lnTo>
                  <a:lnTo>
                    <a:pt x="39" y="1373"/>
                  </a:lnTo>
                  <a:lnTo>
                    <a:pt x="68" y="1393"/>
                  </a:lnTo>
                  <a:lnTo>
                    <a:pt x="106" y="1403"/>
                  </a:lnTo>
                  <a:lnTo>
                    <a:pt x="135" y="1403"/>
                  </a:lnTo>
                  <a:lnTo>
                    <a:pt x="223" y="1383"/>
                  </a:lnTo>
                  <a:lnTo>
                    <a:pt x="319" y="1334"/>
                  </a:lnTo>
                  <a:lnTo>
                    <a:pt x="387" y="1265"/>
                  </a:lnTo>
                  <a:lnTo>
                    <a:pt x="436" y="1158"/>
                  </a:lnTo>
                  <a:lnTo>
                    <a:pt x="590" y="559"/>
                  </a:lnTo>
                  <a:lnTo>
                    <a:pt x="590" y="461"/>
                  </a:lnTo>
                  <a:lnTo>
                    <a:pt x="571" y="422"/>
                  </a:lnTo>
                  <a:lnTo>
                    <a:pt x="552" y="393"/>
                  </a:lnTo>
                  <a:lnTo>
                    <a:pt x="523" y="373"/>
                  </a:lnTo>
                  <a:lnTo>
                    <a:pt x="484" y="353"/>
                  </a:lnTo>
                  <a:lnTo>
                    <a:pt x="445" y="353"/>
                  </a:lnTo>
                  <a:lnTo>
                    <a:pt x="358" y="373"/>
                  </a:lnTo>
                  <a:lnTo>
                    <a:pt x="290" y="442"/>
                  </a:lnTo>
                  <a:lnTo>
                    <a:pt x="232" y="510"/>
                  </a:lnTo>
                  <a:lnTo>
                    <a:pt x="203" y="569"/>
                  </a:lnTo>
                  <a:lnTo>
                    <a:pt x="193" y="599"/>
                  </a:lnTo>
                  <a:lnTo>
                    <a:pt x="193" y="608"/>
                  </a:lnTo>
                  <a:lnTo>
                    <a:pt x="203" y="618"/>
                  </a:lnTo>
                  <a:lnTo>
                    <a:pt x="232" y="618"/>
                  </a:lnTo>
                  <a:lnTo>
                    <a:pt x="232" y="608"/>
                  </a:lnTo>
                  <a:lnTo>
                    <a:pt x="290" y="491"/>
                  </a:lnTo>
                  <a:lnTo>
                    <a:pt x="358" y="422"/>
                  </a:lnTo>
                  <a:lnTo>
                    <a:pt x="445" y="393"/>
                  </a:lnTo>
                  <a:lnTo>
                    <a:pt x="465" y="393"/>
                  </a:lnTo>
                  <a:lnTo>
                    <a:pt x="484" y="412"/>
                  </a:lnTo>
                  <a:lnTo>
                    <a:pt x="494" y="432"/>
                  </a:lnTo>
                  <a:lnTo>
                    <a:pt x="494" y="520"/>
                  </a:lnTo>
                  <a:lnTo>
                    <a:pt x="484" y="549"/>
                  </a:lnTo>
                  <a:lnTo>
                    <a:pt x="329" y="1148"/>
                  </a:lnTo>
                  <a:close/>
                </a:path>
              </a:pathLst>
            </a:custGeom>
            <a:solidFill>
              <a:srgbClr val="000000"/>
            </a:solidFill>
            <a:ln w="0">
              <a:solidFill>
                <a:srgbClr val="000000"/>
              </a:solidFill>
              <a:prstDash val="solid"/>
              <a:round/>
              <a:headEnd/>
              <a:tailEnd/>
            </a:ln>
          </p:spPr>
          <p:txBody>
            <a:bodyPr/>
            <a:lstStyle/>
            <a:p>
              <a:endParaRPr lang="en-US"/>
            </a:p>
          </p:txBody>
        </p:sp>
        <p:sp>
          <p:nvSpPr>
            <p:cNvPr id="54425" name="Freeform 57"/>
            <p:cNvSpPr>
              <a:spLocks/>
            </p:cNvSpPr>
            <p:nvPr/>
          </p:nvSpPr>
          <p:spPr bwMode="auto">
            <a:xfrm>
              <a:off x="13953" y="2788"/>
              <a:ext cx="377" cy="1618"/>
            </a:xfrm>
            <a:custGeom>
              <a:avLst/>
              <a:gdLst>
                <a:gd name="T0" fmla="*/ 377 w 377"/>
                <a:gd name="T1" fmla="*/ 814 h 1618"/>
                <a:gd name="T2" fmla="*/ 368 w 377"/>
                <a:gd name="T3" fmla="*/ 667 h 1618"/>
                <a:gd name="T4" fmla="*/ 339 w 377"/>
                <a:gd name="T5" fmla="*/ 491 h 1618"/>
                <a:gd name="T6" fmla="*/ 271 w 377"/>
                <a:gd name="T7" fmla="*/ 304 h 1618"/>
                <a:gd name="T8" fmla="*/ 213 w 377"/>
                <a:gd name="T9" fmla="*/ 196 h 1618"/>
                <a:gd name="T10" fmla="*/ 145 w 377"/>
                <a:gd name="T11" fmla="*/ 108 h 1618"/>
                <a:gd name="T12" fmla="*/ 87 w 377"/>
                <a:gd name="T13" fmla="*/ 49 h 1618"/>
                <a:gd name="T14" fmla="*/ 39 w 377"/>
                <a:gd name="T15" fmla="*/ 10 h 1618"/>
                <a:gd name="T16" fmla="*/ 19 w 377"/>
                <a:gd name="T17" fmla="*/ 0 h 1618"/>
                <a:gd name="T18" fmla="*/ 0 w 377"/>
                <a:gd name="T19" fmla="*/ 20 h 1618"/>
                <a:gd name="T20" fmla="*/ 10 w 377"/>
                <a:gd name="T21" fmla="*/ 20 h 1618"/>
                <a:gd name="T22" fmla="*/ 10 w 377"/>
                <a:gd name="T23" fmla="*/ 30 h 1618"/>
                <a:gd name="T24" fmla="*/ 39 w 377"/>
                <a:gd name="T25" fmla="*/ 59 h 1618"/>
                <a:gd name="T26" fmla="*/ 145 w 377"/>
                <a:gd name="T27" fmla="*/ 196 h 1618"/>
                <a:gd name="T28" fmla="*/ 213 w 377"/>
                <a:gd name="T29" fmla="*/ 363 h 1618"/>
                <a:gd name="T30" fmla="*/ 261 w 377"/>
                <a:gd name="T31" fmla="*/ 569 h 1618"/>
                <a:gd name="T32" fmla="*/ 281 w 377"/>
                <a:gd name="T33" fmla="*/ 814 h 1618"/>
                <a:gd name="T34" fmla="*/ 271 w 377"/>
                <a:gd name="T35" fmla="*/ 981 h 1618"/>
                <a:gd name="T36" fmla="*/ 252 w 377"/>
                <a:gd name="T37" fmla="*/ 1138 h 1618"/>
                <a:gd name="T38" fmla="*/ 203 w 377"/>
                <a:gd name="T39" fmla="*/ 1295 h 1618"/>
                <a:gd name="T40" fmla="*/ 126 w 377"/>
                <a:gd name="T41" fmla="*/ 1442 h 1618"/>
                <a:gd name="T42" fmla="*/ 29 w 377"/>
                <a:gd name="T43" fmla="*/ 1579 h 1618"/>
                <a:gd name="T44" fmla="*/ 10 w 377"/>
                <a:gd name="T45" fmla="*/ 1599 h 1618"/>
                <a:gd name="T46" fmla="*/ 0 w 377"/>
                <a:gd name="T47" fmla="*/ 1599 h 1618"/>
                <a:gd name="T48" fmla="*/ 0 w 377"/>
                <a:gd name="T49" fmla="*/ 1609 h 1618"/>
                <a:gd name="T50" fmla="*/ 10 w 377"/>
                <a:gd name="T51" fmla="*/ 1618 h 1618"/>
                <a:gd name="T52" fmla="*/ 19 w 377"/>
                <a:gd name="T53" fmla="*/ 1618 h 1618"/>
                <a:gd name="T54" fmla="*/ 39 w 377"/>
                <a:gd name="T55" fmla="*/ 1609 h 1618"/>
                <a:gd name="T56" fmla="*/ 87 w 377"/>
                <a:gd name="T57" fmla="*/ 1569 h 1618"/>
                <a:gd name="T58" fmla="*/ 145 w 377"/>
                <a:gd name="T59" fmla="*/ 1501 h 1618"/>
                <a:gd name="T60" fmla="*/ 213 w 377"/>
                <a:gd name="T61" fmla="*/ 1412 h 1618"/>
                <a:gd name="T62" fmla="*/ 271 w 377"/>
                <a:gd name="T63" fmla="*/ 1305 h 1618"/>
                <a:gd name="T64" fmla="*/ 339 w 377"/>
                <a:gd name="T65" fmla="*/ 1128 h 1618"/>
                <a:gd name="T66" fmla="*/ 368 w 377"/>
                <a:gd name="T67" fmla="*/ 961 h 1618"/>
                <a:gd name="T68" fmla="*/ 377 w 377"/>
                <a:gd name="T69" fmla="*/ 814 h 16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7"/>
                <a:gd name="T106" fmla="*/ 0 h 1618"/>
                <a:gd name="T107" fmla="*/ 377 w 377"/>
                <a:gd name="T108" fmla="*/ 1618 h 16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7" h="1618">
                  <a:moveTo>
                    <a:pt x="377" y="814"/>
                  </a:moveTo>
                  <a:lnTo>
                    <a:pt x="368" y="667"/>
                  </a:lnTo>
                  <a:lnTo>
                    <a:pt x="339" y="491"/>
                  </a:lnTo>
                  <a:lnTo>
                    <a:pt x="271" y="304"/>
                  </a:lnTo>
                  <a:lnTo>
                    <a:pt x="213" y="196"/>
                  </a:lnTo>
                  <a:lnTo>
                    <a:pt x="145" y="108"/>
                  </a:lnTo>
                  <a:lnTo>
                    <a:pt x="87" y="49"/>
                  </a:lnTo>
                  <a:lnTo>
                    <a:pt x="39" y="10"/>
                  </a:lnTo>
                  <a:lnTo>
                    <a:pt x="19" y="0"/>
                  </a:lnTo>
                  <a:lnTo>
                    <a:pt x="0" y="20"/>
                  </a:lnTo>
                  <a:lnTo>
                    <a:pt x="10" y="20"/>
                  </a:lnTo>
                  <a:lnTo>
                    <a:pt x="10" y="30"/>
                  </a:lnTo>
                  <a:lnTo>
                    <a:pt x="39" y="59"/>
                  </a:lnTo>
                  <a:lnTo>
                    <a:pt x="145" y="196"/>
                  </a:lnTo>
                  <a:lnTo>
                    <a:pt x="213" y="363"/>
                  </a:lnTo>
                  <a:lnTo>
                    <a:pt x="261" y="569"/>
                  </a:lnTo>
                  <a:lnTo>
                    <a:pt x="281" y="814"/>
                  </a:lnTo>
                  <a:lnTo>
                    <a:pt x="271" y="981"/>
                  </a:lnTo>
                  <a:lnTo>
                    <a:pt x="252" y="1138"/>
                  </a:lnTo>
                  <a:lnTo>
                    <a:pt x="203" y="1295"/>
                  </a:lnTo>
                  <a:lnTo>
                    <a:pt x="126" y="1442"/>
                  </a:lnTo>
                  <a:lnTo>
                    <a:pt x="29" y="1579"/>
                  </a:lnTo>
                  <a:lnTo>
                    <a:pt x="10" y="1599"/>
                  </a:lnTo>
                  <a:lnTo>
                    <a:pt x="0" y="1599"/>
                  </a:lnTo>
                  <a:lnTo>
                    <a:pt x="0" y="1609"/>
                  </a:lnTo>
                  <a:lnTo>
                    <a:pt x="10" y="1618"/>
                  </a:lnTo>
                  <a:lnTo>
                    <a:pt x="19" y="1618"/>
                  </a:lnTo>
                  <a:lnTo>
                    <a:pt x="39" y="1609"/>
                  </a:lnTo>
                  <a:lnTo>
                    <a:pt x="87" y="1569"/>
                  </a:lnTo>
                  <a:lnTo>
                    <a:pt x="145" y="1501"/>
                  </a:lnTo>
                  <a:lnTo>
                    <a:pt x="213" y="1412"/>
                  </a:lnTo>
                  <a:lnTo>
                    <a:pt x="271" y="1305"/>
                  </a:lnTo>
                  <a:lnTo>
                    <a:pt x="339" y="1128"/>
                  </a:lnTo>
                  <a:lnTo>
                    <a:pt x="368" y="961"/>
                  </a:lnTo>
                  <a:lnTo>
                    <a:pt x="377" y="814"/>
                  </a:lnTo>
                  <a:close/>
                </a:path>
              </a:pathLst>
            </a:custGeom>
            <a:solidFill>
              <a:srgbClr val="000000"/>
            </a:solidFill>
            <a:ln w="0">
              <a:solidFill>
                <a:srgbClr val="000000"/>
              </a:solidFill>
              <a:prstDash val="solid"/>
              <a:round/>
              <a:headEnd/>
              <a:tailEnd/>
            </a:ln>
          </p:spPr>
          <p:txBody>
            <a:bodyPr/>
            <a:lstStyle/>
            <a:p>
              <a:endParaRPr lang="en-US"/>
            </a:p>
          </p:txBody>
        </p:sp>
        <p:sp>
          <p:nvSpPr>
            <p:cNvPr id="54426" name="Freeform 58"/>
            <p:cNvSpPr>
              <a:spLocks/>
            </p:cNvSpPr>
            <p:nvPr/>
          </p:nvSpPr>
          <p:spPr bwMode="auto">
            <a:xfrm>
              <a:off x="15018" y="3308"/>
              <a:ext cx="1423" cy="579"/>
            </a:xfrm>
            <a:custGeom>
              <a:avLst/>
              <a:gdLst>
                <a:gd name="T0" fmla="*/ 1288 w 1423"/>
                <a:gd name="T1" fmla="*/ 324 h 579"/>
                <a:gd name="T2" fmla="*/ 1210 w 1423"/>
                <a:gd name="T3" fmla="*/ 392 h 579"/>
                <a:gd name="T4" fmla="*/ 1152 w 1423"/>
                <a:gd name="T5" fmla="*/ 471 h 579"/>
                <a:gd name="T6" fmla="*/ 1123 w 1423"/>
                <a:gd name="T7" fmla="*/ 530 h 579"/>
                <a:gd name="T8" fmla="*/ 1113 w 1423"/>
                <a:gd name="T9" fmla="*/ 559 h 579"/>
                <a:gd name="T10" fmla="*/ 1113 w 1423"/>
                <a:gd name="T11" fmla="*/ 569 h 579"/>
                <a:gd name="T12" fmla="*/ 1123 w 1423"/>
                <a:gd name="T13" fmla="*/ 579 h 579"/>
                <a:gd name="T14" fmla="*/ 1152 w 1423"/>
                <a:gd name="T15" fmla="*/ 579 h 579"/>
                <a:gd name="T16" fmla="*/ 1162 w 1423"/>
                <a:gd name="T17" fmla="*/ 569 h 579"/>
                <a:gd name="T18" fmla="*/ 1162 w 1423"/>
                <a:gd name="T19" fmla="*/ 559 h 579"/>
                <a:gd name="T20" fmla="*/ 1191 w 1423"/>
                <a:gd name="T21" fmla="*/ 510 h 579"/>
                <a:gd name="T22" fmla="*/ 1229 w 1423"/>
                <a:gd name="T23" fmla="*/ 441 h 579"/>
                <a:gd name="T24" fmla="*/ 1297 w 1423"/>
                <a:gd name="T25" fmla="*/ 373 h 579"/>
                <a:gd name="T26" fmla="*/ 1394 w 1423"/>
                <a:gd name="T27" fmla="*/ 314 h 579"/>
                <a:gd name="T28" fmla="*/ 1413 w 1423"/>
                <a:gd name="T29" fmla="*/ 304 h 579"/>
                <a:gd name="T30" fmla="*/ 1423 w 1423"/>
                <a:gd name="T31" fmla="*/ 294 h 579"/>
                <a:gd name="T32" fmla="*/ 1413 w 1423"/>
                <a:gd name="T33" fmla="*/ 284 h 579"/>
                <a:gd name="T34" fmla="*/ 1413 w 1423"/>
                <a:gd name="T35" fmla="*/ 275 h 579"/>
                <a:gd name="T36" fmla="*/ 1404 w 1423"/>
                <a:gd name="T37" fmla="*/ 275 h 579"/>
                <a:gd name="T38" fmla="*/ 1317 w 1423"/>
                <a:gd name="T39" fmla="*/ 226 h 579"/>
                <a:gd name="T40" fmla="*/ 1239 w 1423"/>
                <a:gd name="T41" fmla="*/ 147 h 579"/>
                <a:gd name="T42" fmla="*/ 1162 w 1423"/>
                <a:gd name="T43" fmla="*/ 29 h 579"/>
                <a:gd name="T44" fmla="*/ 1162 w 1423"/>
                <a:gd name="T45" fmla="*/ 10 h 579"/>
                <a:gd name="T46" fmla="*/ 1152 w 1423"/>
                <a:gd name="T47" fmla="*/ 10 h 579"/>
                <a:gd name="T48" fmla="*/ 1133 w 1423"/>
                <a:gd name="T49" fmla="*/ 0 h 579"/>
                <a:gd name="T50" fmla="*/ 1123 w 1423"/>
                <a:gd name="T51" fmla="*/ 0 h 579"/>
                <a:gd name="T52" fmla="*/ 1113 w 1423"/>
                <a:gd name="T53" fmla="*/ 10 h 579"/>
                <a:gd name="T54" fmla="*/ 1113 w 1423"/>
                <a:gd name="T55" fmla="*/ 20 h 579"/>
                <a:gd name="T56" fmla="*/ 1123 w 1423"/>
                <a:gd name="T57" fmla="*/ 49 h 579"/>
                <a:gd name="T58" fmla="*/ 1152 w 1423"/>
                <a:gd name="T59" fmla="*/ 108 h 579"/>
                <a:gd name="T60" fmla="*/ 1210 w 1423"/>
                <a:gd name="T61" fmla="*/ 186 h 579"/>
                <a:gd name="T62" fmla="*/ 1288 w 1423"/>
                <a:gd name="T63" fmla="*/ 255 h 579"/>
                <a:gd name="T64" fmla="*/ 39 w 1423"/>
                <a:gd name="T65" fmla="*/ 255 h 579"/>
                <a:gd name="T66" fmla="*/ 29 w 1423"/>
                <a:gd name="T67" fmla="*/ 265 h 579"/>
                <a:gd name="T68" fmla="*/ 10 w 1423"/>
                <a:gd name="T69" fmla="*/ 265 h 579"/>
                <a:gd name="T70" fmla="*/ 10 w 1423"/>
                <a:gd name="T71" fmla="*/ 275 h 579"/>
                <a:gd name="T72" fmla="*/ 0 w 1423"/>
                <a:gd name="T73" fmla="*/ 294 h 579"/>
                <a:gd name="T74" fmla="*/ 0 w 1423"/>
                <a:gd name="T75" fmla="*/ 304 h 579"/>
                <a:gd name="T76" fmla="*/ 10 w 1423"/>
                <a:gd name="T77" fmla="*/ 314 h 579"/>
                <a:gd name="T78" fmla="*/ 29 w 1423"/>
                <a:gd name="T79" fmla="*/ 324 h 579"/>
                <a:gd name="T80" fmla="*/ 58 w 1423"/>
                <a:gd name="T81" fmla="*/ 324 h 579"/>
                <a:gd name="T82" fmla="*/ 1288 w 1423"/>
                <a:gd name="T83" fmla="*/ 324 h 5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23"/>
                <a:gd name="T127" fmla="*/ 0 h 579"/>
                <a:gd name="T128" fmla="*/ 1423 w 1423"/>
                <a:gd name="T129" fmla="*/ 579 h 57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23" h="579">
                  <a:moveTo>
                    <a:pt x="1288" y="324"/>
                  </a:moveTo>
                  <a:lnTo>
                    <a:pt x="1210" y="392"/>
                  </a:lnTo>
                  <a:lnTo>
                    <a:pt x="1152" y="471"/>
                  </a:lnTo>
                  <a:lnTo>
                    <a:pt x="1123" y="530"/>
                  </a:lnTo>
                  <a:lnTo>
                    <a:pt x="1113" y="559"/>
                  </a:lnTo>
                  <a:lnTo>
                    <a:pt x="1113" y="569"/>
                  </a:lnTo>
                  <a:lnTo>
                    <a:pt x="1123" y="579"/>
                  </a:lnTo>
                  <a:lnTo>
                    <a:pt x="1152" y="579"/>
                  </a:lnTo>
                  <a:lnTo>
                    <a:pt x="1162" y="569"/>
                  </a:lnTo>
                  <a:lnTo>
                    <a:pt x="1162" y="559"/>
                  </a:lnTo>
                  <a:lnTo>
                    <a:pt x="1191" y="510"/>
                  </a:lnTo>
                  <a:lnTo>
                    <a:pt x="1229" y="441"/>
                  </a:lnTo>
                  <a:lnTo>
                    <a:pt x="1297" y="373"/>
                  </a:lnTo>
                  <a:lnTo>
                    <a:pt x="1394" y="314"/>
                  </a:lnTo>
                  <a:lnTo>
                    <a:pt x="1413" y="304"/>
                  </a:lnTo>
                  <a:lnTo>
                    <a:pt x="1423" y="294"/>
                  </a:lnTo>
                  <a:lnTo>
                    <a:pt x="1413" y="284"/>
                  </a:lnTo>
                  <a:lnTo>
                    <a:pt x="1413" y="275"/>
                  </a:lnTo>
                  <a:lnTo>
                    <a:pt x="1404" y="275"/>
                  </a:lnTo>
                  <a:lnTo>
                    <a:pt x="1317" y="226"/>
                  </a:lnTo>
                  <a:lnTo>
                    <a:pt x="1239" y="147"/>
                  </a:lnTo>
                  <a:lnTo>
                    <a:pt x="1162" y="29"/>
                  </a:lnTo>
                  <a:lnTo>
                    <a:pt x="1162" y="10"/>
                  </a:lnTo>
                  <a:lnTo>
                    <a:pt x="1152" y="10"/>
                  </a:lnTo>
                  <a:lnTo>
                    <a:pt x="1133" y="0"/>
                  </a:lnTo>
                  <a:lnTo>
                    <a:pt x="1123" y="0"/>
                  </a:lnTo>
                  <a:lnTo>
                    <a:pt x="1113" y="10"/>
                  </a:lnTo>
                  <a:lnTo>
                    <a:pt x="1113" y="20"/>
                  </a:lnTo>
                  <a:lnTo>
                    <a:pt x="1123" y="49"/>
                  </a:lnTo>
                  <a:lnTo>
                    <a:pt x="1152" y="108"/>
                  </a:lnTo>
                  <a:lnTo>
                    <a:pt x="1210" y="186"/>
                  </a:lnTo>
                  <a:lnTo>
                    <a:pt x="1288" y="255"/>
                  </a:lnTo>
                  <a:lnTo>
                    <a:pt x="39" y="255"/>
                  </a:lnTo>
                  <a:lnTo>
                    <a:pt x="29" y="265"/>
                  </a:lnTo>
                  <a:lnTo>
                    <a:pt x="10" y="265"/>
                  </a:lnTo>
                  <a:lnTo>
                    <a:pt x="10" y="275"/>
                  </a:lnTo>
                  <a:lnTo>
                    <a:pt x="0" y="294"/>
                  </a:lnTo>
                  <a:lnTo>
                    <a:pt x="0" y="304"/>
                  </a:lnTo>
                  <a:lnTo>
                    <a:pt x="10" y="314"/>
                  </a:lnTo>
                  <a:lnTo>
                    <a:pt x="29" y="324"/>
                  </a:lnTo>
                  <a:lnTo>
                    <a:pt x="58" y="324"/>
                  </a:lnTo>
                  <a:lnTo>
                    <a:pt x="1288" y="324"/>
                  </a:lnTo>
                  <a:close/>
                </a:path>
              </a:pathLst>
            </a:custGeom>
            <a:solidFill>
              <a:srgbClr val="000000"/>
            </a:solidFill>
            <a:ln w="0">
              <a:solidFill>
                <a:srgbClr val="000000"/>
              </a:solidFill>
              <a:prstDash val="solid"/>
              <a:round/>
              <a:headEnd/>
              <a:tailEnd/>
            </a:ln>
          </p:spPr>
          <p:txBody>
            <a:bodyPr/>
            <a:lstStyle/>
            <a:p>
              <a:endParaRPr lang="en-US"/>
            </a:p>
          </p:txBody>
        </p:sp>
        <p:sp>
          <p:nvSpPr>
            <p:cNvPr id="54427" name="Freeform 59"/>
            <p:cNvSpPr>
              <a:spLocks/>
            </p:cNvSpPr>
            <p:nvPr/>
          </p:nvSpPr>
          <p:spPr bwMode="auto">
            <a:xfrm>
              <a:off x="17061" y="3426"/>
              <a:ext cx="891" cy="431"/>
            </a:xfrm>
            <a:custGeom>
              <a:avLst/>
              <a:gdLst>
                <a:gd name="T0" fmla="*/ 891 w 891"/>
                <a:gd name="T1" fmla="*/ 58 h 431"/>
                <a:gd name="T2" fmla="*/ 891 w 891"/>
                <a:gd name="T3" fmla="*/ 29 h 431"/>
                <a:gd name="T4" fmla="*/ 881 w 891"/>
                <a:gd name="T5" fmla="*/ 9 h 431"/>
                <a:gd name="T6" fmla="*/ 861 w 891"/>
                <a:gd name="T7" fmla="*/ 0 h 431"/>
                <a:gd name="T8" fmla="*/ 29 w 891"/>
                <a:gd name="T9" fmla="*/ 0 h 431"/>
                <a:gd name="T10" fmla="*/ 0 w 891"/>
                <a:gd name="T11" fmla="*/ 29 h 431"/>
                <a:gd name="T12" fmla="*/ 0 w 891"/>
                <a:gd name="T13" fmla="*/ 49 h 431"/>
                <a:gd name="T14" fmla="*/ 9 w 891"/>
                <a:gd name="T15" fmla="*/ 58 h 431"/>
                <a:gd name="T16" fmla="*/ 29 w 891"/>
                <a:gd name="T17" fmla="*/ 68 h 431"/>
                <a:gd name="T18" fmla="*/ 823 w 891"/>
                <a:gd name="T19" fmla="*/ 68 h 431"/>
                <a:gd name="T20" fmla="*/ 823 w 891"/>
                <a:gd name="T21" fmla="*/ 412 h 431"/>
                <a:gd name="T22" fmla="*/ 842 w 891"/>
                <a:gd name="T23" fmla="*/ 431 h 431"/>
                <a:gd name="T24" fmla="*/ 871 w 891"/>
                <a:gd name="T25" fmla="*/ 431 h 431"/>
                <a:gd name="T26" fmla="*/ 891 w 891"/>
                <a:gd name="T27" fmla="*/ 412 h 431"/>
                <a:gd name="T28" fmla="*/ 891 w 891"/>
                <a:gd name="T29" fmla="*/ 382 h 431"/>
                <a:gd name="T30" fmla="*/ 891 w 891"/>
                <a:gd name="T31" fmla="*/ 58 h 43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91"/>
                <a:gd name="T49" fmla="*/ 0 h 431"/>
                <a:gd name="T50" fmla="*/ 891 w 891"/>
                <a:gd name="T51" fmla="*/ 431 h 43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91" h="431">
                  <a:moveTo>
                    <a:pt x="891" y="58"/>
                  </a:moveTo>
                  <a:lnTo>
                    <a:pt x="891" y="29"/>
                  </a:lnTo>
                  <a:lnTo>
                    <a:pt x="881" y="9"/>
                  </a:lnTo>
                  <a:lnTo>
                    <a:pt x="861" y="0"/>
                  </a:lnTo>
                  <a:lnTo>
                    <a:pt x="29" y="0"/>
                  </a:lnTo>
                  <a:lnTo>
                    <a:pt x="0" y="29"/>
                  </a:lnTo>
                  <a:lnTo>
                    <a:pt x="0" y="49"/>
                  </a:lnTo>
                  <a:lnTo>
                    <a:pt x="9" y="58"/>
                  </a:lnTo>
                  <a:lnTo>
                    <a:pt x="29" y="68"/>
                  </a:lnTo>
                  <a:lnTo>
                    <a:pt x="823" y="68"/>
                  </a:lnTo>
                  <a:lnTo>
                    <a:pt x="823" y="412"/>
                  </a:lnTo>
                  <a:lnTo>
                    <a:pt x="842" y="431"/>
                  </a:lnTo>
                  <a:lnTo>
                    <a:pt x="871" y="431"/>
                  </a:lnTo>
                  <a:lnTo>
                    <a:pt x="891" y="412"/>
                  </a:lnTo>
                  <a:lnTo>
                    <a:pt x="891" y="382"/>
                  </a:lnTo>
                  <a:lnTo>
                    <a:pt x="891" y="58"/>
                  </a:lnTo>
                  <a:close/>
                </a:path>
              </a:pathLst>
            </a:custGeom>
            <a:solidFill>
              <a:srgbClr val="000000"/>
            </a:solidFill>
            <a:ln w="0">
              <a:solidFill>
                <a:srgbClr val="000000"/>
              </a:solidFill>
              <a:prstDash val="solid"/>
              <a:round/>
              <a:headEnd/>
              <a:tailEnd/>
            </a:ln>
          </p:spPr>
          <p:txBody>
            <a:bodyPr/>
            <a:lstStyle/>
            <a:p>
              <a:endParaRPr lang="en-US"/>
            </a:p>
          </p:txBody>
        </p:sp>
        <p:sp>
          <p:nvSpPr>
            <p:cNvPr id="54428" name="Freeform 60"/>
            <p:cNvSpPr>
              <a:spLocks/>
            </p:cNvSpPr>
            <p:nvPr/>
          </p:nvSpPr>
          <p:spPr bwMode="auto">
            <a:xfrm>
              <a:off x="18194" y="2788"/>
              <a:ext cx="377" cy="1618"/>
            </a:xfrm>
            <a:custGeom>
              <a:avLst/>
              <a:gdLst>
                <a:gd name="T0" fmla="*/ 377 w 377"/>
                <a:gd name="T1" fmla="*/ 1609 h 1618"/>
                <a:gd name="T2" fmla="*/ 377 w 377"/>
                <a:gd name="T3" fmla="*/ 1599 h 1618"/>
                <a:gd name="T4" fmla="*/ 367 w 377"/>
                <a:gd name="T5" fmla="*/ 1599 h 1618"/>
                <a:gd name="T6" fmla="*/ 367 w 377"/>
                <a:gd name="T7" fmla="*/ 1589 h 1618"/>
                <a:gd name="T8" fmla="*/ 348 w 377"/>
                <a:gd name="T9" fmla="*/ 1569 h 1618"/>
                <a:gd name="T10" fmla="*/ 242 w 377"/>
                <a:gd name="T11" fmla="*/ 1432 h 1618"/>
                <a:gd name="T12" fmla="*/ 174 w 377"/>
                <a:gd name="T13" fmla="*/ 1285 h 1618"/>
                <a:gd name="T14" fmla="*/ 125 w 377"/>
                <a:gd name="T15" fmla="*/ 1128 h 1618"/>
                <a:gd name="T16" fmla="*/ 106 w 377"/>
                <a:gd name="T17" fmla="*/ 961 h 1618"/>
                <a:gd name="T18" fmla="*/ 96 w 377"/>
                <a:gd name="T19" fmla="*/ 814 h 1618"/>
                <a:gd name="T20" fmla="*/ 106 w 377"/>
                <a:gd name="T21" fmla="*/ 647 h 1618"/>
                <a:gd name="T22" fmla="*/ 125 w 377"/>
                <a:gd name="T23" fmla="*/ 481 h 1618"/>
                <a:gd name="T24" fmla="*/ 174 w 377"/>
                <a:gd name="T25" fmla="*/ 324 h 1618"/>
                <a:gd name="T26" fmla="*/ 251 w 377"/>
                <a:gd name="T27" fmla="*/ 177 h 1618"/>
                <a:gd name="T28" fmla="*/ 358 w 377"/>
                <a:gd name="T29" fmla="*/ 49 h 1618"/>
                <a:gd name="T30" fmla="*/ 367 w 377"/>
                <a:gd name="T31" fmla="*/ 39 h 1618"/>
                <a:gd name="T32" fmla="*/ 367 w 377"/>
                <a:gd name="T33" fmla="*/ 30 h 1618"/>
                <a:gd name="T34" fmla="*/ 377 w 377"/>
                <a:gd name="T35" fmla="*/ 20 h 1618"/>
                <a:gd name="T36" fmla="*/ 358 w 377"/>
                <a:gd name="T37" fmla="*/ 0 h 1618"/>
                <a:gd name="T38" fmla="*/ 338 w 377"/>
                <a:gd name="T39" fmla="*/ 10 h 1618"/>
                <a:gd name="T40" fmla="*/ 290 w 377"/>
                <a:gd name="T41" fmla="*/ 49 h 1618"/>
                <a:gd name="T42" fmla="*/ 232 w 377"/>
                <a:gd name="T43" fmla="*/ 118 h 1618"/>
                <a:gd name="T44" fmla="*/ 164 w 377"/>
                <a:gd name="T45" fmla="*/ 206 h 1618"/>
                <a:gd name="T46" fmla="*/ 106 w 377"/>
                <a:gd name="T47" fmla="*/ 314 h 1618"/>
                <a:gd name="T48" fmla="*/ 38 w 377"/>
                <a:gd name="T49" fmla="*/ 491 h 1618"/>
                <a:gd name="T50" fmla="*/ 9 w 377"/>
                <a:gd name="T51" fmla="*/ 657 h 1618"/>
                <a:gd name="T52" fmla="*/ 0 w 377"/>
                <a:gd name="T53" fmla="*/ 814 h 1618"/>
                <a:gd name="T54" fmla="*/ 9 w 377"/>
                <a:gd name="T55" fmla="*/ 961 h 1618"/>
                <a:gd name="T56" fmla="*/ 38 w 377"/>
                <a:gd name="T57" fmla="*/ 1128 h 1618"/>
                <a:gd name="T58" fmla="*/ 106 w 377"/>
                <a:gd name="T59" fmla="*/ 1314 h 1618"/>
                <a:gd name="T60" fmla="*/ 164 w 377"/>
                <a:gd name="T61" fmla="*/ 1422 h 1618"/>
                <a:gd name="T62" fmla="*/ 232 w 377"/>
                <a:gd name="T63" fmla="*/ 1510 h 1618"/>
                <a:gd name="T64" fmla="*/ 290 w 377"/>
                <a:gd name="T65" fmla="*/ 1569 h 1618"/>
                <a:gd name="T66" fmla="*/ 338 w 377"/>
                <a:gd name="T67" fmla="*/ 1609 h 1618"/>
                <a:gd name="T68" fmla="*/ 358 w 377"/>
                <a:gd name="T69" fmla="*/ 1618 h 1618"/>
                <a:gd name="T70" fmla="*/ 367 w 377"/>
                <a:gd name="T71" fmla="*/ 1618 h 1618"/>
                <a:gd name="T72" fmla="*/ 377 w 377"/>
                <a:gd name="T73" fmla="*/ 1609 h 161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7"/>
                <a:gd name="T112" fmla="*/ 0 h 1618"/>
                <a:gd name="T113" fmla="*/ 377 w 377"/>
                <a:gd name="T114" fmla="*/ 1618 h 161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7" h="1618">
                  <a:moveTo>
                    <a:pt x="377" y="1609"/>
                  </a:moveTo>
                  <a:lnTo>
                    <a:pt x="377" y="1599"/>
                  </a:lnTo>
                  <a:lnTo>
                    <a:pt x="367" y="1599"/>
                  </a:lnTo>
                  <a:lnTo>
                    <a:pt x="367" y="1589"/>
                  </a:lnTo>
                  <a:lnTo>
                    <a:pt x="348" y="1569"/>
                  </a:lnTo>
                  <a:lnTo>
                    <a:pt x="242" y="1432"/>
                  </a:lnTo>
                  <a:lnTo>
                    <a:pt x="174" y="1285"/>
                  </a:lnTo>
                  <a:lnTo>
                    <a:pt x="125" y="1128"/>
                  </a:lnTo>
                  <a:lnTo>
                    <a:pt x="106" y="961"/>
                  </a:lnTo>
                  <a:lnTo>
                    <a:pt x="96" y="814"/>
                  </a:lnTo>
                  <a:lnTo>
                    <a:pt x="106" y="647"/>
                  </a:lnTo>
                  <a:lnTo>
                    <a:pt x="125" y="481"/>
                  </a:lnTo>
                  <a:lnTo>
                    <a:pt x="174" y="324"/>
                  </a:lnTo>
                  <a:lnTo>
                    <a:pt x="251" y="177"/>
                  </a:lnTo>
                  <a:lnTo>
                    <a:pt x="358" y="49"/>
                  </a:lnTo>
                  <a:lnTo>
                    <a:pt x="367" y="39"/>
                  </a:lnTo>
                  <a:lnTo>
                    <a:pt x="367" y="30"/>
                  </a:lnTo>
                  <a:lnTo>
                    <a:pt x="377" y="20"/>
                  </a:lnTo>
                  <a:lnTo>
                    <a:pt x="358" y="0"/>
                  </a:lnTo>
                  <a:lnTo>
                    <a:pt x="338" y="10"/>
                  </a:lnTo>
                  <a:lnTo>
                    <a:pt x="290" y="49"/>
                  </a:lnTo>
                  <a:lnTo>
                    <a:pt x="232" y="118"/>
                  </a:lnTo>
                  <a:lnTo>
                    <a:pt x="164" y="206"/>
                  </a:lnTo>
                  <a:lnTo>
                    <a:pt x="106" y="314"/>
                  </a:lnTo>
                  <a:lnTo>
                    <a:pt x="38" y="491"/>
                  </a:lnTo>
                  <a:lnTo>
                    <a:pt x="9" y="657"/>
                  </a:lnTo>
                  <a:lnTo>
                    <a:pt x="0" y="814"/>
                  </a:lnTo>
                  <a:lnTo>
                    <a:pt x="9" y="961"/>
                  </a:lnTo>
                  <a:lnTo>
                    <a:pt x="38" y="1128"/>
                  </a:lnTo>
                  <a:lnTo>
                    <a:pt x="106" y="1314"/>
                  </a:lnTo>
                  <a:lnTo>
                    <a:pt x="164" y="1422"/>
                  </a:lnTo>
                  <a:lnTo>
                    <a:pt x="232" y="1510"/>
                  </a:lnTo>
                  <a:lnTo>
                    <a:pt x="290" y="1569"/>
                  </a:lnTo>
                  <a:lnTo>
                    <a:pt x="338" y="1609"/>
                  </a:lnTo>
                  <a:lnTo>
                    <a:pt x="358" y="1618"/>
                  </a:lnTo>
                  <a:lnTo>
                    <a:pt x="367" y="1618"/>
                  </a:lnTo>
                  <a:lnTo>
                    <a:pt x="377" y="1609"/>
                  </a:lnTo>
                  <a:close/>
                </a:path>
              </a:pathLst>
            </a:custGeom>
            <a:solidFill>
              <a:srgbClr val="000000"/>
            </a:solidFill>
            <a:ln w="0">
              <a:solidFill>
                <a:srgbClr val="000000"/>
              </a:solidFill>
              <a:prstDash val="solid"/>
              <a:round/>
              <a:headEnd/>
              <a:tailEnd/>
            </a:ln>
          </p:spPr>
          <p:txBody>
            <a:bodyPr/>
            <a:lstStyle/>
            <a:p>
              <a:endParaRPr lang="en-US"/>
            </a:p>
          </p:txBody>
        </p:sp>
        <p:sp>
          <p:nvSpPr>
            <p:cNvPr id="54429" name="Freeform 61"/>
            <p:cNvSpPr>
              <a:spLocks noEditPoints="1"/>
            </p:cNvSpPr>
            <p:nvPr/>
          </p:nvSpPr>
          <p:spPr bwMode="auto">
            <a:xfrm>
              <a:off x="18600" y="2916"/>
              <a:ext cx="397" cy="1422"/>
            </a:xfrm>
            <a:custGeom>
              <a:avLst/>
              <a:gdLst>
                <a:gd name="T0" fmla="*/ 397 w 397"/>
                <a:gd name="T1" fmla="*/ 372 h 1422"/>
                <a:gd name="T2" fmla="*/ 155 w 397"/>
                <a:gd name="T3" fmla="*/ 392 h 1422"/>
                <a:gd name="T4" fmla="*/ 155 w 397"/>
                <a:gd name="T5" fmla="*/ 441 h 1422"/>
                <a:gd name="T6" fmla="*/ 233 w 397"/>
                <a:gd name="T7" fmla="*/ 441 h 1422"/>
                <a:gd name="T8" fmla="*/ 262 w 397"/>
                <a:gd name="T9" fmla="*/ 451 h 1422"/>
                <a:gd name="T10" fmla="*/ 271 w 397"/>
                <a:gd name="T11" fmla="*/ 461 h 1422"/>
                <a:gd name="T12" fmla="*/ 291 w 397"/>
                <a:gd name="T13" fmla="*/ 500 h 1422"/>
                <a:gd name="T14" fmla="*/ 291 w 397"/>
                <a:gd name="T15" fmla="*/ 1226 h 1422"/>
                <a:gd name="T16" fmla="*/ 281 w 397"/>
                <a:gd name="T17" fmla="*/ 1284 h 1422"/>
                <a:gd name="T18" fmla="*/ 262 w 397"/>
                <a:gd name="T19" fmla="*/ 1333 h 1422"/>
                <a:gd name="T20" fmla="*/ 223 w 397"/>
                <a:gd name="T21" fmla="*/ 1373 h 1422"/>
                <a:gd name="T22" fmla="*/ 174 w 397"/>
                <a:gd name="T23" fmla="*/ 1382 h 1422"/>
                <a:gd name="T24" fmla="*/ 145 w 397"/>
                <a:gd name="T25" fmla="*/ 1382 h 1422"/>
                <a:gd name="T26" fmla="*/ 87 w 397"/>
                <a:gd name="T27" fmla="*/ 1363 h 1422"/>
                <a:gd name="T28" fmla="*/ 107 w 397"/>
                <a:gd name="T29" fmla="*/ 1353 h 1422"/>
                <a:gd name="T30" fmla="*/ 116 w 397"/>
                <a:gd name="T31" fmla="*/ 1343 h 1422"/>
                <a:gd name="T32" fmla="*/ 136 w 397"/>
                <a:gd name="T33" fmla="*/ 1333 h 1422"/>
                <a:gd name="T34" fmla="*/ 136 w 397"/>
                <a:gd name="T35" fmla="*/ 1314 h 1422"/>
                <a:gd name="T36" fmla="*/ 145 w 397"/>
                <a:gd name="T37" fmla="*/ 1294 h 1422"/>
                <a:gd name="T38" fmla="*/ 126 w 397"/>
                <a:gd name="T39" fmla="*/ 1235 h 1422"/>
                <a:gd name="T40" fmla="*/ 68 w 397"/>
                <a:gd name="T41" fmla="*/ 1216 h 1422"/>
                <a:gd name="T42" fmla="*/ 39 w 397"/>
                <a:gd name="T43" fmla="*/ 1226 h 1422"/>
                <a:gd name="T44" fmla="*/ 20 w 397"/>
                <a:gd name="T45" fmla="*/ 1235 h 1422"/>
                <a:gd name="T46" fmla="*/ 0 w 397"/>
                <a:gd name="T47" fmla="*/ 1265 h 1422"/>
                <a:gd name="T48" fmla="*/ 0 w 397"/>
                <a:gd name="T49" fmla="*/ 1294 h 1422"/>
                <a:gd name="T50" fmla="*/ 10 w 397"/>
                <a:gd name="T51" fmla="*/ 1343 h 1422"/>
                <a:gd name="T52" fmla="*/ 49 w 397"/>
                <a:gd name="T53" fmla="*/ 1392 h 1422"/>
                <a:gd name="T54" fmla="*/ 107 w 397"/>
                <a:gd name="T55" fmla="*/ 1412 h 1422"/>
                <a:gd name="T56" fmla="*/ 174 w 397"/>
                <a:gd name="T57" fmla="*/ 1422 h 1422"/>
                <a:gd name="T58" fmla="*/ 262 w 397"/>
                <a:gd name="T59" fmla="*/ 1402 h 1422"/>
                <a:gd name="T60" fmla="*/ 329 w 397"/>
                <a:gd name="T61" fmla="*/ 1353 h 1422"/>
                <a:gd name="T62" fmla="*/ 378 w 397"/>
                <a:gd name="T63" fmla="*/ 1275 h 1422"/>
                <a:gd name="T64" fmla="*/ 397 w 397"/>
                <a:gd name="T65" fmla="*/ 1167 h 1422"/>
                <a:gd name="T66" fmla="*/ 397 w 397"/>
                <a:gd name="T67" fmla="*/ 372 h 1422"/>
                <a:gd name="T68" fmla="*/ 397 w 397"/>
                <a:gd name="T69" fmla="*/ 88 h 1422"/>
                <a:gd name="T70" fmla="*/ 387 w 397"/>
                <a:gd name="T71" fmla="*/ 58 h 1422"/>
                <a:gd name="T72" fmla="*/ 368 w 397"/>
                <a:gd name="T73" fmla="*/ 29 h 1422"/>
                <a:gd name="T74" fmla="*/ 349 w 397"/>
                <a:gd name="T75" fmla="*/ 9 h 1422"/>
                <a:gd name="T76" fmla="*/ 310 w 397"/>
                <a:gd name="T77" fmla="*/ 0 h 1422"/>
                <a:gd name="T78" fmla="*/ 281 w 397"/>
                <a:gd name="T79" fmla="*/ 9 h 1422"/>
                <a:gd name="T80" fmla="*/ 252 w 397"/>
                <a:gd name="T81" fmla="*/ 29 h 1422"/>
                <a:gd name="T82" fmla="*/ 233 w 397"/>
                <a:gd name="T83" fmla="*/ 58 h 1422"/>
                <a:gd name="T84" fmla="*/ 223 w 397"/>
                <a:gd name="T85" fmla="*/ 88 h 1422"/>
                <a:gd name="T86" fmla="*/ 233 w 397"/>
                <a:gd name="T87" fmla="*/ 127 h 1422"/>
                <a:gd name="T88" fmla="*/ 252 w 397"/>
                <a:gd name="T89" fmla="*/ 147 h 1422"/>
                <a:gd name="T90" fmla="*/ 281 w 397"/>
                <a:gd name="T91" fmla="*/ 166 h 1422"/>
                <a:gd name="T92" fmla="*/ 310 w 397"/>
                <a:gd name="T93" fmla="*/ 176 h 1422"/>
                <a:gd name="T94" fmla="*/ 339 w 397"/>
                <a:gd name="T95" fmla="*/ 166 h 1422"/>
                <a:gd name="T96" fmla="*/ 368 w 397"/>
                <a:gd name="T97" fmla="*/ 147 h 1422"/>
                <a:gd name="T98" fmla="*/ 387 w 397"/>
                <a:gd name="T99" fmla="*/ 127 h 1422"/>
                <a:gd name="T100" fmla="*/ 397 w 397"/>
                <a:gd name="T101" fmla="*/ 88 h 142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97"/>
                <a:gd name="T154" fmla="*/ 0 h 1422"/>
                <a:gd name="T155" fmla="*/ 397 w 397"/>
                <a:gd name="T156" fmla="*/ 1422 h 142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97" h="1422">
                  <a:moveTo>
                    <a:pt x="397" y="372"/>
                  </a:moveTo>
                  <a:lnTo>
                    <a:pt x="155" y="392"/>
                  </a:lnTo>
                  <a:lnTo>
                    <a:pt x="155" y="441"/>
                  </a:lnTo>
                  <a:lnTo>
                    <a:pt x="233" y="441"/>
                  </a:lnTo>
                  <a:lnTo>
                    <a:pt x="262" y="451"/>
                  </a:lnTo>
                  <a:lnTo>
                    <a:pt x="271" y="461"/>
                  </a:lnTo>
                  <a:lnTo>
                    <a:pt x="291" y="500"/>
                  </a:lnTo>
                  <a:lnTo>
                    <a:pt x="291" y="1226"/>
                  </a:lnTo>
                  <a:lnTo>
                    <a:pt x="281" y="1284"/>
                  </a:lnTo>
                  <a:lnTo>
                    <a:pt x="262" y="1333"/>
                  </a:lnTo>
                  <a:lnTo>
                    <a:pt x="223" y="1373"/>
                  </a:lnTo>
                  <a:lnTo>
                    <a:pt x="174" y="1382"/>
                  </a:lnTo>
                  <a:lnTo>
                    <a:pt x="145" y="1382"/>
                  </a:lnTo>
                  <a:lnTo>
                    <a:pt x="87" y="1363"/>
                  </a:lnTo>
                  <a:lnTo>
                    <a:pt x="107" y="1353"/>
                  </a:lnTo>
                  <a:lnTo>
                    <a:pt x="116" y="1343"/>
                  </a:lnTo>
                  <a:lnTo>
                    <a:pt x="136" y="1333"/>
                  </a:lnTo>
                  <a:lnTo>
                    <a:pt x="136" y="1314"/>
                  </a:lnTo>
                  <a:lnTo>
                    <a:pt x="145" y="1294"/>
                  </a:lnTo>
                  <a:lnTo>
                    <a:pt x="126" y="1235"/>
                  </a:lnTo>
                  <a:lnTo>
                    <a:pt x="68" y="1216"/>
                  </a:lnTo>
                  <a:lnTo>
                    <a:pt x="39" y="1226"/>
                  </a:lnTo>
                  <a:lnTo>
                    <a:pt x="20" y="1235"/>
                  </a:lnTo>
                  <a:lnTo>
                    <a:pt x="0" y="1265"/>
                  </a:lnTo>
                  <a:lnTo>
                    <a:pt x="0" y="1294"/>
                  </a:lnTo>
                  <a:lnTo>
                    <a:pt x="10" y="1343"/>
                  </a:lnTo>
                  <a:lnTo>
                    <a:pt x="49" y="1392"/>
                  </a:lnTo>
                  <a:lnTo>
                    <a:pt x="107" y="1412"/>
                  </a:lnTo>
                  <a:lnTo>
                    <a:pt x="174" y="1422"/>
                  </a:lnTo>
                  <a:lnTo>
                    <a:pt x="262" y="1402"/>
                  </a:lnTo>
                  <a:lnTo>
                    <a:pt x="329" y="1353"/>
                  </a:lnTo>
                  <a:lnTo>
                    <a:pt x="378" y="1275"/>
                  </a:lnTo>
                  <a:lnTo>
                    <a:pt x="397" y="1167"/>
                  </a:lnTo>
                  <a:lnTo>
                    <a:pt x="397" y="372"/>
                  </a:lnTo>
                  <a:close/>
                  <a:moveTo>
                    <a:pt x="397" y="88"/>
                  </a:moveTo>
                  <a:lnTo>
                    <a:pt x="387" y="58"/>
                  </a:lnTo>
                  <a:lnTo>
                    <a:pt x="368" y="29"/>
                  </a:lnTo>
                  <a:lnTo>
                    <a:pt x="349" y="9"/>
                  </a:lnTo>
                  <a:lnTo>
                    <a:pt x="310" y="0"/>
                  </a:lnTo>
                  <a:lnTo>
                    <a:pt x="281" y="9"/>
                  </a:lnTo>
                  <a:lnTo>
                    <a:pt x="252" y="29"/>
                  </a:lnTo>
                  <a:lnTo>
                    <a:pt x="233" y="58"/>
                  </a:lnTo>
                  <a:lnTo>
                    <a:pt x="223" y="88"/>
                  </a:lnTo>
                  <a:lnTo>
                    <a:pt x="233" y="127"/>
                  </a:lnTo>
                  <a:lnTo>
                    <a:pt x="252" y="147"/>
                  </a:lnTo>
                  <a:lnTo>
                    <a:pt x="281" y="166"/>
                  </a:lnTo>
                  <a:lnTo>
                    <a:pt x="310" y="176"/>
                  </a:lnTo>
                  <a:lnTo>
                    <a:pt x="339" y="166"/>
                  </a:lnTo>
                  <a:lnTo>
                    <a:pt x="368" y="147"/>
                  </a:lnTo>
                  <a:lnTo>
                    <a:pt x="387" y="127"/>
                  </a:lnTo>
                  <a:lnTo>
                    <a:pt x="397" y="88"/>
                  </a:lnTo>
                  <a:close/>
                </a:path>
              </a:pathLst>
            </a:custGeom>
            <a:solidFill>
              <a:srgbClr val="000000"/>
            </a:solidFill>
            <a:ln w="0">
              <a:solidFill>
                <a:srgbClr val="000000"/>
              </a:solidFill>
              <a:prstDash val="solid"/>
              <a:round/>
              <a:headEnd/>
              <a:tailEnd/>
            </a:ln>
          </p:spPr>
          <p:txBody>
            <a:bodyPr/>
            <a:lstStyle/>
            <a:p>
              <a:endParaRPr lang="en-US"/>
            </a:p>
          </p:txBody>
        </p:sp>
        <p:sp>
          <p:nvSpPr>
            <p:cNvPr id="54430" name="Freeform 62"/>
            <p:cNvSpPr>
              <a:spLocks noEditPoints="1"/>
            </p:cNvSpPr>
            <p:nvPr/>
          </p:nvSpPr>
          <p:spPr bwMode="auto">
            <a:xfrm>
              <a:off x="19191" y="3279"/>
              <a:ext cx="716" cy="745"/>
            </a:xfrm>
            <a:custGeom>
              <a:avLst/>
              <a:gdLst>
                <a:gd name="T0" fmla="*/ 716 w 716"/>
                <a:gd name="T1" fmla="*/ 382 h 745"/>
                <a:gd name="T2" fmla="*/ 687 w 716"/>
                <a:gd name="T3" fmla="*/ 235 h 745"/>
                <a:gd name="T4" fmla="*/ 610 w 716"/>
                <a:gd name="T5" fmla="*/ 107 h 745"/>
                <a:gd name="T6" fmla="*/ 494 w 716"/>
                <a:gd name="T7" fmla="*/ 29 h 745"/>
                <a:gd name="T8" fmla="*/ 358 w 716"/>
                <a:gd name="T9" fmla="*/ 0 h 745"/>
                <a:gd name="T10" fmla="*/ 242 w 716"/>
                <a:gd name="T11" fmla="*/ 19 h 745"/>
                <a:gd name="T12" fmla="*/ 145 w 716"/>
                <a:gd name="T13" fmla="*/ 78 h 745"/>
                <a:gd name="T14" fmla="*/ 68 w 716"/>
                <a:gd name="T15" fmla="*/ 156 h 745"/>
                <a:gd name="T16" fmla="*/ 19 w 716"/>
                <a:gd name="T17" fmla="*/ 264 h 745"/>
                <a:gd name="T18" fmla="*/ 0 w 716"/>
                <a:gd name="T19" fmla="*/ 382 h 745"/>
                <a:gd name="T20" fmla="*/ 19 w 716"/>
                <a:gd name="T21" fmla="*/ 500 h 745"/>
                <a:gd name="T22" fmla="*/ 77 w 716"/>
                <a:gd name="T23" fmla="*/ 598 h 745"/>
                <a:gd name="T24" fmla="*/ 155 w 716"/>
                <a:gd name="T25" fmla="*/ 676 h 745"/>
                <a:gd name="T26" fmla="*/ 252 w 716"/>
                <a:gd name="T27" fmla="*/ 725 h 745"/>
                <a:gd name="T28" fmla="*/ 358 w 716"/>
                <a:gd name="T29" fmla="*/ 745 h 745"/>
                <a:gd name="T30" fmla="*/ 465 w 716"/>
                <a:gd name="T31" fmla="*/ 725 h 745"/>
                <a:gd name="T32" fmla="*/ 561 w 716"/>
                <a:gd name="T33" fmla="*/ 676 h 745"/>
                <a:gd name="T34" fmla="*/ 639 w 716"/>
                <a:gd name="T35" fmla="*/ 598 h 745"/>
                <a:gd name="T36" fmla="*/ 697 w 716"/>
                <a:gd name="T37" fmla="*/ 500 h 745"/>
                <a:gd name="T38" fmla="*/ 716 w 716"/>
                <a:gd name="T39" fmla="*/ 382 h 745"/>
                <a:gd name="T40" fmla="*/ 358 w 716"/>
                <a:gd name="T41" fmla="*/ 706 h 745"/>
                <a:gd name="T42" fmla="*/ 290 w 716"/>
                <a:gd name="T43" fmla="*/ 696 h 745"/>
                <a:gd name="T44" fmla="*/ 222 w 716"/>
                <a:gd name="T45" fmla="*/ 657 h 745"/>
                <a:gd name="T46" fmla="*/ 174 w 716"/>
                <a:gd name="T47" fmla="*/ 598 h 745"/>
                <a:gd name="T48" fmla="*/ 145 w 716"/>
                <a:gd name="T49" fmla="*/ 519 h 745"/>
                <a:gd name="T50" fmla="*/ 135 w 716"/>
                <a:gd name="T51" fmla="*/ 431 h 745"/>
                <a:gd name="T52" fmla="*/ 135 w 716"/>
                <a:gd name="T53" fmla="*/ 294 h 745"/>
                <a:gd name="T54" fmla="*/ 145 w 716"/>
                <a:gd name="T55" fmla="*/ 215 h 745"/>
                <a:gd name="T56" fmla="*/ 174 w 716"/>
                <a:gd name="T57" fmla="*/ 147 h 745"/>
                <a:gd name="T58" fmla="*/ 222 w 716"/>
                <a:gd name="T59" fmla="*/ 88 h 745"/>
                <a:gd name="T60" fmla="*/ 290 w 716"/>
                <a:gd name="T61" fmla="*/ 49 h 745"/>
                <a:gd name="T62" fmla="*/ 358 w 716"/>
                <a:gd name="T63" fmla="*/ 39 h 745"/>
                <a:gd name="T64" fmla="*/ 426 w 716"/>
                <a:gd name="T65" fmla="*/ 49 h 745"/>
                <a:gd name="T66" fmla="*/ 484 w 716"/>
                <a:gd name="T67" fmla="*/ 78 h 745"/>
                <a:gd name="T68" fmla="*/ 542 w 716"/>
                <a:gd name="T69" fmla="*/ 137 h 745"/>
                <a:gd name="T70" fmla="*/ 571 w 716"/>
                <a:gd name="T71" fmla="*/ 215 h 745"/>
                <a:gd name="T72" fmla="*/ 581 w 716"/>
                <a:gd name="T73" fmla="*/ 294 h 745"/>
                <a:gd name="T74" fmla="*/ 581 w 716"/>
                <a:gd name="T75" fmla="*/ 362 h 745"/>
                <a:gd name="T76" fmla="*/ 571 w 716"/>
                <a:gd name="T77" fmla="*/ 470 h 745"/>
                <a:gd name="T78" fmla="*/ 542 w 716"/>
                <a:gd name="T79" fmla="*/ 578 h 745"/>
                <a:gd name="T80" fmla="*/ 494 w 716"/>
                <a:gd name="T81" fmla="*/ 647 h 745"/>
                <a:gd name="T82" fmla="*/ 436 w 716"/>
                <a:gd name="T83" fmla="*/ 686 h 745"/>
                <a:gd name="T84" fmla="*/ 358 w 716"/>
                <a:gd name="T85" fmla="*/ 706 h 74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16"/>
                <a:gd name="T130" fmla="*/ 0 h 745"/>
                <a:gd name="T131" fmla="*/ 716 w 716"/>
                <a:gd name="T132" fmla="*/ 745 h 74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16" h="745">
                  <a:moveTo>
                    <a:pt x="716" y="382"/>
                  </a:moveTo>
                  <a:lnTo>
                    <a:pt x="687" y="235"/>
                  </a:lnTo>
                  <a:lnTo>
                    <a:pt x="610" y="107"/>
                  </a:lnTo>
                  <a:lnTo>
                    <a:pt x="494" y="29"/>
                  </a:lnTo>
                  <a:lnTo>
                    <a:pt x="358" y="0"/>
                  </a:lnTo>
                  <a:lnTo>
                    <a:pt x="242" y="19"/>
                  </a:lnTo>
                  <a:lnTo>
                    <a:pt x="145" y="78"/>
                  </a:lnTo>
                  <a:lnTo>
                    <a:pt x="68" y="156"/>
                  </a:lnTo>
                  <a:lnTo>
                    <a:pt x="19" y="264"/>
                  </a:lnTo>
                  <a:lnTo>
                    <a:pt x="0" y="382"/>
                  </a:lnTo>
                  <a:lnTo>
                    <a:pt x="19" y="500"/>
                  </a:lnTo>
                  <a:lnTo>
                    <a:pt x="77" y="598"/>
                  </a:lnTo>
                  <a:lnTo>
                    <a:pt x="155" y="676"/>
                  </a:lnTo>
                  <a:lnTo>
                    <a:pt x="252" y="725"/>
                  </a:lnTo>
                  <a:lnTo>
                    <a:pt x="358" y="745"/>
                  </a:lnTo>
                  <a:lnTo>
                    <a:pt x="465" y="725"/>
                  </a:lnTo>
                  <a:lnTo>
                    <a:pt x="561" y="676"/>
                  </a:lnTo>
                  <a:lnTo>
                    <a:pt x="639" y="598"/>
                  </a:lnTo>
                  <a:lnTo>
                    <a:pt x="697" y="500"/>
                  </a:lnTo>
                  <a:lnTo>
                    <a:pt x="716" y="382"/>
                  </a:lnTo>
                  <a:close/>
                  <a:moveTo>
                    <a:pt x="358" y="706"/>
                  </a:moveTo>
                  <a:lnTo>
                    <a:pt x="290" y="696"/>
                  </a:lnTo>
                  <a:lnTo>
                    <a:pt x="222" y="657"/>
                  </a:lnTo>
                  <a:lnTo>
                    <a:pt x="174" y="598"/>
                  </a:lnTo>
                  <a:lnTo>
                    <a:pt x="145" y="519"/>
                  </a:lnTo>
                  <a:lnTo>
                    <a:pt x="135" y="431"/>
                  </a:lnTo>
                  <a:lnTo>
                    <a:pt x="135" y="294"/>
                  </a:lnTo>
                  <a:lnTo>
                    <a:pt x="145" y="215"/>
                  </a:lnTo>
                  <a:lnTo>
                    <a:pt x="174" y="147"/>
                  </a:lnTo>
                  <a:lnTo>
                    <a:pt x="222" y="88"/>
                  </a:lnTo>
                  <a:lnTo>
                    <a:pt x="290" y="49"/>
                  </a:lnTo>
                  <a:lnTo>
                    <a:pt x="358" y="39"/>
                  </a:lnTo>
                  <a:lnTo>
                    <a:pt x="426" y="49"/>
                  </a:lnTo>
                  <a:lnTo>
                    <a:pt x="484" y="78"/>
                  </a:lnTo>
                  <a:lnTo>
                    <a:pt x="542" y="137"/>
                  </a:lnTo>
                  <a:lnTo>
                    <a:pt x="571" y="215"/>
                  </a:lnTo>
                  <a:lnTo>
                    <a:pt x="581" y="294"/>
                  </a:lnTo>
                  <a:lnTo>
                    <a:pt x="581" y="362"/>
                  </a:lnTo>
                  <a:lnTo>
                    <a:pt x="571" y="470"/>
                  </a:lnTo>
                  <a:lnTo>
                    <a:pt x="542" y="578"/>
                  </a:lnTo>
                  <a:lnTo>
                    <a:pt x="494" y="647"/>
                  </a:lnTo>
                  <a:lnTo>
                    <a:pt x="436" y="686"/>
                  </a:lnTo>
                  <a:lnTo>
                    <a:pt x="358" y="706"/>
                  </a:lnTo>
                  <a:close/>
                </a:path>
              </a:pathLst>
            </a:custGeom>
            <a:solidFill>
              <a:srgbClr val="000000"/>
            </a:solidFill>
            <a:ln w="0">
              <a:solidFill>
                <a:srgbClr val="000000"/>
              </a:solidFill>
              <a:prstDash val="solid"/>
              <a:round/>
              <a:headEnd/>
              <a:tailEnd/>
            </a:ln>
          </p:spPr>
          <p:txBody>
            <a:bodyPr/>
            <a:lstStyle/>
            <a:p>
              <a:endParaRPr lang="en-US"/>
            </a:p>
          </p:txBody>
        </p:sp>
        <p:sp>
          <p:nvSpPr>
            <p:cNvPr id="54431" name="Freeform 63"/>
            <p:cNvSpPr>
              <a:spLocks noEditPoints="1"/>
            </p:cNvSpPr>
            <p:nvPr/>
          </p:nvSpPr>
          <p:spPr bwMode="auto">
            <a:xfrm>
              <a:off x="20004" y="2916"/>
              <a:ext cx="339" cy="1088"/>
            </a:xfrm>
            <a:custGeom>
              <a:avLst/>
              <a:gdLst>
                <a:gd name="T0" fmla="*/ 232 w 339"/>
                <a:gd name="T1" fmla="*/ 372 h 1088"/>
                <a:gd name="T2" fmla="*/ 0 w 339"/>
                <a:gd name="T3" fmla="*/ 392 h 1088"/>
                <a:gd name="T4" fmla="*/ 0 w 339"/>
                <a:gd name="T5" fmla="*/ 441 h 1088"/>
                <a:gd name="T6" fmla="*/ 78 w 339"/>
                <a:gd name="T7" fmla="*/ 441 h 1088"/>
                <a:gd name="T8" fmla="*/ 107 w 339"/>
                <a:gd name="T9" fmla="*/ 451 h 1088"/>
                <a:gd name="T10" fmla="*/ 116 w 339"/>
                <a:gd name="T11" fmla="*/ 470 h 1088"/>
                <a:gd name="T12" fmla="*/ 126 w 339"/>
                <a:gd name="T13" fmla="*/ 500 h 1088"/>
                <a:gd name="T14" fmla="*/ 126 w 339"/>
                <a:gd name="T15" fmla="*/ 990 h 1088"/>
                <a:gd name="T16" fmla="*/ 116 w 339"/>
                <a:gd name="T17" fmla="*/ 1020 h 1088"/>
                <a:gd name="T18" fmla="*/ 78 w 339"/>
                <a:gd name="T19" fmla="*/ 1039 h 1088"/>
                <a:gd name="T20" fmla="*/ 0 w 339"/>
                <a:gd name="T21" fmla="*/ 1039 h 1088"/>
                <a:gd name="T22" fmla="*/ 0 w 339"/>
                <a:gd name="T23" fmla="*/ 1088 h 1088"/>
                <a:gd name="T24" fmla="*/ 339 w 339"/>
                <a:gd name="T25" fmla="*/ 1088 h 1088"/>
                <a:gd name="T26" fmla="*/ 339 w 339"/>
                <a:gd name="T27" fmla="*/ 1039 h 1088"/>
                <a:gd name="T28" fmla="*/ 291 w 339"/>
                <a:gd name="T29" fmla="*/ 1039 h 1088"/>
                <a:gd name="T30" fmla="*/ 262 w 339"/>
                <a:gd name="T31" fmla="*/ 1029 h 1088"/>
                <a:gd name="T32" fmla="*/ 242 w 339"/>
                <a:gd name="T33" fmla="*/ 1029 h 1088"/>
                <a:gd name="T34" fmla="*/ 232 w 339"/>
                <a:gd name="T35" fmla="*/ 1010 h 1088"/>
                <a:gd name="T36" fmla="*/ 232 w 339"/>
                <a:gd name="T37" fmla="*/ 971 h 1088"/>
                <a:gd name="T38" fmla="*/ 232 w 339"/>
                <a:gd name="T39" fmla="*/ 372 h 1088"/>
                <a:gd name="T40" fmla="*/ 232 w 339"/>
                <a:gd name="T41" fmla="*/ 88 h 1088"/>
                <a:gd name="T42" fmla="*/ 232 w 339"/>
                <a:gd name="T43" fmla="*/ 58 h 1088"/>
                <a:gd name="T44" fmla="*/ 213 w 339"/>
                <a:gd name="T45" fmla="*/ 39 h 1088"/>
                <a:gd name="T46" fmla="*/ 203 w 339"/>
                <a:gd name="T47" fmla="*/ 19 h 1088"/>
                <a:gd name="T48" fmla="*/ 145 w 339"/>
                <a:gd name="T49" fmla="*/ 0 h 1088"/>
                <a:gd name="T50" fmla="*/ 116 w 339"/>
                <a:gd name="T51" fmla="*/ 9 h 1088"/>
                <a:gd name="T52" fmla="*/ 87 w 339"/>
                <a:gd name="T53" fmla="*/ 29 h 1088"/>
                <a:gd name="T54" fmla="*/ 68 w 339"/>
                <a:gd name="T55" fmla="*/ 58 h 1088"/>
                <a:gd name="T56" fmla="*/ 68 w 339"/>
                <a:gd name="T57" fmla="*/ 117 h 1088"/>
                <a:gd name="T58" fmla="*/ 78 w 339"/>
                <a:gd name="T59" fmla="*/ 137 h 1088"/>
                <a:gd name="T60" fmla="*/ 97 w 339"/>
                <a:gd name="T61" fmla="*/ 157 h 1088"/>
                <a:gd name="T62" fmla="*/ 126 w 339"/>
                <a:gd name="T63" fmla="*/ 176 h 1088"/>
                <a:gd name="T64" fmla="*/ 174 w 339"/>
                <a:gd name="T65" fmla="*/ 176 h 1088"/>
                <a:gd name="T66" fmla="*/ 194 w 339"/>
                <a:gd name="T67" fmla="*/ 157 h 1088"/>
                <a:gd name="T68" fmla="*/ 213 w 339"/>
                <a:gd name="T69" fmla="*/ 147 h 1088"/>
                <a:gd name="T70" fmla="*/ 232 w 339"/>
                <a:gd name="T71" fmla="*/ 117 h 1088"/>
                <a:gd name="T72" fmla="*/ 232 w 339"/>
                <a:gd name="T73" fmla="*/ 88 h 108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9"/>
                <a:gd name="T112" fmla="*/ 0 h 1088"/>
                <a:gd name="T113" fmla="*/ 339 w 339"/>
                <a:gd name="T114" fmla="*/ 1088 h 108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9" h="1088">
                  <a:moveTo>
                    <a:pt x="232" y="372"/>
                  </a:moveTo>
                  <a:lnTo>
                    <a:pt x="0" y="392"/>
                  </a:lnTo>
                  <a:lnTo>
                    <a:pt x="0" y="441"/>
                  </a:lnTo>
                  <a:lnTo>
                    <a:pt x="78" y="441"/>
                  </a:lnTo>
                  <a:lnTo>
                    <a:pt x="107" y="451"/>
                  </a:lnTo>
                  <a:lnTo>
                    <a:pt x="116" y="470"/>
                  </a:lnTo>
                  <a:lnTo>
                    <a:pt x="126" y="500"/>
                  </a:lnTo>
                  <a:lnTo>
                    <a:pt x="126" y="990"/>
                  </a:lnTo>
                  <a:lnTo>
                    <a:pt x="116" y="1020"/>
                  </a:lnTo>
                  <a:lnTo>
                    <a:pt x="78" y="1039"/>
                  </a:lnTo>
                  <a:lnTo>
                    <a:pt x="0" y="1039"/>
                  </a:lnTo>
                  <a:lnTo>
                    <a:pt x="0" y="1088"/>
                  </a:lnTo>
                  <a:lnTo>
                    <a:pt x="339" y="1088"/>
                  </a:lnTo>
                  <a:lnTo>
                    <a:pt x="339" y="1039"/>
                  </a:lnTo>
                  <a:lnTo>
                    <a:pt x="291" y="1039"/>
                  </a:lnTo>
                  <a:lnTo>
                    <a:pt x="262" y="1029"/>
                  </a:lnTo>
                  <a:lnTo>
                    <a:pt x="242" y="1029"/>
                  </a:lnTo>
                  <a:lnTo>
                    <a:pt x="232" y="1010"/>
                  </a:lnTo>
                  <a:lnTo>
                    <a:pt x="232" y="971"/>
                  </a:lnTo>
                  <a:lnTo>
                    <a:pt x="232" y="372"/>
                  </a:lnTo>
                  <a:close/>
                  <a:moveTo>
                    <a:pt x="232" y="88"/>
                  </a:moveTo>
                  <a:lnTo>
                    <a:pt x="232" y="58"/>
                  </a:lnTo>
                  <a:lnTo>
                    <a:pt x="213" y="39"/>
                  </a:lnTo>
                  <a:lnTo>
                    <a:pt x="203" y="19"/>
                  </a:lnTo>
                  <a:lnTo>
                    <a:pt x="145" y="0"/>
                  </a:lnTo>
                  <a:lnTo>
                    <a:pt x="116" y="9"/>
                  </a:lnTo>
                  <a:lnTo>
                    <a:pt x="87" y="29"/>
                  </a:lnTo>
                  <a:lnTo>
                    <a:pt x="68" y="58"/>
                  </a:lnTo>
                  <a:lnTo>
                    <a:pt x="68" y="117"/>
                  </a:lnTo>
                  <a:lnTo>
                    <a:pt x="78" y="137"/>
                  </a:lnTo>
                  <a:lnTo>
                    <a:pt x="97" y="157"/>
                  </a:lnTo>
                  <a:lnTo>
                    <a:pt x="126" y="176"/>
                  </a:lnTo>
                  <a:lnTo>
                    <a:pt x="174" y="176"/>
                  </a:lnTo>
                  <a:lnTo>
                    <a:pt x="194" y="157"/>
                  </a:lnTo>
                  <a:lnTo>
                    <a:pt x="213" y="147"/>
                  </a:lnTo>
                  <a:lnTo>
                    <a:pt x="232" y="117"/>
                  </a:lnTo>
                  <a:lnTo>
                    <a:pt x="232" y="88"/>
                  </a:lnTo>
                  <a:close/>
                </a:path>
              </a:pathLst>
            </a:custGeom>
            <a:solidFill>
              <a:srgbClr val="000000"/>
            </a:solidFill>
            <a:ln w="0">
              <a:solidFill>
                <a:srgbClr val="000000"/>
              </a:solidFill>
              <a:prstDash val="solid"/>
              <a:round/>
              <a:headEnd/>
              <a:tailEnd/>
            </a:ln>
          </p:spPr>
          <p:txBody>
            <a:bodyPr/>
            <a:lstStyle/>
            <a:p>
              <a:endParaRPr lang="en-US"/>
            </a:p>
          </p:txBody>
        </p:sp>
        <p:sp>
          <p:nvSpPr>
            <p:cNvPr id="54432" name="Freeform 64"/>
            <p:cNvSpPr>
              <a:spLocks/>
            </p:cNvSpPr>
            <p:nvPr/>
          </p:nvSpPr>
          <p:spPr bwMode="auto">
            <a:xfrm>
              <a:off x="20449" y="3288"/>
              <a:ext cx="804" cy="716"/>
            </a:xfrm>
            <a:custGeom>
              <a:avLst/>
              <a:gdLst>
                <a:gd name="T0" fmla="*/ 117 w 804"/>
                <a:gd name="T1" fmla="*/ 157 h 716"/>
                <a:gd name="T2" fmla="*/ 117 w 804"/>
                <a:gd name="T3" fmla="*/ 618 h 716"/>
                <a:gd name="T4" fmla="*/ 107 w 804"/>
                <a:gd name="T5" fmla="*/ 648 h 716"/>
                <a:gd name="T6" fmla="*/ 97 w 804"/>
                <a:gd name="T7" fmla="*/ 657 h 716"/>
                <a:gd name="T8" fmla="*/ 78 w 804"/>
                <a:gd name="T9" fmla="*/ 667 h 716"/>
                <a:gd name="T10" fmla="*/ 0 w 804"/>
                <a:gd name="T11" fmla="*/ 667 h 716"/>
                <a:gd name="T12" fmla="*/ 0 w 804"/>
                <a:gd name="T13" fmla="*/ 716 h 716"/>
                <a:gd name="T14" fmla="*/ 359 w 804"/>
                <a:gd name="T15" fmla="*/ 716 h 716"/>
                <a:gd name="T16" fmla="*/ 359 w 804"/>
                <a:gd name="T17" fmla="*/ 667 h 716"/>
                <a:gd name="T18" fmla="*/ 281 w 804"/>
                <a:gd name="T19" fmla="*/ 667 h 716"/>
                <a:gd name="T20" fmla="*/ 252 w 804"/>
                <a:gd name="T21" fmla="*/ 657 h 716"/>
                <a:gd name="T22" fmla="*/ 243 w 804"/>
                <a:gd name="T23" fmla="*/ 648 h 716"/>
                <a:gd name="T24" fmla="*/ 233 w 804"/>
                <a:gd name="T25" fmla="*/ 628 h 716"/>
                <a:gd name="T26" fmla="*/ 233 w 804"/>
                <a:gd name="T27" fmla="*/ 295 h 716"/>
                <a:gd name="T28" fmla="*/ 252 w 804"/>
                <a:gd name="T29" fmla="*/ 187 h 716"/>
                <a:gd name="T30" fmla="*/ 301 w 804"/>
                <a:gd name="T31" fmla="*/ 98 h 716"/>
                <a:gd name="T32" fmla="*/ 368 w 804"/>
                <a:gd name="T33" fmla="*/ 49 h 716"/>
                <a:gd name="T34" fmla="*/ 446 w 804"/>
                <a:gd name="T35" fmla="*/ 40 h 716"/>
                <a:gd name="T36" fmla="*/ 504 w 804"/>
                <a:gd name="T37" fmla="*/ 49 h 716"/>
                <a:gd name="T38" fmla="*/ 543 w 804"/>
                <a:gd name="T39" fmla="*/ 89 h 716"/>
                <a:gd name="T40" fmla="*/ 562 w 804"/>
                <a:gd name="T41" fmla="*/ 147 h 716"/>
                <a:gd name="T42" fmla="*/ 562 w 804"/>
                <a:gd name="T43" fmla="*/ 618 h 716"/>
                <a:gd name="T44" fmla="*/ 552 w 804"/>
                <a:gd name="T45" fmla="*/ 648 h 716"/>
                <a:gd name="T46" fmla="*/ 543 w 804"/>
                <a:gd name="T47" fmla="*/ 657 h 716"/>
                <a:gd name="T48" fmla="*/ 523 w 804"/>
                <a:gd name="T49" fmla="*/ 667 h 716"/>
                <a:gd name="T50" fmla="*/ 436 w 804"/>
                <a:gd name="T51" fmla="*/ 667 h 716"/>
                <a:gd name="T52" fmla="*/ 436 w 804"/>
                <a:gd name="T53" fmla="*/ 716 h 716"/>
                <a:gd name="T54" fmla="*/ 804 w 804"/>
                <a:gd name="T55" fmla="*/ 716 h 716"/>
                <a:gd name="T56" fmla="*/ 804 w 804"/>
                <a:gd name="T57" fmla="*/ 667 h 716"/>
                <a:gd name="T58" fmla="*/ 736 w 804"/>
                <a:gd name="T59" fmla="*/ 667 h 716"/>
                <a:gd name="T60" fmla="*/ 707 w 804"/>
                <a:gd name="T61" fmla="*/ 657 h 716"/>
                <a:gd name="T62" fmla="*/ 688 w 804"/>
                <a:gd name="T63" fmla="*/ 648 h 716"/>
                <a:gd name="T64" fmla="*/ 678 w 804"/>
                <a:gd name="T65" fmla="*/ 638 h 716"/>
                <a:gd name="T66" fmla="*/ 678 w 804"/>
                <a:gd name="T67" fmla="*/ 196 h 716"/>
                <a:gd name="T68" fmla="*/ 659 w 804"/>
                <a:gd name="T69" fmla="*/ 118 h 716"/>
                <a:gd name="T70" fmla="*/ 630 w 804"/>
                <a:gd name="T71" fmla="*/ 59 h 716"/>
                <a:gd name="T72" fmla="*/ 591 w 804"/>
                <a:gd name="T73" fmla="*/ 30 h 716"/>
                <a:gd name="T74" fmla="*/ 543 w 804"/>
                <a:gd name="T75" fmla="*/ 10 h 716"/>
                <a:gd name="T76" fmla="*/ 456 w 804"/>
                <a:gd name="T77" fmla="*/ 0 h 716"/>
                <a:gd name="T78" fmla="*/ 359 w 804"/>
                <a:gd name="T79" fmla="*/ 20 h 716"/>
                <a:gd name="T80" fmla="*/ 281 w 804"/>
                <a:gd name="T81" fmla="*/ 79 h 716"/>
                <a:gd name="T82" fmla="*/ 223 w 804"/>
                <a:gd name="T83" fmla="*/ 167 h 716"/>
                <a:gd name="T84" fmla="*/ 223 w 804"/>
                <a:gd name="T85" fmla="*/ 0 h 716"/>
                <a:gd name="T86" fmla="*/ 0 w 804"/>
                <a:gd name="T87" fmla="*/ 20 h 716"/>
                <a:gd name="T88" fmla="*/ 0 w 804"/>
                <a:gd name="T89" fmla="*/ 69 h 716"/>
                <a:gd name="T90" fmla="*/ 49 w 804"/>
                <a:gd name="T91" fmla="*/ 69 h 716"/>
                <a:gd name="T92" fmla="*/ 78 w 804"/>
                <a:gd name="T93" fmla="*/ 79 h 716"/>
                <a:gd name="T94" fmla="*/ 117 w 804"/>
                <a:gd name="T95" fmla="*/ 98 h 716"/>
                <a:gd name="T96" fmla="*/ 117 w 804"/>
                <a:gd name="T97" fmla="*/ 157 h 7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804"/>
                <a:gd name="T148" fmla="*/ 0 h 716"/>
                <a:gd name="T149" fmla="*/ 804 w 804"/>
                <a:gd name="T150" fmla="*/ 716 h 7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804" h="716">
                  <a:moveTo>
                    <a:pt x="117" y="157"/>
                  </a:moveTo>
                  <a:lnTo>
                    <a:pt x="117" y="618"/>
                  </a:lnTo>
                  <a:lnTo>
                    <a:pt x="107" y="648"/>
                  </a:lnTo>
                  <a:lnTo>
                    <a:pt x="97" y="657"/>
                  </a:lnTo>
                  <a:lnTo>
                    <a:pt x="78" y="667"/>
                  </a:lnTo>
                  <a:lnTo>
                    <a:pt x="0" y="667"/>
                  </a:lnTo>
                  <a:lnTo>
                    <a:pt x="0" y="716"/>
                  </a:lnTo>
                  <a:lnTo>
                    <a:pt x="359" y="716"/>
                  </a:lnTo>
                  <a:lnTo>
                    <a:pt x="359" y="667"/>
                  </a:lnTo>
                  <a:lnTo>
                    <a:pt x="281" y="667"/>
                  </a:lnTo>
                  <a:lnTo>
                    <a:pt x="252" y="657"/>
                  </a:lnTo>
                  <a:lnTo>
                    <a:pt x="243" y="648"/>
                  </a:lnTo>
                  <a:lnTo>
                    <a:pt x="233" y="628"/>
                  </a:lnTo>
                  <a:lnTo>
                    <a:pt x="233" y="295"/>
                  </a:lnTo>
                  <a:lnTo>
                    <a:pt x="252" y="187"/>
                  </a:lnTo>
                  <a:lnTo>
                    <a:pt x="301" y="98"/>
                  </a:lnTo>
                  <a:lnTo>
                    <a:pt x="368" y="49"/>
                  </a:lnTo>
                  <a:lnTo>
                    <a:pt x="446" y="40"/>
                  </a:lnTo>
                  <a:lnTo>
                    <a:pt x="504" y="49"/>
                  </a:lnTo>
                  <a:lnTo>
                    <a:pt x="543" y="89"/>
                  </a:lnTo>
                  <a:lnTo>
                    <a:pt x="562" y="147"/>
                  </a:lnTo>
                  <a:lnTo>
                    <a:pt x="562" y="618"/>
                  </a:lnTo>
                  <a:lnTo>
                    <a:pt x="552" y="648"/>
                  </a:lnTo>
                  <a:lnTo>
                    <a:pt x="543" y="657"/>
                  </a:lnTo>
                  <a:lnTo>
                    <a:pt x="523" y="667"/>
                  </a:lnTo>
                  <a:lnTo>
                    <a:pt x="436" y="667"/>
                  </a:lnTo>
                  <a:lnTo>
                    <a:pt x="436" y="716"/>
                  </a:lnTo>
                  <a:lnTo>
                    <a:pt x="804" y="716"/>
                  </a:lnTo>
                  <a:lnTo>
                    <a:pt x="804" y="667"/>
                  </a:lnTo>
                  <a:lnTo>
                    <a:pt x="736" y="667"/>
                  </a:lnTo>
                  <a:lnTo>
                    <a:pt x="707" y="657"/>
                  </a:lnTo>
                  <a:lnTo>
                    <a:pt x="688" y="648"/>
                  </a:lnTo>
                  <a:lnTo>
                    <a:pt x="678" y="638"/>
                  </a:lnTo>
                  <a:lnTo>
                    <a:pt x="678" y="196"/>
                  </a:lnTo>
                  <a:lnTo>
                    <a:pt x="659" y="118"/>
                  </a:lnTo>
                  <a:lnTo>
                    <a:pt x="630" y="59"/>
                  </a:lnTo>
                  <a:lnTo>
                    <a:pt x="591" y="30"/>
                  </a:lnTo>
                  <a:lnTo>
                    <a:pt x="543" y="10"/>
                  </a:lnTo>
                  <a:lnTo>
                    <a:pt x="456" y="0"/>
                  </a:lnTo>
                  <a:lnTo>
                    <a:pt x="359" y="20"/>
                  </a:lnTo>
                  <a:lnTo>
                    <a:pt x="281" y="79"/>
                  </a:lnTo>
                  <a:lnTo>
                    <a:pt x="223" y="167"/>
                  </a:lnTo>
                  <a:lnTo>
                    <a:pt x="223" y="0"/>
                  </a:lnTo>
                  <a:lnTo>
                    <a:pt x="0" y="20"/>
                  </a:lnTo>
                  <a:lnTo>
                    <a:pt x="0" y="69"/>
                  </a:lnTo>
                  <a:lnTo>
                    <a:pt x="49" y="69"/>
                  </a:lnTo>
                  <a:lnTo>
                    <a:pt x="78" y="79"/>
                  </a:lnTo>
                  <a:lnTo>
                    <a:pt x="117" y="98"/>
                  </a:lnTo>
                  <a:lnTo>
                    <a:pt x="117" y="157"/>
                  </a:lnTo>
                  <a:close/>
                </a:path>
              </a:pathLst>
            </a:custGeom>
            <a:solidFill>
              <a:srgbClr val="000000"/>
            </a:solidFill>
            <a:ln w="0">
              <a:solidFill>
                <a:srgbClr val="000000"/>
              </a:solidFill>
              <a:prstDash val="solid"/>
              <a:round/>
              <a:headEnd/>
              <a:tailEnd/>
            </a:ln>
          </p:spPr>
          <p:txBody>
            <a:bodyPr/>
            <a:lstStyle/>
            <a:p>
              <a:endParaRPr lang="en-US"/>
            </a:p>
          </p:txBody>
        </p:sp>
        <p:sp>
          <p:nvSpPr>
            <p:cNvPr id="54433" name="Freeform 65"/>
            <p:cNvSpPr>
              <a:spLocks noEditPoints="1"/>
            </p:cNvSpPr>
            <p:nvPr/>
          </p:nvSpPr>
          <p:spPr bwMode="auto">
            <a:xfrm>
              <a:off x="21340" y="3641"/>
              <a:ext cx="339" cy="765"/>
            </a:xfrm>
            <a:custGeom>
              <a:avLst/>
              <a:gdLst>
                <a:gd name="T0" fmla="*/ 310 w 339"/>
                <a:gd name="T1" fmla="*/ 30 h 765"/>
                <a:gd name="T2" fmla="*/ 271 w 339"/>
                <a:gd name="T3" fmla="*/ 0 h 765"/>
                <a:gd name="T4" fmla="*/ 223 w 339"/>
                <a:gd name="T5" fmla="*/ 20 h 765"/>
                <a:gd name="T6" fmla="*/ 204 w 339"/>
                <a:gd name="T7" fmla="*/ 69 h 765"/>
                <a:gd name="T8" fmla="*/ 213 w 339"/>
                <a:gd name="T9" fmla="*/ 98 h 765"/>
                <a:gd name="T10" fmla="*/ 252 w 339"/>
                <a:gd name="T11" fmla="*/ 108 h 765"/>
                <a:gd name="T12" fmla="*/ 310 w 339"/>
                <a:gd name="T13" fmla="*/ 69 h 765"/>
                <a:gd name="T14" fmla="*/ 87 w 339"/>
                <a:gd name="T15" fmla="*/ 618 h 765"/>
                <a:gd name="T16" fmla="*/ 78 w 339"/>
                <a:gd name="T17" fmla="*/ 697 h 765"/>
                <a:gd name="T18" fmla="*/ 116 w 339"/>
                <a:gd name="T19" fmla="*/ 746 h 765"/>
                <a:gd name="T20" fmla="*/ 184 w 339"/>
                <a:gd name="T21" fmla="*/ 765 h 765"/>
                <a:gd name="T22" fmla="*/ 291 w 339"/>
                <a:gd name="T23" fmla="*/ 707 h 765"/>
                <a:gd name="T24" fmla="*/ 339 w 339"/>
                <a:gd name="T25" fmla="*/ 618 h 765"/>
                <a:gd name="T26" fmla="*/ 320 w 339"/>
                <a:gd name="T27" fmla="*/ 579 h 765"/>
                <a:gd name="T28" fmla="*/ 281 w 339"/>
                <a:gd name="T29" fmla="*/ 648 h 765"/>
                <a:gd name="T30" fmla="*/ 242 w 339"/>
                <a:gd name="T31" fmla="*/ 716 h 765"/>
                <a:gd name="T32" fmla="*/ 165 w 339"/>
                <a:gd name="T33" fmla="*/ 726 h 765"/>
                <a:gd name="T34" fmla="*/ 155 w 339"/>
                <a:gd name="T35" fmla="*/ 697 h 765"/>
                <a:gd name="T36" fmla="*/ 194 w 339"/>
                <a:gd name="T37" fmla="*/ 579 h 765"/>
                <a:gd name="T38" fmla="*/ 223 w 339"/>
                <a:gd name="T39" fmla="*/ 510 h 765"/>
                <a:gd name="T40" fmla="*/ 233 w 339"/>
                <a:gd name="T41" fmla="*/ 471 h 765"/>
                <a:gd name="T42" fmla="*/ 262 w 339"/>
                <a:gd name="T43" fmla="*/ 402 h 765"/>
                <a:gd name="T44" fmla="*/ 271 w 339"/>
                <a:gd name="T45" fmla="*/ 373 h 765"/>
                <a:gd name="T46" fmla="*/ 252 w 339"/>
                <a:gd name="T47" fmla="*/ 295 h 765"/>
                <a:gd name="T48" fmla="*/ 204 w 339"/>
                <a:gd name="T49" fmla="*/ 265 h 765"/>
                <a:gd name="T50" fmla="*/ 107 w 339"/>
                <a:gd name="T51" fmla="*/ 275 h 765"/>
                <a:gd name="T52" fmla="*/ 29 w 339"/>
                <a:gd name="T53" fmla="*/ 363 h 765"/>
                <a:gd name="T54" fmla="*/ 0 w 339"/>
                <a:gd name="T55" fmla="*/ 432 h 765"/>
                <a:gd name="T56" fmla="*/ 29 w 339"/>
                <a:gd name="T57" fmla="*/ 442 h 765"/>
                <a:gd name="T58" fmla="*/ 39 w 339"/>
                <a:gd name="T59" fmla="*/ 422 h 765"/>
                <a:gd name="T60" fmla="*/ 87 w 339"/>
                <a:gd name="T61" fmla="*/ 334 h 765"/>
                <a:gd name="T62" fmla="*/ 165 w 339"/>
                <a:gd name="T63" fmla="*/ 285 h 765"/>
                <a:gd name="T64" fmla="*/ 194 w 339"/>
                <a:gd name="T65" fmla="*/ 304 h 765"/>
                <a:gd name="T66" fmla="*/ 184 w 339"/>
                <a:gd name="T67" fmla="*/ 353 h 765"/>
                <a:gd name="T68" fmla="*/ 174 w 339"/>
                <a:gd name="T69" fmla="*/ 402 h 765"/>
                <a:gd name="T70" fmla="*/ 87 w 339"/>
                <a:gd name="T71" fmla="*/ 618 h 76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9"/>
                <a:gd name="T109" fmla="*/ 0 h 765"/>
                <a:gd name="T110" fmla="*/ 339 w 339"/>
                <a:gd name="T111" fmla="*/ 765 h 76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9" h="765">
                  <a:moveTo>
                    <a:pt x="310" y="49"/>
                  </a:moveTo>
                  <a:lnTo>
                    <a:pt x="310" y="30"/>
                  </a:lnTo>
                  <a:lnTo>
                    <a:pt x="291" y="10"/>
                  </a:lnTo>
                  <a:lnTo>
                    <a:pt x="271" y="0"/>
                  </a:lnTo>
                  <a:lnTo>
                    <a:pt x="252" y="10"/>
                  </a:lnTo>
                  <a:lnTo>
                    <a:pt x="223" y="20"/>
                  </a:lnTo>
                  <a:lnTo>
                    <a:pt x="213" y="40"/>
                  </a:lnTo>
                  <a:lnTo>
                    <a:pt x="204" y="69"/>
                  </a:lnTo>
                  <a:lnTo>
                    <a:pt x="204" y="79"/>
                  </a:lnTo>
                  <a:lnTo>
                    <a:pt x="213" y="98"/>
                  </a:lnTo>
                  <a:lnTo>
                    <a:pt x="233" y="108"/>
                  </a:lnTo>
                  <a:lnTo>
                    <a:pt x="252" y="108"/>
                  </a:lnTo>
                  <a:lnTo>
                    <a:pt x="291" y="89"/>
                  </a:lnTo>
                  <a:lnTo>
                    <a:pt x="310" y="69"/>
                  </a:lnTo>
                  <a:lnTo>
                    <a:pt x="310" y="49"/>
                  </a:lnTo>
                  <a:close/>
                  <a:moveTo>
                    <a:pt x="87" y="618"/>
                  </a:moveTo>
                  <a:lnTo>
                    <a:pt x="78" y="648"/>
                  </a:lnTo>
                  <a:lnTo>
                    <a:pt x="78" y="697"/>
                  </a:lnTo>
                  <a:lnTo>
                    <a:pt x="97" y="726"/>
                  </a:lnTo>
                  <a:lnTo>
                    <a:pt x="116" y="746"/>
                  </a:lnTo>
                  <a:lnTo>
                    <a:pt x="145" y="765"/>
                  </a:lnTo>
                  <a:lnTo>
                    <a:pt x="184" y="765"/>
                  </a:lnTo>
                  <a:lnTo>
                    <a:pt x="242" y="746"/>
                  </a:lnTo>
                  <a:lnTo>
                    <a:pt x="291" y="707"/>
                  </a:lnTo>
                  <a:lnTo>
                    <a:pt x="320" y="657"/>
                  </a:lnTo>
                  <a:lnTo>
                    <a:pt x="339" y="618"/>
                  </a:lnTo>
                  <a:lnTo>
                    <a:pt x="339" y="579"/>
                  </a:lnTo>
                  <a:lnTo>
                    <a:pt x="320" y="579"/>
                  </a:lnTo>
                  <a:lnTo>
                    <a:pt x="300" y="599"/>
                  </a:lnTo>
                  <a:lnTo>
                    <a:pt x="281" y="648"/>
                  </a:lnTo>
                  <a:lnTo>
                    <a:pt x="262" y="687"/>
                  </a:lnTo>
                  <a:lnTo>
                    <a:pt x="242" y="716"/>
                  </a:lnTo>
                  <a:lnTo>
                    <a:pt x="184" y="736"/>
                  </a:lnTo>
                  <a:lnTo>
                    <a:pt x="165" y="726"/>
                  </a:lnTo>
                  <a:lnTo>
                    <a:pt x="165" y="716"/>
                  </a:lnTo>
                  <a:lnTo>
                    <a:pt x="155" y="697"/>
                  </a:lnTo>
                  <a:lnTo>
                    <a:pt x="174" y="618"/>
                  </a:lnTo>
                  <a:lnTo>
                    <a:pt x="194" y="579"/>
                  </a:lnTo>
                  <a:lnTo>
                    <a:pt x="213" y="530"/>
                  </a:lnTo>
                  <a:lnTo>
                    <a:pt x="223" y="510"/>
                  </a:lnTo>
                  <a:lnTo>
                    <a:pt x="223" y="491"/>
                  </a:lnTo>
                  <a:lnTo>
                    <a:pt x="233" y="471"/>
                  </a:lnTo>
                  <a:lnTo>
                    <a:pt x="242" y="442"/>
                  </a:lnTo>
                  <a:lnTo>
                    <a:pt x="262" y="402"/>
                  </a:lnTo>
                  <a:lnTo>
                    <a:pt x="262" y="393"/>
                  </a:lnTo>
                  <a:lnTo>
                    <a:pt x="271" y="373"/>
                  </a:lnTo>
                  <a:lnTo>
                    <a:pt x="271" y="324"/>
                  </a:lnTo>
                  <a:lnTo>
                    <a:pt x="252" y="295"/>
                  </a:lnTo>
                  <a:lnTo>
                    <a:pt x="233" y="275"/>
                  </a:lnTo>
                  <a:lnTo>
                    <a:pt x="204" y="265"/>
                  </a:lnTo>
                  <a:lnTo>
                    <a:pt x="165" y="255"/>
                  </a:lnTo>
                  <a:lnTo>
                    <a:pt x="107" y="275"/>
                  </a:lnTo>
                  <a:lnTo>
                    <a:pt x="58" y="314"/>
                  </a:lnTo>
                  <a:lnTo>
                    <a:pt x="29" y="363"/>
                  </a:lnTo>
                  <a:lnTo>
                    <a:pt x="10" y="402"/>
                  </a:lnTo>
                  <a:lnTo>
                    <a:pt x="0" y="432"/>
                  </a:lnTo>
                  <a:lnTo>
                    <a:pt x="10" y="442"/>
                  </a:lnTo>
                  <a:lnTo>
                    <a:pt x="29" y="442"/>
                  </a:lnTo>
                  <a:lnTo>
                    <a:pt x="39" y="432"/>
                  </a:lnTo>
                  <a:lnTo>
                    <a:pt x="39" y="422"/>
                  </a:lnTo>
                  <a:lnTo>
                    <a:pt x="58" y="373"/>
                  </a:lnTo>
                  <a:lnTo>
                    <a:pt x="87" y="334"/>
                  </a:lnTo>
                  <a:lnTo>
                    <a:pt x="107" y="304"/>
                  </a:lnTo>
                  <a:lnTo>
                    <a:pt x="165" y="285"/>
                  </a:lnTo>
                  <a:lnTo>
                    <a:pt x="174" y="285"/>
                  </a:lnTo>
                  <a:lnTo>
                    <a:pt x="194" y="304"/>
                  </a:lnTo>
                  <a:lnTo>
                    <a:pt x="194" y="344"/>
                  </a:lnTo>
                  <a:lnTo>
                    <a:pt x="184" y="353"/>
                  </a:lnTo>
                  <a:lnTo>
                    <a:pt x="184" y="373"/>
                  </a:lnTo>
                  <a:lnTo>
                    <a:pt x="174" y="402"/>
                  </a:lnTo>
                  <a:lnTo>
                    <a:pt x="155" y="442"/>
                  </a:lnTo>
                  <a:lnTo>
                    <a:pt x="87" y="618"/>
                  </a:lnTo>
                  <a:close/>
                </a:path>
              </a:pathLst>
            </a:custGeom>
            <a:solidFill>
              <a:srgbClr val="000000"/>
            </a:solidFill>
            <a:ln w="0">
              <a:solidFill>
                <a:srgbClr val="000000"/>
              </a:solidFill>
              <a:prstDash val="solid"/>
              <a:round/>
              <a:headEnd/>
              <a:tailEnd/>
            </a:ln>
          </p:spPr>
          <p:txBody>
            <a:bodyPr/>
            <a:lstStyle/>
            <a:p>
              <a:endParaRPr lang="en-US"/>
            </a:p>
          </p:txBody>
        </p:sp>
        <p:sp>
          <p:nvSpPr>
            <p:cNvPr id="54434" name="Freeform 66"/>
            <p:cNvSpPr>
              <a:spLocks/>
            </p:cNvSpPr>
            <p:nvPr/>
          </p:nvSpPr>
          <p:spPr bwMode="auto">
            <a:xfrm>
              <a:off x="22270" y="3033"/>
              <a:ext cx="890" cy="1010"/>
            </a:xfrm>
            <a:custGeom>
              <a:avLst/>
              <a:gdLst>
                <a:gd name="T0" fmla="*/ 484 w 890"/>
                <a:gd name="T1" fmla="*/ 40 h 1010"/>
                <a:gd name="T2" fmla="*/ 474 w 890"/>
                <a:gd name="T3" fmla="*/ 20 h 1010"/>
                <a:gd name="T4" fmla="*/ 464 w 890"/>
                <a:gd name="T5" fmla="*/ 10 h 1010"/>
                <a:gd name="T6" fmla="*/ 445 w 890"/>
                <a:gd name="T7" fmla="*/ 0 h 1010"/>
                <a:gd name="T8" fmla="*/ 435 w 890"/>
                <a:gd name="T9" fmla="*/ 0 h 1010"/>
                <a:gd name="T10" fmla="*/ 416 w 890"/>
                <a:gd name="T11" fmla="*/ 10 h 1010"/>
                <a:gd name="T12" fmla="*/ 406 w 890"/>
                <a:gd name="T13" fmla="*/ 30 h 1010"/>
                <a:gd name="T14" fmla="*/ 9 w 890"/>
                <a:gd name="T15" fmla="*/ 952 h 1010"/>
                <a:gd name="T16" fmla="*/ 0 w 890"/>
                <a:gd name="T17" fmla="*/ 961 h 1010"/>
                <a:gd name="T18" fmla="*/ 0 w 890"/>
                <a:gd name="T19" fmla="*/ 971 h 1010"/>
                <a:gd name="T20" fmla="*/ 9 w 890"/>
                <a:gd name="T21" fmla="*/ 991 h 1010"/>
                <a:gd name="T22" fmla="*/ 19 w 890"/>
                <a:gd name="T23" fmla="*/ 1001 h 1010"/>
                <a:gd name="T24" fmla="*/ 38 w 890"/>
                <a:gd name="T25" fmla="*/ 1010 h 1010"/>
                <a:gd name="T26" fmla="*/ 48 w 890"/>
                <a:gd name="T27" fmla="*/ 1010 h 1010"/>
                <a:gd name="T28" fmla="*/ 58 w 890"/>
                <a:gd name="T29" fmla="*/ 1001 h 1010"/>
                <a:gd name="T30" fmla="*/ 67 w 890"/>
                <a:gd name="T31" fmla="*/ 971 h 1010"/>
                <a:gd name="T32" fmla="*/ 445 w 890"/>
                <a:gd name="T33" fmla="*/ 118 h 1010"/>
                <a:gd name="T34" fmla="*/ 823 w 890"/>
                <a:gd name="T35" fmla="*/ 971 h 1010"/>
                <a:gd name="T36" fmla="*/ 832 w 890"/>
                <a:gd name="T37" fmla="*/ 991 h 1010"/>
                <a:gd name="T38" fmla="*/ 852 w 890"/>
                <a:gd name="T39" fmla="*/ 1010 h 1010"/>
                <a:gd name="T40" fmla="*/ 871 w 890"/>
                <a:gd name="T41" fmla="*/ 1001 h 1010"/>
                <a:gd name="T42" fmla="*/ 881 w 890"/>
                <a:gd name="T43" fmla="*/ 991 h 1010"/>
                <a:gd name="T44" fmla="*/ 890 w 890"/>
                <a:gd name="T45" fmla="*/ 971 h 1010"/>
                <a:gd name="T46" fmla="*/ 881 w 890"/>
                <a:gd name="T47" fmla="*/ 961 h 1010"/>
                <a:gd name="T48" fmla="*/ 881 w 890"/>
                <a:gd name="T49" fmla="*/ 952 h 1010"/>
                <a:gd name="T50" fmla="*/ 484 w 890"/>
                <a:gd name="T51" fmla="*/ 40 h 10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90"/>
                <a:gd name="T79" fmla="*/ 0 h 1010"/>
                <a:gd name="T80" fmla="*/ 890 w 890"/>
                <a:gd name="T81" fmla="*/ 1010 h 101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90" h="1010">
                  <a:moveTo>
                    <a:pt x="484" y="40"/>
                  </a:moveTo>
                  <a:lnTo>
                    <a:pt x="474" y="20"/>
                  </a:lnTo>
                  <a:lnTo>
                    <a:pt x="464" y="10"/>
                  </a:lnTo>
                  <a:lnTo>
                    <a:pt x="445" y="0"/>
                  </a:lnTo>
                  <a:lnTo>
                    <a:pt x="435" y="0"/>
                  </a:lnTo>
                  <a:lnTo>
                    <a:pt x="416" y="10"/>
                  </a:lnTo>
                  <a:lnTo>
                    <a:pt x="406" y="30"/>
                  </a:lnTo>
                  <a:lnTo>
                    <a:pt x="9" y="952"/>
                  </a:lnTo>
                  <a:lnTo>
                    <a:pt x="0" y="961"/>
                  </a:lnTo>
                  <a:lnTo>
                    <a:pt x="0" y="971"/>
                  </a:lnTo>
                  <a:lnTo>
                    <a:pt x="9" y="991"/>
                  </a:lnTo>
                  <a:lnTo>
                    <a:pt x="19" y="1001"/>
                  </a:lnTo>
                  <a:lnTo>
                    <a:pt x="38" y="1010"/>
                  </a:lnTo>
                  <a:lnTo>
                    <a:pt x="48" y="1010"/>
                  </a:lnTo>
                  <a:lnTo>
                    <a:pt x="58" y="1001"/>
                  </a:lnTo>
                  <a:lnTo>
                    <a:pt x="67" y="971"/>
                  </a:lnTo>
                  <a:lnTo>
                    <a:pt x="445" y="118"/>
                  </a:lnTo>
                  <a:lnTo>
                    <a:pt x="823" y="971"/>
                  </a:lnTo>
                  <a:lnTo>
                    <a:pt x="832" y="991"/>
                  </a:lnTo>
                  <a:lnTo>
                    <a:pt x="852" y="1010"/>
                  </a:lnTo>
                  <a:lnTo>
                    <a:pt x="871" y="1001"/>
                  </a:lnTo>
                  <a:lnTo>
                    <a:pt x="881" y="991"/>
                  </a:lnTo>
                  <a:lnTo>
                    <a:pt x="890" y="971"/>
                  </a:lnTo>
                  <a:lnTo>
                    <a:pt x="881" y="961"/>
                  </a:lnTo>
                  <a:lnTo>
                    <a:pt x="881" y="952"/>
                  </a:lnTo>
                  <a:lnTo>
                    <a:pt x="484" y="40"/>
                  </a:lnTo>
                  <a:close/>
                </a:path>
              </a:pathLst>
            </a:custGeom>
            <a:solidFill>
              <a:srgbClr val="000000"/>
            </a:solidFill>
            <a:ln w="0">
              <a:solidFill>
                <a:srgbClr val="000000"/>
              </a:solidFill>
              <a:prstDash val="solid"/>
              <a:round/>
              <a:headEnd/>
              <a:tailEnd/>
            </a:ln>
          </p:spPr>
          <p:txBody>
            <a:bodyPr/>
            <a:lstStyle/>
            <a:p>
              <a:endParaRPr lang="en-US"/>
            </a:p>
          </p:txBody>
        </p:sp>
        <p:sp>
          <p:nvSpPr>
            <p:cNvPr id="54435" name="Freeform 67"/>
            <p:cNvSpPr>
              <a:spLocks noEditPoints="1"/>
            </p:cNvSpPr>
            <p:nvPr/>
          </p:nvSpPr>
          <p:spPr bwMode="auto">
            <a:xfrm>
              <a:off x="23538" y="2916"/>
              <a:ext cx="407" cy="1422"/>
            </a:xfrm>
            <a:custGeom>
              <a:avLst/>
              <a:gdLst>
                <a:gd name="T0" fmla="*/ 407 w 407"/>
                <a:gd name="T1" fmla="*/ 372 h 1422"/>
                <a:gd name="T2" fmla="*/ 165 w 407"/>
                <a:gd name="T3" fmla="*/ 392 h 1422"/>
                <a:gd name="T4" fmla="*/ 165 w 407"/>
                <a:gd name="T5" fmla="*/ 441 h 1422"/>
                <a:gd name="T6" fmla="*/ 242 w 407"/>
                <a:gd name="T7" fmla="*/ 441 h 1422"/>
                <a:gd name="T8" fmla="*/ 271 w 407"/>
                <a:gd name="T9" fmla="*/ 451 h 1422"/>
                <a:gd name="T10" fmla="*/ 281 w 407"/>
                <a:gd name="T11" fmla="*/ 461 h 1422"/>
                <a:gd name="T12" fmla="*/ 300 w 407"/>
                <a:gd name="T13" fmla="*/ 500 h 1422"/>
                <a:gd name="T14" fmla="*/ 300 w 407"/>
                <a:gd name="T15" fmla="*/ 1226 h 1422"/>
                <a:gd name="T16" fmla="*/ 290 w 407"/>
                <a:gd name="T17" fmla="*/ 1284 h 1422"/>
                <a:gd name="T18" fmla="*/ 271 w 407"/>
                <a:gd name="T19" fmla="*/ 1333 h 1422"/>
                <a:gd name="T20" fmla="*/ 232 w 407"/>
                <a:gd name="T21" fmla="*/ 1373 h 1422"/>
                <a:gd name="T22" fmla="*/ 184 w 407"/>
                <a:gd name="T23" fmla="*/ 1382 h 1422"/>
                <a:gd name="T24" fmla="*/ 136 w 407"/>
                <a:gd name="T25" fmla="*/ 1382 h 1422"/>
                <a:gd name="T26" fmla="*/ 97 w 407"/>
                <a:gd name="T27" fmla="*/ 1363 h 1422"/>
                <a:gd name="T28" fmla="*/ 107 w 407"/>
                <a:gd name="T29" fmla="*/ 1353 h 1422"/>
                <a:gd name="T30" fmla="*/ 126 w 407"/>
                <a:gd name="T31" fmla="*/ 1343 h 1422"/>
                <a:gd name="T32" fmla="*/ 136 w 407"/>
                <a:gd name="T33" fmla="*/ 1333 h 1422"/>
                <a:gd name="T34" fmla="*/ 155 w 407"/>
                <a:gd name="T35" fmla="*/ 1294 h 1422"/>
                <a:gd name="T36" fmla="*/ 136 w 407"/>
                <a:gd name="T37" fmla="*/ 1235 h 1422"/>
                <a:gd name="T38" fmla="*/ 77 w 407"/>
                <a:gd name="T39" fmla="*/ 1216 h 1422"/>
                <a:gd name="T40" fmla="*/ 19 w 407"/>
                <a:gd name="T41" fmla="*/ 1235 h 1422"/>
                <a:gd name="T42" fmla="*/ 0 w 407"/>
                <a:gd name="T43" fmla="*/ 1294 h 1422"/>
                <a:gd name="T44" fmla="*/ 19 w 407"/>
                <a:gd name="T45" fmla="*/ 1343 h 1422"/>
                <a:gd name="T46" fmla="*/ 58 w 407"/>
                <a:gd name="T47" fmla="*/ 1392 h 1422"/>
                <a:gd name="T48" fmla="*/ 116 w 407"/>
                <a:gd name="T49" fmla="*/ 1412 h 1422"/>
                <a:gd name="T50" fmla="*/ 184 w 407"/>
                <a:gd name="T51" fmla="*/ 1422 h 1422"/>
                <a:gd name="T52" fmla="*/ 271 w 407"/>
                <a:gd name="T53" fmla="*/ 1402 h 1422"/>
                <a:gd name="T54" fmla="*/ 339 w 407"/>
                <a:gd name="T55" fmla="*/ 1353 h 1422"/>
                <a:gd name="T56" fmla="*/ 387 w 407"/>
                <a:gd name="T57" fmla="*/ 1275 h 1422"/>
                <a:gd name="T58" fmla="*/ 407 w 407"/>
                <a:gd name="T59" fmla="*/ 1167 h 1422"/>
                <a:gd name="T60" fmla="*/ 407 w 407"/>
                <a:gd name="T61" fmla="*/ 372 h 1422"/>
                <a:gd name="T62" fmla="*/ 407 w 407"/>
                <a:gd name="T63" fmla="*/ 88 h 1422"/>
                <a:gd name="T64" fmla="*/ 397 w 407"/>
                <a:gd name="T65" fmla="*/ 58 h 1422"/>
                <a:gd name="T66" fmla="*/ 378 w 407"/>
                <a:gd name="T67" fmla="*/ 29 h 1422"/>
                <a:gd name="T68" fmla="*/ 349 w 407"/>
                <a:gd name="T69" fmla="*/ 9 h 1422"/>
                <a:gd name="T70" fmla="*/ 320 w 407"/>
                <a:gd name="T71" fmla="*/ 0 h 1422"/>
                <a:gd name="T72" fmla="*/ 290 w 407"/>
                <a:gd name="T73" fmla="*/ 9 h 1422"/>
                <a:gd name="T74" fmla="*/ 261 w 407"/>
                <a:gd name="T75" fmla="*/ 29 h 1422"/>
                <a:gd name="T76" fmla="*/ 242 w 407"/>
                <a:gd name="T77" fmla="*/ 58 h 1422"/>
                <a:gd name="T78" fmla="*/ 232 w 407"/>
                <a:gd name="T79" fmla="*/ 88 h 1422"/>
                <a:gd name="T80" fmla="*/ 242 w 407"/>
                <a:gd name="T81" fmla="*/ 127 h 1422"/>
                <a:gd name="T82" fmla="*/ 261 w 407"/>
                <a:gd name="T83" fmla="*/ 147 h 1422"/>
                <a:gd name="T84" fmla="*/ 290 w 407"/>
                <a:gd name="T85" fmla="*/ 166 h 1422"/>
                <a:gd name="T86" fmla="*/ 320 w 407"/>
                <a:gd name="T87" fmla="*/ 176 h 1422"/>
                <a:gd name="T88" fmla="*/ 349 w 407"/>
                <a:gd name="T89" fmla="*/ 166 h 1422"/>
                <a:gd name="T90" fmla="*/ 378 w 407"/>
                <a:gd name="T91" fmla="*/ 147 h 1422"/>
                <a:gd name="T92" fmla="*/ 397 w 407"/>
                <a:gd name="T93" fmla="*/ 127 h 1422"/>
                <a:gd name="T94" fmla="*/ 407 w 407"/>
                <a:gd name="T95" fmla="*/ 88 h 142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07"/>
                <a:gd name="T145" fmla="*/ 0 h 1422"/>
                <a:gd name="T146" fmla="*/ 407 w 407"/>
                <a:gd name="T147" fmla="*/ 1422 h 142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07" h="1422">
                  <a:moveTo>
                    <a:pt x="407" y="372"/>
                  </a:moveTo>
                  <a:lnTo>
                    <a:pt x="165" y="392"/>
                  </a:lnTo>
                  <a:lnTo>
                    <a:pt x="165" y="441"/>
                  </a:lnTo>
                  <a:lnTo>
                    <a:pt x="242" y="441"/>
                  </a:lnTo>
                  <a:lnTo>
                    <a:pt x="271" y="451"/>
                  </a:lnTo>
                  <a:lnTo>
                    <a:pt x="281" y="461"/>
                  </a:lnTo>
                  <a:lnTo>
                    <a:pt x="300" y="500"/>
                  </a:lnTo>
                  <a:lnTo>
                    <a:pt x="300" y="1226"/>
                  </a:lnTo>
                  <a:lnTo>
                    <a:pt x="290" y="1284"/>
                  </a:lnTo>
                  <a:lnTo>
                    <a:pt x="271" y="1333"/>
                  </a:lnTo>
                  <a:lnTo>
                    <a:pt x="232" y="1373"/>
                  </a:lnTo>
                  <a:lnTo>
                    <a:pt x="184" y="1382"/>
                  </a:lnTo>
                  <a:lnTo>
                    <a:pt x="136" y="1382"/>
                  </a:lnTo>
                  <a:lnTo>
                    <a:pt x="97" y="1363"/>
                  </a:lnTo>
                  <a:lnTo>
                    <a:pt x="107" y="1353"/>
                  </a:lnTo>
                  <a:lnTo>
                    <a:pt x="126" y="1343"/>
                  </a:lnTo>
                  <a:lnTo>
                    <a:pt x="136" y="1333"/>
                  </a:lnTo>
                  <a:lnTo>
                    <a:pt x="155" y="1294"/>
                  </a:lnTo>
                  <a:lnTo>
                    <a:pt x="136" y="1235"/>
                  </a:lnTo>
                  <a:lnTo>
                    <a:pt x="77" y="1216"/>
                  </a:lnTo>
                  <a:lnTo>
                    <a:pt x="19" y="1235"/>
                  </a:lnTo>
                  <a:lnTo>
                    <a:pt x="0" y="1294"/>
                  </a:lnTo>
                  <a:lnTo>
                    <a:pt x="19" y="1343"/>
                  </a:lnTo>
                  <a:lnTo>
                    <a:pt x="58" y="1392"/>
                  </a:lnTo>
                  <a:lnTo>
                    <a:pt x="116" y="1412"/>
                  </a:lnTo>
                  <a:lnTo>
                    <a:pt x="184" y="1422"/>
                  </a:lnTo>
                  <a:lnTo>
                    <a:pt x="271" y="1402"/>
                  </a:lnTo>
                  <a:lnTo>
                    <a:pt x="339" y="1353"/>
                  </a:lnTo>
                  <a:lnTo>
                    <a:pt x="387" y="1275"/>
                  </a:lnTo>
                  <a:lnTo>
                    <a:pt x="407" y="1167"/>
                  </a:lnTo>
                  <a:lnTo>
                    <a:pt x="407" y="372"/>
                  </a:lnTo>
                  <a:close/>
                  <a:moveTo>
                    <a:pt x="407" y="88"/>
                  </a:moveTo>
                  <a:lnTo>
                    <a:pt x="397" y="58"/>
                  </a:lnTo>
                  <a:lnTo>
                    <a:pt x="378" y="29"/>
                  </a:lnTo>
                  <a:lnTo>
                    <a:pt x="349" y="9"/>
                  </a:lnTo>
                  <a:lnTo>
                    <a:pt x="320" y="0"/>
                  </a:lnTo>
                  <a:lnTo>
                    <a:pt x="290" y="9"/>
                  </a:lnTo>
                  <a:lnTo>
                    <a:pt x="261" y="29"/>
                  </a:lnTo>
                  <a:lnTo>
                    <a:pt x="242" y="58"/>
                  </a:lnTo>
                  <a:lnTo>
                    <a:pt x="232" y="88"/>
                  </a:lnTo>
                  <a:lnTo>
                    <a:pt x="242" y="127"/>
                  </a:lnTo>
                  <a:lnTo>
                    <a:pt x="261" y="147"/>
                  </a:lnTo>
                  <a:lnTo>
                    <a:pt x="290" y="166"/>
                  </a:lnTo>
                  <a:lnTo>
                    <a:pt x="320" y="176"/>
                  </a:lnTo>
                  <a:lnTo>
                    <a:pt x="349" y="166"/>
                  </a:lnTo>
                  <a:lnTo>
                    <a:pt x="378" y="147"/>
                  </a:lnTo>
                  <a:lnTo>
                    <a:pt x="397" y="127"/>
                  </a:lnTo>
                  <a:lnTo>
                    <a:pt x="407" y="88"/>
                  </a:lnTo>
                  <a:close/>
                </a:path>
              </a:pathLst>
            </a:custGeom>
            <a:solidFill>
              <a:srgbClr val="000000"/>
            </a:solidFill>
            <a:ln w="0">
              <a:solidFill>
                <a:srgbClr val="000000"/>
              </a:solidFill>
              <a:prstDash val="solid"/>
              <a:round/>
              <a:headEnd/>
              <a:tailEnd/>
            </a:ln>
          </p:spPr>
          <p:txBody>
            <a:bodyPr/>
            <a:lstStyle/>
            <a:p>
              <a:endParaRPr lang="en-US"/>
            </a:p>
          </p:txBody>
        </p:sp>
        <p:sp>
          <p:nvSpPr>
            <p:cNvPr id="54436" name="Freeform 68"/>
            <p:cNvSpPr>
              <a:spLocks noEditPoints="1"/>
            </p:cNvSpPr>
            <p:nvPr/>
          </p:nvSpPr>
          <p:spPr bwMode="auto">
            <a:xfrm>
              <a:off x="24138" y="3279"/>
              <a:ext cx="707" cy="745"/>
            </a:xfrm>
            <a:custGeom>
              <a:avLst/>
              <a:gdLst>
                <a:gd name="T0" fmla="*/ 707 w 707"/>
                <a:gd name="T1" fmla="*/ 382 h 745"/>
                <a:gd name="T2" fmla="*/ 678 w 707"/>
                <a:gd name="T3" fmla="*/ 235 h 745"/>
                <a:gd name="T4" fmla="*/ 601 w 707"/>
                <a:gd name="T5" fmla="*/ 107 h 745"/>
                <a:gd name="T6" fmla="*/ 494 w 707"/>
                <a:gd name="T7" fmla="*/ 29 h 745"/>
                <a:gd name="T8" fmla="*/ 359 w 707"/>
                <a:gd name="T9" fmla="*/ 0 h 745"/>
                <a:gd name="T10" fmla="*/ 242 w 707"/>
                <a:gd name="T11" fmla="*/ 19 h 745"/>
                <a:gd name="T12" fmla="*/ 146 w 707"/>
                <a:gd name="T13" fmla="*/ 78 h 745"/>
                <a:gd name="T14" fmla="*/ 68 w 707"/>
                <a:gd name="T15" fmla="*/ 156 h 745"/>
                <a:gd name="T16" fmla="*/ 20 w 707"/>
                <a:gd name="T17" fmla="*/ 264 h 745"/>
                <a:gd name="T18" fmla="*/ 0 w 707"/>
                <a:gd name="T19" fmla="*/ 382 h 745"/>
                <a:gd name="T20" fmla="*/ 20 w 707"/>
                <a:gd name="T21" fmla="*/ 500 h 745"/>
                <a:gd name="T22" fmla="*/ 68 w 707"/>
                <a:gd name="T23" fmla="*/ 598 h 745"/>
                <a:gd name="T24" fmla="*/ 146 w 707"/>
                <a:gd name="T25" fmla="*/ 676 h 745"/>
                <a:gd name="T26" fmla="*/ 242 w 707"/>
                <a:gd name="T27" fmla="*/ 725 h 745"/>
                <a:gd name="T28" fmla="*/ 359 w 707"/>
                <a:gd name="T29" fmla="*/ 745 h 745"/>
                <a:gd name="T30" fmla="*/ 465 w 707"/>
                <a:gd name="T31" fmla="*/ 725 h 745"/>
                <a:gd name="T32" fmla="*/ 562 w 707"/>
                <a:gd name="T33" fmla="*/ 676 h 745"/>
                <a:gd name="T34" fmla="*/ 639 w 707"/>
                <a:gd name="T35" fmla="*/ 598 h 745"/>
                <a:gd name="T36" fmla="*/ 688 w 707"/>
                <a:gd name="T37" fmla="*/ 500 h 745"/>
                <a:gd name="T38" fmla="*/ 707 w 707"/>
                <a:gd name="T39" fmla="*/ 382 h 745"/>
                <a:gd name="T40" fmla="*/ 359 w 707"/>
                <a:gd name="T41" fmla="*/ 706 h 745"/>
                <a:gd name="T42" fmla="*/ 291 w 707"/>
                <a:gd name="T43" fmla="*/ 696 h 745"/>
                <a:gd name="T44" fmla="*/ 223 w 707"/>
                <a:gd name="T45" fmla="*/ 657 h 745"/>
                <a:gd name="T46" fmla="*/ 175 w 707"/>
                <a:gd name="T47" fmla="*/ 598 h 745"/>
                <a:gd name="T48" fmla="*/ 146 w 707"/>
                <a:gd name="T49" fmla="*/ 519 h 745"/>
                <a:gd name="T50" fmla="*/ 136 w 707"/>
                <a:gd name="T51" fmla="*/ 431 h 745"/>
                <a:gd name="T52" fmla="*/ 136 w 707"/>
                <a:gd name="T53" fmla="*/ 294 h 745"/>
                <a:gd name="T54" fmla="*/ 146 w 707"/>
                <a:gd name="T55" fmla="*/ 215 h 745"/>
                <a:gd name="T56" fmla="*/ 175 w 707"/>
                <a:gd name="T57" fmla="*/ 147 h 745"/>
                <a:gd name="T58" fmla="*/ 223 w 707"/>
                <a:gd name="T59" fmla="*/ 88 h 745"/>
                <a:gd name="T60" fmla="*/ 291 w 707"/>
                <a:gd name="T61" fmla="*/ 49 h 745"/>
                <a:gd name="T62" fmla="*/ 359 w 707"/>
                <a:gd name="T63" fmla="*/ 39 h 745"/>
                <a:gd name="T64" fmla="*/ 426 w 707"/>
                <a:gd name="T65" fmla="*/ 49 h 745"/>
                <a:gd name="T66" fmla="*/ 484 w 707"/>
                <a:gd name="T67" fmla="*/ 78 h 745"/>
                <a:gd name="T68" fmla="*/ 533 w 707"/>
                <a:gd name="T69" fmla="*/ 137 h 745"/>
                <a:gd name="T70" fmla="*/ 562 w 707"/>
                <a:gd name="T71" fmla="*/ 215 h 745"/>
                <a:gd name="T72" fmla="*/ 572 w 707"/>
                <a:gd name="T73" fmla="*/ 294 h 745"/>
                <a:gd name="T74" fmla="*/ 581 w 707"/>
                <a:gd name="T75" fmla="*/ 362 h 745"/>
                <a:gd name="T76" fmla="*/ 572 w 707"/>
                <a:gd name="T77" fmla="*/ 470 h 745"/>
                <a:gd name="T78" fmla="*/ 543 w 707"/>
                <a:gd name="T79" fmla="*/ 578 h 745"/>
                <a:gd name="T80" fmla="*/ 494 w 707"/>
                <a:gd name="T81" fmla="*/ 647 h 745"/>
                <a:gd name="T82" fmla="*/ 436 w 707"/>
                <a:gd name="T83" fmla="*/ 686 h 745"/>
                <a:gd name="T84" fmla="*/ 359 w 707"/>
                <a:gd name="T85" fmla="*/ 706 h 74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07"/>
                <a:gd name="T130" fmla="*/ 0 h 745"/>
                <a:gd name="T131" fmla="*/ 707 w 707"/>
                <a:gd name="T132" fmla="*/ 745 h 74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07" h="745">
                  <a:moveTo>
                    <a:pt x="707" y="382"/>
                  </a:moveTo>
                  <a:lnTo>
                    <a:pt x="678" y="235"/>
                  </a:lnTo>
                  <a:lnTo>
                    <a:pt x="601" y="107"/>
                  </a:lnTo>
                  <a:lnTo>
                    <a:pt x="494" y="29"/>
                  </a:lnTo>
                  <a:lnTo>
                    <a:pt x="359" y="0"/>
                  </a:lnTo>
                  <a:lnTo>
                    <a:pt x="242" y="19"/>
                  </a:lnTo>
                  <a:lnTo>
                    <a:pt x="146" y="78"/>
                  </a:lnTo>
                  <a:lnTo>
                    <a:pt x="68" y="156"/>
                  </a:lnTo>
                  <a:lnTo>
                    <a:pt x="20" y="264"/>
                  </a:lnTo>
                  <a:lnTo>
                    <a:pt x="0" y="382"/>
                  </a:lnTo>
                  <a:lnTo>
                    <a:pt x="20" y="500"/>
                  </a:lnTo>
                  <a:lnTo>
                    <a:pt x="68" y="598"/>
                  </a:lnTo>
                  <a:lnTo>
                    <a:pt x="146" y="676"/>
                  </a:lnTo>
                  <a:lnTo>
                    <a:pt x="242" y="725"/>
                  </a:lnTo>
                  <a:lnTo>
                    <a:pt x="359" y="745"/>
                  </a:lnTo>
                  <a:lnTo>
                    <a:pt x="465" y="725"/>
                  </a:lnTo>
                  <a:lnTo>
                    <a:pt x="562" y="676"/>
                  </a:lnTo>
                  <a:lnTo>
                    <a:pt x="639" y="598"/>
                  </a:lnTo>
                  <a:lnTo>
                    <a:pt x="688" y="500"/>
                  </a:lnTo>
                  <a:lnTo>
                    <a:pt x="707" y="382"/>
                  </a:lnTo>
                  <a:close/>
                  <a:moveTo>
                    <a:pt x="359" y="706"/>
                  </a:moveTo>
                  <a:lnTo>
                    <a:pt x="291" y="696"/>
                  </a:lnTo>
                  <a:lnTo>
                    <a:pt x="223" y="657"/>
                  </a:lnTo>
                  <a:lnTo>
                    <a:pt x="175" y="598"/>
                  </a:lnTo>
                  <a:lnTo>
                    <a:pt x="146" y="519"/>
                  </a:lnTo>
                  <a:lnTo>
                    <a:pt x="136" y="431"/>
                  </a:lnTo>
                  <a:lnTo>
                    <a:pt x="136" y="294"/>
                  </a:lnTo>
                  <a:lnTo>
                    <a:pt x="146" y="215"/>
                  </a:lnTo>
                  <a:lnTo>
                    <a:pt x="175" y="147"/>
                  </a:lnTo>
                  <a:lnTo>
                    <a:pt x="223" y="88"/>
                  </a:lnTo>
                  <a:lnTo>
                    <a:pt x="291" y="49"/>
                  </a:lnTo>
                  <a:lnTo>
                    <a:pt x="359" y="39"/>
                  </a:lnTo>
                  <a:lnTo>
                    <a:pt x="426" y="49"/>
                  </a:lnTo>
                  <a:lnTo>
                    <a:pt x="484" y="78"/>
                  </a:lnTo>
                  <a:lnTo>
                    <a:pt x="533" y="137"/>
                  </a:lnTo>
                  <a:lnTo>
                    <a:pt x="562" y="215"/>
                  </a:lnTo>
                  <a:lnTo>
                    <a:pt x="572" y="294"/>
                  </a:lnTo>
                  <a:lnTo>
                    <a:pt x="581" y="362"/>
                  </a:lnTo>
                  <a:lnTo>
                    <a:pt x="572" y="470"/>
                  </a:lnTo>
                  <a:lnTo>
                    <a:pt x="543" y="578"/>
                  </a:lnTo>
                  <a:lnTo>
                    <a:pt x="494" y="647"/>
                  </a:lnTo>
                  <a:lnTo>
                    <a:pt x="436" y="686"/>
                  </a:lnTo>
                  <a:lnTo>
                    <a:pt x="359" y="706"/>
                  </a:lnTo>
                  <a:close/>
                </a:path>
              </a:pathLst>
            </a:custGeom>
            <a:solidFill>
              <a:srgbClr val="000000"/>
            </a:solidFill>
            <a:ln w="0">
              <a:solidFill>
                <a:srgbClr val="000000"/>
              </a:solidFill>
              <a:prstDash val="solid"/>
              <a:round/>
              <a:headEnd/>
              <a:tailEnd/>
            </a:ln>
          </p:spPr>
          <p:txBody>
            <a:bodyPr/>
            <a:lstStyle/>
            <a:p>
              <a:endParaRPr lang="en-US"/>
            </a:p>
          </p:txBody>
        </p:sp>
        <p:sp>
          <p:nvSpPr>
            <p:cNvPr id="54437" name="Freeform 69"/>
            <p:cNvSpPr>
              <a:spLocks noEditPoints="1"/>
            </p:cNvSpPr>
            <p:nvPr/>
          </p:nvSpPr>
          <p:spPr bwMode="auto">
            <a:xfrm>
              <a:off x="24952" y="2916"/>
              <a:ext cx="338" cy="1088"/>
            </a:xfrm>
            <a:custGeom>
              <a:avLst/>
              <a:gdLst>
                <a:gd name="T0" fmla="*/ 222 w 338"/>
                <a:gd name="T1" fmla="*/ 372 h 1088"/>
                <a:gd name="T2" fmla="*/ 0 w 338"/>
                <a:gd name="T3" fmla="*/ 392 h 1088"/>
                <a:gd name="T4" fmla="*/ 0 w 338"/>
                <a:gd name="T5" fmla="*/ 441 h 1088"/>
                <a:gd name="T6" fmla="*/ 77 w 338"/>
                <a:gd name="T7" fmla="*/ 441 h 1088"/>
                <a:gd name="T8" fmla="*/ 96 w 338"/>
                <a:gd name="T9" fmla="*/ 451 h 1088"/>
                <a:gd name="T10" fmla="*/ 116 w 338"/>
                <a:gd name="T11" fmla="*/ 470 h 1088"/>
                <a:gd name="T12" fmla="*/ 116 w 338"/>
                <a:gd name="T13" fmla="*/ 990 h 1088"/>
                <a:gd name="T14" fmla="*/ 106 w 338"/>
                <a:gd name="T15" fmla="*/ 1020 h 1088"/>
                <a:gd name="T16" fmla="*/ 96 w 338"/>
                <a:gd name="T17" fmla="*/ 1029 h 1088"/>
                <a:gd name="T18" fmla="*/ 77 w 338"/>
                <a:gd name="T19" fmla="*/ 1039 h 1088"/>
                <a:gd name="T20" fmla="*/ 0 w 338"/>
                <a:gd name="T21" fmla="*/ 1039 h 1088"/>
                <a:gd name="T22" fmla="*/ 0 w 338"/>
                <a:gd name="T23" fmla="*/ 1088 h 1088"/>
                <a:gd name="T24" fmla="*/ 338 w 338"/>
                <a:gd name="T25" fmla="*/ 1088 h 1088"/>
                <a:gd name="T26" fmla="*/ 338 w 338"/>
                <a:gd name="T27" fmla="*/ 1039 h 1088"/>
                <a:gd name="T28" fmla="*/ 290 w 338"/>
                <a:gd name="T29" fmla="*/ 1039 h 1088"/>
                <a:gd name="T30" fmla="*/ 261 w 338"/>
                <a:gd name="T31" fmla="*/ 1029 h 1088"/>
                <a:gd name="T32" fmla="*/ 242 w 338"/>
                <a:gd name="T33" fmla="*/ 1029 h 1088"/>
                <a:gd name="T34" fmla="*/ 222 w 338"/>
                <a:gd name="T35" fmla="*/ 990 h 1088"/>
                <a:gd name="T36" fmla="*/ 222 w 338"/>
                <a:gd name="T37" fmla="*/ 971 h 1088"/>
                <a:gd name="T38" fmla="*/ 222 w 338"/>
                <a:gd name="T39" fmla="*/ 372 h 1088"/>
                <a:gd name="T40" fmla="*/ 232 w 338"/>
                <a:gd name="T41" fmla="*/ 88 h 1088"/>
                <a:gd name="T42" fmla="*/ 232 w 338"/>
                <a:gd name="T43" fmla="*/ 58 h 1088"/>
                <a:gd name="T44" fmla="*/ 193 w 338"/>
                <a:gd name="T45" fmla="*/ 19 h 1088"/>
                <a:gd name="T46" fmla="*/ 174 w 338"/>
                <a:gd name="T47" fmla="*/ 9 h 1088"/>
                <a:gd name="T48" fmla="*/ 145 w 338"/>
                <a:gd name="T49" fmla="*/ 0 h 1088"/>
                <a:gd name="T50" fmla="*/ 116 w 338"/>
                <a:gd name="T51" fmla="*/ 9 h 1088"/>
                <a:gd name="T52" fmla="*/ 87 w 338"/>
                <a:gd name="T53" fmla="*/ 29 h 1088"/>
                <a:gd name="T54" fmla="*/ 67 w 338"/>
                <a:gd name="T55" fmla="*/ 58 h 1088"/>
                <a:gd name="T56" fmla="*/ 58 w 338"/>
                <a:gd name="T57" fmla="*/ 88 h 1088"/>
                <a:gd name="T58" fmla="*/ 67 w 338"/>
                <a:gd name="T59" fmla="*/ 117 h 1088"/>
                <a:gd name="T60" fmla="*/ 77 w 338"/>
                <a:gd name="T61" fmla="*/ 137 h 1088"/>
                <a:gd name="T62" fmla="*/ 116 w 338"/>
                <a:gd name="T63" fmla="*/ 176 h 1088"/>
                <a:gd name="T64" fmla="*/ 174 w 338"/>
                <a:gd name="T65" fmla="*/ 176 h 1088"/>
                <a:gd name="T66" fmla="*/ 193 w 338"/>
                <a:gd name="T67" fmla="*/ 157 h 1088"/>
                <a:gd name="T68" fmla="*/ 213 w 338"/>
                <a:gd name="T69" fmla="*/ 147 h 1088"/>
                <a:gd name="T70" fmla="*/ 232 w 338"/>
                <a:gd name="T71" fmla="*/ 117 h 1088"/>
                <a:gd name="T72" fmla="*/ 232 w 338"/>
                <a:gd name="T73" fmla="*/ 88 h 108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8"/>
                <a:gd name="T112" fmla="*/ 0 h 1088"/>
                <a:gd name="T113" fmla="*/ 338 w 338"/>
                <a:gd name="T114" fmla="*/ 1088 h 108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8" h="1088">
                  <a:moveTo>
                    <a:pt x="222" y="372"/>
                  </a:moveTo>
                  <a:lnTo>
                    <a:pt x="0" y="392"/>
                  </a:lnTo>
                  <a:lnTo>
                    <a:pt x="0" y="441"/>
                  </a:lnTo>
                  <a:lnTo>
                    <a:pt x="77" y="441"/>
                  </a:lnTo>
                  <a:lnTo>
                    <a:pt x="96" y="451"/>
                  </a:lnTo>
                  <a:lnTo>
                    <a:pt x="116" y="470"/>
                  </a:lnTo>
                  <a:lnTo>
                    <a:pt x="116" y="990"/>
                  </a:lnTo>
                  <a:lnTo>
                    <a:pt x="106" y="1020"/>
                  </a:lnTo>
                  <a:lnTo>
                    <a:pt x="96" y="1029"/>
                  </a:lnTo>
                  <a:lnTo>
                    <a:pt x="77" y="1039"/>
                  </a:lnTo>
                  <a:lnTo>
                    <a:pt x="0" y="1039"/>
                  </a:lnTo>
                  <a:lnTo>
                    <a:pt x="0" y="1088"/>
                  </a:lnTo>
                  <a:lnTo>
                    <a:pt x="338" y="1088"/>
                  </a:lnTo>
                  <a:lnTo>
                    <a:pt x="338" y="1039"/>
                  </a:lnTo>
                  <a:lnTo>
                    <a:pt x="290" y="1039"/>
                  </a:lnTo>
                  <a:lnTo>
                    <a:pt x="261" y="1029"/>
                  </a:lnTo>
                  <a:lnTo>
                    <a:pt x="242" y="1029"/>
                  </a:lnTo>
                  <a:lnTo>
                    <a:pt x="222" y="990"/>
                  </a:lnTo>
                  <a:lnTo>
                    <a:pt x="222" y="971"/>
                  </a:lnTo>
                  <a:lnTo>
                    <a:pt x="222" y="372"/>
                  </a:lnTo>
                  <a:close/>
                  <a:moveTo>
                    <a:pt x="232" y="88"/>
                  </a:moveTo>
                  <a:lnTo>
                    <a:pt x="232" y="58"/>
                  </a:lnTo>
                  <a:lnTo>
                    <a:pt x="193" y="19"/>
                  </a:lnTo>
                  <a:lnTo>
                    <a:pt x="174" y="9"/>
                  </a:lnTo>
                  <a:lnTo>
                    <a:pt x="145" y="0"/>
                  </a:lnTo>
                  <a:lnTo>
                    <a:pt x="116" y="9"/>
                  </a:lnTo>
                  <a:lnTo>
                    <a:pt x="87" y="29"/>
                  </a:lnTo>
                  <a:lnTo>
                    <a:pt x="67" y="58"/>
                  </a:lnTo>
                  <a:lnTo>
                    <a:pt x="58" y="88"/>
                  </a:lnTo>
                  <a:lnTo>
                    <a:pt x="67" y="117"/>
                  </a:lnTo>
                  <a:lnTo>
                    <a:pt x="77" y="137"/>
                  </a:lnTo>
                  <a:lnTo>
                    <a:pt x="116" y="176"/>
                  </a:lnTo>
                  <a:lnTo>
                    <a:pt x="174" y="176"/>
                  </a:lnTo>
                  <a:lnTo>
                    <a:pt x="193" y="157"/>
                  </a:lnTo>
                  <a:lnTo>
                    <a:pt x="213" y="147"/>
                  </a:lnTo>
                  <a:lnTo>
                    <a:pt x="232" y="117"/>
                  </a:lnTo>
                  <a:lnTo>
                    <a:pt x="232" y="88"/>
                  </a:lnTo>
                  <a:close/>
                </a:path>
              </a:pathLst>
            </a:custGeom>
            <a:solidFill>
              <a:srgbClr val="000000"/>
            </a:solidFill>
            <a:ln w="0">
              <a:solidFill>
                <a:srgbClr val="000000"/>
              </a:solidFill>
              <a:prstDash val="solid"/>
              <a:round/>
              <a:headEnd/>
              <a:tailEnd/>
            </a:ln>
          </p:spPr>
          <p:txBody>
            <a:bodyPr/>
            <a:lstStyle/>
            <a:p>
              <a:endParaRPr lang="en-US"/>
            </a:p>
          </p:txBody>
        </p:sp>
        <p:sp>
          <p:nvSpPr>
            <p:cNvPr id="54438" name="Freeform 70"/>
            <p:cNvSpPr>
              <a:spLocks/>
            </p:cNvSpPr>
            <p:nvPr/>
          </p:nvSpPr>
          <p:spPr bwMode="auto">
            <a:xfrm>
              <a:off x="25387" y="3288"/>
              <a:ext cx="804" cy="716"/>
            </a:xfrm>
            <a:custGeom>
              <a:avLst/>
              <a:gdLst>
                <a:gd name="T0" fmla="*/ 126 w 804"/>
                <a:gd name="T1" fmla="*/ 157 h 716"/>
                <a:gd name="T2" fmla="*/ 126 w 804"/>
                <a:gd name="T3" fmla="*/ 618 h 716"/>
                <a:gd name="T4" fmla="*/ 116 w 804"/>
                <a:gd name="T5" fmla="*/ 648 h 716"/>
                <a:gd name="T6" fmla="*/ 107 w 804"/>
                <a:gd name="T7" fmla="*/ 657 h 716"/>
                <a:gd name="T8" fmla="*/ 87 w 804"/>
                <a:gd name="T9" fmla="*/ 667 h 716"/>
                <a:gd name="T10" fmla="*/ 0 w 804"/>
                <a:gd name="T11" fmla="*/ 667 h 716"/>
                <a:gd name="T12" fmla="*/ 0 w 804"/>
                <a:gd name="T13" fmla="*/ 716 h 716"/>
                <a:gd name="T14" fmla="*/ 359 w 804"/>
                <a:gd name="T15" fmla="*/ 716 h 716"/>
                <a:gd name="T16" fmla="*/ 359 w 804"/>
                <a:gd name="T17" fmla="*/ 667 h 716"/>
                <a:gd name="T18" fmla="*/ 281 w 804"/>
                <a:gd name="T19" fmla="*/ 667 h 716"/>
                <a:gd name="T20" fmla="*/ 242 w 804"/>
                <a:gd name="T21" fmla="*/ 648 h 716"/>
                <a:gd name="T22" fmla="*/ 242 w 804"/>
                <a:gd name="T23" fmla="*/ 295 h 716"/>
                <a:gd name="T24" fmla="*/ 262 w 804"/>
                <a:gd name="T25" fmla="*/ 187 h 716"/>
                <a:gd name="T26" fmla="*/ 310 w 804"/>
                <a:gd name="T27" fmla="*/ 98 h 716"/>
                <a:gd name="T28" fmla="*/ 378 w 804"/>
                <a:gd name="T29" fmla="*/ 49 h 716"/>
                <a:gd name="T30" fmla="*/ 455 w 804"/>
                <a:gd name="T31" fmla="*/ 40 h 716"/>
                <a:gd name="T32" fmla="*/ 513 w 804"/>
                <a:gd name="T33" fmla="*/ 49 h 716"/>
                <a:gd name="T34" fmla="*/ 552 w 804"/>
                <a:gd name="T35" fmla="*/ 89 h 716"/>
                <a:gd name="T36" fmla="*/ 572 w 804"/>
                <a:gd name="T37" fmla="*/ 147 h 716"/>
                <a:gd name="T38" fmla="*/ 572 w 804"/>
                <a:gd name="T39" fmla="*/ 618 h 716"/>
                <a:gd name="T40" fmla="*/ 562 w 804"/>
                <a:gd name="T41" fmla="*/ 648 h 716"/>
                <a:gd name="T42" fmla="*/ 552 w 804"/>
                <a:gd name="T43" fmla="*/ 657 h 716"/>
                <a:gd name="T44" fmla="*/ 523 w 804"/>
                <a:gd name="T45" fmla="*/ 667 h 716"/>
                <a:gd name="T46" fmla="*/ 446 w 804"/>
                <a:gd name="T47" fmla="*/ 667 h 716"/>
                <a:gd name="T48" fmla="*/ 446 w 804"/>
                <a:gd name="T49" fmla="*/ 716 h 716"/>
                <a:gd name="T50" fmla="*/ 804 w 804"/>
                <a:gd name="T51" fmla="*/ 716 h 716"/>
                <a:gd name="T52" fmla="*/ 804 w 804"/>
                <a:gd name="T53" fmla="*/ 667 h 716"/>
                <a:gd name="T54" fmla="*/ 736 w 804"/>
                <a:gd name="T55" fmla="*/ 667 h 716"/>
                <a:gd name="T56" fmla="*/ 697 w 804"/>
                <a:gd name="T57" fmla="*/ 648 h 716"/>
                <a:gd name="T58" fmla="*/ 688 w 804"/>
                <a:gd name="T59" fmla="*/ 638 h 716"/>
                <a:gd name="T60" fmla="*/ 678 w 804"/>
                <a:gd name="T61" fmla="*/ 618 h 716"/>
                <a:gd name="T62" fmla="*/ 678 w 804"/>
                <a:gd name="T63" fmla="*/ 196 h 716"/>
                <a:gd name="T64" fmla="*/ 668 w 804"/>
                <a:gd name="T65" fmla="*/ 118 h 716"/>
                <a:gd name="T66" fmla="*/ 630 w 804"/>
                <a:gd name="T67" fmla="*/ 59 h 716"/>
                <a:gd name="T68" fmla="*/ 601 w 804"/>
                <a:gd name="T69" fmla="*/ 30 h 716"/>
                <a:gd name="T70" fmla="*/ 542 w 804"/>
                <a:gd name="T71" fmla="*/ 10 h 716"/>
                <a:gd name="T72" fmla="*/ 465 w 804"/>
                <a:gd name="T73" fmla="*/ 0 h 716"/>
                <a:gd name="T74" fmla="*/ 359 w 804"/>
                <a:gd name="T75" fmla="*/ 20 h 716"/>
                <a:gd name="T76" fmla="*/ 281 w 804"/>
                <a:gd name="T77" fmla="*/ 79 h 716"/>
                <a:gd name="T78" fmla="*/ 233 w 804"/>
                <a:gd name="T79" fmla="*/ 167 h 716"/>
                <a:gd name="T80" fmla="*/ 233 w 804"/>
                <a:gd name="T81" fmla="*/ 0 h 716"/>
                <a:gd name="T82" fmla="*/ 0 w 804"/>
                <a:gd name="T83" fmla="*/ 20 h 716"/>
                <a:gd name="T84" fmla="*/ 0 w 804"/>
                <a:gd name="T85" fmla="*/ 69 h 716"/>
                <a:gd name="T86" fmla="*/ 49 w 804"/>
                <a:gd name="T87" fmla="*/ 69 h 716"/>
                <a:gd name="T88" fmla="*/ 87 w 804"/>
                <a:gd name="T89" fmla="*/ 79 h 716"/>
                <a:gd name="T90" fmla="*/ 107 w 804"/>
                <a:gd name="T91" fmla="*/ 89 h 716"/>
                <a:gd name="T92" fmla="*/ 116 w 804"/>
                <a:gd name="T93" fmla="*/ 98 h 716"/>
                <a:gd name="T94" fmla="*/ 126 w 804"/>
                <a:gd name="T95" fmla="*/ 128 h 716"/>
                <a:gd name="T96" fmla="*/ 126 w 804"/>
                <a:gd name="T97" fmla="*/ 157 h 71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804"/>
                <a:gd name="T148" fmla="*/ 0 h 716"/>
                <a:gd name="T149" fmla="*/ 804 w 804"/>
                <a:gd name="T150" fmla="*/ 716 h 71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804" h="716">
                  <a:moveTo>
                    <a:pt x="126" y="157"/>
                  </a:moveTo>
                  <a:lnTo>
                    <a:pt x="126" y="618"/>
                  </a:lnTo>
                  <a:lnTo>
                    <a:pt x="116" y="648"/>
                  </a:lnTo>
                  <a:lnTo>
                    <a:pt x="107" y="657"/>
                  </a:lnTo>
                  <a:lnTo>
                    <a:pt x="87" y="667"/>
                  </a:lnTo>
                  <a:lnTo>
                    <a:pt x="0" y="667"/>
                  </a:lnTo>
                  <a:lnTo>
                    <a:pt x="0" y="716"/>
                  </a:lnTo>
                  <a:lnTo>
                    <a:pt x="359" y="716"/>
                  </a:lnTo>
                  <a:lnTo>
                    <a:pt x="359" y="667"/>
                  </a:lnTo>
                  <a:lnTo>
                    <a:pt x="281" y="667"/>
                  </a:lnTo>
                  <a:lnTo>
                    <a:pt x="242" y="648"/>
                  </a:lnTo>
                  <a:lnTo>
                    <a:pt x="242" y="295"/>
                  </a:lnTo>
                  <a:lnTo>
                    <a:pt x="262" y="187"/>
                  </a:lnTo>
                  <a:lnTo>
                    <a:pt x="310" y="98"/>
                  </a:lnTo>
                  <a:lnTo>
                    <a:pt x="378" y="49"/>
                  </a:lnTo>
                  <a:lnTo>
                    <a:pt x="455" y="40"/>
                  </a:lnTo>
                  <a:lnTo>
                    <a:pt x="513" y="49"/>
                  </a:lnTo>
                  <a:lnTo>
                    <a:pt x="552" y="89"/>
                  </a:lnTo>
                  <a:lnTo>
                    <a:pt x="572" y="147"/>
                  </a:lnTo>
                  <a:lnTo>
                    <a:pt x="572" y="618"/>
                  </a:lnTo>
                  <a:lnTo>
                    <a:pt x="562" y="648"/>
                  </a:lnTo>
                  <a:lnTo>
                    <a:pt x="552" y="657"/>
                  </a:lnTo>
                  <a:lnTo>
                    <a:pt x="523" y="667"/>
                  </a:lnTo>
                  <a:lnTo>
                    <a:pt x="446" y="667"/>
                  </a:lnTo>
                  <a:lnTo>
                    <a:pt x="446" y="716"/>
                  </a:lnTo>
                  <a:lnTo>
                    <a:pt x="804" y="716"/>
                  </a:lnTo>
                  <a:lnTo>
                    <a:pt x="804" y="667"/>
                  </a:lnTo>
                  <a:lnTo>
                    <a:pt x="736" y="667"/>
                  </a:lnTo>
                  <a:lnTo>
                    <a:pt x="697" y="648"/>
                  </a:lnTo>
                  <a:lnTo>
                    <a:pt x="688" y="638"/>
                  </a:lnTo>
                  <a:lnTo>
                    <a:pt x="678" y="618"/>
                  </a:lnTo>
                  <a:lnTo>
                    <a:pt x="678" y="196"/>
                  </a:lnTo>
                  <a:lnTo>
                    <a:pt x="668" y="118"/>
                  </a:lnTo>
                  <a:lnTo>
                    <a:pt x="630" y="59"/>
                  </a:lnTo>
                  <a:lnTo>
                    <a:pt x="601" y="30"/>
                  </a:lnTo>
                  <a:lnTo>
                    <a:pt x="542" y="10"/>
                  </a:lnTo>
                  <a:lnTo>
                    <a:pt x="465" y="0"/>
                  </a:lnTo>
                  <a:lnTo>
                    <a:pt x="359" y="20"/>
                  </a:lnTo>
                  <a:lnTo>
                    <a:pt x="281" y="79"/>
                  </a:lnTo>
                  <a:lnTo>
                    <a:pt x="233" y="167"/>
                  </a:lnTo>
                  <a:lnTo>
                    <a:pt x="233" y="0"/>
                  </a:lnTo>
                  <a:lnTo>
                    <a:pt x="0" y="20"/>
                  </a:lnTo>
                  <a:lnTo>
                    <a:pt x="0" y="69"/>
                  </a:lnTo>
                  <a:lnTo>
                    <a:pt x="49" y="69"/>
                  </a:lnTo>
                  <a:lnTo>
                    <a:pt x="87" y="79"/>
                  </a:lnTo>
                  <a:lnTo>
                    <a:pt x="107" y="89"/>
                  </a:lnTo>
                  <a:lnTo>
                    <a:pt x="116" y="98"/>
                  </a:lnTo>
                  <a:lnTo>
                    <a:pt x="126" y="128"/>
                  </a:lnTo>
                  <a:lnTo>
                    <a:pt x="126" y="157"/>
                  </a:lnTo>
                  <a:close/>
                </a:path>
              </a:pathLst>
            </a:custGeom>
            <a:solidFill>
              <a:srgbClr val="000000"/>
            </a:solidFill>
            <a:ln w="0">
              <a:solidFill>
                <a:srgbClr val="000000"/>
              </a:solidFill>
              <a:prstDash val="solid"/>
              <a:round/>
              <a:headEnd/>
              <a:tailEnd/>
            </a:ln>
          </p:spPr>
          <p:txBody>
            <a:bodyPr/>
            <a:lstStyle/>
            <a:p>
              <a:endParaRPr lang="en-US"/>
            </a:p>
          </p:txBody>
        </p:sp>
        <p:sp>
          <p:nvSpPr>
            <p:cNvPr id="54439" name="Freeform 71"/>
            <p:cNvSpPr>
              <a:spLocks noEditPoints="1"/>
            </p:cNvSpPr>
            <p:nvPr/>
          </p:nvSpPr>
          <p:spPr bwMode="auto">
            <a:xfrm>
              <a:off x="26230" y="3641"/>
              <a:ext cx="493" cy="991"/>
            </a:xfrm>
            <a:custGeom>
              <a:avLst/>
              <a:gdLst>
                <a:gd name="T0" fmla="*/ 493 w 493"/>
                <a:gd name="T1" fmla="*/ 49 h 991"/>
                <a:gd name="T2" fmla="*/ 493 w 493"/>
                <a:gd name="T3" fmla="*/ 30 h 991"/>
                <a:gd name="T4" fmla="*/ 484 w 493"/>
                <a:gd name="T5" fmla="*/ 20 h 991"/>
                <a:gd name="T6" fmla="*/ 445 w 493"/>
                <a:gd name="T7" fmla="*/ 0 h 991"/>
                <a:gd name="T8" fmla="*/ 406 w 493"/>
                <a:gd name="T9" fmla="*/ 20 h 991"/>
                <a:gd name="T10" fmla="*/ 387 w 493"/>
                <a:gd name="T11" fmla="*/ 40 h 991"/>
                <a:gd name="T12" fmla="*/ 387 w 493"/>
                <a:gd name="T13" fmla="*/ 79 h 991"/>
                <a:gd name="T14" fmla="*/ 397 w 493"/>
                <a:gd name="T15" fmla="*/ 98 h 991"/>
                <a:gd name="T16" fmla="*/ 406 w 493"/>
                <a:gd name="T17" fmla="*/ 108 h 991"/>
                <a:gd name="T18" fmla="*/ 445 w 493"/>
                <a:gd name="T19" fmla="*/ 108 h 991"/>
                <a:gd name="T20" fmla="*/ 474 w 493"/>
                <a:gd name="T21" fmla="*/ 89 h 991"/>
                <a:gd name="T22" fmla="*/ 493 w 493"/>
                <a:gd name="T23" fmla="*/ 49 h 991"/>
                <a:gd name="T24" fmla="*/ 251 w 493"/>
                <a:gd name="T25" fmla="*/ 814 h 991"/>
                <a:gd name="T26" fmla="*/ 213 w 493"/>
                <a:gd name="T27" fmla="*/ 893 h 991"/>
                <a:gd name="T28" fmla="*/ 184 w 493"/>
                <a:gd name="T29" fmla="*/ 932 h 991"/>
                <a:gd name="T30" fmla="*/ 145 w 493"/>
                <a:gd name="T31" fmla="*/ 952 h 991"/>
                <a:gd name="T32" fmla="*/ 67 w 493"/>
                <a:gd name="T33" fmla="*/ 952 h 991"/>
                <a:gd name="T34" fmla="*/ 87 w 493"/>
                <a:gd name="T35" fmla="*/ 942 h 991"/>
                <a:gd name="T36" fmla="*/ 106 w 493"/>
                <a:gd name="T37" fmla="*/ 903 h 991"/>
                <a:gd name="T38" fmla="*/ 106 w 493"/>
                <a:gd name="T39" fmla="*/ 873 h 991"/>
                <a:gd name="T40" fmla="*/ 96 w 493"/>
                <a:gd name="T41" fmla="*/ 863 h 991"/>
                <a:gd name="T42" fmla="*/ 77 w 493"/>
                <a:gd name="T43" fmla="*/ 854 h 991"/>
                <a:gd name="T44" fmla="*/ 67 w 493"/>
                <a:gd name="T45" fmla="*/ 844 h 991"/>
                <a:gd name="T46" fmla="*/ 38 w 493"/>
                <a:gd name="T47" fmla="*/ 854 h 991"/>
                <a:gd name="T48" fmla="*/ 19 w 493"/>
                <a:gd name="T49" fmla="*/ 863 h 991"/>
                <a:gd name="T50" fmla="*/ 9 w 493"/>
                <a:gd name="T51" fmla="*/ 893 h 991"/>
                <a:gd name="T52" fmla="*/ 0 w 493"/>
                <a:gd name="T53" fmla="*/ 912 h 991"/>
                <a:gd name="T54" fmla="*/ 9 w 493"/>
                <a:gd name="T55" fmla="*/ 942 h 991"/>
                <a:gd name="T56" fmla="*/ 19 w 493"/>
                <a:gd name="T57" fmla="*/ 962 h 991"/>
                <a:gd name="T58" fmla="*/ 38 w 493"/>
                <a:gd name="T59" fmla="*/ 971 h 991"/>
                <a:gd name="T60" fmla="*/ 77 w 493"/>
                <a:gd name="T61" fmla="*/ 981 h 991"/>
                <a:gd name="T62" fmla="*/ 106 w 493"/>
                <a:gd name="T63" fmla="*/ 991 h 991"/>
                <a:gd name="T64" fmla="*/ 164 w 493"/>
                <a:gd name="T65" fmla="*/ 981 h 991"/>
                <a:gd name="T66" fmla="*/ 242 w 493"/>
                <a:gd name="T67" fmla="*/ 952 h 991"/>
                <a:gd name="T68" fmla="*/ 300 w 493"/>
                <a:gd name="T69" fmla="*/ 893 h 991"/>
                <a:gd name="T70" fmla="*/ 348 w 493"/>
                <a:gd name="T71" fmla="*/ 805 h 991"/>
                <a:gd name="T72" fmla="*/ 445 w 493"/>
                <a:gd name="T73" fmla="*/ 402 h 991"/>
                <a:gd name="T74" fmla="*/ 445 w 493"/>
                <a:gd name="T75" fmla="*/ 324 h 991"/>
                <a:gd name="T76" fmla="*/ 426 w 493"/>
                <a:gd name="T77" fmla="*/ 295 h 991"/>
                <a:gd name="T78" fmla="*/ 397 w 493"/>
                <a:gd name="T79" fmla="*/ 275 h 991"/>
                <a:gd name="T80" fmla="*/ 368 w 493"/>
                <a:gd name="T81" fmla="*/ 265 h 991"/>
                <a:gd name="T82" fmla="*/ 329 w 493"/>
                <a:gd name="T83" fmla="*/ 255 h 991"/>
                <a:gd name="T84" fmla="*/ 261 w 493"/>
                <a:gd name="T85" fmla="*/ 275 h 991"/>
                <a:gd name="T86" fmla="*/ 203 w 493"/>
                <a:gd name="T87" fmla="*/ 314 h 991"/>
                <a:gd name="T88" fmla="*/ 164 w 493"/>
                <a:gd name="T89" fmla="*/ 363 h 991"/>
                <a:gd name="T90" fmla="*/ 145 w 493"/>
                <a:gd name="T91" fmla="*/ 402 h 991"/>
                <a:gd name="T92" fmla="*/ 135 w 493"/>
                <a:gd name="T93" fmla="*/ 432 h 991"/>
                <a:gd name="T94" fmla="*/ 135 w 493"/>
                <a:gd name="T95" fmla="*/ 442 h 991"/>
                <a:gd name="T96" fmla="*/ 164 w 493"/>
                <a:gd name="T97" fmla="*/ 442 h 991"/>
                <a:gd name="T98" fmla="*/ 174 w 493"/>
                <a:gd name="T99" fmla="*/ 432 h 991"/>
                <a:gd name="T100" fmla="*/ 174 w 493"/>
                <a:gd name="T101" fmla="*/ 422 h 991"/>
                <a:gd name="T102" fmla="*/ 193 w 493"/>
                <a:gd name="T103" fmla="*/ 383 h 991"/>
                <a:gd name="T104" fmla="*/ 222 w 493"/>
                <a:gd name="T105" fmla="*/ 344 h 991"/>
                <a:gd name="T106" fmla="*/ 251 w 493"/>
                <a:gd name="T107" fmla="*/ 314 h 991"/>
                <a:gd name="T108" fmla="*/ 290 w 493"/>
                <a:gd name="T109" fmla="*/ 295 h 991"/>
                <a:gd name="T110" fmla="*/ 329 w 493"/>
                <a:gd name="T111" fmla="*/ 285 h 991"/>
                <a:gd name="T112" fmla="*/ 348 w 493"/>
                <a:gd name="T113" fmla="*/ 295 h 991"/>
                <a:gd name="T114" fmla="*/ 358 w 493"/>
                <a:gd name="T115" fmla="*/ 304 h 991"/>
                <a:gd name="T116" fmla="*/ 358 w 493"/>
                <a:gd name="T117" fmla="*/ 314 h 991"/>
                <a:gd name="T118" fmla="*/ 368 w 493"/>
                <a:gd name="T119" fmla="*/ 344 h 991"/>
                <a:gd name="T120" fmla="*/ 368 w 493"/>
                <a:gd name="T121" fmla="*/ 363 h 991"/>
                <a:gd name="T122" fmla="*/ 358 w 493"/>
                <a:gd name="T123" fmla="*/ 373 h 991"/>
                <a:gd name="T124" fmla="*/ 251 w 493"/>
                <a:gd name="T125" fmla="*/ 814 h 99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93"/>
                <a:gd name="T190" fmla="*/ 0 h 991"/>
                <a:gd name="T191" fmla="*/ 493 w 493"/>
                <a:gd name="T192" fmla="*/ 991 h 99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93" h="991">
                  <a:moveTo>
                    <a:pt x="493" y="49"/>
                  </a:moveTo>
                  <a:lnTo>
                    <a:pt x="493" y="30"/>
                  </a:lnTo>
                  <a:lnTo>
                    <a:pt x="484" y="20"/>
                  </a:lnTo>
                  <a:lnTo>
                    <a:pt x="445" y="0"/>
                  </a:lnTo>
                  <a:lnTo>
                    <a:pt x="406" y="20"/>
                  </a:lnTo>
                  <a:lnTo>
                    <a:pt x="387" y="40"/>
                  </a:lnTo>
                  <a:lnTo>
                    <a:pt x="387" y="79"/>
                  </a:lnTo>
                  <a:lnTo>
                    <a:pt x="397" y="98"/>
                  </a:lnTo>
                  <a:lnTo>
                    <a:pt x="406" y="108"/>
                  </a:lnTo>
                  <a:lnTo>
                    <a:pt x="445" y="108"/>
                  </a:lnTo>
                  <a:lnTo>
                    <a:pt x="474" y="89"/>
                  </a:lnTo>
                  <a:lnTo>
                    <a:pt x="493" y="49"/>
                  </a:lnTo>
                  <a:close/>
                  <a:moveTo>
                    <a:pt x="251" y="814"/>
                  </a:moveTo>
                  <a:lnTo>
                    <a:pt x="213" y="893"/>
                  </a:lnTo>
                  <a:lnTo>
                    <a:pt x="184" y="932"/>
                  </a:lnTo>
                  <a:lnTo>
                    <a:pt x="145" y="952"/>
                  </a:lnTo>
                  <a:lnTo>
                    <a:pt x="67" y="952"/>
                  </a:lnTo>
                  <a:lnTo>
                    <a:pt x="87" y="942"/>
                  </a:lnTo>
                  <a:lnTo>
                    <a:pt x="106" y="903"/>
                  </a:lnTo>
                  <a:lnTo>
                    <a:pt x="106" y="873"/>
                  </a:lnTo>
                  <a:lnTo>
                    <a:pt x="96" y="863"/>
                  </a:lnTo>
                  <a:lnTo>
                    <a:pt x="77" y="854"/>
                  </a:lnTo>
                  <a:lnTo>
                    <a:pt x="67" y="844"/>
                  </a:lnTo>
                  <a:lnTo>
                    <a:pt x="38" y="854"/>
                  </a:lnTo>
                  <a:lnTo>
                    <a:pt x="19" y="863"/>
                  </a:lnTo>
                  <a:lnTo>
                    <a:pt x="9" y="893"/>
                  </a:lnTo>
                  <a:lnTo>
                    <a:pt x="0" y="912"/>
                  </a:lnTo>
                  <a:lnTo>
                    <a:pt x="9" y="942"/>
                  </a:lnTo>
                  <a:lnTo>
                    <a:pt x="19" y="962"/>
                  </a:lnTo>
                  <a:lnTo>
                    <a:pt x="38" y="971"/>
                  </a:lnTo>
                  <a:lnTo>
                    <a:pt x="77" y="981"/>
                  </a:lnTo>
                  <a:lnTo>
                    <a:pt x="106" y="991"/>
                  </a:lnTo>
                  <a:lnTo>
                    <a:pt x="164" y="981"/>
                  </a:lnTo>
                  <a:lnTo>
                    <a:pt x="242" y="952"/>
                  </a:lnTo>
                  <a:lnTo>
                    <a:pt x="300" y="893"/>
                  </a:lnTo>
                  <a:lnTo>
                    <a:pt x="348" y="805"/>
                  </a:lnTo>
                  <a:lnTo>
                    <a:pt x="445" y="402"/>
                  </a:lnTo>
                  <a:lnTo>
                    <a:pt x="445" y="324"/>
                  </a:lnTo>
                  <a:lnTo>
                    <a:pt x="426" y="295"/>
                  </a:lnTo>
                  <a:lnTo>
                    <a:pt x="397" y="275"/>
                  </a:lnTo>
                  <a:lnTo>
                    <a:pt x="368" y="265"/>
                  </a:lnTo>
                  <a:lnTo>
                    <a:pt x="329" y="255"/>
                  </a:lnTo>
                  <a:lnTo>
                    <a:pt x="261" y="275"/>
                  </a:lnTo>
                  <a:lnTo>
                    <a:pt x="203" y="314"/>
                  </a:lnTo>
                  <a:lnTo>
                    <a:pt x="164" y="363"/>
                  </a:lnTo>
                  <a:lnTo>
                    <a:pt x="145" y="402"/>
                  </a:lnTo>
                  <a:lnTo>
                    <a:pt x="135" y="432"/>
                  </a:lnTo>
                  <a:lnTo>
                    <a:pt x="135" y="442"/>
                  </a:lnTo>
                  <a:lnTo>
                    <a:pt x="164" y="442"/>
                  </a:lnTo>
                  <a:lnTo>
                    <a:pt x="174" y="432"/>
                  </a:lnTo>
                  <a:lnTo>
                    <a:pt x="174" y="422"/>
                  </a:lnTo>
                  <a:lnTo>
                    <a:pt x="193" y="383"/>
                  </a:lnTo>
                  <a:lnTo>
                    <a:pt x="222" y="344"/>
                  </a:lnTo>
                  <a:lnTo>
                    <a:pt x="251" y="314"/>
                  </a:lnTo>
                  <a:lnTo>
                    <a:pt x="290" y="295"/>
                  </a:lnTo>
                  <a:lnTo>
                    <a:pt x="329" y="285"/>
                  </a:lnTo>
                  <a:lnTo>
                    <a:pt x="348" y="295"/>
                  </a:lnTo>
                  <a:lnTo>
                    <a:pt x="358" y="304"/>
                  </a:lnTo>
                  <a:lnTo>
                    <a:pt x="358" y="314"/>
                  </a:lnTo>
                  <a:lnTo>
                    <a:pt x="368" y="344"/>
                  </a:lnTo>
                  <a:lnTo>
                    <a:pt x="368" y="363"/>
                  </a:lnTo>
                  <a:lnTo>
                    <a:pt x="358" y="373"/>
                  </a:lnTo>
                  <a:lnTo>
                    <a:pt x="251" y="814"/>
                  </a:lnTo>
                  <a:close/>
                </a:path>
              </a:pathLst>
            </a:custGeom>
            <a:solidFill>
              <a:srgbClr val="000000"/>
            </a:solidFill>
            <a:ln w="0">
              <a:solidFill>
                <a:srgbClr val="000000"/>
              </a:solidFill>
              <a:prstDash val="solid"/>
              <a:round/>
              <a:headEnd/>
              <a:tailEnd/>
            </a:ln>
          </p:spPr>
          <p:txBody>
            <a:bodyPr/>
            <a:lstStyle/>
            <a:p>
              <a:endParaRPr lang="en-US"/>
            </a:p>
          </p:txBody>
        </p:sp>
        <p:sp>
          <p:nvSpPr>
            <p:cNvPr id="54440" name="Freeform 72"/>
            <p:cNvSpPr>
              <a:spLocks/>
            </p:cNvSpPr>
            <p:nvPr/>
          </p:nvSpPr>
          <p:spPr bwMode="auto">
            <a:xfrm>
              <a:off x="26985" y="2788"/>
              <a:ext cx="377" cy="1618"/>
            </a:xfrm>
            <a:custGeom>
              <a:avLst/>
              <a:gdLst>
                <a:gd name="T0" fmla="*/ 377 w 377"/>
                <a:gd name="T1" fmla="*/ 814 h 1618"/>
                <a:gd name="T2" fmla="*/ 368 w 377"/>
                <a:gd name="T3" fmla="*/ 667 h 1618"/>
                <a:gd name="T4" fmla="*/ 339 w 377"/>
                <a:gd name="T5" fmla="*/ 491 h 1618"/>
                <a:gd name="T6" fmla="*/ 271 w 377"/>
                <a:gd name="T7" fmla="*/ 304 h 1618"/>
                <a:gd name="T8" fmla="*/ 213 w 377"/>
                <a:gd name="T9" fmla="*/ 196 h 1618"/>
                <a:gd name="T10" fmla="*/ 145 w 377"/>
                <a:gd name="T11" fmla="*/ 108 h 1618"/>
                <a:gd name="T12" fmla="*/ 87 w 377"/>
                <a:gd name="T13" fmla="*/ 49 h 1618"/>
                <a:gd name="T14" fmla="*/ 39 w 377"/>
                <a:gd name="T15" fmla="*/ 10 h 1618"/>
                <a:gd name="T16" fmla="*/ 19 w 377"/>
                <a:gd name="T17" fmla="*/ 0 h 1618"/>
                <a:gd name="T18" fmla="*/ 0 w 377"/>
                <a:gd name="T19" fmla="*/ 20 h 1618"/>
                <a:gd name="T20" fmla="*/ 10 w 377"/>
                <a:gd name="T21" fmla="*/ 20 h 1618"/>
                <a:gd name="T22" fmla="*/ 10 w 377"/>
                <a:gd name="T23" fmla="*/ 30 h 1618"/>
                <a:gd name="T24" fmla="*/ 39 w 377"/>
                <a:gd name="T25" fmla="*/ 59 h 1618"/>
                <a:gd name="T26" fmla="*/ 145 w 377"/>
                <a:gd name="T27" fmla="*/ 196 h 1618"/>
                <a:gd name="T28" fmla="*/ 213 w 377"/>
                <a:gd name="T29" fmla="*/ 363 h 1618"/>
                <a:gd name="T30" fmla="*/ 261 w 377"/>
                <a:gd name="T31" fmla="*/ 569 h 1618"/>
                <a:gd name="T32" fmla="*/ 281 w 377"/>
                <a:gd name="T33" fmla="*/ 814 h 1618"/>
                <a:gd name="T34" fmla="*/ 271 w 377"/>
                <a:gd name="T35" fmla="*/ 981 h 1618"/>
                <a:gd name="T36" fmla="*/ 252 w 377"/>
                <a:gd name="T37" fmla="*/ 1138 h 1618"/>
                <a:gd name="T38" fmla="*/ 203 w 377"/>
                <a:gd name="T39" fmla="*/ 1295 h 1618"/>
                <a:gd name="T40" fmla="*/ 126 w 377"/>
                <a:gd name="T41" fmla="*/ 1442 h 1618"/>
                <a:gd name="T42" fmla="*/ 29 w 377"/>
                <a:gd name="T43" fmla="*/ 1579 h 1618"/>
                <a:gd name="T44" fmla="*/ 10 w 377"/>
                <a:gd name="T45" fmla="*/ 1599 h 1618"/>
                <a:gd name="T46" fmla="*/ 0 w 377"/>
                <a:gd name="T47" fmla="*/ 1599 h 1618"/>
                <a:gd name="T48" fmla="*/ 0 w 377"/>
                <a:gd name="T49" fmla="*/ 1609 h 1618"/>
                <a:gd name="T50" fmla="*/ 10 w 377"/>
                <a:gd name="T51" fmla="*/ 1618 h 1618"/>
                <a:gd name="T52" fmla="*/ 19 w 377"/>
                <a:gd name="T53" fmla="*/ 1618 h 1618"/>
                <a:gd name="T54" fmla="*/ 39 w 377"/>
                <a:gd name="T55" fmla="*/ 1609 h 1618"/>
                <a:gd name="T56" fmla="*/ 87 w 377"/>
                <a:gd name="T57" fmla="*/ 1569 h 1618"/>
                <a:gd name="T58" fmla="*/ 145 w 377"/>
                <a:gd name="T59" fmla="*/ 1501 h 1618"/>
                <a:gd name="T60" fmla="*/ 213 w 377"/>
                <a:gd name="T61" fmla="*/ 1412 h 1618"/>
                <a:gd name="T62" fmla="*/ 271 w 377"/>
                <a:gd name="T63" fmla="*/ 1305 h 1618"/>
                <a:gd name="T64" fmla="*/ 339 w 377"/>
                <a:gd name="T65" fmla="*/ 1128 h 1618"/>
                <a:gd name="T66" fmla="*/ 368 w 377"/>
                <a:gd name="T67" fmla="*/ 961 h 1618"/>
                <a:gd name="T68" fmla="*/ 377 w 377"/>
                <a:gd name="T69" fmla="*/ 814 h 16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7"/>
                <a:gd name="T106" fmla="*/ 0 h 1618"/>
                <a:gd name="T107" fmla="*/ 377 w 377"/>
                <a:gd name="T108" fmla="*/ 1618 h 16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7" h="1618">
                  <a:moveTo>
                    <a:pt x="377" y="814"/>
                  </a:moveTo>
                  <a:lnTo>
                    <a:pt x="368" y="667"/>
                  </a:lnTo>
                  <a:lnTo>
                    <a:pt x="339" y="491"/>
                  </a:lnTo>
                  <a:lnTo>
                    <a:pt x="271" y="304"/>
                  </a:lnTo>
                  <a:lnTo>
                    <a:pt x="213" y="196"/>
                  </a:lnTo>
                  <a:lnTo>
                    <a:pt x="145" y="108"/>
                  </a:lnTo>
                  <a:lnTo>
                    <a:pt x="87" y="49"/>
                  </a:lnTo>
                  <a:lnTo>
                    <a:pt x="39" y="10"/>
                  </a:lnTo>
                  <a:lnTo>
                    <a:pt x="19" y="0"/>
                  </a:lnTo>
                  <a:lnTo>
                    <a:pt x="0" y="20"/>
                  </a:lnTo>
                  <a:lnTo>
                    <a:pt x="10" y="20"/>
                  </a:lnTo>
                  <a:lnTo>
                    <a:pt x="10" y="30"/>
                  </a:lnTo>
                  <a:lnTo>
                    <a:pt x="39" y="59"/>
                  </a:lnTo>
                  <a:lnTo>
                    <a:pt x="145" y="196"/>
                  </a:lnTo>
                  <a:lnTo>
                    <a:pt x="213" y="363"/>
                  </a:lnTo>
                  <a:lnTo>
                    <a:pt x="261" y="569"/>
                  </a:lnTo>
                  <a:lnTo>
                    <a:pt x="281" y="814"/>
                  </a:lnTo>
                  <a:lnTo>
                    <a:pt x="271" y="981"/>
                  </a:lnTo>
                  <a:lnTo>
                    <a:pt x="252" y="1138"/>
                  </a:lnTo>
                  <a:lnTo>
                    <a:pt x="203" y="1295"/>
                  </a:lnTo>
                  <a:lnTo>
                    <a:pt x="126" y="1442"/>
                  </a:lnTo>
                  <a:lnTo>
                    <a:pt x="29" y="1579"/>
                  </a:lnTo>
                  <a:lnTo>
                    <a:pt x="10" y="1599"/>
                  </a:lnTo>
                  <a:lnTo>
                    <a:pt x="0" y="1599"/>
                  </a:lnTo>
                  <a:lnTo>
                    <a:pt x="0" y="1609"/>
                  </a:lnTo>
                  <a:lnTo>
                    <a:pt x="10" y="1618"/>
                  </a:lnTo>
                  <a:lnTo>
                    <a:pt x="19" y="1618"/>
                  </a:lnTo>
                  <a:lnTo>
                    <a:pt x="39" y="1609"/>
                  </a:lnTo>
                  <a:lnTo>
                    <a:pt x="87" y="1569"/>
                  </a:lnTo>
                  <a:lnTo>
                    <a:pt x="145" y="1501"/>
                  </a:lnTo>
                  <a:lnTo>
                    <a:pt x="213" y="1412"/>
                  </a:lnTo>
                  <a:lnTo>
                    <a:pt x="271" y="1305"/>
                  </a:lnTo>
                  <a:lnTo>
                    <a:pt x="339" y="1128"/>
                  </a:lnTo>
                  <a:lnTo>
                    <a:pt x="368" y="961"/>
                  </a:lnTo>
                  <a:lnTo>
                    <a:pt x="377" y="814"/>
                  </a:lnTo>
                  <a:close/>
                </a:path>
              </a:pathLst>
            </a:custGeom>
            <a:solidFill>
              <a:srgbClr val="000000"/>
            </a:solidFill>
            <a:ln w="0">
              <a:solidFill>
                <a:srgbClr val="000000"/>
              </a:solidFill>
              <a:prstDash val="solid"/>
              <a:round/>
              <a:headEnd/>
              <a:tailEnd/>
            </a:ln>
          </p:spPr>
          <p:txBody>
            <a:bodyPr/>
            <a:lstStyle/>
            <a:p>
              <a:endParaRPr lang="en-US"/>
            </a:p>
          </p:txBody>
        </p:sp>
        <p:sp>
          <p:nvSpPr>
            <p:cNvPr id="54441" name="Freeform 73"/>
            <p:cNvSpPr>
              <a:spLocks/>
            </p:cNvSpPr>
            <p:nvPr/>
          </p:nvSpPr>
          <p:spPr bwMode="auto">
            <a:xfrm>
              <a:off x="27614" y="2788"/>
              <a:ext cx="368" cy="1618"/>
            </a:xfrm>
            <a:custGeom>
              <a:avLst/>
              <a:gdLst>
                <a:gd name="T0" fmla="*/ 368 w 368"/>
                <a:gd name="T1" fmla="*/ 814 h 1618"/>
                <a:gd name="T2" fmla="*/ 358 w 368"/>
                <a:gd name="T3" fmla="*/ 667 h 1618"/>
                <a:gd name="T4" fmla="*/ 329 w 368"/>
                <a:gd name="T5" fmla="*/ 491 h 1618"/>
                <a:gd name="T6" fmla="*/ 262 w 368"/>
                <a:gd name="T7" fmla="*/ 304 h 1618"/>
                <a:gd name="T8" fmla="*/ 203 w 368"/>
                <a:gd name="T9" fmla="*/ 196 h 1618"/>
                <a:gd name="T10" fmla="*/ 136 w 368"/>
                <a:gd name="T11" fmla="*/ 108 h 1618"/>
                <a:gd name="T12" fmla="*/ 39 w 368"/>
                <a:gd name="T13" fmla="*/ 10 h 1618"/>
                <a:gd name="T14" fmla="*/ 10 w 368"/>
                <a:gd name="T15" fmla="*/ 0 h 1618"/>
                <a:gd name="T16" fmla="*/ 0 w 368"/>
                <a:gd name="T17" fmla="*/ 10 h 1618"/>
                <a:gd name="T18" fmla="*/ 0 w 368"/>
                <a:gd name="T19" fmla="*/ 30 h 1618"/>
                <a:gd name="T20" fmla="*/ 29 w 368"/>
                <a:gd name="T21" fmla="*/ 59 h 1618"/>
                <a:gd name="T22" fmla="*/ 136 w 368"/>
                <a:gd name="T23" fmla="*/ 196 h 1618"/>
                <a:gd name="T24" fmla="*/ 213 w 368"/>
                <a:gd name="T25" fmla="*/ 363 h 1618"/>
                <a:gd name="T26" fmla="*/ 262 w 368"/>
                <a:gd name="T27" fmla="*/ 569 h 1618"/>
                <a:gd name="T28" fmla="*/ 271 w 368"/>
                <a:gd name="T29" fmla="*/ 814 h 1618"/>
                <a:gd name="T30" fmla="*/ 262 w 368"/>
                <a:gd name="T31" fmla="*/ 981 h 1618"/>
                <a:gd name="T32" fmla="*/ 242 w 368"/>
                <a:gd name="T33" fmla="*/ 1138 h 1618"/>
                <a:gd name="T34" fmla="*/ 194 w 368"/>
                <a:gd name="T35" fmla="*/ 1295 h 1618"/>
                <a:gd name="T36" fmla="*/ 116 w 368"/>
                <a:gd name="T37" fmla="*/ 1442 h 1618"/>
                <a:gd name="T38" fmla="*/ 20 w 368"/>
                <a:gd name="T39" fmla="*/ 1579 h 1618"/>
                <a:gd name="T40" fmla="*/ 0 w 368"/>
                <a:gd name="T41" fmla="*/ 1599 h 1618"/>
                <a:gd name="T42" fmla="*/ 0 w 368"/>
                <a:gd name="T43" fmla="*/ 1618 h 1618"/>
                <a:gd name="T44" fmla="*/ 10 w 368"/>
                <a:gd name="T45" fmla="*/ 1618 h 1618"/>
                <a:gd name="T46" fmla="*/ 39 w 368"/>
                <a:gd name="T47" fmla="*/ 1609 h 1618"/>
                <a:gd name="T48" fmla="*/ 145 w 368"/>
                <a:gd name="T49" fmla="*/ 1501 h 1618"/>
                <a:gd name="T50" fmla="*/ 203 w 368"/>
                <a:gd name="T51" fmla="*/ 1412 h 1618"/>
                <a:gd name="T52" fmla="*/ 271 w 368"/>
                <a:gd name="T53" fmla="*/ 1305 h 1618"/>
                <a:gd name="T54" fmla="*/ 329 w 368"/>
                <a:gd name="T55" fmla="*/ 1128 h 1618"/>
                <a:gd name="T56" fmla="*/ 358 w 368"/>
                <a:gd name="T57" fmla="*/ 961 h 1618"/>
                <a:gd name="T58" fmla="*/ 368 w 368"/>
                <a:gd name="T59" fmla="*/ 814 h 161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68"/>
                <a:gd name="T91" fmla="*/ 0 h 1618"/>
                <a:gd name="T92" fmla="*/ 368 w 368"/>
                <a:gd name="T93" fmla="*/ 1618 h 161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68" h="1618">
                  <a:moveTo>
                    <a:pt x="368" y="814"/>
                  </a:moveTo>
                  <a:lnTo>
                    <a:pt x="358" y="667"/>
                  </a:lnTo>
                  <a:lnTo>
                    <a:pt x="329" y="491"/>
                  </a:lnTo>
                  <a:lnTo>
                    <a:pt x="262" y="304"/>
                  </a:lnTo>
                  <a:lnTo>
                    <a:pt x="203" y="196"/>
                  </a:lnTo>
                  <a:lnTo>
                    <a:pt x="136" y="108"/>
                  </a:lnTo>
                  <a:lnTo>
                    <a:pt x="39" y="10"/>
                  </a:lnTo>
                  <a:lnTo>
                    <a:pt x="10" y="0"/>
                  </a:lnTo>
                  <a:lnTo>
                    <a:pt x="0" y="10"/>
                  </a:lnTo>
                  <a:lnTo>
                    <a:pt x="0" y="30"/>
                  </a:lnTo>
                  <a:lnTo>
                    <a:pt x="29" y="59"/>
                  </a:lnTo>
                  <a:lnTo>
                    <a:pt x="136" y="196"/>
                  </a:lnTo>
                  <a:lnTo>
                    <a:pt x="213" y="363"/>
                  </a:lnTo>
                  <a:lnTo>
                    <a:pt x="262" y="569"/>
                  </a:lnTo>
                  <a:lnTo>
                    <a:pt x="271" y="814"/>
                  </a:lnTo>
                  <a:lnTo>
                    <a:pt x="262" y="981"/>
                  </a:lnTo>
                  <a:lnTo>
                    <a:pt x="242" y="1138"/>
                  </a:lnTo>
                  <a:lnTo>
                    <a:pt x="194" y="1295"/>
                  </a:lnTo>
                  <a:lnTo>
                    <a:pt x="116" y="1442"/>
                  </a:lnTo>
                  <a:lnTo>
                    <a:pt x="20" y="1579"/>
                  </a:lnTo>
                  <a:lnTo>
                    <a:pt x="0" y="1599"/>
                  </a:lnTo>
                  <a:lnTo>
                    <a:pt x="0" y="1618"/>
                  </a:lnTo>
                  <a:lnTo>
                    <a:pt x="10" y="1618"/>
                  </a:lnTo>
                  <a:lnTo>
                    <a:pt x="39" y="1609"/>
                  </a:lnTo>
                  <a:lnTo>
                    <a:pt x="145" y="1501"/>
                  </a:lnTo>
                  <a:lnTo>
                    <a:pt x="203" y="1412"/>
                  </a:lnTo>
                  <a:lnTo>
                    <a:pt x="271" y="1305"/>
                  </a:lnTo>
                  <a:lnTo>
                    <a:pt x="329" y="1128"/>
                  </a:lnTo>
                  <a:lnTo>
                    <a:pt x="358" y="961"/>
                  </a:lnTo>
                  <a:lnTo>
                    <a:pt x="368" y="814"/>
                  </a:lnTo>
                  <a:close/>
                </a:path>
              </a:pathLst>
            </a:custGeom>
            <a:solidFill>
              <a:srgbClr val="000000"/>
            </a:solidFill>
            <a:ln w="0">
              <a:solidFill>
                <a:srgbClr val="000000"/>
              </a:solidFill>
              <a:prstDash val="solid"/>
              <a:round/>
              <a:headEnd/>
              <a:tailEnd/>
            </a:ln>
          </p:spPr>
          <p:txBody>
            <a:bodyPr/>
            <a:lstStyle/>
            <a:p>
              <a:endParaRPr lang="en-US"/>
            </a:p>
          </p:txBody>
        </p:sp>
        <p:sp>
          <p:nvSpPr>
            <p:cNvPr id="54442" name="Freeform 74"/>
            <p:cNvSpPr>
              <a:spLocks/>
            </p:cNvSpPr>
            <p:nvPr/>
          </p:nvSpPr>
          <p:spPr bwMode="auto">
            <a:xfrm>
              <a:off x="28224" y="3033"/>
              <a:ext cx="891" cy="1010"/>
            </a:xfrm>
            <a:custGeom>
              <a:avLst/>
              <a:gdLst>
                <a:gd name="T0" fmla="*/ 484 w 891"/>
                <a:gd name="T1" fmla="*/ 40 h 1010"/>
                <a:gd name="T2" fmla="*/ 475 w 891"/>
                <a:gd name="T3" fmla="*/ 20 h 1010"/>
                <a:gd name="T4" fmla="*/ 465 w 891"/>
                <a:gd name="T5" fmla="*/ 10 h 1010"/>
                <a:gd name="T6" fmla="*/ 446 w 891"/>
                <a:gd name="T7" fmla="*/ 0 h 1010"/>
                <a:gd name="T8" fmla="*/ 436 w 891"/>
                <a:gd name="T9" fmla="*/ 0 h 1010"/>
                <a:gd name="T10" fmla="*/ 416 w 891"/>
                <a:gd name="T11" fmla="*/ 10 h 1010"/>
                <a:gd name="T12" fmla="*/ 407 w 891"/>
                <a:gd name="T13" fmla="*/ 30 h 1010"/>
                <a:gd name="T14" fmla="*/ 10 w 891"/>
                <a:gd name="T15" fmla="*/ 952 h 1010"/>
                <a:gd name="T16" fmla="*/ 0 w 891"/>
                <a:gd name="T17" fmla="*/ 961 h 1010"/>
                <a:gd name="T18" fmla="*/ 0 w 891"/>
                <a:gd name="T19" fmla="*/ 971 h 1010"/>
                <a:gd name="T20" fmla="*/ 10 w 891"/>
                <a:gd name="T21" fmla="*/ 991 h 1010"/>
                <a:gd name="T22" fmla="*/ 19 w 891"/>
                <a:gd name="T23" fmla="*/ 1001 h 1010"/>
                <a:gd name="T24" fmla="*/ 39 w 891"/>
                <a:gd name="T25" fmla="*/ 1010 h 1010"/>
                <a:gd name="T26" fmla="*/ 49 w 891"/>
                <a:gd name="T27" fmla="*/ 1010 h 1010"/>
                <a:gd name="T28" fmla="*/ 58 w 891"/>
                <a:gd name="T29" fmla="*/ 1001 h 1010"/>
                <a:gd name="T30" fmla="*/ 68 w 891"/>
                <a:gd name="T31" fmla="*/ 971 h 1010"/>
                <a:gd name="T32" fmla="*/ 446 w 891"/>
                <a:gd name="T33" fmla="*/ 118 h 1010"/>
                <a:gd name="T34" fmla="*/ 823 w 891"/>
                <a:gd name="T35" fmla="*/ 971 h 1010"/>
                <a:gd name="T36" fmla="*/ 833 w 891"/>
                <a:gd name="T37" fmla="*/ 991 h 1010"/>
                <a:gd name="T38" fmla="*/ 852 w 891"/>
                <a:gd name="T39" fmla="*/ 1010 h 1010"/>
                <a:gd name="T40" fmla="*/ 872 w 891"/>
                <a:gd name="T41" fmla="*/ 1001 h 1010"/>
                <a:gd name="T42" fmla="*/ 881 w 891"/>
                <a:gd name="T43" fmla="*/ 991 h 1010"/>
                <a:gd name="T44" fmla="*/ 891 w 891"/>
                <a:gd name="T45" fmla="*/ 971 h 1010"/>
                <a:gd name="T46" fmla="*/ 881 w 891"/>
                <a:gd name="T47" fmla="*/ 961 h 1010"/>
                <a:gd name="T48" fmla="*/ 881 w 891"/>
                <a:gd name="T49" fmla="*/ 952 h 1010"/>
                <a:gd name="T50" fmla="*/ 484 w 891"/>
                <a:gd name="T51" fmla="*/ 40 h 10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91"/>
                <a:gd name="T79" fmla="*/ 0 h 1010"/>
                <a:gd name="T80" fmla="*/ 891 w 891"/>
                <a:gd name="T81" fmla="*/ 1010 h 101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91" h="1010">
                  <a:moveTo>
                    <a:pt x="484" y="40"/>
                  </a:moveTo>
                  <a:lnTo>
                    <a:pt x="475" y="20"/>
                  </a:lnTo>
                  <a:lnTo>
                    <a:pt x="465" y="10"/>
                  </a:lnTo>
                  <a:lnTo>
                    <a:pt x="446" y="0"/>
                  </a:lnTo>
                  <a:lnTo>
                    <a:pt x="436" y="0"/>
                  </a:lnTo>
                  <a:lnTo>
                    <a:pt x="416" y="10"/>
                  </a:lnTo>
                  <a:lnTo>
                    <a:pt x="407" y="30"/>
                  </a:lnTo>
                  <a:lnTo>
                    <a:pt x="10" y="952"/>
                  </a:lnTo>
                  <a:lnTo>
                    <a:pt x="0" y="961"/>
                  </a:lnTo>
                  <a:lnTo>
                    <a:pt x="0" y="971"/>
                  </a:lnTo>
                  <a:lnTo>
                    <a:pt x="10" y="991"/>
                  </a:lnTo>
                  <a:lnTo>
                    <a:pt x="19" y="1001"/>
                  </a:lnTo>
                  <a:lnTo>
                    <a:pt x="39" y="1010"/>
                  </a:lnTo>
                  <a:lnTo>
                    <a:pt x="49" y="1010"/>
                  </a:lnTo>
                  <a:lnTo>
                    <a:pt x="58" y="1001"/>
                  </a:lnTo>
                  <a:lnTo>
                    <a:pt x="68" y="971"/>
                  </a:lnTo>
                  <a:lnTo>
                    <a:pt x="446" y="118"/>
                  </a:lnTo>
                  <a:lnTo>
                    <a:pt x="823" y="971"/>
                  </a:lnTo>
                  <a:lnTo>
                    <a:pt x="833" y="991"/>
                  </a:lnTo>
                  <a:lnTo>
                    <a:pt x="852" y="1010"/>
                  </a:lnTo>
                  <a:lnTo>
                    <a:pt x="872" y="1001"/>
                  </a:lnTo>
                  <a:lnTo>
                    <a:pt x="881" y="991"/>
                  </a:lnTo>
                  <a:lnTo>
                    <a:pt x="891" y="971"/>
                  </a:lnTo>
                  <a:lnTo>
                    <a:pt x="881" y="961"/>
                  </a:lnTo>
                  <a:lnTo>
                    <a:pt x="881" y="952"/>
                  </a:lnTo>
                  <a:lnTo>
                    <a:pt x="484" y="40"/>
                  </a:lnTo>
                  <a:close/>
                </a:path>
              </a:pathLst>
            </a:custGeom>
            <a:solidFill>
              <a:srgbClr val="000000"/>
            </a:solidFill>
            <a:ln w="0">
              <a:solidFill>
                <a:srgbClr val="000000"/>
              </a:solidFill>
              <a:prstDash val="solid"/>
              <a:round/>
              <a:headEnd/>
              <a:tailEnd/>
            </a:ln>
          </p:spPr>
          <p:txBody>
            <a:bodyPr/>
            <a:lstStyle/>
            <a:p>
              <a:endParaRPr lang="en-US"/>
            </a:p>
          </p:txBody>
        </p:sp>
        <p:sp>
          <p:nvSpPr>
            <p:cNvPr id="54443" name="Freeform 75"/>
            <p:cNvSpPr>
              <a:spLocks noEditPoints="1"/>
            </p:cNvSpPr>
            <p:nvPr/>
          </p:nvSpPr>
          <p:spPr bwMode="auto">
            <a:xfrm>
              <a:off x="4610" y="5505"/>
              <a:ext cx="890" cy="1167"/>
            </a:xfrm>
            <a:custGeom>
              <a:avLst/>
              <a:gdLst>
                <a:gd name="T0" fmla="*/ 881 w 890"/>
                <a:gd name="T1" fmla="*/ 68 h 1167"/>
                <a:gd name="T2" fmla="*/ 890 w 890"/>
                <a:gd name="T3" fmla="*/ 49 h 1167"/>
                <a:gd name="T4" fmla="*/ 890 w 890"/>
                <a:gd name="T5" fmla="*/ 39 h 1167"/>
                <a:gd name="T6" fmla="*/ 881 w 890"/>
                <a:gd name="T7" fmla="*/ 19 h 1167"/>
                <a:gd name="T8" fmla="*/ 861 w 890"/>
                <a:gd name="T9" fmla="*/ 0 h 1167"/>
                <a:gd name="T10" fmla="*/ 842 w 890"/>
                <a:gd name="T11" fmla="*/ 0 h 1167"/>
                <a:gd name="T12" fmla="*/ 832 w 890"/>
                <a:gd name="T13" fmla="*/ 10 h 1167"/>
                <a:gd name="T14" fmla="*/ 832 w 890"/>
                <a:gd name="T15" fmla="*/ 19 h 1167"/>
                <a:gd name="T16" fmla="*/ 823 w 890"/>
                <a:gd name="T17" fmla="*/ 39 h 1167"/>
                <a:gd name="T18" fmla="*/ 687 w 890"/>
                <a:gd name="T19" fmla="*/ 392 h 1167"/>
                <a:gd name="T20" fmla="*/ 203 w 890"/>
                <a:gd name="T21" fmla="*/ 392 h 1167"/>
                <a:gd name="T22" fmla="*/ 67 w 890"/>
                <a:gd name="T23" fmla="*/ 39 h 1167"/>
                <a:gd name="T24" fmla="*/ 58 w 890"/>
                <a:gd name="T25" fmla="*/ 29 h 1167"/>
                <a:gd name="T26" fmla="*/ 58 w 890"/>
                <a:gd name="T27" fmla="*/ 10 h 1167"/>
                <a:gd name="T28" fmla="*/ 48 w 890"/>
                <a:gd name="T29" fmla="*/ 10 h 1167"/>
                <a:gd name="T30" fmla="*/ 29 w 890"/>
                <a:gd name="T31" fmla="*/ 0 h 1167"/>
                <a:gd name="T32" fmla="*/ 19 w 890"/>
                <a:gd name="T33" fmla="*/ 10 h 1167"/>
                <a:gd name="T34" fmla="*/ 0 w 890"/>
                <a:gd name="T35" fmla="*/ 19 h 1167"/>
                <a:gd name="T36" fmla="*/ 0 w 890"/>
                <a:gd name="T37" fmla="*/ 49 h 1167"/>
                <a:gd name="T38" fmla="*/ 9 w 890"/>
                <a:gd name="T39" fmla="*/ 59 h 1167"/>
                <a:gd name="T40" fmla="*/ 406 w 890"/>
                <a:gd name="T41" fmla="*/ 1128 h 1167"/>
                <a:gd name="T42" fmla="*/ 416 w 890"/>
                <a:gd name="T43" fmla="*/ 1138 h 1167"/>
                <a:gd name="T44" fmla="*/ 426 w 890"/>
                <a:gd name="T45" fmla="*/ 1157 h 1167"/>
                <a:gd name="T46" fmla="*/ 445 w 890"/>
                <a:gd name="T47" fmla="*/ 1167 h 1167"/>
                <a:gd name="T48" fmla="*/ 464 w 890"/>
                <a:gd name="T49" fmla="*/ 1157 h 1167"/>
                <a:gd name="T50" fmla="*/ 474 w 890"/>
                <a:gd name="T51" fmla="*/ 1147 h 1167"/>
                <a:gd name="T52" fmla="*/ 474 w 890"/>
                <a:gd name="T53" fmla="*/ 1128 h 1167"/>
                <a:gd name="T54" fmla="*/ 881 w 890"/>
                <a:gd name="T55" fmla="*/ 68 h 1167"/>
                <a:gd name="T56" fmla="*/ 222 w 890"/>
                <a:gd name="T57" fmla="*/ 461 h 1167"/>
                <a:gd name="T58" fmla="*/ 658 w 890"/>
                <a:gd name="T59" fmla="*/ 461 h 1167"/>
                <a:gd name="T60" fmla="*/ 445 w 890"/>
                <a:gd name="T61" fmla="*/ 1039 h 1167"/>
                <a:gd name="T62" fmla="*/ 222 w 890"/>
                <a:gd name="T63" fmla="*/ 461 h 116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90"/>
                <a:gd name="T97" fmla="*/ 0 h 1167"/>
                <a:gd name="T98" fmla="*/ 890 w 890"/>
                <a:gd name="T99" fmla="*/ 1167 h 116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90" h="1167">
                  <a:moveTo>
                    <a:pt x="881" y="68"/>
                  </a:moveTo>
                  <a:lnTo>
                    <a:pt x="890" y="49"/>
                  </a:lnTo>
                  <a:lnTo>
                    <a:pt x="890" y="39"/>
                  </a:lnTo>
                  <a:lnTo>
                    <a:pt x="881" y="19"/>
                  </a:lnTo>
                  <a:lnTo>
                    <a:pt x="861" y="0"/>
                  </a:lnTo>
                  <a:lnTo>
                    <a:pt x="842" y="0"/>
                  </a:lnTo>
                  <a:lnTo>
                    <a:pt x="832" y="10"/>
                  </a:lnTo>
                  <a:lnTo>
                    <a:pt x="832" y="19"/>
                  </a:lnTo>
                  <a:lnTo>
                    <a:pt x="823" y="39"/>
                  </a:lnTo>
                  <a:lnTo>
                    <a:pt x="687" y="392"/>
                  </a:lnTo>
                  <a:lnTo>
                    <a:pt x="203" y="392"/>
                  </a:lnTo>
                  <a:lnTo>
                    <a:pt x="67" y="39"/>
                  </a:lnTo>
                  <a:lnTo>
                    <a:pt x="58" y="29"/>
                  </a:lnTo>
                  <a:lnTo>
                    <a:pt x="58" y="10"/>
                  </a:lnTo>
                  <a:lnTo>
                    <a:pt x="48" y="10"/>
                  </a:lnTo>
                  <a:lnTo>
                    <a:pt x="29" y="0"/>
                  </a:lnTo>
                  <a:lnTo>
                    <a:pt x="19" y="10"/>
                  </a:lnTo>
                  <a:lnTo>
                    <a:pt x="0" y="19"/>
                  </a:lnTo>
                  <a:lnTo>
                    <a:pt x="0" y="49"/>
                  </a:lnTo>
                  <a:lnTo>
                    <a:pt x="9" y="59"/>
                  </a:lnTo>
                  <a:lnTo>
                    <a:pt x="406" y="1128"/>
                  </a:lnTo>
                  <a:lnTo>
                    <a:pt x="416" y="1138"/>
                  </a:lnTo>
                  <a:lnTo>
                    <a:pt x="426" y="1157"/>
                  </a:lnTo>
                  <a:lnTo>
                    <a:pt x="445" y="1167"/>
                  </a:lnTo>
                  <a:lnTo>
                    <a:pt x="464" y="1157"/>
                  </a:lnTo>
                  <a:lnTo>
                    <a:pt x="474" y="1147"/>
                  </a:lnTo>
                  <a:lnTo>
                    <a:pt x="474" y="1128"/>
                  </a:lnTo>
                  <a:lnTo>
                    <a:pt x="881" y="68"/>
                  </a:lnTo>
                  <a:close/>
                  <a:moveTo>
                    <a:pt x="222" y="461"/>
                  </a:moveTo>
                  <a:lnTo>
                    <a:pt x="658" y="461"/>
                  </a:lnTo>
                  <a:lnTo>
                    <a:pt x="445" y="1039"/>
                  </a:lnTo>
                  <a:lnTo>
                    <a:pt x="222" y="461"/>
                  </a:lnTo>
                  <a:close/>
                </a:path>
              </a:pathLst>
            </a:custGeom>
            <a:solidFill>
              <a:srgbClr val="000000"/>
            </a:solidFill>
            <a:ln w="0">
              <a:solidFill>
                <a:srgbClr val="000000"/>
              </a:solidFill>
              <a:prstDash val="solid"/>
              <a:round/>
              <a:headEnd/>
              <a:tailEnd/>
            </a:ln>
          </p:spPr>
          <p:txBody>
            <a:bodyPr/>
            <a:lstStyle/>
            <a:p>
              <a:endParaRPr lang="en-US"/>
            </a:p>
          </p:txBody>
        </p:sp>
        <p:sp>
          <p:nvSpPr>
            <p:cNvPr id="54444" name="Freeform 76"/>
            <p:cNvSpPr>
              <a:spLocks noEditPoints="1"/>
            </p:cNvSpPr>
            <p:nvPr/>
          </p:nvSpPr>
          <p:spPr bwMode="auto">
            <a:xfrm>
              <a:off x="5549" y="5564"/>
              <a:ext cx="416" cy="1088"/>
            </a:xfrm>
            <a:custGeom>
              <a:avLst/>
              <a:gdLst>
                <a:gd name="T0" fmla="*/ 406 w 416"/>
                <a:gd name="T1" fmla="*/ 39 h 1088"/>
                <a:gd name="T2" fmla="*/ 348 w 416"/>
                <a:gd name="T3" fmla="*/ 0 h 1088"/>
                <a:gd name="T4" fmla="*/ 290 w 416"/>
                <a:gd name="T5" fmla="*/ 29 h 1088"/>
                <a:gd name="T6" fmla="*/ 261 w 416"/>
                <a:gd name="T7" fmla="*/ 88 h 1088"/>
                <a:gd name="T8" fmla="*/ 281 w 416"/>
                <a:gd name="T9" fmla="*/ 127 h 1088"/>
                <a:gd name="T10" fmla="*/ 339 w 416"/>
                <a:gd name="T11" fmla="*/ 137 h 1088"/>
                <a:gd name="T12" fmla="*/ 387 w 416"/>
                <a:gd name="T13" fmla="*/ 108 h 1088"/>
                <a:gd name="T14" fmla="*/ 406 w 416"/>
                <a:gd name="T15" fmla="*/ 59 h 1088"/>
                <a:gd name="T16" fmla="*/ 310 w 416"/>
                <a:gd name="T17" fmla="*/ 608 h 1088"/>
                <a:gd name="T18" fmla="*/ 339 w 416"/>
                <a:gd name="T19" fmla="*/ 510 h 1088"/>
                <a:gd name="T20" fmla="*/ 300 w 416"/>
                <a:gd name="T21" fmla="*/ 392 h 1088"/>
                <a:gd name="T22" fmla="*/ 242 w 416"/>
                <a:gd name="T23" fmla="*/ 353 h 1088"/>
                <a:gd name="T24" fmla="*/ 145 w 416"/>
                <a:gd name="T25" fmla="*/ 372 h 1088"/>
                <a:gd name="T26" fmla="*/ 48 w 416"/>
                <a:gd name="T27" fmla="*/ 470 h 1088"/>
                <a:gd name="T28" fmla="*/ 0 w 416"/>
                <a:gd name="T29" fmla="*/ 578 h 1088"/>
                <a:gd name="T30" fmla="*/ 10 w 416"/>
                <a:gd name="T31" fmla="*/ 618 h 1088"/>
                <a:gd name="T32" fmla="*/ 39 w 416"/>
                <a:gd name="T33" fmla="*/ 608 h 1088"/>
                <a:gd name="T34" fmla="*/ 77 w 416"/>
                <a:gd name="T35" fmla="*/ 490 h 1088"/>
                <a:gd name="T36" fmla="*/ 164 w 416"/>
                <a:gd name="T37" fmla="*/ 402 h 1088"/>
                <a:gd name="T38" fmla="*/ 223 w 416"/>
                <a:gd name="T39" fmla="*/ 392 h 1088"/>
                <a:gd name="T40" fmla="*/ 242 w 416"/>
                <a:gd name="T41" fmla="*/ 470 h 1088"/>
                <a:gd name="T42" fmla="*/ 223 w 416"/>
                <a:gd name="T43" fmla="*/ 519 h 1088"/>
                <a:gd name="T44" fmla="*/ 116 w 416"/>
                <a:gd name="T45" fmla="*/ 824 h 1088"/>
                <a:gd name="T46" fmla="*/ 87 w 416"/>
                <a:gd name="T47" fmla="*/ 892 h 1088"/>
                <a:gd name="T48" fmla="*/ 77 w 416"/>
                <a:gd name="T49" fmla="*/ 951 h 1088"/>
                <a:gd name="T50" fmla="*/ 106 w 416"/>
                <a:gd name="T51" fmla="*/ 1029 h 1088"/>
                <a:gd name="T52" fmla="*/ 164 w 416"/>
                <a:gd name="T53" fmla="*/ 1079 h 1088"/>
                <a:gd name="T54" fmla="*/ 290 w 416"/>
                <a:gd name="T55" fmla="*/ 1059 h 1088"/>
                <a:gd name="T56" fmla="*/ 387 w 416"/>
                <a:gd name="T57" fmla="*/ 931 h 1088"/>
                <a:gd name="T58" fmla="*/ 416 w 416"/>
                <a:gd name="T59" fmla="*/ 824 h 1088"/>
                <a:gd name="T60" fmla="*/ 387 w 416"/>
                <a:gd name="T61" fmla="*/ 833 h 1088"/>
                <a:gd name="T62" fmla="*/ 319 w 416"/>
                <a:gd name="T63" fmla="*/ 990 h 1088"/>
                <a:gd name="T64" fmla="*/ 213 w 416"/>
                <a:gd name="T65" fmla="*/ 1049 h 1088"/>
                <a:gd name="T66" fmla="*/ 184 w 416"/>
                <a:gd name="T67" fmla="*/ 1039 h 1088"/>
                <a:gd name="T68" fmla="*/ 174 w 416"/>
                <a:gd name="T69" fmla="*/ 961 h 1088"/>
                <a:gd name="T70" fmla="*/ 223 w 416"/>
                <a:gd name="T71" fmla="*/ 833 h 108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16"/>
                <a:gd name="T109" fmla="*/ 0 h 1088"/>
                <a:gd name="T110" fmla="*/ 416 w 416"/>
                <a:gd name="T111" fmla="*/ 1088 h 108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16" h="1088">
                  <a:moveTo>
                    <a:pt x="406" y="59"/>
                  </a:moveTo>
                  <a:lnTo>
                    <a:pt x="406" y="39"/>
                  </a:lnTo>
                  <a:lnTo>
                    <a:pt x="368" y="0"/>
                  </a:lnTo>
                  <a:lnTo>
                    <a:pt x="348" y="0"/>
                  </a:lnTo>
                  <a:lnTo>
                    <a:pt x="319" y="9"/>
                  </a:lnTo>
                  <a:lnTo>
                    <a:pt x="290" y="29"/>
                  </a:lnTo>
                  <a:lnTo>
                    <a:pt x="271" y="49"/>
                  </a:lnTo>
                  <a:lnTo>
                    <a:pt x="261" y="88"/>
                  </a:lnTo>
                  <a:lnTo>
                    <a:pt x="261" y="108"/>
                  </a:lnTo>
                  <a:lnTo>
                    <a:pt x="281" y="127"/>
                  </a:lnTo>
                  <a:lnTo>
                    <a:pt x="319" y="147"/>
                  </a:lnTo>
                  <a:lnTo>
                    <a:pt x="339" y="137"/>
                  </a:lnTo>
                  <a:lnTo>
                    <a:pt x="368" y="127"/>
                  </a:lnTo>
                  <a:lnTo>
                    <a:pt x="387" y="108"/>
                  </a:lnTo>
                  <a:lnTo>
                    <a:pt x="397" y="88"/>
                  </a:lnTo>
                  <a:lnTo>
                    <a:pt x="406" y="59"/>
                  </a:lnTo>
                  <a:close/>
                  <a:moveTo>
                    <a:pt x="281" y="667"/>
                  </a:moveTo>
                  <a:lnTo>
                    <a:pt x="310" y="608"/>
                  </a:lnTo>
                  <a:lnTo>
                    <a:pt x="310" y="598"/>
                  </a:lnTo>
                  <a:lnTo>
                    <a:pt x="339" y="510"/>
                  </a:lnTo>
                  <a:lnTo>
                    <a:pt x="339" y="451"/>
                  </a:lnTo>
                  <a:lnTo>
                    <a:pt x="300" y="392"/>
                  </a:lnTo>
                  <a:lnTo>
                    <a:pt x="281" y="372"/>
                  </a:lnTo>
                  <a:lnTo>
                    <a:pt x="242" y="353"/>
                  </a:lnTo>
                  <a:lnTo>
                    <a:pt x="213" y="353"/>
                  </a:lnTo>
                  <a:lnTo>
                    <a:pt x="145" y="372"/>
                  </a:lnTo>
                  <a:lnTo>
                    <a:pt x="87" y="412"/>
                  </a:lnTo>
                  <a:lnTo>
                    <a:pt x="48" y="470"/>
                  </a:lnTo>
                  <a:lnTo>
                    <a:pt x="19" y="529"/>
                  </a:lnTo>
                  <a:lnTo>
                    <a:pt x="0" y="578"/>
                  </a:lnTo>
                  <a:lnTo>
                    <a:pt x="0" y="608"/>
                  </a:lnTo>
                  <a:lnTo>
                    <a:pt x="10" y="618"/>
                  </a:lnTo>
                  <a:lnTo>
                    <a:pt x="29" y="618"/>
                  </a:lnTo>
                  <a:lnTo>
                    <a:pt x="39" y="608"/>
                  </a:lnTo>
                  <a:lnTo>
                    <a:pt x="39" y="588"/>
                  </a:lnTo>
                  <a:lnTo>
                    <a:pt x="77" y="490"/>
                  </a:lnTo>
                  <a:lnTo>
                    <a:pt x="116" y="431"/>
                  </a:lnTo>
                  <a:lnTo>
                    <a:pt x="164" y="402"/>
                  </a:lnTo>
                  <a:lnTo>
                    <a:pt x="203" y="392"/>
                  </a:lnTo>
                  <a:lnTo>
                    <a:pt x="223" y="392"/>
                  </a:lnTo>
                  <a:lnTo>
                    <a:pt x="242" y="412"/>
                  </a:lnTo>
                  <a:lnTo>
                    <a:pt x="242" y="470"/>
                  </a:lnTo>
                  <a:lnTo>
                    <a:pt x="232" y="500"/>
                  </a:lnTo>
                  <a:lnTo>
                    <a:pt x="223" y="519"/>
                  </a:lnTo>
                  <a:lnTo>
                    <a:pt x="145" y="755"/>
                  </a:lnTo>
                  <a:lnTo>
                    <a:pt x="116" y="824"/>
                  </a:lnTo>
                  <a:lnTo>
                    <a:pt x="106" y="853"/>
                  </a:lnTo>
                  <a:lnTo>
                    <a:pt x="87" y="892"/>
                  </a:lnTo>
                  <a:lnTo>
                    <a:pt x="87" y="922"/>
                  </a:lnTo>
                  <a:lnTo>
                    <a:pt x="77" y="951"/>
                  </a:lnTo>
                  <a:lnTo>
                    <a:pt x="87" y="1000"/>
                  </a:lnTo>
                  <a:lnTo>
                    <a:pt x="106" y="1029"/>
                  </a:lnTo>
                  <a:lnTo>
                    <a:pt x="135" y="1059"/>
                  </a:lnTo>
                  <a:lnTo>
                    <a:pt x="164" y="1079"/>
                  </a:lnTo>
                  <a:lnTo>
                    <a:pt x="213" y="1088"/>
                  </a:lnTo>
                  <a:lnTo>
                    <a:pt x="290" y="1059"/>
                  </a:lnTo>
                  <a:lnTo>
                    <a:pt x="348" y="1000"/>
                  </a:lnTo>
                  <a:lnTo>
                    <a:pt x="387" y="931"/>
                  </a:lnTo>
                  <a:lnTo>
                    <a:pt x="416" y="873"/>
                  </a:lnTo>
                  <a:lnTo>
                    <a:pt x="416" y="824"/>
                  </a:lnTo>
                  <a:lnTo>
                    <a:pt x="387" y="824"/>
                  </a:lnTo>
                  <a:lnTo>
                    <a:pt x="387" y="833"/>
                  </a:lnTo>
                  <a:lnTo>
                    <a:pt x="377" y="853"/>
                  </a:lnTo>
                  <a:lnTo>
                    <a:pt x="319" y="990"/>
                  </a:lnTo>
                  <a:lnTo>
                    <a:pt x="271" y="1029"/>
                  </a:lnTo>
                  <a:lnTo>
                    <a:pt x="213" y="1049"/>
                  </a:lnTo>
                  <a:lnTo>
                    <a:pt x="193" y="1049"/>
                  </a:lnTo>
                  <a:lnTo>
                    <a:pt x="184" y="1039"/>
                  </a:lnTo>
                  <a:lnTo>
                    <a:pt x="174" y="1020"/>
                  </a:lnTo>
                  <a:lnTo>
                    <a:pt x="174" y="961"/>
                  </a:lnTo>
                  <a:lnTo>
                    <a:pt x="193" y="912"/>
                  </a:lnTo>
                  <a:lnTo>
                    <a:pt x="223" y="833"/>
                  </a:lnTo>
                  <a:lnTo>
                    <a:pt x="281" y="667"/>
                  </a:lnTo>
                  <a:close/>
                </a:path>
              </a:pathLst>
            </a:custGeom>
            <a:solidFill>
              <a:srgbClr val="000000"/>
            </a:solidFill>
            <a:ln w="0">
              <a:solidFill>
                <a:srgbClr val="000000"/>
              </a:solidFill>
              <a:prstDash val="solid"/>
              <a:round/>
              <a:headEnd/>
              <a:tailEnd/>
            </a:ln>
          </p:spPr>
          <p:txBody>
            <a:bodyPr/>
            <a:lstStyle/>
            <a:p>
              <a:endParaRPr lang="en-US"/>
            </a:p>
          </p:txBody>
        </p:sp>
        <p:sp>
          <p:nvSpPr>
            <p:cNvPr id="54445" name="Freeform 77"/>
            <p:cNvSpPr>
              <a:spLocks/>
            </p:cNvSpPr>
            <p:nvPr/>
          </p:nvSpPr>
          <p:spPr bwMode="auto">
            <a:xfrm>
              <a:off x="6188" y="6456"/>
              <a:ext cx="184" cy="491"/>
            </a:xfrm>
            <a:custGeom>
              <a:avLst/>
              <a:gdLst>
                <a:gd name="T0" fmla="*/ 184 w 184"/>
                <a:gd name="T1" fmla="*/ 177 h 491"/>
                <a:gd name="T2" fmla="*/ 174 w 184"/>
                <a:gd name="T3" fmla="*/ 88 h 491"/>
                <a:gd name="T4" fmla="*/ 135 w 184"/>
                <a:gd name="T5" fmla="*/ 30 h 491"/>
                <a:gd name="T6" fmla="*/ 87 w 184"/>
                <a:gd name="T7" fmla="*/ 0 h 491"/>
                <a:gd name="T8" fmla="*/ 29 w 184"/>
                <a:gd name="T9" fmla="*/ 20 h 491"/>
                <a:gd name="T10" fmla="*/ 19 w 184"/>
                <a:gd name="T11" fmla="*/ 39 h 491"/>
                <a:gd name="T12" fmla="*/ 10 w 184"/>
                <a:gd name="T13" fmla="*/ 69 h 491"/>
                <a:gd name="T14" fmla="*/ 0 w 184"/>
                <a:gd name="T15" fmla="*/ 88 h 491"/>
                <a:gd name="T16" fmla="*/ 0 w 184"/>
                <a:gd name="T17" fmla="*/ 118 h 491"/>
                <a:gd name="T18" fmla="*/ 19 w 184"/>
                <a:gd name="T19" fmla="*/ 137 h 491"/>
                <a:gd name="T20" fmla="*/ 29 w 184"/>
                <a:gd name="T21" fmla="*/ 157 h 491"/>
                <a:gd name="T22" fmla="*/ 58 w 184"/>
                <a:gd name="T23" fmla="*/ 177 h 491"/>
                <a:gd name="T24" fmla="*/ 87 w 184"/>
                <a:gd name="T25" fmla="*/ 177 h 491"/>
                <a:gd name="T26" fmla="*/ 145 w 184"/>
                <a:gd name="T27" fmla="*/ 157 h 491"/>
                <a:gd name="T28" fmla="*/ 145 w 184"/>
                <a:gd name="T29" fmla="*/ 147 h 491"/>
                <a:gd name="T30" fmla="*/ 155 w 184"/>
                <a:gd name="T31" fmla="*/ 147 h 491"/>
                <a:gd name="T32" fmla="*/ 155 w 184"/>
                <a:gd name="T33" fmla="*/ 177 h 491"/>
                <a:gd name="T34" fmla="*/ 135 w 184"/>
                <a:gd name="T35" fmla="*/ 285 h 491"/>
                <a:gd name="T36" fmla="*/ 97 w 184"/>
                <a:gd name="T37" fmla="*/ 383 h 491"/>
                <a:gd name="T38" fmla="*/ 48 w 184"/>
                <a:gd name="T39" fmla="*/ 441 h 491"/>
                <a:gd name="T40" fmla="*/ 29 w 184"/>
                <a:gd name="T41" fmla="*/ 461 h 491"/>
                <a:gd name="T42" fmla="*/ 29 w 184"/>
                <a:gd name="T43" fmla="*/ 481 h 491"/>
                <a:gd name="T44" fmla="*/ 39 w 184"/>
                <a:gd name="T45" fmla="*/ 491 h 491"/>
                <a:gd name="T46" fmla="*/ 97 w 184"/>
                <a:gd name="T47" fmla="*/ 432 h 491"/>
                <a:gd name="T48" fmla="*/ 145 w 184"/>
                <a:gd name="T49" fmla="*/ 363 h 491"/>
                <a:gd name="T50" fmla="*/ 174 w 184"/>
                <a:gd name="T51" fmla="*/ 285 h 491"/>
                <a:gd name="T52" fmla="*/ 184 w 184"/>
                <a:gd name="T53" fmla="*/ 177 h 49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491"/>
                <a:gd name="T83" fmla="*/ 184 w 184"/>
                <a:gd name="T84" fmla="*/ 491 h 49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491">
                  <a:moveTo>
                    <a:pt x="184" y="177"/>
                  </a:moveTo>
                  <a:lnTo>
                    <a:pt x="174" y="88"/>
                  </a:lnTo>
                  <a:lnTo>
                    <a:pt x="135" y="30"/>
                  </a:lnTo>
                  <a:lnTo>
                    <a:pt x="87" y="0"/>
                  </a:lnTo>
                  <a:lnTo>
                    <a:pt x="29" y="20"/>
                  </a:lnTo>
                  <a:lnTo>
                    <a:pt x="19" y="39"/>
                  </a:lnTo>
                  <a:lnTo>
                    <a:pt x="10" y="69"/>
                  </a:lnTo>
                  <a:lnTo>
                    <a:pt x="0" y="88"/>
                  </a:lnTo>
                  <a:lnTo>
                    <a:pt x="0" y="118"/>
                  </a:lnTo>
                  <a:lnTo>
                    <a:pt x="19" y="137"/>
                  </a:lnTo>
                  <a:lnTo>
                    <a:pt x="29" y="157"/>
                  </a:lnTo>
                  <a:lnTo>
                    <a:pt x="58" y="177"/>
                  </a:lnTo>
                  <a:lnTo>
                    <a:pt x="87" y="177"/>
                  </a:lnTo>
                  <a:lnTo>
                    <a:pt x="145" y="157"/>
                  </a:lnTo>
                  <a:lnTo>
                    <a:pt x="145" y="147"/>
                  </a:lnTo>
                  <a:lnTo>
                    <a:pt x="155" y="147"/>
                  </a:lnTo>
                  <a:lnTo>
                    <a:pt x="155" y="177"/>
                  </a:lnTo>
                  <a:lnTo>
                    <a:pt x="135" y="285"/>
                  </a:lnTo>
                  <a:lnTo>
                    <a:pt x="97" y="383"/>
                  </a:lnTo>
                  <a:lnTo>
                    <a:pt x="48" y="441"/>
                  </a:lnTo>
                  <a:lnTo>
                    <a:pt x="29" y="461"/>
                  </a:lnTo>
                  <a:lnTo>
                    <a:pt x="29" y="481"/>
                  </a:lnTo>
                  <a:lnTo>
                    <a:pt x="39" y="491"/>
                  </a:lnTo>
                  <a:lnTo>
                    <a:pt x="97" y="432"/>
                  </a:lnTo>
                  <a:lnTo>
                    <a:pt x="145" y="363"/>
                  </a:lnTo>
                  <a:lnTo>
                    <a:pt x="174" y="285"/>
                  </a:lnTo>
                  <a:lnTo>
                    <a:pt x="184" y="177"/>
                  </a:lnTo>
                  <a:close/>
                </a:path>
              </a:pathLst>
            </a:custGeom>
            <a:solidFill>
              <a:srgbClr val="000000"/>
            </a:solidFill>
            <a:ln w="0">
              <a:solidFill>
                <a:srgbClr val="000000"/>
              </a:solidFill>
              <a:prstDash val="solid"/>
              <a:round/>
              <a:headEnd/>
              <a:tailEnd/>
            </a:ln>
          </p:spPr>
          <p:txBody>
            <a:bodyPr/>
            <a:lstStyle/>
            <a:p>
              <a:endParaRPr lang="en-US"/>
            </a:p>
          </p:txBody>
        </p:sp>
        <p:sp>
          <p:nvSpPr>
            <p:cNvPr id="54446" name="Freeform 78"/>
            <p:cNvSpPr>
              <a:spLocks noEditPoints="1"/>
            </p:cNvSpPr>
            <p:nvPr/>
          </p:nvSpPr>
          <p:spPr bwMode="auto">
            <a:xfrm>
              <a:off x="6740" y="5564"/>
              <a:ext cx="658" cy="1402"/>
            </a:xfrm>
            <a:custGeom>
              <a:avLst/>
              <a:gdLst>
                <a:gd name="T0" fmla="*/ 639 w 658"/>
                <a:gd name="T1" fmla="*/ 19 h 1402"/>
                <a:gd name="T2" fmla="*/ 571 w 658"/>
                <a:gd name="T3" fmla="*/ 0 h 1402"/>
                <a:gd name="T4" fmla="*/ 532 w 658"/>
                <a:gd name="T5" fmla="*/ 29 h 1402"/>
                <a:gd name="T6" fmla="*/ 513 w 658"/>
                <a:gd name="T7" fmla="*/ 108 h 1402"/>
                <a:gd name="T8" fmla="*/ 542 w 658"/>
                <a:gd name="T9" fmla="*/ 137 h 1402"/>
                <a:gd name="T10" fmla="*/ 600 w 658"/>
                <a:gd name="T11" fmla="*/ 137 h 1402"/>
                <a:gd name="T12" fmla="*/ 648 w 658"/>
                <a:gd name="T13" fmla="*/ 88 h 1402"/>
                <a:gd name="T14" fmla="*/ 329 w 658"/>
                <a:gd name="T15" fmla="*/ 1147 h 1402"/>
                <a:gd name="T16" fmla="*/ 222 w 658"/>
                <a:gd name="T17" fmla="*/ 1333 h 1402"/>
                <a:gd name="T18" fmla="*/ 97 w 658"/>
                <a:gd name="T19" fmla="*/ 1363 h 1402"/>
                <a:gd name="T20" fmla="*/ 106 w 658"/>
                <a:gd name="T21" fmla="*/ 1333 h 1402"/>
                <a:gd name="T22" fmla="*/ 145 w 658"/>
                <a:gd name="T23" fmla="*/ 1245 h 1402"/>
                <a:gd name="T24" fmla="*/ 126 w 658"/>
                <a:gd name="T25" fmla="*/ 1216 h 1402"/>
                <a:gd name="T26" fmla="*/ 87 w 658"/>
                <a:gd name="T27" fmla="*/ 1206 h 1402"/>
                <a:gd name="T28" fmla="*/ 38 w 658"/>
                <a:gd name="T29" fmla="*/ 1226 h 1402"/>
                <a:gd name="T30" fmla="*/ 0 w 658"/>
                <a:gd name="T31" fmla="*/ 1333 h 1402"/>
                <a:gd name="T32" fmla="*/ 68 w 658"/>
                <a:gd name="T33" fmla="*/ 1392 h 1402"/>
                <a:gd name="T34" fmla="*/ 135 w 658"/>
                <a:gd name="T35" fmla="*/ 1402 h 1402"/>
                <a:gd name="T36" fmla="*/ 319 w 658"/>
                <a:gd name="T37" fmla="*/ 1333 h 1402"/>
                <a:gd name="T38" fmla="*/ 435 w 658"/>
                <a:gd name="T39" fmla="*/ 1157 h 1402"/>
                <a:gd name="T40" fmla="*/ 590 w 658"/>
                <a:gd name="T41" fmla="*/ 461 h 1402"/>
                <a:gd name="T42" fmla="*/ 552 w 658"/>
                <a:gd name="T43" fmla="*/ 392 h 1402"/>
                <a:gd name="T44" fmla="*/ 484 w 658"/>
                <a:gd name="T45" fmla="*/ 353 h 1402"/>
                <a:gd name="T46" fmla="*/ 358 w 658"/>
                <a:gd name="T47" fmla="*/ 372 h 1402"/>
                <a:gd name="T48" fmla="*/ 232 w 658"/>
                <a:gd name="T49" fmla="*/ 510 h 1402"/>
                <a:gd name="T50" fmla="*/ 193 w 658"/>
                <a:gd name="T51" fmla="*/ 598 h 1402"/>
                <a:gd name="T52" fmla="*/ 203 w 658"/>
                <a:gd name="T53" fmla="*/ 618 h 1402"/>
                <a:gd name="T54" fmla="*/ 232 w 658"/>
                <a:gd name="T55" fmla="*/ 608 h 1402"/>
                <a:gd name="T56" fmla="*/ 358 w 658"/>
                <a:gd name="T57" fmla="*/ 421 h 1402"/>
                <a:gd name="T58" fmla="*/ 464 w 658"/>
                <a:gd name="T59" fmla="*/ 392 h 1402"/>
                <a:gd name="T60" fmla="*/ 494 w 658"/>
                <a:gd name="T61" fmla="*/ 431 h 1402"/>
                <a:gd name="T62" fmla="*/ 484 w 658"/>
                <a:gd name="T63" fmla="*/ 549 h 140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8"/>
                <a:gd name="T97" fmla="*/ 0 h 1402"/>
                <a:gd name="T98" fmla="*/ 658 w 658"/>
                <a:gd name="T99" fmla="*/ 1402 h 140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8" h="1402">
                  <a:moveTo>
                    <a:pt x="658" y="59"/>
                  </a:moveTo>
                  <a:lnTo>
                    <a:pt x="639" y="19"/>
                  </a:lnTo>
                  <a:lnTo>
                    <a:pt x="619" y="0"/>
                  </a:lnTo>
                  <a:lnTo>
                    <a:pt x="571" y="0"/>
                  </a:lnTo>
                  <a:lnTo>
                    <a:pt x="552" y="9"/>
                  </a:lnTo>
                  <a:lnTo>
                    <a:pt x="532" y="29"/>
                  </a:lnTo>
                  <a:lnTo>
                    <a:pt x="513" y="59"/>
                  </a:lnTo>
                  <a:lnTo>
                    <a:pt x="513" y="108"/>
                  </a:lnTo>
                  <a:lnTo>
                    <a:pt x="523" y="127"/>
                  </a:lnTo>
                  <a:lnTo>
                    <a:pt x="542" y="137"/>
                  </a:lnTo>
                  <a:lnTo>
                    <a:pt x="571" y="147"/>
                  </a:lnTo>
                  <a:lnTo>
                    <a:pt x="600" y="137"/>
                  </a:lnTo>
                  <a:lnTo>
                    <a:pt x="629" y="117"/>
                  </a:lnTo>
                  <a:lnTo>
                    <a:pt x="648" y="88"/>
                  </a:lnTo>
                  <a:lnTo>
                    <a:pt x="658" y="59"/>
                  </a:lnTo>
                  <a:close/>
                  <a:moveTo>
                    <a:pt x="329" y="1147"/>
                  </a:moveTo>
                  <a:lnTo>
                    <a:pt x="290" y="1255"/>
                  </a:lnTo>
                  <a:lnTo>
                    <a:pt x="222" y="1333"/>
                  </a:lnTo>
                  <a:lnTo>
                    <a:pt x="135" y="1363"/>
                  </a:lnTo>
                  <a:lnTo>
                    <a:pt x="97" y="1363"/>
                  </a:lnTo>
                  <a:lnTo>
                    <a:pt x="77" y="1353"/>
                  </a:lnTo>
                  <a:lnTo>
                    <a:pt x="106" y="1333"/>
                  </a:lnTo>
                  <a:lnTo>
                    <a:pt x="145" y="1294"/>
                  </a:lnTo>
                  <a:lnTo>
                    <a:pt x="145" y="1245"/>
                  </a:lnTo>
                  <a:lnTo>
                    <a:pt x="135" y="1235"/>
                  </a:lnTo>
                  <a:lnTo>
                    <a:pt x="126" y="1216"/>
                  </a:lnTo>
                  <a:lnTo>
                    <a:pt x="106" y="1216"/>
                  </a:lnTo>
                  <a:lnTo>
                    <a:pt x="87" y="1206"/>
                  </a:lnTo>
                  <a:lnTo>
                    <a:pt x="58" y="1216"/>
                  </a:lnTo>
                  <a:lnTo>
                    <a:pt x="38" y="1226"/>
                  </a:lnTo>
                  <a:lnTo>
                    <a:pt x="0" y="1265"/>
                  </a:lnTo>
                  <a:lnTo>
                    <a:pt x="0" y="1333"/>
                  </a:lnTo>
                  <a:lnTo>
                    <a:pt x="38" y="1373"/>
                  </a:lnTo>
                  <a:lnTo>
                    <a:pt x="68" y="1392"/>
                  </a:lnTo>
                  <a:lnTo>
                    <a:pt x="106" y="1402"/>
                  </a:lnTo>
                  <a:lnTo>
                    <a:pt x="135" y="1402"/>
                  </a:lnTo>
                  <a:lnTo>
                    <a:pt x="222" y="1383"/>
                  </a:lnTo>
                  <a:lnTo>
                    <a:pt x="319" y="1333"/>
                  </a:lnTo>
                  <a:lnTo>
                    <a:pt x="387" y="1265"/>
                  </a:lnTo>
                  <a:lnTo>
                    <a:pt x="435" y="1157"/>
                  </a:lnTo>
                  <a:lnTo>
                    <a:pt x="590" y="559"/>
                  </a:lnTo>
                  <a:lnTo>
                    <a:pt x="590" y="461"/>
                  </a:lnTo>
                  <a:lnTo>
                    <a:pt x="571" y="421"/>
                  </a:lnTo>
                  <a:lnTo>
                    <a:pt x="552" y="392"/>
                  </a:lnTo>
                  <a:lnTo>
                    <a:pt x="523" y="372"/>
                  </a:lnTo>
                  <a:lnTo>
                    <a:pt x="484" y="353"/>
                  </a:lnTo>
                  <a:lnTo>
                    <a:pt x="445" y="353"/>
                  </a:lnTo>
                  <a:lnTo>
                    <a:pt x="358" y="372"/>
                  </a:lnTo>
                  <a:lnTo>
                    <a:pt x="290" y="441"/>
                  </a:lnTo>
                  <a:lnTo>
                    <a:pt x="232" y="510"/>
                  </a:lnTo>
                  <a:lnTo>
                    <a:pt x="203" y="569"/>
                  </a:lnTo>
                  <a:lnTo>
                    <a:pt x="193" y="598"/>
                  </a:lnTo>
                  <a:lnTo>
                    <a:pt x="193" y="608"/>
                  </a:lnTo>
                  <a:lnTo>
                    <a:pt x="203" y="618"/>
                  </a:lnTo>
                  <a:lnTo>
                    <a:pt x="232" y="618"/>
                  </a:lnTo>
                  <a:lnTo>
                    <a:pt x="232" y="608"/>
                  </a:lnTo>
                  <a:lnTo>
                    <a:pt x="290" y="490"/>
                  </a:lnTo>
                  <a:lnTo>
                    <a:pt x="358" y="421"/>
                  </a:lnTo>
                  <a:lnTo>
                    <a:pt x="445" y="392"/>
                  </a:lnTo>
                  <a:lnTo>
                    <a:pt x="464" y="392"/>
                  </a:lnTo>
                  <a:lnTo>
                    <a:pt x="484" y="412"/>
                  </a:lnTo>
                  <a:lnTo>
                    <a:pt x="494" y="431"/>
                  </a:lnTo>
                  <a:lnTo>
                    <a:pt x="494" y="519"/>
                  </a:lnTo>
                  <a:lnTo>
                    <a:pt x="484" y="549"/>
                  </a:lnTo>
                  <a:lnTo>
                    <a:pt x="329" y="1147"/>
                  </a:lnTo>
                  <a:close/>
                </a:path>
              </a:pathLst>
            </a:custGeom>
            <a:solidFill>
              <a:srgbClr val="000000"/>
            </a:solidFill>
            <a:ln w="0">
              <a:solidFill>
                <a:srgbClr val="000000"/>
              </a:solidFill>
              <a:prstDash val="solid"/>
              <a:round/>
              <a:headEnd/>
              <a:tailEnd/>
            </a:ln>
          </p:spPr>
          <p:txBody>
            <a:bodyPr/>
            <a:lstStyle/>
            <a:p>
              <a:endParaRPr lang="en-US"/>
            </a:p>
          </p:txBody>
        </p:sp>
        <p:sp>
          <p:nvSpPr>
            <p:cNvPr id="54447" name="Freeform 79"/>
            <p:cNvSpPr>
              <a:spLocks noEditPoints="1"/>
            </p:cNvSpPr>
            <p:nvPr/>
          </p:nvSpPr>
          <p:spPr bwMode="auto">
            <a:xfrm>
              <a:off x="8047" y="5524"/>
              <a:ext cx="1065" cy="1109"/>
            </a:xfrm>
            <a:custGeom>
              <a:avLst/>
              <a:gdLst>
                <a:gd name="T0" fmla="*/ 1065 w 1065"/>
                <a:gd name="T1" fmla="*/ 49 h 1109"/>
                <a:gd name="T2" fmla="*/ 1065 w 1065"/>
                <a:gd name="T3" fmla="*/ 10 h 1109"/>
                <a:gd name="T4" fmla="*/ 1055 w 1065"/>
                <a:gd name="T5" fmla="*/ 0 h 1109"/>
                <a:gd name="T6" fmla="*/ 19 w 1065"/>
                <a:gd name="T7" fmla="*/ 0 h 1109"/>
                <a:gd name="T8" fmla="*/ 9 w 1065"/>
                <a:gd name="T9" fmla="*/ 10 h 1109"/>
                <a:gd name="T10" fmla="*/ 0 w 1065"/>
                <a:gd name="T11" fmla="*/ 30 h 1109"/>
                <a:gd name="T12" fmla="*/ 0 w 1065"/>
                <a:gd name="T13" fmla="*/ 1079 h 1109"/>
                <a:gd name="T14" fmla="*/ 29 w 1065"/>
                <a:gd name="T15" fmla="*/ 1109 h 1109"/>
                <a:gd name="T16" fmla="*/ 1036 w 1065"/>
                <a:gd name="T17" fmla="*/ 1109 h 1109"/>
                <a:gd name="T18" fmla="*/ 1055 w 1065"/>
                <a:gd name="T19" fmla="*/ 1099 h 1109"/>
                <a:gd name="T20" fmla="*/ 1065 w 1065"/>
                <a:gd name="T21" fmla="*/ 1099 h 1109"/>
                <a:gd name="T22" fmla="*/ 1065 w 1065"/>
                <a:gd name="T23" fmla="*/ 1050 h 1109"/>
                <a:gd name="T24" fmla="*/ 1065 w 1065"/>
                <a:gd name="T25" fmla="*/ 49 h 1109"/>
                <a:gd name="T26" fmla="*/ 68 w 1065"/>
                <a:gd name="T27" fmla="*/ 59 h 1109"/>
                <a:gd name="T28" fmla="*/ 1007 w 1065"/>
                <a:gd name="T29" fmla="*/ 59 h 1109"/>
                <a:gd name="T30" fmla="*/ 1007 w 1065"/>
                <a:gd name="T31" fmla="*/ 1040 h 1109"/>
                <a:gd name="T32" fmla="*/ 68 w 1065"/>
                <a:gd name="T33" fmla="*/ 1040 h 1109"/>
                <a:gd name="T34" fmla="*/ 68 w 1065"/>
                <a:gd name="T35" fmla="*/ 59 h 110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5"/>
                <a:gd name="T55" fmla="*/ 0 h 1109"/>
                <a:gd name="T56" fmla="*/ 1065 w 1065"/>
                <a:gd name="T57" fmla="*/ 1109 h 110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5" h="1109">
                  <a:moveTo>
                    <a:pt x="1065" y="49"/>
                  </a:moveTo>
                  <a:lnTo>
                    <a:pt x="1065" y="10"/>
                  </a:lnTo>
                  <a:lnTo>
                    <a:pt x="1055" y="0"/>
                  </a:lnTo>
                  <a:lnTo>
                    <a:pt x="19" y="0"/>
                  </a:lnTo>
                  <a:lnTo>
                    <a:pt x="9" y="10"/>
                  </a:lnTo>
                  <a:lnTo>
                    <a:pt x="0" y="30"/>
                  </a:lnTo>
                  <a:lnTo>
                    <a:pt x="0" y="1079"/>
                  </a:lnTo>
                  <a:lnTo>
                    <a:pt x="29" y="1109"/>
                  </a:lnTo>
                  <a:lnTo>
                    <a:pt x="1036" y="1109"/>
                  </a:lnTo>
                  <a:lnTo>
                    <a:pt x="1055" y="1099"/>
                  </a:lnTo>
                  <a:lnTo>
                    <a:pt x="1065" y="1099"/>
                  </a:lnTo>
                  <a:lnTo>
                    <a:pt x="1065" y="1050"/>
                  </a:lnTo>
                  <a:lnTo>
                    <a:pt x="1065" y="49"/>
                  </a:lnTo>
                  <a:close/>
                  <a:moveTo>
                    <a:pt x="68" y="59"/>
                  </a:moveTo>
                  <a:lnTo>
                    <a:pt x="1007" y="59"/>
                  </a:lnTo>
                  <a:lnTo>
                    <a:pt x="1007" y="1040"/>
                  </a:lnTo>
                  <a:lnTo>
                    <a:pt x="68" y="1040"/>
                  </a:lnTo>
                  <a:lnTo>
                    <a:pt x="68" y="59"/>
                  </a:lnTo>
                  <a:close/>
                </a:path>
              </a:pathLst>
            </a:custGeom>
            <a:solidFill>
              <a:srgbClr val="000000"/>
            </a:solidFill>
            <a:ln w="0">
              <a:solidFill>
                <a:srgbClr val="000000"/>
              </a:solidFill>
              <a:prstDash val="solid"/>
              <a:round/>
              <a:headEnd/>
              <a:tailEnd/>
            </a:ln>
          </p:spPr>
          <p:txBody>
            <a:bodyPr/>
            <a:lstStyle/>
            <a:p>
              <a:endParaRPr lang="en-US"/>
            </a:p>
          </p:txBody>
        </p:sp>
        <p:sp>
          <p:nvSpPr>
            <p:cNvPr id="54448" name="Freeform 80"/>
            <p:cNvSpPr>
              <a:spLocks/>
            </p:cNvSpPr>
            <p:nvPr/>
          </p:nvSpPr>
          <p:spPr bwMode="auto">
            <a:xfrm>
              <a:off x="9354" y="5417"/>
              <a:ext cx="377" cy="1618"/>
            </a:xfrm>
            <a:custGeom>
              <a:avLst/>
              <a:gdLst>
                <a:gd name="T0" fmla="*/ 377 w 377"/>
                <a:gd name="T1" fmla="*/ 1608 h 1618"/>
                <a:gd name="T2" fmla="*/ 377 w 377"/>
                <a:gd name="T3" fmla="*/ 1598 h 1618"/>
                <a:gd name="T4" fmla="*/ 368 w 377"/>
                <a:gd name="T5" fmla="*/ 1598 h 1618"/>
                <a:gd name="T6" fmla="*/ 368 w 377"/>
                <a:gd name="T7" fmla="*/ 1588 h 1618"/>
                <a:gd name="T8" fmla="*/ 348 w 377"/>
                <a:gd name="T9" fmla="*/ 1569 h 1618"/>
                <a:gd name="T10" fmla="*/ 242 w 377"/>
                <a:gd name="T11" fmla="*/ 1431 h 1618"/>
                <a:gd name="T12" fmla="*/ 174 w 377"/>
                <a:gd name="T13" fmla="*/ 1284 h 1618"/>
                <a:gd name="T14" fmla="*/ 126 w 377"/>
                <a:gd name="T15" fmla="*/ 1127 h 1618"/>
                <a:gd name="T16" fmla="*/ 106 w 377"/>
                <a:gd name="T17" fmla="*/ 961 h 1618"/>
                <a:gd name="T18" fmla="*/ 97 w 377"/>
                <a:gd name="T19" fmla="*/ 814 h 1618"/>
                <a:gd name="T20" fmla="*/ 106 w 377"/>
                <a:gd name="T21" fmla="*/ 647 h 1618"/>
                <a:gd name="T22" fmla="*/ 126 w 377"/>
                <a:gd name="T23" fmla="*/ 480 h 1618"/>
                <a:gd name="T24" fmla="*/ 174 w 377"/>
                <a:gd name="T25" fmla="*/ 323 h 1618"/>
                <a:gd name="T26" fmla="*/ 252 w 377"/>
                <a:gd name="T27" fmla="*/ 176 h 1618"/>
                <a:gd name="T28" fmla="*/ 358 w 377"/>
                <a:gd name="T29" fmla="*/ 49 h 1618"/>
                <a:gd name="T30" fmla="*/ 368 w 377"/>
                <a:gd name="T31" fmla="*/ 39 h 1618"/>
                <a:gd name="T32" fmla="*/ 368 w 377"/>
                <a:gd name="T33" fmla="*/ 29 h 1618"/>
                <a:gd name="T34" fmla="*/ 377 w 377"/>
                <a:gd name="T35" fmla="*/ 19 h 1618"/>
                <a:gd name="T36" fmla="*/ 358 w 377"/>
                <a:gd name="T37" fmla="*/ 0 h 1618"/>
                <a:gd name="T38" fmla="*/ 339 w 377"/>
                <a:gd name="T39" fmla="*/ 9 h 1618"/>
                <a:gd name="T40" fmla="*/ 290 w 377"/>
                <a:gd name="T41" fmla="*/ 49 h 1618"/>
                <a:gd name="T42" fmla="*/ 232 w 377"/>
                <a:gd name="T43" fmla="*/ 117 h 1618"/>
                <a:gd name="T44" fmla="*/ 164 w 377"/>
                <a:gd name="T45" fmla="*/ 206 h 1618"/>
                <a:gd name="T46" fmla="*/ 106 w 377"/>
                <a:gd name="T47" fmla="*/ 313 h 1618"/>
                <a:gd name="T48" fmla="*/ 39 w 377"/>
                <a:gd name="T49" fmla="*/ 490 h 1618"/>
                <a:gd name="T50" fmla="*/ 10 w 377"/>
                <a:gd name="T51" fmla="*/ 657 h 1618"/>
                <a:gd name="T52" fmla="*/ 0 w 377"/>
                <a:gd name="T53" fmla="*/ 814 h 1618"/>
                <a:gd name="T54" fmla="*/ 10 w 377"/>
                <a:gd name="T55" fmla="*/ 961 h 1618"/>
                <a:gd name="T56" fmla="*/ 39 w 377"/>
                <a:gd name="T57" fmla="*/ 1127 h 1618"/>
                <a:gd name="T58" fmla="*/ 106 w 377"/>
                <a:gd name="T59" fmla="*/ 1314 h 1618"/>
                <a:gd name="T60" fmla="*/ 164 w 377"/>
                <a:gd name="T61" fmla="*/ 1422 h 1618"/>
                <a:gd name="T62" fmla="*/ 232 w 377"/>
                <a:gd name="T63" fmla="*/ 1510 h 1618"/>
                <a:gd name="T64" fmla="*/ 290 w 377"/>
                <a:gd name="T65" fmla="*/ 1569 h 1618"/>
                <a:gd name="T66" fmla="*/ 339 w 377"/>
                <a:gd name="T67" fmla="*/ 1608 h 1618"/>
                <a:gd name="T68" fmla="*/ 358 w 377"/>
                <a:gd name="T69" fmla="*/ 1618 h 1618"/>
                <a:gd name="T70" fmla="*/ 368 w 377"/>
                <a:gd name="T71" fmla="*/ 1618 h 1618"/>
                <a:gd name="T72" fmla="*/ 377 w 377"/>
                <a:gd name="T73" fmla="*/ 1608 h 161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7"/>
                <a:gd name="T112" fmla="*/ 0 h 1618"/>
                <a:gd name="T113" fmla="*/ 377 w 377"/>
                <a:gd name="T114" fmla="*/ 1618 h 161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7" h="1618">
                  <a:moveTo>
                    <a:pt x="377" y="1608"/>
                  </a:moveTo>
                  <a:lnTo>
                    <a:pt x="377" y="1598"/>
                  </a:lnTo>
                  <a:lnTo>
                    <a:pt x="368" y="1598"/>
                  </a:lnTo>
                  <a:lnTo>
                    <a:pt x="368" y="1588"/>
                  </a:lnTo>
                  <a:lnTo>
                    <a:pt x="348" y="1569"/>
                  </a:lnTo>
                  <a:lnTo>
                    <a:pt x="242" y="1431"/>
                  </a:lnTo>
                  <a:lnTo>
                    <a:pt x="174" y="1284"/>
                  </a:lnTo>
                  <a:lnTo>
                    <a:pt x="126" y="1127"/>
                  </a:lnTo>
                  <a:lnTo>
                    <a:pt x="106" y="961"/>
                  </a:lnTo>
                  <a:lnTo>
                    <a:pt x="97" y="814"/>
                  </a:lnTo>
                  <a:lnTo>
                    <a:pt x="106" y="647"/>
                  </a:lnTo>
                  <a:lnTo>
                    <a:pt x="126" y="480"/>
                  </a:lnTo>
                  <a:lnTo>
                    <a:pt x="174" y="323"/>
                  </a:lnTo>
                  <a:lnTo>
                    <a:pt x="252" y="176"/>
                  </a:lnTo>
                  <a:lnTo>
                    <a:pt x="358" y="49"/>
                  </a:lnTo>
                  <a:lnTo>
                    <a:pt x="368" y="39"/>
                  </a:lnTo>
                  <a:lnTo>
                    <a:pt x="368" y="29"/>
                  </a:lnTo>
                  <a:lnTo>
                    <a:pt x="377" y="19"/>
                  </a:lnTo>
                  <a:lnTo>
                    <a:pt x="358" y="0"/>
                  </a:lnTo>
                  <a:lnTo>
                    <a:pt x="339" y="9"/>
                  </a:lnTo>
                  <a:lnTo>
                    <a:pt x="290" y="49"/>
                  </a:lnTo>
                  <a:lnTo>
                    <a:pt x="232" y="117"/>
                  </a:lnTo>
                  <a:lnTo>
                    <a:pt x="164" y="206"/>
                  </a:lnTo>
                  <a:lnTo>
                    <a:pt x="106" y="313"/>
                  </a:lnTo>
                  <a:lnTo>
                    <a:pt x="39" y="490"/>
                  </a:lnTo>
                  <a:lnTo>
                    <a:pt x="10" y="657"/>
                  </a:lnTo>
                  <a:lnTo>
                    <a:pt x="0" y="814"/>
                  </a:lnTo>
                  <a:lnTo>
                    <a:pt x="10" y="961"/>
                  </a:lnTo>
                  <a:lnTo>
                    <a:pt x="39" y="1127"/>
                  </a:lnTo>
                  <a:lnTo>
                    <a:pt x="106" y="1314"/>
                  </a:lnTo>
                  <a:lnTo>
                    <a:pt x="164" y="1422"/>
                  </a:lnTo>
                  <a:lnTo>
                    <a:pt x="232" y="1510"/>
                  </a:lnTo>
                  <a:lnTo>
                    <a:pt x="290" y="1569"/>
                  </a:lnTo>
                  <a:lnTo>
                    <a:pt x="339" y="1608"/>
                  </a:lnTo>
                  <a:lnTo>
                    <a:pt x="358" y="1618"/>
                  </a:lnTo>
                  <a:lnTo>
                    <a:pt x="368" y="1618"/>
                  </a:lnTo>
                  <a:lnTo>
                    <a:pt x="377" y="1608"/>
                  </a:lnTo>
                  <a:close/>
                </a:path>
              </a:pathLst>
            </a:custGeom>
            <a:solidFill>
              <a:srgbClr val="000000"/>
            </a:solidFill>
            <a:ln w="0">
              <a:solidFill>
                <a:srgbClr val="000000"/>
              </a:solidFill>
              <a:prstDash val="solid"/>
              <a:round/>
              <a:headEnd/>
              <a:tailEnd/>
            </a:ln>
          </p:spPr>
          <p:txBody>
            <a:bodyPr/>
            <a:lstStyle/>
            <a:p>
              <a:endParaRPr lang="en-US"/>
            </a:p>
          </p:txBody>
        </p:sp>
        <p:sp>
          <p:nvSpPr>
            <p:cNvPr id="54449" name="Freeform 81"/>
            <p:cNvSpPr>
              <a:spLocks/>
            </p:cNvSpPr>
            <p:nvPr/>
          </p:nvSpPr>
          <p:spPr bwMode="auto">
            <a:xfrm>
              <a:off x="9983" y="5417"/>
              <a:ext cx="368" cy="1618"/>
            </a:xfrm>
            <a:custGeom>
              <a:avLst/>
              <a:gdLst>
                <a:gd name="T0" fmla="*/ 368 w 368"/>
                <a:gd name="T1" fmla="*/ 1608 h 1618"/>
                <a:gd name="T2" fmla="*/ 368 w 368"/>
                <a:gd name="T3" fmla="*/ 1598 h 1618"/>
                <a:gd name="T4" fmla="*/ 339 w 368"/>
                <a:gd name="T5" fmla="*/ 1569 h 1618"/>
                <a:gd name="T6" fmla="*/ 233 w 368"/>
                <a:gd name="T7" fmla="*/ 1431 h 1618"/>
                <a:gd name="T8" fmla="*/ 165 w 368"/>
                <a:gd name="T9" fmla="*/ 1284 h 1618"/>
                <a:gd name="T10" fmla="*/ 116 w 368"/>
                <a:gd name="T11" fmla="*/ 1127 h 1618"/>
                <a:gd name="T12" fmla="*/ 97 w 368"/>
                <a:gd name="T13" fmla="*/ 961 h 1618"/>
                <a:gd name="T14" fmla="*/ 87 w 368"/>
                <a:gd name="T15" fmla="*/ 814 h 1618"/>
                <a:gd name="T16" fmla="*/ 97 w 368"/>
                <a:gd name="T17" fmla="*/ 647 h 1618"/>
                <a:gd name="T18" fmla="*/ 126 w 368"/>
                <a:gd name="T19" fmla="*/ 480 h 1618"/>
                <a:gd name="T20" fmla="*/ 174 w 368"/>
                <a:gd name="T21" fmla="*/ 323 h 1618"/>
                <a:gd name="T22" fmla="*/ 242 w 368"/>
                <a:gd name="T23" fmla="*/ 176 h 1618"/>
                <a:gd name="T24" fmla="*/ 349 w 368"/>
                <a:gd name="T25" fmla="*/ 49 h 1618"/>
                <a:gd name="T26" fmla="*/ 368 w 368"/>
                <a:gd name="T27" fmla="*/ 29 h 1618"/>
                <a:gd name="T28" fmla="*/ 368 w 368"/>
                <a:gd name="T29" fmla="*/ 9 h 1618"/>
                <a:gd name="T30" fmla="*/ 358 w 368"/>
                <a:gd name="T31" fmla="*/ 0 h 1618"/>
                <a:gd name="T32" fmla="*/ 349 w 368"/>
                <a:gd name="T33" fmla="*/ 0 h 1618"/>
                <a:gd name="T34" fmla="*/ 329 w 368"/>
                <a:gd name="T35" fmla="*/ 9 h 1618"/>
                <a:gd name="T36" fmla="*/ 281 w 368"/>
                <a:gd name="T37" fmla="*/ 49 h 1618"/>
                <a:gd name="T38" fmla="*/ 223 w 368"/>
                <a:gd name="T39" fmla="*/ 117 h 1618"/>
                <a:gd name="T40" fmla="*/ 155 w 368"/>
                <a:gd name="T41" fmla="*/ 206 h 1618"/>
                <a:gd name="T42" fmla="*/ 97 w 368"/>
                <a:gd name="T43" fmla="*/ 313 h 1618"/>
                <a:gd name="T44" fmla="*/ 39 w 368"/>
                <a:gd name="T45" fmla="*/ 490 h 1618"/>
                <a:gd name="T46" fmla="*/ 0 w 368"/>
                <a:gd name="T47" fmla="*/ 657 h 1618"/>
                <a:gd name="T48" fmla="*/ 0 w 368"/>
                <a:gd name="T49" fmla="*/ 814 h 1618"/>
                <a:gd name="T50" fmla="*/ 10 w 368"/>
                <a:gd name="T51" fmla="*/ 961 h 1618"/>
                <a:gd name="T52" fmla="*/ 39 w 368"/>
                <a:gd name="T53" fmla="*/ 1127 h 1618"/>
                <a:gd name="T54" fmla="*/ 107 w 368"/>
                <a:gd name="T55" fmla="*/ 1314 h 1618"/>
                <a:gd name="T56" fmla="*/ 165 w 368"/>
                <a:gd name="T57" fmla="*/ 1422 h 1618"/>
                <a:gd name="T58" fmla="*/ 223 w 368"/>
                <a:gd name="T59" fmla="*/ 1510 h 1618"/>
                <a:gd name="T60" fmla="*/ 281 w 368"/>
                <a:gd name="T61" fmla="*/ 1569 h 1618"/>
                <a:gd name="T62" fmla="*/ 329 w 368"/>
                <a:gd name="T63" fmla="*/ 1608 h 1618"/>
                <a:gd name="T64" fmla="*/ 349 w 368"/>
                <a:gd name="T65" fmla="*/ 1618 h 1618"/>
                <a:gd name="T66" fmla="*/ 368 w 368"/>
                <a:gd name="T67" fmla="*/ 1618 h 1618"/>
                <a:gd name="T68" fmla="*/ 368 w 368"/>
                <a:gd name="T69" fmla="*/ 1608 h 16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8"/>
                <a:gd name="T106" fmla="*/ 0 h 1618"/>
                <a:gd name="T107" fmla="*/ 368 w 368"/>
                <a:gd name="T108" fmla="*/ 1618 h 16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8" h="1618">
                  <a:moveTo>
                    <a:pt x="368" y="1608"/>
                  </a:moveTo>
                  <a:lnTo>
                    <a:pt x="368" y="1598"/>
                  </a:lnTo>
                  <a:lnTo>
                    <a:pt x="339" y="1569"/>
                  </a:lnTo>
                  <a:lnTo>
                    <a:pt x="233" y="1431"/>
                  </a:lnTo>
                  <a:lnTo>
                    <a:pt x="165" y="1284"/>
                  </a:lnTo>
                  <a:lnTo>
                    <a:pt x="116" y="1127"/>
                  </a:lnTo>
                  <a:lnTo>
                    <a:pt x="97" y="961"/>
                  </a:lnTo>
                  <a:lnTo>
                    <a:pt x="87" y="814"/>
                  </a:lnTo>
                  <a:lnTo>
                    <a:pt x="97" y="647"/>
                  </a:lnTo>
                  <a:lnTo>
                    <a:pt x="126" y="480"/>
                  </a:lnTo>
                  <a:lnTo>
                    <a:pt x="174" y="323"/>
                  </a:lnTo>
                  <a:lnTo>
                    <a:pt x="242" y="176"/>
                  </a:lnTo>
                  <a:lnTo>
                    <a:pt x="349" y="49"/>
                  </a:lnTo>
                  <a:lnTo>
                    <a:pt x="368" y="29"/>
                  </a:lnTo>
                  <a:lnTo>
                    <a:pt x="368" y="9"/>
                  </a:lnTo>
                  <a:lnTo>
                    <a:pt x="358" y="0"/>
                  </a:lnTo>
                  <a:lnTo>
                    <a:pt x="349" y="0"/>
                  </a:lnTo>
                  <a:lnTo>
                    <a:pt x="329" y="9"/>
                  </a:lnTo>
                  <a:lnTo>
                    <a:pt x="281" y="49"/>
                  </a:lnTo>
                  <a:lnTo>
                    <a:pt x="223" y="117"/>
                  </a:lnTo>
                  <a:lnTo>
                    <a:pt x="155" y="206"/>
                  </a:lnTo>
                  <a:lnTo>
                    <a:pt x="97" y="313"/>
                  </a:lnTo>
                  <a:lnTo>
                    <a:pt x="39" y="490"/>
                  </a:lnTo>
                  <a:lnTo>
                    <a:pt x="0" y="657"/>
                  </a:lnTo>
                  <a:lnTo>
                    <a:pt x="0" y="814"/>
                  </a:lnTo>
                  <a:lnTo>
                    <a:pt x="10" y="961"/>
                  </a:lnTo>
                  <a:lnTo>
                    <a:pt x="39" y="1127"/>
                  </a:lnTo>
                  <a:lnTo>
                    <a:pt x="107" y="1314"/>
                  </a:lnTo>
                  <a:lnTo>
                    <a:pt x="165" y="1422"/>
                  </a:lnTo>
                  <a:lnTo>
                    <a:pt x="223" y="1510"/>
                  </a:lnTo>
                  <a:lnTo>
                    <a:pt x="281" y="1569"/>
                  </a:lnTo>
                  <a:lnTo>
                    <a:pt x="329" y="1608"/>
                  </a:lnTo>
                  <a:lnTo>
                    <a:pt x="349" y="1618"/>
                  </a:lnTo>
                  <a:lnTo>
                    <a:pt x="368" y="1618"/>
                  </a:lnTo>
                  <a:lnTo>
                    <a:pt x="368" y="1608"/>
                  </a:lnTo>
                  <a:close/>
                </a:path>
              </a:pathLst>
            </a:custGeom>
            <a:solidFill>
              <a:srgbClr val="000000"/>
            </a:solidFill>
            <a:ln w="0">
              <a:solidFill>
                <a:srgbClr val="000000"/>
              </a:solidFill>
              <a:prstDash val="solid"/>
              <a:round/>
              <a:headEnd/>
              <a:tailEnd/>
            </a:ln>
          </p:spPr>
          <p:txBody>
            <a:bodyPr/>
            <a:lstStyle/>
            <a:p>
              <a:endParaRPr lang="en-US"/>
            </a:p>
          </p:txBody>
        </p:sp>
        <p:sp>
          <p:nvSpPr>
            <p:cNvPr id="54450" name="Freeform 82"/>
            <p:cNvSpPr>
              <a:spLocks noEditPoints="1"/>
            </p:cNvSpPr>
            <p:nvPr/>
          </p:nvSpPr>
          <p:spPr bwMode="auto">
            <a:xfrm>
              <a:off x="10487" y="5564"/>
              <a:ext cx="416" cy="1088"/>
            </a:xfrm>
            <a:custGeom>
              <a:avLst/>
              <a:gdLst>
                <a:gd name="T0" fmla="*/ 406 w 416"/>
                <a:gd name="T1" fmla="*/ 39 h 1088"/>
                <a:gd name="T2" fmla="*/ 348 w 416"/>
                <a:gd name="T3" fmla="*/ 0 h 1088"/>
                <a:gd name="T4" fmla="*/ 290 w 416"/>
                <a:gd name="T5" fmla="*/ 29 h 1088"/>
                <a:gd name="T6" fmla="*/ 261 w 416"/>
                <a:gd name="T7" fmla="*/ 88 h 1088"/>
                <a:gd name="T8" fmla="*/ 280 w 416"/>
                <a:gd name="T9" fmla="*/ 127 h 1088"/>
                <a:gd name="T10" fmla="*/ 339 w 416"/>
                <a:gd name="T11" fmla="*/ 137 h 1088"/>
                <a:gd name="T12" fmla="*/ 387 w 416"/>
                <a:gd name="T13" fmla="*/ 108 h 1088"/>
                <a:gd name="T14" fmla="*/ 406 w 416"/>
                <a:gd name="T15" fmla="*/ 59 h 1088"/>
                <a:gd name="T16" fmla="*/ 310 w 416"/>
                <a:gd name="T17" fmla="*/ 608 h 1088"/>
                <a:gd name="T18" fmla="*/ 339 w 416"/>
                <a:gd name="T19" fmla="*/ 510 h 1088"/>
                <a:gd name="T20" fmla="*/ 300 w 416"/>
                <a:gd name="T21" fmla="*/ 392 h 1088"/>
                <a:gd name="T22" fmla="*/ 242 w 416"/>
                <a:gd name="T23" fmla="*/ 353 h 1088"/>
                <a:gd name="T24" fmla="*/ 145 w 416"/>
                <a:gd name="T25" fmla="*/ 372 h 1088"/>
                <a:gd name="T26" fmla="*/ 48 w 416"/>
                <a:gd name="T27" fmla="*/ 470 h 1088"/>
                <a:gd name="T28" fmla="*/ 0 w 416"/>
                <a:gd name="T29" fmla="*/ 578 h 1088"/>
                <a:gd name="T30" fmla="*/ 9 w 416"/>
                <a:gd name="T31" fmla="*/ 618 h 1088"/>
                <a:gd name="T32" fmla="*/ 38 w 416"/>
                <a:gd name="T33" fmla="*/ 608 h 1088"/>
                <a:gd name="T34" fmla="*/ 77 w 416"/>
                <a:gd name="T35" fmla="*/ 490 h 1088"/>
                <a:gd name="T36" fmla="*/ 164 w 416"/>
                <a:gd name="T37" fmla="*/ 402 h 1088"/>
                <a:gd name="T38" fmla="*/ 222 w 416"/>
                <a:gd name="T39" fmla="*/ 392 h 1088"/>
                <a:gd name="T40" fmla="*/ 242 w 416"/>
                <a:gd name="T41" fmla="*/ 470 h 1088"/>
                <a:gd name="T42" fmla="*/ 222 w 416"/>
                <a:gd name="T43" fmla="*/ 519 h 1088"/>
                <a:gd name="T44" fmla="*/ 116 w 416"/>
                <a:gd name="T45" fmla="*/ 824 h 1088"/>
                <a:gd name="T46" fmla="*/ 87 w 416"/>
                <a:gd name="T47" fmla="*/ 892 h 1088"/>
                <a:gd name="T48" fmla="*/ 77 w 416"/>
                <a:gd name="T49" fmla="*/ 951 h 1088"/>
                <a:gd name="T50" fmla="*/ 106 w 416"/>
                <a:gd name="T51" fmla="*/ 1029 h 1088"/>
                <a:gd name="T52" fmla="*/ 164 w 416"/>
                <a:gd name="T53" fmla="*/ 1079 h 1088"/>
                <a:gd name="T54" fmla="*/ 290 w 416"/>
                <a:gd name="T55" fmla="*/ 1059 h 1088"/>
                <a:gd name="T56" fmla="*/ 387 w 416"/>
                <a:gd name="T57" fmla="*/ 931 h 1088"/>
                <a:gd name="T58" fmla="*/ 416 w 416"/>
                <a:gd name="T59" fmla="*/ 824 h 1088"/>
                <a:gd name="T60" fmla="*/ 387 w 416"/>
                <a:gd name="T61" fmla="*/ 833 h 1088"/>
                <a:gd name="T62" fmla="*/ 319 w 416"/>
                <a:gd name="T63" fmla="*/ 990 h 1088"/>
                <a:gd name="T64" fmla="*/ 213 w 416"/>
                <a:gd name="T65" fmla="*/ 1049 h 1088"/>
                <a:gd name="T66" fmla="*/ 184 w 416"/>
                <a:gd name="T67" fmla="*/ 1039 h 1088"/>
                <a:gd name="T68" fmla="*/ 174 w 416"/>
                <a:gd name="T69" fmla="*/ 961 h 1088"/>
                <a:gd name="T70" fmla="*/ 222 w 416"/>
                <a:gd name="T71" fmla="*/ 833 h 108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16"/>
                <a:gd name="T109" fmla="*/ 0 h 1088"/>
                <a:gd name="T110" fmla="*/ 416 w 416"/>
                <a:gd name="T111" fmla="*/ 1088 h 108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16" h="1088">
                  <a:moveTo>
                    <a:pt x="406" y="59"/>
                  </a:moveTo>
                  <a:lnTo>
                    <a:pt x="406" y="39"/>
                  </a:lnTo>
                  <a:lnTo>
                    <a:pt x="368" y="0"/>
                  </a:lnTo>
                  <a:lnTo>
                    <a:pt x="348" y="0"/>
                  </a:lnTo>
                  <a:lnTo>
                    <a:pt x="319" y="9"/>
                  </a:lnTo>
                  <a:lnTo>
                    <a:pt x="290" y="29"/>
                  </a:lnTo>
                  <a:lnTo>
                    <a:pt x="271" y="49"/>
                  </a:lnTo>
                  <a:lnTo>
                    <a:pt x="261" y="88"/>
                  </a:lnTo>
                  <a:lnTo>
                    <a:pt x="261" y="108"/>
                  </a:lnTo>
                  <a:lnTo>
                    <a:pt x="280" y="127"/>
                  </a:lnTo>
                  <a:lnTo>
                    <a:pt x="319" y="147"/>
                  </a:lnTo>
                  <a:lnTo>
                    <a:pt x="339" y="137"/>
                  </a:lnTo>
                  <a:lnTo>
                    <a:pt x="368" y="127"/>
                  </a:lnTo>
                  <a:lnTo>
                    <a:pt x="387" y="108"/>
                  </a:lnTo>
                  <a:lnTo>
                    <a:pt x="397" y="88"/>
                  </a:lnTo>
                  <a:lnTo>
                    <a:pt x="406" y="59"/>
                  </a:lnTo>
                  <a:close/>
                  <a:moveTo>
                    <a:pt x="280" y="667"/>
                  </a:moveTo>
                  <a:lnTo>
                    <a:pt x="310" y="608"/>
                  </a:lnTo>
                  <a:lnTo>
                    <a:pt x="310" y="598"/>
                  </a:lnTo>
                  <a:lnTo>
                    <a:pt x="339" y="510"/>
                  </a:lnTo>
                  <a:lnTo>
                    <a:pt x="339" y="451"/>
                  </a:lnTo>
                  <a:lnTo>
                    <a:pt x="300" y="392"/>
                  </a:lnTo>
                  <a:lnTo>
                    <a:pt x="280" y="372"/>
                  </a:lnTo>
                  <a:lnTo>
                    <a:pt x="242" y="353"/>
                  </a:lnTo>
                  <a:lnTo>
                    <a:pt x="213" y="353"/>
                  </a:lnTo>
                  <a:lnTo>
                    <a:pt x="145" y="372"/>
                  </a:lnTo>
                  <a:lnTo>
                    <a:pt x="87" y="412"/>
                  </a:lnTo>
                  <a:lnTo>
                    <a:pt x="48" y="470"/>
                  </a:lnTo>
                  <a:lnTo>
                    <a:pt x="19" y="529"/>
                  </a:lnTo>
                  <a:lnTo>
                    <a:pt x="0" y="578"/>
                  </a:lnTo>
                  <a:lnTo>
                    <a:pt x="0" y="608"/>
                  </a:lnTo>
                  <a:lnTo>
                    <a:pt x="9" y="618"/>
                  </a:lnTo>
                  <a:lnTo>
                    <a:pt x="29" y="618"/>
                  </a:lnTo>
                  <a:lnTo>
                    <a:pt x="38" y="608"/>
                  </a:lnTo>
                  <a:lnTo>
                    <a:pt x="38" y="588"/>
                  </a:lnTo>
                  <a:lnTo>
                    <a:pt x="77" y="490"/>
                  </a:lnTo>
                  <a:lnTo>
                    <a:pt x="116" y="431"/>
                  </a:lnTo>
                  <a:lnTo>
                    <a:pt x="164" y="402"/>
                  </a:lnTo>
                  <a:lnTo>
                    <a:pt x="203" y="392"/>
                  </a:lnTo>
                  <a:lnTo>
                    <a:pt x="222" y="392"/>
                  </a:lnTo>
                  <a:lnTo>
                    <a:pt x="242" y="412"/>
                  </a:lnTo>
                  <a:lnTo>
                    <a:pt x="242" y="470"/>
                  </a:lnTo>
                  <a:lnTo>
                    <a:pt x="232" y="500"/>
                  </a:lnTo>
                  <a:lnTo>
                    <a:pt x="222" y="519"/>
                  </a:lnTo>
                  <a:lnTo>
                    <a:pt x="145" y="755"/>
                  </a:lnTo>
                  <a:lnTo>
                    <a:pt x="116" y="824"/>
                  </a:lnTo>
                  <a:lnTo>
                    <a:pt x="106" y="853"/>
                  </a:lnTo>
                  <a:lnTo>
                    <a:pt x="87" y="892"/>
                  </a:lnTo>
                  <a:lnTo>
                    <a:pt x="87" y="922"/>
                  </a:lnTo>
                  <a:lnTo>
                    <a:pt x="77" y="951"/>
                  </a:lnTo>
                  <a:lnTo>
                    <a:pt x="87" y="1000"/>
                  </a:lnTo>
                  <a:lnTo>
                    <a:pt x="106" y="1029"/>
                  </a:lnTo>
                  <a:lnTo>
                    <a:pt x="135" y="1059"/>
                  </a:lnTo>
                  <a:lnTo>
                    <a:pt x="164" y="1079"/>
                  </a:lnTo>
                  <a:lnTo>
                    <a:pt x="213" y="1088"/>
                  </a:lnTo>
                  <a:lnTo>
                    <a:pt x="290" y="1059"/>
                  </a:lnTo>
                  <a:lnTo>
                    <a:pt x="348" y="1000"/>
                  </a:lnTo>
                  <a:lnTo>
                    <a:pt x="387" y="931"/>
                  </a:lnTo>
                  <a:lnTo>
                    <a:pt x="416" y="873"/>
                  </a:lnTo>
                  <a:lnTo>
                    <a:pt x="416" y="824"/>
                  </a:lnTo>
                  <a:lnTo>
                    <a:pt x="387" y="824"/>
                  </a:lnTo>
                  <a:lnTo>
                    <a:pt x="387" y="833"/>
                  </a:lnTo>
                  <a:lnTo>
                    <a:pt x="377" y="853"/>
                  </a:lnTo>
                  <a:lnTo>
                    <a:pt x="319" y="990"/>
                  </a:lnTo>
                  <a:lnTo>
                    <a:pt x="271" y="1029"/>
                  </a:lnTo>
                  <a:lnTo>
                    <a:pt x="213" y="1049"/>
                  </a:lnTo>
                  <a:lnTo>
                    <a:pt x="193" y="1049"/>
                  </a:lnTo>
                  <a:lnTo>
                    <a:pt x="184" y="1039"/>
                  </a:lnTo>
                  <a:lnTo>
                    <a:pt x="174" y="1020"/>
                  </a:lnTo>
                  <a:lnTo>
                    <a:pt x="174" y="961"/>
                  </a:lnTo>
                  <a:lnTo>
                    <a:pt x="193" y="912"/>
                  </a:lnTo>
                  <a:lnTo>
                    <a:pt x="222" y="833"/>
                  </a:lnTo>
                  <a:lnTo>
                    <a:pt x="280" y="667"/>
                  </a:lnTo>
                  <a:close/>
                </a:path>
              </a:pathLst>
            </a:custGeom>
            <a:solidFill>
              <a:srgbClr val="000000"/>
            </a:solidFill>
            <a:ln w="0">
              <a:solidFill>
                <a:srgbClr val="000000"/>
              </a:solidFill>
              <a:prstDash val="solid"/>
              <a:round/>
              <a:headEnd/>
              <a:tailEnd/>
            </a:ln>
          </p:spPr>
          <p:txBody>
            <a:bodyPr/>
            <a:lstStyle/>
            <a:p>
              <a:endParaRPr lang="en-US"/>
            </a:p>
          </p:txBody>
        </p:sp>
        <p:sp>
          <p:nvSpPr>
            <p:cNvPr id="54451" name="Freeform 83"/>
            <p:cNvSpPr>
              <a:spLocks/>
            </p:cNvSpPr>
            <p:nvPr/>
          </p:nvSpPr>
          <p:spPr bwMode="auto">
            <a:xfrm>
              <a:off x="11658" y="5475"/>
              <a:ext cx="794" cy="1511"/>
            </a:xfrm>
            <a:custGeom>
              <a:avLst/>
              <a:gdLst>
                <a:gd name="T0" fmla="*/ 784 w 794"/>
                <a:gd name="T1" fmla="*/ 59 h 1511"/>
                <a:gd name="T2" fmla="*/ 794 w 794"/>
                <a:gd name="T3" fmla="*/ 40 h 1511"/>
                <a:gd name="T4" fmla="*/ 794 w 794"/>
                <a:gd name="T5" fmla="*/ 10 h 1511"/>
                <a:gd name="T6" fmla="*/ 784 w 794"/>
                <a:gd name="T7" fmla="*/ 0 h 1511"/>
                <a:gd name="T8" fmla="*/ 755 w 794"/>
                <a:gd name="T9" fmla="*/ 0 h 1511"/>
                <a:gd name="T10" fmla="*/ 736 w 794"/>
                <a:gd name="T11" fmla="*/ 10 h 1511"/>
                <a:gd name="T12" fmla="*/ 726 w 794"/>
                <a:gd name="T13" fmla="*/ 30 h 1511"/>
                <a:gd name="T14" fmla="*/ 10 w 794"/>
                <a:gd name="T15" fmla="*/ 1442 h 1511"/>
                <a:gd name="T16" fmla="*/ 0 w 794"/>
                <a:gd name="T17" fmla="*/ 1462 h 1511"/>
                <a:gd name="T18" fmla="*/ 0 w 794"/>
                <a:gd name="T19" fmla="*/ 1481 h 1511"/>
                <a:gd name="T20" fmla="*/ 29 w 794"/>
                <a:gd name="T21" fmla="*/ 1511 h 1511"/>
                <a:gd name="T22" fmla="*/ 49 w 794"/>
                <a:gd name="T23" fmla="*/ 1501 h 1511"/>
                <a:gd name="T24" fmla="*/ 68 w 794"/>
                <a:gd name="T25" fmla="*/ 1481 h 1511"/>
                <a:gd name="T26" fmla="*/ 784 w 794"/>
                <a:gd name="T27" fmla="*/ 59 h 15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94"/>
                <a:gd name="T43" fmla="*/ 0 h 1511"/>
                <a:gd name="T44" fmla="*/ 794 w 794"/>
                <a:gd name="T45" fmla="*/ 1511 h 15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94" h="1511">
                  <a:moveTo>
                    <a:pt x="784" y="59"/>
                  </a:moveTo>
                  <a:lnTo>
                    <a:pt x="794" y="40"/>
                  </a:lnTo>
                  <a:lnTo>
                    <a:pt x="794" y="10"/>
                  </a:lnTo>
                  <a:lnTo>
                    <a:pt x="784" y="0"/>
                  </a:lnTo>
                  <a:lnTo>
                    <a:pt x="755" y="0"/>
                  </a:lnTo>
                  <a:lnTo>
                    <a:pt x="736" y="10"/>
                  </a:lnTo>
                  <a:lnTo>
                    <a:pt x="726" y="30"/>
                  </a:lnTo>
                  <a:lnTo>
                    <a:pt x="10" y="1442"/>
                  </a:lnTo>
                  <a:lnTo>
                    <a:pt x="0" y="1462"/>
                  </a:lnTo>
                  <a:lnTo>
                    <a:pt x="0" y="1481"/>
                  </a:lnTo>
                  <a:lnTo>
                    <a:pt x="29" y="1511"/>
                  </a:lnTo>
                  <a:lnTo>
                    <a:pt x="49" y="1501"/>
                  </a:lnTo>
                  <a:lnTo>
                    <a:pt x="68" y="1481"/>
                  </a:lnTo>
                  <a:lnTo>
                    <a:pt x="784" y="59"/>
                  </a:lnTo>
                  <a:close/>
                </a:path>
              </a:pathLst>
            </a:custGeom>
            <a:solidFill>
              <a:srgbClr val="000000"/>
            </a:solidFill>
            <a:ln w="0">
              <a:solidFill>
                <a:srgbClr val="000000"/>
              </a:solidFill>
              <a:prstDash val="solid"/>
              <a:round/>
              <a:headEnd/>
              <a:tailEnd/>
            </a:ln>
          </p:spPr>
          <p:txBody>
            <a:bodyPr/>
            <a:lstStyle/>
            <a:p>
              <a:endParaRPr lang="en-US"/>
            </a:p>
          </p:txBody>
        </p:sp>
        <p:sp>
          <p:nvSpPr>
            <p:cNvPr id="54452" name="Freeform 84"/>
            <p:cNvSpPr>
              <a:spLocks noEditPoints="1"/>
            </p:cNvSpPr>
            <p:nvPr/>
          </p:nvSpPr>
          <p:spPr bwMode="auto">
            <a:xfrm>
              <a:off x="11523" y="6034"/>
              <a:ext cx="1065" cy="383"/>
            </a:xfrm>
            <a:custGeom>
              <a:avLst/>
              <a:gdLst>
                <a:gd name="T0" fmla="*/ 1007 w 1065"/>
                <a:gd name="T1" fmla="*/ 69 h 383"/>
                <a:gd name="T2" fmla="*/ 1036 w 1065"/>
                <a:gd name="T3" fmla="*/ 69 h 383"/>
                <a:gd name="T4" fmla="*/ 1055 w 1065"/>
                <a:gd name="T5" fmla="*/ 59 h 383"/>
                <a:gd name="T6" fmla="*/ 1065 w 1065"/>
                <a:gd name="T7" fmla="*/ 49 h 383"/>
                <a:gd name="T8" fmla="*/ 1065 w 1065"/>
                <a:gd name="T9" fmla="*/ 20 h 383"/>
                <a:gd name="T10" fmla="*/ 1055 w 1065"/>
                <a:gd name="T11" fmla="*/ 10 h 383"/>
                <a:gd name="T12" fmla="*/ 1045 w 1065"/>
                <a:gd name="T13" fmla="*/ 10 h 383"/>
                <a:gd name="T14" fmla="*/ 1026 w 1065"/>
                <a:gd name="T15" fmla="*/ 0 h 383"/>
                <a:gd name="T16" fmla="*/ 38 w 1065"/>
                <a:gd name="T17" fmla="*/ 0 h 383"/>
                <a:gd name="T18" fmla="*/ 29 w 1065"/>
                <a:gd name="T19" fmla="*/ 10 h 383"/>
                <a:gd name="T20" fmla="*/ 19 w 1065"/>
                <a:gd name="T21" fmla="*/ 10 h 383"/>
                <a:gd name="T22" fmla="*/ 9 w 1065"/>
                <a:gd name="T23" fmla="*/ 20 h 383"/>
                <a:gd name="T24" fmla="*/ 0 w 1065"/>
                <a:gd name="T25" fmla="*/ 40 h 383"/>
                <a:gd name="T26" fmla="*/ 0 w 1065"/>
                <a:gd name="T27" fmla="*/ 49 h 383"/>
                <a:gd name="T28" fmla="*/ 9 w 1065"/>
                <a:gd name="T29" fmla="*/ 59 h 383"/>
                <a:gd name="T30" fmla="*/ 29 w 1065"/>
                <a:gd name="T31" fmla="*/ 69 h 383"/>
                <a:gd name="T32" fmla="*/ 58 w 1065"/>
                <a:gd name="T33" fmla="*/ 69 h 383"/>
                <a:gd name="T34" fmla="*/ 1007 w 1065"/>
                <a:gd name="T35" fmla="*/ 69 h 383"/>
                <a:gd name="T36" fmla="*/ 1016 w 1065"/>
                <a:gd name="T37" fmla="*/ 383 h 383"/>
                <a:gd name="T38" fmla="*/ 1045 w 1065"/>
                <a:gd name="T39" fmla="*/ 383 h 383"/>
                <a:gd name="T40" fmla="*/ 1065 w 1065"/>
                <a:gd name="T41" fmla="*/ 363 h 383"/>
                <a:gd name="T42" fmla="*/ 1065 w 1065"/>
                <a:gd name="T43" fmla="*/ 334 h 383"/>
                <a:gd name="T44" fmla="*/ 1055 w 1065"/>
                <a:gd name="T45" fmla="*/ 324 h 383"/>
                <a:gd name="T46" fmla="*/ 1045 w 1065"/>
                <a:gd name="T47" fmla="*/ 324 h 383"/>
                <a:gd name="T48" fmla="*/ 1026 w 1065"/>
                <a:gd name="T49" fmla="*/ 314 h 383"/>
                <a:gd name="T50" fmla="*/ 38 w 1065"/>
                <a:gd name="T51" fmla="*/ 314 h 383"/>
                <a:gd name="T52" fmla="*/ 29 w 1065"/>
                <a:gd name="T53" fmla="*/ 324 h 383"/>
                <a:gd name="T54" fmla="*/ 19 w 1065"/>
                <a:gd name="T55" fmla="*/ 324 h 383"/>
                <a:gd name="T56" fmla="*/ 9 w 1065"/>
                <a:gd name="T57" fmla="*/ 334 h 383"/>
                <a:gd name="T58" fmla="*/ 0 w 1065"/>
                <a:gd name="T59" fmla="*/ 354 h 383"/>
                <a:gd name="T60" fmla="*/ 0 w 1065"/>
                <a:gd name="T61" fmla="*/ 363 h 383"/>
                <a:gd name="T62" fmla="*/ 9 w 1065"/>
                <a:gd name="T63" fmla="*/ 373 h 383"/>
                <a:gd name="T64" fmla="*/ 29 w 1065"/>
                <a:gd name="T65" fmla="*/ 383 h 383"/>
                <a:gd name="T66" fmla="*/ 58 w 1065"/>
                <a:gd name="T67" fmla="*/ 383 h 383"/>
                <a:gd name="T68" fmla="*/ 1016 w 1065"/>
                <a:gd name="T69" fmla="*/ 383 h 3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65"/>
                <a:gd name="T106" fmla="*/ 0 h 383"/>
                <a:gd name="T107" fmla="*/ 1065 w 1065"/>
                <a:gd name="T108" fmla="*/ 383 h 3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65" h="383">
                  <a:moveTo>
                    <a:pt x="1007" y="69"/>
                  </a:moveTo>
                  <a:lnTo>
                    <a:pt x="1036" y="69"/>
                  </a:lnTo>
                  <a:lnTo>
                    <a:pt x="1055" y="59"/>
                  </a:lnTo>
                  <a:lnTo>
                    <a:pt x="1065" y="49"/>
                  </a:lnTo>
                  <a:lnTo>
                    <a:pt x="1065" y="20"/>
                  </a:lnTo>
                  <a:lnTo>
                    <a:pt x="1055" y="10"/>
                  </a:lnTo>
                  <a:lnTo>
                    <a:pt x="1045" y="10"/>
                  </a:lnTo>
                  <a:lnTo>
                    <a:pt x="1026" y="0"/>
                  </a:lnTo>
                  <a:lnTo>
                    <a:pt x="38" y="0"/>
                  </a:lnTo>
                  <a:lnTo>
                    <a:pt x="29" y="10"/>
                  </a:lnTo>
                  <a:lnTo>
                    <a:pt x="19" y="10"/>
                  </a:lnTo>
                  <a:lnTo>
                    <a:pt x="9" y="20"/>
                  </a:lnTo>
                  <a:lnTo>
                    <a:pt x="0" y="40"/>
                  </a:lnTo>
                  <a:lnTo>
                    <a:pt x="0" y="49"/>
                  </a:lnTo>
                  <a:lnTo>
                    <a:pt x="9" y="59"/>
                  </a:lnTo>
                  <a:lnTo>
                    <a:pt x="29" y="69"/>
                  </a:lnTo>
                  <a:lnTo>
                    <a:pt x="58" y="69"/>
                  </a:lnTo>
                  <a:lnTo>
                    <a:pt x="1007" y="69"/>
                  </a:lnTo>
                  <a:close/>
                  <a:moveTo>
                    <a:pt x="1016" y="383"/>
                  </a:moveTo>
                  <a:lnTo>
                    <a:pt x="1045" y="383"/>
                  </a:lnTo>
                  <a:lnTo>
                    <a:pt x="1065" y="363"/>
                  </a:lnTo>
                  <a:lnTo>
                    <a:pt x="1065" y="334"/>
                  </a:lnTo>
                  <a:lnTo>
                    <a:pt x="1055" y="324"/>
                  </a:lnTo>
                  <a:lnTo>
                    <a:pt x="1045" y="324"/>
                  </a:lnTo>
                  <a:lnTo>
                    <a:pt x="1026" y="314"/>
                  </a:lnTo>
                  <a:lnTo>
                    <a:pt x="38" y="314"/>
                  </a:lnTo>
                  <a:lnTo>
                    <a:pt x="29" y="324"/>
                  </a:lnTo>
                  <a:lnTo>
                    <a:pt x="19" y="324"/>
                  </a:lnTo>
                  <a:lnTo>
                    <a:pt x="9" y="334"/>
                  </a:lnTo>
                  <a:lnTo>
                    <a:pt x="0" y="354"/>
                  </a:lnTo>
                  <a:lnTo>
                    <a:pt x="0" y="363"/>
                  </a:lnTo>
                  <a:lnTo>
                    <a:pt x="9" y="373"/>
                  </a:lnTo>
                  <a:lnTo>
                    <a:pt x="29" y="383"/>
                  </a:lnTo>
                  <a:lnTo>
                    <a:pt x="58" y="383"/>
                  </a:lnTo>
                  <a:lnTo>
                    <a:pt x="1016" y="383"/>
                  </a:lnTo>
                  <a:close/>
                </a:path>
              </a:pathLst>
            </a:custGeom>
            <a:solidFill>
              <a:srgbClr val="000000"/>
            </a:solidFill>
            <a:ln w="0">
              <a:solidFill>
                <a:srgbClr val="000000"/>
              </a:solidFill>
              <a:prstDash val="solid"/>
              <a:round/>
              <a:headEnd/>
              <a:tailEnd/>
            </a:ln>
          </p:spPr>
          <p:txBody>
            <a:bodyPr/>
            <a:lstStyle/>
            <a:p>
              <a:endParaRPr lang="en-US"/>
            </a:p>
          </p:txBody>
        </p:sp>
        <p:sp>
          <p:nvSpPr>
            <p:cNvPr id="54453" name="Freeform 85"/>
            <p:cNvSpPr>
              <a:spLocks noEditPoints="1"/>
            </p:cNvSpPr>
            <p:nvPr/>
          </p:nvSpPr>
          <p:spPr bwMode="auto">
            <a:xfrm>
              <a:off x="13101" y="5564"/>
              <a:ext cx="658" cy="1402"/>
            </a:xfrm>
            <a:custGeom>
              <a:avLst/>
              <a:gdLst>
                <a:gd name="T0" fmla="*/ 639 w 658"/>
                <a:gd name="T1" fmla="*/ 19 h 1402"/>
                <a:gd name="T2" fmla="*/ 571 w 658"/>
                <a:gd name="T3" fmla="*/ 0 h 1402"/>
                <a:gd name="T4" fmla="*/ 532 w 658"/>
                <a:gd name="T5" fmla="*/ 29 h 1402"/>
                <a:gd name="T6" fmla="*/ 513 w 658"/>
                <a:gd name="T7" fmla="*/ 108 h 1402"/>
                <a:gd name="T8" fmla="*/ 542 w 658"/>
                <a:gd name="T9" fmla="*/ 137 h 1402"/>
                <a:gd name="T10" fmla="*/ 600 w 658"/>
                <a:gd name="T11" fmla="*/ 137 h 1402"/>
                <a:gd name="T12" fmla="*/ 649 w 658"/>
                <a:gd name="T13" fmla="*/ 88 h 1402"/>
                <a:gd name="T14" fmla="*/ 329 w 658"/>
                <a:gd name="T15" fmla="*/ 1147 h 1402"/>
                <a:gd name="T16" fmla="*/ 223 w 658"/>
                <a:gd name="T17" fmla="*/ 1333 h 1402"/>
                <a:gd name="T18" fmla="*/ 97 w 658"/>
                <a:gd name="T19" fmla="*/ 1363 h 1402"/>
                <a:gd name="T20" fmla="*/ 106 w 658"/>
                <a:gd name="T21" fmla="*/ 1333 h 1402"/>
                <a:gd name="T22" fmla="*/ 145 w 658"/>
                <a:gd name="T23" fmla="*/ 1245 h 1402"/>
                <a:gd name="T24" fmla="*/ 126 w 658"/>
                <a:gd name="T25" fmla="*/ 1216 h 1402"/>
                <a:gd name="T26" fmla="*/ 87 w 658"/>
                <a:gd name="T27" fmla="*/ 1206 h 1402"/>
                <a:gd name="T28" fmla="*/ 39 w 658"/>
                <a:gd name="T29" fmla="*/ 1226 h 1402"/>
                <a:gd name="T30" fmla="*/ 0 w 658"/>
                <a:gd name="T31" fmla="*/ 1333 h 1402"/>
                <a:gd name="T32" fmla="*/ 68 w 658"/>
                <a:gd name="T33" fmla="*/ 1392 h 1402"/>
                <a:gd name="T34" fmla="*/ 135 w 658"/>
                <a:gd name="T35" fmla="*/ 1402 h 1402"/>
                <a:gd name="T36" fmla="*/ 319 w 658"/>
                <a:gd name="T37" fmla="*/ 1333 h 1402"/>
                <a:gd name="T38" fmla="*/ 436 w 658"/>
                <a:gd name="T39" fmla="*/ 1157 h 1402"/>
                <a:gd name="T40" fmla="*/ 590 w 658"/>
                <a:gd name="T41" fmla="*/ 461 h 1402"/>
                <a:gd name="T42" fmla="*/ 552 w 658"/>
                <a:gd name="T43" fmla="*/ 392 h 1402"/>
                <a:gd name="T44" fmla="*/ 484 w 658"/>
                <a:gd name="T45" fmla="*/ 353 h 1402"/>
                <a:gd name="T46" fmla="*/ 358 w 658"/>
                <a:gd name="T47" fmla="*/ 372 h 1402"/>
                <a:gd name="T48" fmla="*/ 232 w 658"/>
                <a:gd name="T49" fmla="*/ 510 h 1402"/>
                <a:gd name="T50" fmla="*/ 193 w 658"/>
                <a:gd name="T51" fmla="*/ 598 h 1402"/>
                <a:gd name="T52" fmla="*/ 203 w 658"/>
                <a:gd name="T53" fmla="*/ 618 h 1402"/>
                <a:gd name="T54" fmla="*/ 232 w 658"/>
                <a:gd name="T55" fmla="*/ 608 h 1402"/>
                <a:gd name="T56" fmla="*/ 358 w 658"/>
                <a:gd name="T57" fmla="*/ 421 h 1402"/>
                <a:gd name="T58" fmla="*/ 465 w 658"/>
                <a:gd name="T59" fmla="*/ 392 h 1402"/>
                <a:gd name="T60" fmla="*/ 494 w 658"/>
                <a:gd name="T61" fmla="*/ 431 h 1402"/>
                <a:gd name="T62" fmla="*/ 484 w 658"/>
                <a:gd name="T63" fmla="*/ 549 h 140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8"/>
                <a:gd name="T97" fmla="*/ 0 h 1402"/>
                <a:gd name="T98" fmla="*/ 658 w 658"/>
                <a:gd name="T99" fmla="*/ 1402 h 140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8" h="1402">
                  <a:moveTo>
                    <a:pt x="658" y="59"/>
                  </a:moveTo>
                  <a:lnTo>
                    <a:pt x="639" y="19"/>
                  </a:lnTo>
                  <a:lnTo>
                    <a:pt x="619" y="0"/>
                  </a:lnTo>
                  <a:lnTo>
                    <a:pt x="571" y="0"/>
                  </a:lnTo>
                  <a:lnTo>
                    <a:pt x="552" y="9"/>
                  </a:lnTo>
                  <a:lnTo>
                    <a:pt x="532" y="29"/>
                  </a:lnTo>
                  <a:lnTo>
                    <a:pt x="513" y="59"/>
                  </a:lnTo>
                  <a:lnTo>
                    <a:pt x="513" y="108"/>
                  </a:lnTo>
                  <a:lnTo>
                    <a:pt x="523" y="127"/>
                  </a:lnTo>
                  <a:lnTo>
                    <a:pt x="542" y="137"/>
                  </a:lnTo>
                  <a:lnTo>
                    <a:pt x="571" y="147"/>
                  </a:lnTo>
                  <a:lnTo>
                    <a:pt x="600" y="137"/>
                  </a:lnTo>
                  <a:lnTo>
                    <a:pt x="629" y="117"/>
                  </a:lnTo>
                  <a:lnTo>
                    <a:pt x="649" y="88"/>
                  </a:lnTo>
                  <a:lnTo>
                    <a:pt x="658" y="59"/>
                  </a:lnTo>
                  <a:close/>
                  <a:moveTo>
                    <a:pt x="329" y="1147"/>
                  </a:moveTo>
                  <a:lnTo>
                    <a:pt x="290" y="1255"/>
                  </a:lnTo>
                  <a:lnTo>
                    <a:pt x="223" y="1333"/>
                  </a:lnTo>
                  <a:lnTo>
                    <a:pt x="135" y="1363"/>
                  </a:lnTo>
                  <a:lnTo>
                    <a:pt x="97" y="1363"/>
                  </a:lnTo>
                  <a:lnTo>
                    <a:pt x="77" y="1353"/>
                  </a:lnTo>
                  <a:lnTo>
                    <a:pt x="106" y="1333"/>
                  </a:lnTo>
                  <a:lnTo>
                    <a:pt x="145" y="1294"/>
                  </a:lnTo>
                  <a:lnTo>
                    <a:pt x="145" y="1245"/>
                  </a:lnTo>
                  <a:lnTo>
                    <a:pt x="135" y="1235"/>
                  </a:lnTo>
                  <a:lnTo>
                    <a:pt x="126" y="1216"/>
                  </a:lnTo>
                  <a:lnTo>
                    <a:pt x="106" y="1216"/>
                  </a:lnTo>
                  <a:lnTo>
                    <a:pt x="87" y="1206"/>
                  </a:lnTo>
                  <a:lnTo>
                    <a:pt x="58" y="1216"/>
                  </a:lnTo>
                  <a:lnTo>
                    <a:pt x="39" y="1226"/>
                  </a:lnTo>
                  <a:lnTo>
                    <a:pt x="0" y="1265"/>
                  </a:lnTo>
                  <a:lnTo>
                    <a:pt x="0" y="1333"/>
                  </a:lnTo>
                  <a:lnTo>
                    <a:pt x="39" y="1373"/>
                  </a:lnTo>
                  <a:lnTo>
                    <a:pt x="68" y="1392"/>
                  </a:lnTo>
                  <a:lnTo>
                    <a:pt x="106" y="1402"/>
                  </a:lnTo>
                  <a:lnTo>
                    <a:pt x="135" y="1402"/>
                  </a:lnTo>
                  <a:lnTo>
                    <a:pt x="223" y="1383"/>
                  </a:lnTo>
                  <a:lnTo>
                    <a:pt x="319" y="1333"/>
                  </a:lnTo>
                  <a:lnTo>
                    <a:pt x="387" y="1265"/>
                  </a:lnTo>
                  <a:lnTo>
                    <a:pt x="436" y="1157"/>
                  </a:lnTo>
                  <a:lnTo>
                    <a:pt x="590" y="559"/>
                  </a:lnTo>
                  <a:lnTo>
                    <a:pt x="590" y="461"/>
                  </a:lnTo>
                  <a:lnTo>
                    <a:pt x="571" y="421"/>
                  </a:lnTo>
                  <a:lnTo>
                    <a:pt x="552" y="392"/>
                  </a:lnTo>
                  <a:lnTo>
                    <a:pt x="523" y="372"/>
                  </a:lnTo>
                  <a:lnTo>
                    <a:pt x="484" y="353"/>
                  </a:lnTo>
                  <a:lnTo>
                    <a:pt x="445" y="353"/>
                  </a:lnTo>
                  <a:lnTo>
                    <a:pt x="358" y="372"/>
                  </a:lnTo>
                  <a:lnTo>
                    <a:pt x="290" y="441"/>
                  </a:lnTo>
                  <a:lnTo>
                    <a:pt x="232" y="510"/>
                  </a:lnTo>
                  <a:lnTo>
                    <a:pt x="203" y="569"/>
                  </a:lnTo>
                  <a:lnTo>
                    <a:pt x="193" y="598"/>
                  </a:lnTo>
                  <a:lnTo>
                    <a:pt x="193" y="608"/>
                  </a:lnTo>
                  <a:lnTo>
                    <a:pt x="203" y="618"/>
                  </a:lnTo>
                  <a:lnTo>
                    <a:pt x="232" y="618"/>
                  </a:lnTo>
                  <a:lnTo>
                    <a:pt x="232" y="608"/>
                  </a:lnTo>
                  <a:lnTo>
                    <a:pt x="290" y="490"/>
                  </a:lnTo>
                  <a:lnTo>
                    <a:pt x="358" y="421"/>
                  </a:lnTo>
                  <a:lnTo>
                    <a:pt x="445" y="392"/>
                  </a:lnTo>
                  <a:lnTo>
                    <a:pt x="465" y="392"/>
                  </a:lnTo>
                  <a:lnTo>
                    <a:pt x="484" y="412"/>
                  </a:lnTo>
                  <a:lnTo>
                    <a:pt x="494" y="431"/>
                  </a:lnTo>
                  <a:lnTo>
                    <a:pt x="494" y="519"/>
                  </a:lnTo>
                  <a:lnTo>
                    <a:pt x="484" y="549"/>
                  </a:lnTo>
                  <a:lnTo>
                    <a:pt x="329" y="1147"/>
                  </a:lnTo>
                  <a:close/>
                </a:path>
              </a:pathLst>
            </a:custGeom>
            <a:solidFill>
              <a:srgbClr val="000000"/>
            </a:solidFill>
            <a:ln w="0">
              <a:solidFill>
                <a:srgbClr val="000000"/>
              </a:solidFill>
              <a:prstDash val="solid"/>
              <a:round/>
              <a:headEnd/>
              <a:tailEnd/>
            </a:ln>
          </p:spPr>
          <p:txBody>
            <a:bodyPr/>
            <a:lstStyle/>
            <a:p>
              <a:endParaRPr lang="en-US"/>
            </a:p>
          </p:txBody>
        </p:sp>
        <p:sp>
          <p:nvSpPr>
            <p:cNvPr id="54454" name="Freeform 86"/>
            <p:cNvSpPr>
              <a:spLocks/>
            </p:cNvSpPr>
            <p:nvPr/>
          </p:nvSpPr>
          <p:spPr bwMode="auto">
            <a:xfrm>
              <a:off x="13953" y="5417"/>
              <a:ext cx="377" cy="1618"/>
            </a:xfrm>
            <a:custGeom>
              <a:avLst/>
              <a:gdLst>
                <a:gd name="T0" fmla="*/ 377 w 377"/>
                <a:gd name="T1" fmla="*/ 814 h 1618"/>
                <a:gd name="T2" fmla="*/ 368 w 377"/>
                <a:gd name="T3" fmla="*/ 666 h 1618"/>
                <a:gd name="T4" fmla="*/ 339 w 377"/>
                <a:gd name="T5" fmla="*/ 490 h 1618"/>
                <a:gd name="T6" fmla="*/ 271 w 377"/>
                <a:gd name="T7" fmla="*/ 304 h 1618"/>
                <a:gd name="T8" fmla="*/ 213 w 377"/>
                <a:gd name="T9" fmla="*/ 196 h 1618"/>
                <a:gd name="T10" fmla="*/ 145 w 377"/>
                <a:gd name="T11" fmla="*/ 107 h 1618"/>
                <a:gd name="T12" fmla="*/ 87 w 377"/>
                <a:gd name="T13" fmla="*/ 49 h 1618"/>
                <a:gd name="T14" fmla="*/ 39 w 377"/>
                <a:gd name="T15" fmla="*/ 9 h 1618"/>
                <a:gd name="T16" fmla="*/ 19 w 377"/>
                <a:gd name="T17" fmla="*/ 0 h 1618"/>
                <a:gd name="T18" fmla="*/ 0 w 377"/>
                <a:gd name="T19" fmla="*/ 19 h 1618"/>
                <a:gd name="T20" fmla="*/ 10 w 377"/>
                <a:gd name="T21" fmla="*/ 19 h 1618"/>
                <a:gd name="T22" fmla="*/ 10 w 377"/>
                <a:gd name="T23" fmla="*/ 29 h 1618"/>
                <a:gd name="T24" fmla="*/ 39 w 377"/>
                <a:gd name="T25" fmla="*/ 58 h 1618"/>
                <a:gd name="T26" fmla="*/ 145 w 377"/>
                <a:gd name="T27" fmla="*/ 196 h 1618"/>
                <a:gd name="T28" fmla="*/ 213 w 377"/>
                <a:gd name="T29" fmla="*/ 362 h 1618"/>
                <a:gd name="T30" fmla="*/ 261 w 377"/>
                <a:gd name="T31" fmla="*/ 568 h 1618"/>
                <a:gd name="T32" fmla="*/ 281 w 377"/>
                <a:gd name="T33" fmla="*/ 814 h 1618"/>
                <a:gd name="T34" fmla="*/ 271 w 377"/>
                <a:gd name="T35" fmla="*/ 980 h 1618"/>
                <a:gd name="T36" fmla="*/ 252 w 377"/>
                <a:gd name="T37" fmla="*/ 1137 h 1618"/>
                <a:gd name="T38" fmla="*/ 203 w 377"/>
                <a:gd name="T39" fmla="*/ 1294 h 1618"/>
                <a:gd name="T40" fmla="*/ 126 w 377"/>
                <a:gd name="T41" fmla="*/ 1441 h 1618"/>
                <a:gd name="T42" fmla="*/ 29 w 377"/>
                <a:gd name="T43" fmla="*/ 1579 h 1618"/>
                <a:gd name="T44" fmla="*/ 10 w 377"/>
                <a:gd name="T45" fmla="*/ 1598 h 1618"/>
                <a:gd name="T46" fmla="*/ 0 w 377"/>
                <a:gd name="T47" fmla="*/ 1598 h 1618"/>
                <a:gd name="T48" fmla="*/ 0 w 377"/>
                <a:gd name="T49" fmla="*/ 1608 h 1618"/>
                <a:gd name="T50" fmla="*/ 10 w 377"/>
                <a:gd name="T51" fmla="*/ 1618 h 1618"/>
                <a:gd name="T52" fmla="*/ 19 w 377"/>
                <a:gd name="T53" fmla="*/ 1618 h 1618"/>
                <a:gd name="T54" fmla="*/ 39 w 377"/>
                <a:gd name="T55" fmla="*/ 1608 h 1618"/>
                <a:gd name="T56" fmla="*/ 87 w 377"/>
                <a:gd name="T57" fmla="*/ 1569 h 1618"/>
                <a:gd name="T58" fmla="*/ 145 w 377"/>
                <a:gd name="T59" fmla="*/ 1500 h 1618"/>
                <a:gd name="T60" fmla="*/ 213 w 377"/>
                <a:gd name="T61" fmla="*/ 1412 h 1618"/>
                <a:gd name="T62" fmla="*/ 271 w 377"/>
                <a:gd name="T63" fmla="*/ 1304 h 1618"/>
                <a:gd name="T64" fmla="*/ 339 w 377"/>
                <a:gd name="T65" fmla="*/ 1127 h 1618"/>
                <a:gd name="T66" fmla="*/ 368 w 377"/>
                <a:gd name="T67" fmla="*/ 961 h 1618"/>
                <a:gd name="T68" fmla="*/ 377 w 377"/>
                <a:gd name="T69" fmla="*/ 814 h 16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7"/>
                <a:gd name="T106" fmla="*/ 0 h 1618"/>
                <a:gd name="T107" fmla="*/ 377 w 377"/>
                <a:gd name="T108" fmla="*/ 1618 h 16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7" h="1618">
                  <a:moveTo>
                    <a:pt x="377" y="814"/>
                  </a:moveTo>
                  <a:lnTo>
                    <a:pt x="368" y="666"/>
                  </a:lnTo>
                  <a:lnTo>
                    <a:pt x="339" y="490"/>
                  </a:lnTo>
                  <a:lnTo>
                    <a:pt x="271" y="304"/>
                  </a:lnTo>
                  <a:lnTo>
                    <a:pt x="213" y="196"/>
                  </a:lnTo>
                  <a:lnTo>
                    <a:pt x="145" y="107"/>
                  </a:lnTo>
                  <a:lnTo>
                    <a:pt x="87" y="49"/>
                  </a:lnTo>
                  <a:lnTo>
                    <a:pt x="39" y="9"/>
                  </a:lnTo>
                  <a:lnTo>
                    <a:pt x="19" y="0"/>
                  </a:lnTo>
                  <a:lnTo>
                    <a:pt x="0" y="19"/>
                  </a:lnTo>
                  <a:lnTo>
                    <a:pt x="10" y="19"/>
                  </a:lnTo>
                  <a:lnTo>
                    <a:pt x="10" y="29"/>
                  </a:lnTo>
                  <a:lnTo>
                    <a:pt x="39" y="58"/>
                  </a:lnTo>
                  <a:lnTo>
                    <a:pt x="145" y="196"/>
                  </a:lnTo>
                  <a:lnTo>
                    <a:pt x="213" y="362"/>
                  </a:lnTo>
                  <a:lnTo>
                    <a:pt x="261" y="568"/>
                  </a:lnTo>
                  <a:lnTo>
                    <a:pt x="281" y="814"/>
                  </a:lnTo>
                  <a:lnTo>
                    <a:pt x="271" y="980"/>
                  </a:lnTo>
                  <a:lnTo>
                    <a:pt x="252" y="1137"/>
                  </a:lnTo>
                  <a:lnTo>
                    <a:pt x="203" y="1294"/>
                  </a:lnTo>
                  <a:lnTo>
                    <a:pt x="126" y="1441"/>
                  </a:lnTo>
                  <a:lnTo>
                    <a:pt x="29" y="1579"/>
                  </a:lnTo>
                  <a:lnTo>
                    <a:pt x="10" y="1598"/>
                  </a:lnTo>
                  <a:lnTo>
                    <a:pt x="0" y="1598"/>
                  </a:lnTo>
                  <a:lnTo>
                    <a:pt x="0" y="1608"/>
                  </a:lnTo>
                  <a:lnTo>
                    <a:pt x="10" y="1618"/>
                  </a:lnTo>
                  <a:lnTo>
                    <a:pt x="19" y="1618"/>
                  </a:lnTo>
                  <a:lnTo>
                    <a:pt x="39" y="1608"/>
                  </a:lnTo>
                  <a:lnTo>
                    <a:pt x="87" y="1569"/>
                  </a:lnTo>
                  <a:lnTo>
                    <a:pt x="145" y="1500"/>
                  </a:lnTo>
                  <a:lnTo>
                    <a:pt x="213" y="1412"/>
                  </a:lnTo>
                  <a:lnTo>
                    <a:pt x="271" y="1304"/>
                  </a:lnTo>
                  <a:lnTo>
                    <a:pt x="339" y="1127"/>
                  </a:lnTo>
                  <a:lnTo>
                    <a:pt x="368" y="961"/>
                  </a:lnTo>
                  <a:lnTo>
                    <a:pt x="377" y="814"/>
                  </a:lnTo>
                  <a:close/>
                </a:path>
              </a:pathLst>
            </a:custGeom>
            <a:solidFill>
              <a:srgbClr val="000000"/>
            </a:solidFill>
            <a:ln w="0">
              <a:solidFill>
                <a:srgbClr val="000000"/>
              </a:solidFill>
              <a:prstDash val="solid"/>
              <a:round/>
              <a:headEnd/>
              <a:tailEnd/>
            </a:ln>
          </p:spPr>
          <p:txBody>
            <a:bodyPr/>
            <a:lstStyle/>
            <a:p>
              <a:endParaRPr lang="en-US"/>
            </a:p>
          </p:txBody>
        </p:sp>
        <p:sp>
          <p:nvSpPr>
            <p:cNvPr id="54455" name="Freeform 87"/>
            <p:cNvSpPr>
              <a:spLocks/>
            </p:cNvSpPr>
            <p:nvPr/>
          </p:nvSpPr>
          <p:spPr bwMode="auto">
            <a:xfrm>
              <a:off x="15018" y="5936"/>
              <a:ext cx="1423" cy="579"/>
            </a:xfrm>
            <a:custGeom>
              <a:avLst/>
              <a:gdLst>
                <a:gd name="T0" fmla="*/ 1288 w 1423"/>
                <a:gd name="T1" fmla="*/ 324 h 579"/>
                <a:gd name="T2" fmla="*/ 1210 w 1423"/>
                <a:gd name="T3" fmla="*/ 393 h 579"/>
                <a:gd name="T4" fmla="*/ 1152 w 1423"/>
                <a:gd name="T5" fmla="*/ 471 h 579"/>
                <a:gd name="T6" fmla="*/ 1123 w 1423"/>
                <a:gd name="T7" fmla="*/ 530 h 579"/>
                <a:gd name="T8" fmla="*/ 1113 w 1423"/>
                <a:gd name="T9" fmla="*/ 559 h 579"/>
                <a:gd name="T10" fmla="*/ 1113 w 1423"/>
                <a:gd name="T11" fmla="*/ 569 h 579"/>
                <a:gd name="T12" fmla="*/ 1123 w 1423"/>
                <a:gd name="T13" fmla="*/ 579 h 579"/>
                <a:gd name="T14" fmla="*/ 1152 w 1423"/>
                <a:gd name="T15" fmla="*/ 579 h 579"/>
                <a:gd name="T16" fmla="*/ 1162 w 1423"/>
                <a:gd name="T17" fmla="*/ 569 h 579"/>
                <a:gd name="T18" fmla="*/ 1162 w 1423"/>
                <a:gd name="T19" fmla="*/ 559 h 579"/>
                <a:gd name="T20" fmla="*/ 1191 w 1423"/>
                <a:gd name="T21" fmla="*/ 510 h 579"/>
                <a:gd name="T22" fmla="*/ 1229 w 1423"/>
                <a:gd name="T23" fmla="*/ 442 h 579"/>
                <a:gd name="T24" fmla="*/ 1297 w 1423"/>
                <a:gd name="T25" fmla="*/ 373 h 579"/>
                <a:gd name="T26" fmla="*/ 1394 w 1423"/>
                <a:gd name="T27" fmla="*/ 314 h 579"/>
                <a:gd name="T28" fmla="*/ 1413 w 1423"/>
                <a:gd name="T29" fmla="*/ 304 h 579"/>
                <a:gd name="T30" fmla="*/ 1423 w 1423"/>
                <a:gd name="T31" fmla="*/ 295 h 579"/>
                <a:gd name="T32" fmla="*/ 1413 w 1423"/>
                <a:gd name="T33" fmla="*/ 285 h 579"/>
                <a:gd name="T34" fmla="*/ 1413 w 1423"/>
                <a:gd name="T35" fmla="*/ 275 h 579"/>
                <a:gd name="T36" fmla="*/ 1404 w 1423"/>
                <a:gd name="T37" fmla="*/ 275 h 579"/>
                <a:gd name="T38" fmla="*/ 1317 w 1423"/>
                <a:gd name="T39" fmla="*/ 226 h 579"/>
                <a:gd name="T40" fmla="*/ 1239 w 1423"/>
                <a:gd name="T41" fmla="*/ 147 h 579"/>
                <a:gd name="T42" fmla="*/ 1162 w 1423"/>
                <a:gd name="T43" fmla="*/ 30 h 579"/>
                <a:gd name="T44" fmla="*/ 1162 w 1423"/>
                <a:gd name="T45" fmla="*/ 10 h 579"/>
                <a:gd name="T46" fmla="*/ 1152 w 1423"/>
                <a:gd name="T47" fmla="*/ 10 h 579"/>
                <a:gd name="T48" fmla="*/ 1133 w 1423"/>
                <a:gd name="T49" fmla="*/ 0 h 579"/>
                <a:gd name="T50" fmla="*/ 1123 w 1423"/>
                <a:gd name="T51" fmla="*/ 0 h 579"/>
                <a:gd name="T52" fmla="*/ 1113 w 1423"/>
                <a:gd name="T53" fmla="*/ 10 h 579"/>
                <a:gd name="T54" fmla="*/ 1113 w 1423"/>
                <a:gd name="T55" fmla="*/ 20 h 579"/>
                <a:gd name="T56" fmla="*/ 1123 w 1423"/>
                <a:gd name="T57" fmla="*/ 49 h 579"/>
                <a:gd name="T58" fmla="*/ 1152 w 1423"/>
                <a:gd name="T59" fmla="*/ 108 h 579"/>
                <a:gd name="T60" fmla="*/ 1210 w 1423"/>
                <a:gd name="T61" fmla="*/ 187 h 579"/>
                <a:gd name="T62" fmla="*/ 1288 w 1423"/>
                <a:gd name="T63" fmla="*/ 255 h 579"/>
                <a:gd name="T64" fmla="*/ 39 w 1423"/>
                <a:gd name="T65" fmla="*/ 255 h 579"/>
                <a:gd name="T66" fmla="*/ 29 w 1423"/>
                <a:gd name="T67" fmla="*/ 265 h 579"/>
                <a:gd name="T68" fmla="*/ 10 w 1423"/>
                <a:gd name="T69" fmla="*/ 265 h 579"/>
                <a:gd name="T70" fmla="*/ 10 w 1423"/>
                <a:gd name="T71" fmla="*/ 275 h 579"/>
                <a:gd name="T72" fmla="*/ 0 w 1423"/>
                <a:gd name="T73" fmla="*/ 295 h 579"/>
                <a:gd name="T74" fmla="*/ 0 w 1423"/>
                <a:gd name="T75" fmla="*/ 304 h 579"/>
                <a:gd name="T76" fmla="*/ 10 w 1423"/>
                <a:gd name="T77" fmla="*/ 314 h 579"/>
                <a:gd name="T78" fmla="*/ 29 w 1423"/>
                <a:gd name="T79" fmla="*/ 324 h 579"/>
                <a:gd name="T80" fmla="*/ 58 w 1423"/>
                <a:gd name="T81" fmla="*/ 324 h 579"/>
                <a:gd name="T82" fmla="*/ 1288 w 1423"/>
                <a:gd name="T83" fmla="*/ 324 h 5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23"/>
                <a:gd name="T127" fmla="*/ 0 h 579"/>
                <a:gd name="T128" fmla="*/ 1423 w 1423"/>
                <a:gd name="T129" fmla="*/ 579 h 57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23" h="579">
                  <a:moveTo>
                    <a:pt x="1288" y="324"/>
                  </a:moveTo>
                  <a:lnTo>
                    <a:pt x="1210" y="393"/>
                  </a:lnTo>
                  <a:lnTo>
                    <a:pt x="1152" y="471"/>
                  </a:lnTo>
                  <a:lnTo>
                    <a:pt x="1123" y="530"/>
                  </a:lnTo>
                  <a:lnTo>
                    <a:pt x="1113" y="559"/>
                  </a:lnTo>
                  <a:lnTo>
                    <a:pt x="1113" y="569"/>
                  </a:lnTo>
                  <a:lnTo>
                    <a:pt x="1123" y="579"/>
                  </a:lnTo>
                  <a:lnTo>
                    <a:pt x="1152" y="579"/>
                  </a:lnTo>
                  <a:lnTo>
                    <a:pt x="1162" y="569"/>
                  </a:lnTo>
                  <a:lnTo>
                    <a:pt x="1162" y="559"/>
                  </a:lnTo>
                  <a:lnTo>
                    <a:pt x="1191" y="510"/>
                  </a:lnTo>
                  <a:lnTo>
                    <a:pt x="1229" y="442"/>
                  </a:lnTo>
                  <a:lnTo>
                    <a:pt x="1297" y="373"/>
                  </a:lnTo>
                  <a:lnTo>
                    <a:pt x="1394" y="314"/>
                  </a:lnTo>
                  <a:lnTo>
                    <a:pt x="1413" y="304"/>
                  </a:lnTo>
                  <a:lnTo>
                    <a:pt x="1423" y="295"/>
                  </a:lnTo>
                  <a:lnTo>
                    <a:pt x="1413" y="285"/>
                  </a:lnTo>
                  <a:lnTo>
                    <a:pt x="1413" y="275"/>
                  </a:lnTo>
                  <a:lnTo>
                    <a:pt x="1404" y="275"/>
                  </a:lnTo>
                  <a:lnTo>
                    <a:pt x="1317" y="226"/>
                  </a:lnTo>
                  <a:lnTo>
                    <a:pt x="1239" y="147"/>
                  </a:lnTo>
                  <a:lnTo>
                    <a:pt x="1162" y="30"/>
                  </a:lnTo>
                  <a:lnTo>
                    <a:pt x="1162" y="10"/>
                  </a:lnTo>
                  <a:lnTo>
                    <a:pt x="1152" y="10"/>
                  </a:lnTo>
                  <a:lnTo>
                    <a:pt x="1133" y="0"/>
                  </a:lnTo>
                  <a:lnTo>
                    <a:pt x="1123" y="0"/>
                  </a:lnTo>
                  <a:lnTo>
                    <a:pt x="1113" y="10"/>
                  </a:lnTo>
                  <a:lnTo>
                    <a:pt x="1113" y="20"/>
                  </a:lnTo>
                  <a:lnTo>
                    <a:pt x="1123" y="49"/>
                  </a:lnTo>
                  <a:lnTo>
                    <a:pt x="1152" y="108"/>
                  </a:lnTo>
                  <a:lnTo>
                    <a:pt x="1210" y="187"/>
                  </a:lnTo>
                  <a:lnTo>
                    <a:pt x="1288" y="255"/>
                  </a:lnTo>
                  <a:lnTo>
                    <a:pt x="39" y="255"/>
                  </a:lnTo>
                  <a:lnTo>
                    <a:pt x="29" y="265"/>
                  </a:lnTo>
                  <a:lnTo>
                    <a:pt x="10" y="265"/>
                  </a:lnTo>
                  <a:lnTo>
                    <a:pt x="10" y="275"/>
                  </a:lnTo>
                  <a:lnTo>
                    <a:pt x="0" y="295"/>
                  </a:lnTo>
                  <a:lnTo>
                    <a:pt x="0" y="304"/>
                  </a:lnTo>
                  <a:lnTo>
                    <a:pt x="10" y="314"/>
                  </a:lnTo>
                  <a:lnTo>
                    <a:pt x="29" y="324"/>
                  </a:lnTo>
                  <a:lnTo>
                    <a:pt x="58" y="324"/>
                  </a:lnTo>
                  <a:lnTo>
                    <a:pt x="1288" y="324"/>
                  </a:lnTo>
                  <a:close/>
                </a:path>
              </a:pathLst>
            </a:custGeom>
            <a:solidFill>
              <a:srgbClr val="000000"/>
            </a:solidFill>
            <a:ln w="0">
              <a:solidFill>
                <a:srgbClr val="000000"/>
              </a:solidFill>
              <a:prstDash val="solid"/>
              <a:round/>
              <a:headEnd/>
              <a:tailEnd/>
            </a:ln>
          </p:spPr>
          <p:txBody>
            <a:bodyPr/>
            <a:lstStyle/>
            <a:p>
              <a:endParaRPr lang="en-US"/>
            </a:p>
          </p:txBody>
        </p:sp>
        <p:sp>
          <p:nvSpPr>
            <p:cNvPr id="54456" name="Freeform 88"/>
            <p:cNvSpPr>
              <a:spLocks/>
            </p:cNvSpPr>
            <p:nvPr/>
          </p:nvSpPr>
          <p:spPr bwMode="auto">
            <a:xfrm>
              <a:off x="17061" y="6054"/>
              <a:ext cx="891" cy="432"/>
            </a:xfrm>
            <a:custGeom>
              <a:avLst/>
              <a:gdLst>
                <a:gd name="T0" fmla="*/ 891 w 891"/>
                <a:gd name="T1" fmla="*/ 59 h 432"/>
                <a:gd name="T2" fmla="*/ 891 w 891"/>
                <a:gd name="T3" fmla="*/ 29 h 432"/>
                <a:gd name="T4" fmla="*/ 881 w 891"/>
                <a:gd name="T5" fmla="*/ 10 h 432"/>
                <a:gd name="T6" fmla="*/ 861 w 891"/>
                <a:gd name="T7" fmla="*/ 0 h 432"/>
                <a:gd name="T8" fmla="*/ 29 w 891"/>
                <a:gd name="T9" fmla="*/ 0 h 432"/>
                <a:gd name="T10" fmla="*/ 0 w 891"/>
                <a:gd name="T11" fmla="*/ 29 h 432"/>
                <a:gd name="T12" fmla="*/ 0 w 891"/>
                <a:gd name="T13" fmla="*/ 49 h 432"/>
                <a:gd name="T14" fmla="*/ 9 w 891"/>
                <a:gd name="T15" fmla="*/ 59 h 432"/>
                <a:gd name="T16" fmla="*/ 29 w 891"/>
                <a:gd name="T17" fmla="*/ 69 h 432"/>
                <a:gd name="T18" fmla="*/ 823 w 891"/>
                <a:gd name="T19" fmla="*/ 69 h 432"/>
                <a:gd name="T20" fmla="*/ 823 w 891"/>
                <a:gd name="T21" fmla="*/ 412 h 432"/>
                <a:gd name="T22" fmla="*/ 842 w 891"/>
                <a:gd name="T23" fmla="*/ 432 h 432"/>
                <a:gd name="T24" fmla="*/ 871 w 891"/>
                <a:gd name="T25" fmla="*/ 432 h 432"/>
                <a:gd name="T26" fmla="*/ 891 w 891"/>
                <a:gd name="T27" fmla="*/ 412 h 432"/>
                <a:gd name="T28" fmla="*/ 891 w 891"/>
                <a:gd name="T29" fmla="*/ 383 h 432"/>
                <a:gd name="T30" fmla="*/ 891 w 891"/>
                <a:gd name="T31" fmla="*/ 59 h 4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91"/>
                <a:gd name="T49" fmla="*/ 0 h 432"/>
                <a:gd name="T50" fmla="*/ 891 w 891"/>
                <a:gd name="T51" fmla="*/ 432 h 43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91" h="432">
                  <a:moveTo>
                    <a:pt x="891" y="59"/>
                  </a:moveTo>
                  <a:lnTo>
                    <a:pt x="891" y="29"/>
                  </a:lnTo>
                  <a:lnTo>
                    <a:pt x="881" y="10"/>
                  </a:lnTo>
                  <a:lnTo>
                    <a:pt x="861" y="0"/>
                  </a:lnTo>
                  <a:lnTo>
                    <a:pt x="29" y="0"/>
                  </a:lnTo>
                  <a:lnTo>
                    <a:pt x="0" y="29"/>
                  </a:lnTo>
                  <a:lnTo>
                    <a:pt x="0" y="49"/>
                  </a:lnTo>
                  <a:lnTo>
                    <a:pt x="9" y="59"/>
                  </a:lnTo>
                  <a:lnTo>
                    <a:pt x="29" y="69"/>
                  </a:lnTo>
                  <a:lnTo>
                    <a:pt x="823" y="69"/>
                  </a:lnTo>
                  <a:lnTo>
                    <a:pt x="823" y="412"/>
                  </a:lnTo>
                  <a:lnTo>
                    <a:pt x="842" y="432"/>
                  </a:lnTo>
                  <a:lnTo>
                    <a:pt x="871" y="432"/>
                  </a:lnTo>
                  <a:lnTo>
                    <a:pt x="891" y="412"/>
                  </a:lnTo>
                  <a:lnTo>
                    <a:pt x="891" y="383"/>
                  </a:lnTo>
                  <a:lnTo>
                    <a:pt x="891" y="59"/>
                  </a:lnTo>
                  <a:close/>
                </a:path>
              </a:pathLst>
            </a:custGeom>
            <a:solidFill>
              <a:srgbClr val="000000"/>
            </a:solidFill>
            <a:ln w="0">
              <a:solidFill>
                <a:srgbClr val="000000"/>
              </a:solidFill>
              <a:prstDash val="solid"/>
              <a:round/>
              <a:headEnd/>
              <a:tailEnd/>
            </a:ln>
          </p:spPr>
          <p:txBody>
            <a:bodyPr/>
            <a:lstStyle/>
            <a:p>
              <a:endParaRPr lang="en-US"/>
            </a:p>
          </p:txBody>
        </p:sp>
        <p:sp>
          <p:nvSpPr>
            <p:cNvPr id="54457" name="Freeform 89"/>
            <p:cNvSpPr>
              <a:spLocks/>
            </p:cNvSpPr>
            <p:nvPr/>
          </p:nvSpPr>
          <p:spPr bwMode="auto">
            <a:xfrm>
              <a:off x="18194" y="5417"/>
              <a:ext cx="377" cy="1618"/>
            </a:xfrm>
            <a:custGeom>
              <a:avLst/>
              <a:gdLst>
                <a:gd name="T0" fmla="*/ 377 w 377"/>
                <a:gd name="T1" fmla="*/ 1608 h 1618"/>
                <a:gd name="T2" fmla="*/ 377 w 377"/>
                <a:gd name="T3" fmla="*/ 1598 h 1618"/>
                <a:gd name="T4" fmla="*/ 367 w 377"/>
                <a:gd name="T5" fmla="*/ 1598 h 1618"/>
                <a:gd name="T6" fmla="*/ 367 w 377"/>
                <a:gd name="T7" fmla="*/ 1588 h 1618"/>
                <a:gd name="T8" fmla="*/ 348 w 377"/>
                <a:gd name="T9" fmla="*/ 1569 h 1618"/>
                <a:gd name="T10" fmla="*/ 242 w 377"/>
                <a:gd name="T11" fmla="*/ 1431 h 1618"/>
                <a:gd name="T12" fmla="*/ 174 w 377"/>
                <a:gd name="T13" fmla="*/ 1284 h 1618"/>
                <a:gd name="T14" fmla="*/ 125 w 377"/>
                <a:gd name="T15" fmla="*/ 1127 h 1618"/>
                <a:gd name="T16" fmla="*/ 106 w 377"/>
                <a:gd name="T17" fmla="*/ 961 h 1618"/>
                <a:gd name="T18" fmla="*/ 96 w 377"/>
                <a:gd name="T19" fmla="*/ 814 h 1618"/>
                <a:gd name="T20" fmla="*/ 106 w 377"/>
                <a:gd name="T21" fmla="*/ 647 h 1618"/>
                <a:gd name="T22" fmla="*/ 125 w 377"/>
                <a:gd name="T23" fmla="*/ 480 h 1618"/>
                <a:gd name="T24" fmla="*/ 174 w 377"/>
                <a:gd name="T25" fmla="*/ 323 h 1618"/>
                <a:gd name="T26" fmla="*/ 251 w 377"/>
                <a:gd name="T27" fmla="*/ 176 h 1618"/>
                <a:gd name="T28" fmla="*/ 358 w 377"/>
                <a:gd name="T29" fmla="*/ 49 h 1618"/>
                <a:gd name="T30" fmla="*/ 367 w 377"/>
                <a:gd name="T31" fmla="*/ 39 h 1618"/>
                <a:gd name="T32" fmla="*/ 367 w 377"/>
                <a:gd name="T33" fmla="*/ 29 h 1618"/>
                <a:gd name="T34" fmla="*/ 377 w 377"/>
                <a:gd name="T35" fmla="*/ 19 h 1618"/>
                <a:gd name="T36" fmla="*/ 358 w 377"/>
                <a:gd name="T37" fmla="*/ 0 h 1618"/>
                <a:gd name="T38" fmla="*/ 338 w 377"/>
                <a:gd name="T39" fmla="*/ 9 h 1618"/>
                <a:gd name="T40" fmla="*/ 290 w 377"/>
                <a:gd name="T41" fmla="*/ 49 h 1618"/>
                <a:gd name="T42" fmla="*/ 232 w 377"/>
                <a:gd name="T43" fmla="*/ 117 h 1618"/>
                <a:gd name="T44" fmla="*/ 164 w 377"/>
                <a:gd name="T45" fmla="*/ 206 h 1618"/>
                <a:gd name="T46" fmla="*/ 106 w 377"/>
                <a:gd name="T47" fmla="*/ 313 h 1618"/>
                <a:gd name="T48" fmla="*/ 38 w 377"/>
                <a:gd name="T49" fmla="*/ 490 h 1618"/>
                <a:gd name="T50" fmla="*/ 9 w 377"/>
                <a:gd name="T51" fmla="*/ 657 h 1618"/>
                <a:gd name="T52" fmla="*/ 0 w 377"/>
                <a:gd name="T53" fmla="*/ 814 h 1618"/>
                <a:gd name="T54" fmla="*/ 9 w 377"/>
                <a:gd name="T55" fmla="*/ 961 h 1618"/>
                <a:gd name="T56" fmla="*/ 38 w 377"/>
                <a:gd name="T57" fmla="*/ 1127 h 1618"/>
                <a:gd name="T58" fmla="*/ 106 w 377"/>
                <a:gd name="T59" fmla="*/ 1314 h 1618"/>
                <a:gd name="T60" fmla="*/ 164 w 377"/>
                <a:gd name="T61" fmla="*/ 1422 h 1618"/>
                <a:gd name="T62" fmla="*/ 232 w 377"/>
                <a:gd name="T63" fmla="*/ 1510 h 1618"/>
                <a:gd name="T64" fmla="*/ 290 w 377"/>
                <a:gd name="T65" fmla="*/ 1569 h 1618"/>
                <a:gd name="T66" fmla="*/ 338 w 377"/>
                <a:gd name="T67" fmla="*/ 1608 h 1618"/>
                <a:gd name="T68" fmla="*/ 358 w 377"/>
                <a:gd name="T69" fmla="*/ 1618 h 1618"/>
                <a:gd name="T70" fmla="*/ 367 w 377"/>
                <a:gd name="T71" fmla="*/ 1618 h 1618"/>
                <a:gd name="T72" fmla="*/ 377 w 377"/>
                <a:gd name="T73" fmla="*/ 1608 h 161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7"/>
                <a:gd name="T112" fmla="*/ 0 h 1618"/>
                <a:gd name="T113" fmla="*/ 377 w 377"/>
                <a:gd name="T114" fmla="*/ 1618 h 161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7" h="1618">
                  <a:moveTo>
                    <a:pt x="377" y="1608"/>
                  </a:moveTo>
                  <a:lnTo>
                    <a:pt x="377" y="1598"/>
                  </a:lnTo>
                  <a:lnTo>
                    <a:pt x="367" y="1598"/>
                  </a:lnTo>
                  <a:lnTo>
                    <a:pt x="367" y="1588"/>
                  </a:lnTo>
                  <a:lnTo>
                    <a:pt x="348" y="1569"/>
                  </a:lnTo>
                  <a:lnTo>
                    <a:pt x="242" y="1431"/>
                  </a:lnTo>
                  <a:lnTo>
                    <a:pt x="174" y="1284"/>
                  </a:lnTo>
                  <a:lnTo>
                    <a:pt x="125" y="1127"/>
                  </a:lnTo>
                  <a:lnTo>
                    <a:pt x="106" y="961"/>
                  </a:lnTo>
                  <a:lnTo>
                    <a:pt x="96" y="814"/>
                  </a:lnTo>
                  <a:lnTo>
                    <a:pt x="106" y="647"/>
                  </a:lnTo>
                  <a:lnTo>
                    <a:pt x="125" y="480"/>
                  </a:lnTo>
                  <a:lnTo>
                    <a:pt x="174" y="323"/>
                  </a:lnTo>
                  <a:lnTo>
                    <a:pt x="251" y="176"/>
                  </a:lnTo>
                  <a:lnTo>
                    <a:pt x="358" y="49"/>
                  </a:lnTo>
                  <a:lnTo>
                    <a:pt x="367" y="39"/>
                  </a:lnTo>
                  <a:lnTo>
                    <a:pt x="367" y="29"/>
                  </a:lnTo>
                  <a:lnTo>
                    <a:pt x="377" y="19"/>
                  </a:lnTo>
                  <a:lnTo>
                    <a:pt x="358" y="0"/>
                  </a:lnTo>
                  <a:lnTo>
                    <a:pt x="338" y="9"/>
                  </a:lnTo>
                  <a:lnTo>
                    <a:pt x="290" y="49"/>
                  </a:lnTo>
                  <a:lnTo>
                    <a:pt x="232" y="117"/>
                  </a:lnTo>
                  <a:lnTo>
                    <a:pt x="164" y="206"/>
                  </a:lnTo>
                  <a:lnTo>
                    <a:pt x="106" y="313"/>
                  </a:lnTo>
                  <a:lnTo>
                    <a:pt x="38" y="490"/>
                  </a:lnTo>
                  <a:lnTo>
                    <a:pt x="9" y="657"/>
                  </a:lnTo>
                  <a:lnTo>
                    <a:pt x="0" y="814"/>
                  </a:lnTo>
                  <a:lnTo>
                    <a:pt x="9" y="961"/>
                  </a:lnTo>
                  <a:lnTo>
                    <a:pt x="38" y="1127"/>
                  </a:lnTo>
                  <a:lnTo>
                    <a:pt x="106" y="1314"/>
                  </a:lnTo>
                  <a:lnTo>
                    <a:pt x="164" y="1422"/>
                  </a:lnTo>
                  <a:lnTo>
                    <a:pt x="232" y="1510"/>
                  </a:lnTo>
                  <a:lnTo>
                    <a:pt x="290" y="1569"/>
                  </a:lnTo>
                  <a:lnTo>
                    <a:pt x="338" y="1608"/>
                  </a:lnTo>
                  <a:lnTo>
                    <a:pt x="358" y="1618"/>
                  </a:lnTo>
                  <a:lnTo>
                    <a:pt x="367" y="1618"/>
                  </a:lnTo>
                  <a:lnTo>
                    <a:pt x="377" y="1608"/>
                  </a:lnTo>
                  <a:close/>
                </a:path>
              </a:pathLst>
            </a:custGeom>
            <a:solidFill>
              <a:srgbClr val="000000"/>
            </a:solidFill>
            <a:ln w="0">
              <a:solidFill>
                <a:srgbClr val="000000"/>
              </a:solidFill>
              <a:prstDash val="solid"/>
              <a:round/>
              <a:headEnd/>
              <a:tailEnd/>
            </a:ln>
          </p:spPr>
          <p:txBody>
            <a:bodyPr/>
            <a:lstStyle/>
            <a:p>
              <a:endParaRPr lang="en-US"/>
            </a:p>
          </p:txBody>
        </p:sp>
        <p:sp>
          <p:nvSpPr>
            <p:cNvPr id="54458" name="Freeform 90"/>
            <p:cNvSpPr>
              <a:spLocks/>
            </p:cNvSpPr>
            <p:nvPr/>
          </p:nvSpPr>
          <p:spPr bwMode="auto">
            <a:xfrm>
              <a:off x="18716" y="5505"/>
              <a:ext cx="349" cy="1128"/>
            </a:xfrm>
            <a:custGeom>
              <a:avLst/>
              <a:gdLst>
                <a:gd name="T0" fmla="*/ 223 w 349"/>
                <a:gd name="T1" fmla="*/ 0 h 1128"/>
                <a:gd name="T2" fmla="*/ 0 w 349"/>
                <a:gd name="T3" fmla="*/ 19 h 1128"/>
                <a:gd name="T4" fmla="*/ 0 w 349"/>
                <a:gd name="T5" fmla="*/ 68 h 1128"/>
                <a:gd name="T6" fmla="*/ 49 w 349"/>
                <a:gd name="T7" fmla="*/ 68 h 1128"/>
                <a:gd name="T8" fmla="*/ 107 w 349"/>
                <a:gd name="T9" fmla="*/ 88 h 1128"/>
                <a:gd name="T10" fmla="*/ 117 w 349"/>
                <a:gd name="T11" fmla="*/ 108 h 1128"/>
                <a:gd name="T12" fmla="*/ 117 w 349"/>
                <a:gd name="T13" fmla="*/ 127 h 1128"/>
                <a:gd name="T14" fmla="*/ 126 w 349"/>
                <a:gd name="T15" fmla="*/ 167 h 1128"/>
                <a:gd name="T16" fmla="*/ 126 w 349"/>
                <a:gd name="T17" fmla="*/ 1030 h 1128"/>
                <a:gd name="T18" fmla="*/ 117 w 349"/>
                <a:gd name="T19" fmla="*/ 1059 h 1128"/>
                <a:gd name="T20" fmla="*/ 78 w 349"/>
                <a:gd name="T21" fmla="*/ 1079 h 1128"/>
                <a:gd name="T22" fmla="*/ 0 w 349"/>
                <a:gd name="T23" fmla="*/ 1079 h 1128"/>
                <a:gd name="T24" fmla="*/ 0 w 349"/>
                <a:gd name="T25" fmla="*/ 1128 h 1128"/>
                <a:gd name="T26" fmla="*/ 349 w 349"/>
                <a:gd name="T27" fmla="*/ 1128 h 1128"/>
                <a:gd name="T28" fmla="*/ 349 w 349"/>
                <a:gd name="T29" fmla="*/ 1079 h 1128"/>
                <a:gd name="T30" fmla="*/ 271 w 349"/>
                <a:gd name="T31" fmla="*/ 1079 h 1128"/>
                <a:gd name="T32" fmla="*/ 233 w 349"/>
                <a:gd name="T33" fmla="*/ 1059 h 1128"/>
                <a:gd name="T34" fmla="*/ 233 w 349"/>
                <a:gd name="T35" fmla="*/ 1039 h 1128"/>
                <a:gd name="T36" fmla="*/ 223 w 349"/>
                <a:gd name="T37" fmla="*/ 1000 h 1128"/>
                <a:gd name="T38" fmla="*/ 223 w 349"/>
                <a:gd name="T39" fmla="*/ 0 h 11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9"/>
                <a:gd name="T61" fmla="*/ 0 h 1128"/>
                <a:gd name="T62" fmla="*/ 349 w 349"/>
                <a:gd name="T63" fmla="*/ 1128 h 11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9" h="1128">
                  <a:moveTo>
                    <a:pt x="223" y="0"/>
                  </a:moveTo>
                  <a:lnTo>
                    <a:pt x="0" y="19"/>
                  </a:lnTo>
                  <a:lnTo>
                    <a:pt x="0" y="68"/>
                  </a:lnTo>
                  <a:lnTo>
                    <a:pt x="49" y="68"/>
                  </a:lnTo>
                  <a:lnTo>
                    <a:pt x="107" y="88"/>
                  </a:lnTo>
                  <a:lnTo>
                    <a:pt x="117" y="108"/>
                  </a:lnTo>
                  <a:lnTo>
                    <a:pt x="117" y="127"/>
                  </a:lnTo>
                  <a:lnTo>
                    <a:pt x="126" y="167"/>
                  </a:lnTo>
                  <a:lnTo>
                    <a:pt x="126" y="1030"/>
                  </a:lnTo>
                  <a:lnTo>
                    <a:pt x="117" y="1059"/>
                  </a:lnTo>
                  <a:lnTo>
                    <a:pt x="78" y="1079"/>
                  </a:lnTo>
                  <a:lnTo>
                    <a:pt x="0" y="1079"/>
                  </a:lnTo>
                  <a:lnTo>
                    <a:pt x="0" y="1128"/>
                  </a:lnTo>
                  <a:lnTo>
                    <a:pt x="349" y="1128"/>
                  </a:lnTo>
                  <a:lnTo>
                    <a:pt x="349" y="1079"/>
                  </a:lnTo>
                  <a:lnTo>
                    <a:pt x="271" y="1079"/>
                  </a:lnTo>
                  <a:lnTo>
                    <a:pt x="233" y="1059"/>
                  </a:lnTo>
                  <a:lnTo>
                    <a:pt x="233" y="1039"/>
                  </a:lnTo>
                  <a:lnTo>
                    <a:pt x="223" y="1000"/>
                  </a:lnTo>
                  <a:lnTo>
                    <a:pt x="223" y="0"/>
                  </a:lnTo>
                  <a:close/>
                </a:path>
              </a:pathLst>
            </a:custGeom>
            <a:solidFill>
              <a:srgbClr val="000000"/>
            </a:solidFill>
            <a:ln w="0">
              <a:solidFill>
                <a:srgbClr val="000000"/>
              </a:solidFill>
              <a:prstDash val="solid"/>
              <a:round/>
              <a:headEnd/>
              <a:tailEnd/>
            </a:ln>
          </p:spPr>
          <p:txBody>
            <a:bodyPr/>
            <a:lstStyle/>
            <a:p>
              <a:endParaRPr lang="en-US"/>
            </a:p>
          </p:txBody>
        </p:sp>
        <p:sp>
          <p:nvSpPr>
            <p:cNvPr id="54459" name="Freeform 91"/>
            <p:cNvSpPr>
              <a:spLocks noEditPoints="1"/>
            </p:cNvSpPr>
            <p:nvPr/>
          </p:nvSpPr>
          <p:spPr bwMode="auto">
            <a:xfrm>
              <a:off x="19152" y="5907"/>
              <a:ext cx="620" cy="745"/>
            </a:xfrm>
            <a:custGeom>
              <a:avLst/>
              <a:gdLst>
                <a:gd name="T0" fmla="*/ 581 w 620"/>
                <a:gd name="T1" fmla="*/ 353 h 745"/>
                <a:gd name="T2" fmla="*/ 600 w 620"/>
                <a:gd name="T3" fmla="*/ 353 h 745"/>
                <a:gd name="T4" fmla="*/ 620 w 620"/>
                <a:gd name="T5" fmla="*/ 333 h 745"/>
                <a:gd name="T6" fmla="*/ 620 w 620"/>
                <a:gd name="T7" fmla="*/ 314 h 745"/>
                <a:gd name="T8" fmla="*/ 610 w 620"/>
                <a:gd name="T9" fmla="*/ 226 h 745"/>
                <a:gd name="T10" fmla="*/ 571 w 620"/>
                <a:gd name="T11" fmla="*/ 137 h 745"/>
                <a:gd name="T12" fmla="*/ 513 w 620"/>
                <a:gd name="T13" fmla="*/ 69 h 745"/>
                <a:gd name="T14" fmla="*/ 436 w 620"/>
                <a:gd name="T15" fmla="*/ 20 h 745"/>
                <a:gd name="T16" fmla="*/ 329 w 620"/>
                <a:gd name="T17" fmla="*/ 0 h 745"/>
                <a:gd name="T18" fmla="*/ 203 w 620"/>
                <a:gd name="T19" fmla="*/ 29 h 745"/>
                <a:gd name="T20" fmla="*/ 97 w 620"/>
                <a:gd name="T21" fmla="*/ 108 h 745"/>
                <a:gd name="T22" fmla="*/ 19 w 620"/>
                <a:gd name="T23" fmla="*/ 226 h 745"/>
                <a:gd name="T24" fmla="*/ 0 w 620"/>
                <a:gd name="T25" fmla="*/ 373 h 745"/>
                <a:gd name="T26" fmla="*/ 19 w 620"/>
                <a:gd name="T27" fmla="*/ 490 h 745"/>
                <a:gd name="T28" fmla="*/ 68 w 620"/>
                <a:gd name="T29" fmla="*/ 598 h 745"/>
                <a:gd name="T30" fmla="*/ 145 w 620"/>
                <a:gd name="T31" fmla="*/ 677 h 745"/>
                <a:gd name="T32" fmla="*/ 242 w 620"/>
                <a:gd name="T33" fmla="*/ 726 h 745"/>
                <a:gd name="T34" fmla="*/ 349 w 620"/>
                <a:gd name="T35" fmla="*/ 745 h 745"/>
                <a:gd name="T36" fmla="*/ 455 w 620"/>
                <a:gd name="T37" fmla="*/ 726 h 745"/>
                <a:gd name="T38" fmla="*/ 533 w 620"/>
                <a:gd name="T39" fmla="*/ 677 h 745"/>
                <a:gd name="T40" fmla="*/ 581 w 620"/>
                <a:gd name="T41" fmla="*/ 618 h 745"/>
                <a:gd name="T42" fmla="*/ 610 w 620"/>
                <a:gd name="T43" fmla="*/ 569 h 745"/>
                <a:gd name="T44" fmla="*/ 620 w 620"/>
                <a:gd name="T45" fmla="*/ 530 h 745"/>
                <a:gd name="T46" fmla="*/ 600 w 620"/>
                <a:gd name="T47" fmla="*/ 510 h 745"/>
                <a:gd name="T48" fmla="*/ 591 w 620"/>
                <a:gd name="T49" fmla="*/ 520 h 745"/>
                <a:gd name="T50" fmla="*/ 581 w 620"/>
                <a:gd name="T51" fmla="*/ 520 h 745"/>
                <a:gd name="T52" fmla="*/ 533 w 620"/>
                <a:gd name="T53" fmla="*/ 618 h 745"/>
                <a:gd name="T54" fmla="*/ 475 w 620"/>
                <a:gd name="T55" fmla="*/ 667 h 745"/>
                <a:gd name="T56" fmla="*/ 426 w 620"/>
                <a:gd name="T57" fmla="*/ 696 h 745"/>
                <a:gd name="T58" fmla="*/ 378 w 620"/>
                <a:gd name="T59" fmla="*/ 706 h 745"/>
                <a:gd name="T60" fmla="*/ 358 w 620"/>
                <a:gd name="T61" fmla="*/ 706 h 745"/>
                <a:gd name="T62" fmla="*/ 281 w 620"/>
                <a:gd name="T63" fmla="*/ 686 h 745"/>
                <a:gd name="T64" fmla="*/ 223 w 620"/>
                <a:gd name="T65" fmla="*/ 647 h 745"/>
                <a:gd name="T66" fmla="*/ 174 w 620"/>
                <a:gd name="T67" fmla="*/ 598 h 745"/>
                <a:gd name="T68" fmla="*/ 145 w 620"/>
                <a:gd name="T69" fmla="*/ 510 h 745"/>
                <a:gd name="T70" fmla="*/ 136 w 620"/>
                <a:gd name="T71" fmla="*/ 422 h 745"/>
                <a:gd name="T72" fmla="*/ 126 w 620"/>
                <a:gd name="T73" fmla="*/ 353 h 745"/>
                <a:gd name="T74" fmla="*/ 581 w 620"/>
                <a:gd name="T75" fmla="*/ 353 h 745"/>
                <a:gd name="T76" fmla="*/ 136 w 620"/>
                <a:gd name="T77" fmla="*/ 314 h 745"/>
                <a:gd name="T78" fmla="*/ 145 w 620"/>
                <a:gd name="T79" fmla="*/ 206 h 745"/>
                <a:gd name="T80" fmla="*/ 174 w 620"/>
                <a:gd name="T81" fmla="*/ 137 h 745"/>
                <a:gd name="T82" fmla="*/ 213 w 620"/>
                <a:gd name="T83" fmla="*/ 88 h 745"/>
                <a:gd name="T84" fmla="*/ 261 w 620"/>
                <a:gd name="T85" fmla="*/ 59 h 745"/>
                <a:gd name="T86" fmla="*/ 300 w 620"/>
                <a:gd name="T87" fmla="*/ 39 h 745"/>
                <a:gd name="T88" fmla="*/ 329 w 620"/>
                <a:gd name="T89" fmla="*/ 39 h 745"/>
                <a:gd name="T90" fmla="*/ 397 w 620"/>
                <a:gd name="T91" fmla="*/ 59 h 745"/>
                <a:gd name="T92" fmla="*/ 445 w 620"/>
                <a:gd name="T93" fmla="*/ 98 h 745"/>
                <a:gd name="T94" fmla="*/ 484 w 620"/>
                <a:gd name="T95" fmla="*/ 157 h 745"/>
                <a:gd name="T96" fmla="*/ 504 w 620"/>
                <a:gd name="T97" fmla="*/ 216 h 745"/>
                <a:gd name="T98" fmla="*/ 513 w 620"/>
                <a:gd name="T99" fmla="*/ 275 h 745"/>
                <a:gd name="T100" fmla="*/ 513 w 620"/>
                <a:gd name="T101" fmla="*/ 314 h 745"/>
                <a:gd name="T102" fmla="*/ 136 w 620"/>
                <a:gd name="T103" fmla="*/ 314 h 74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20"/>
                <a:gd name="T157" fmla="*/ 0 h 745"/>
                <a:gd name="T158" fmla="*/ 620 w 620"/>
                <a:gd name="T159" fmla="*/ 745 h 74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20" h="745">
                  <a:moveTo>
                    <a:pt x="581" y="353"/>
                  </a:moveTo>
                  <a:lnTo>
                    <a:pt x="600" y="353"/>
                  </a:lnTo>
                  <a:lnTo>
                    <a:pt x="620" y="333"/>
                  </a:lnTo>
                  <a:lnTo>
                    <a:pt x="620" y="314"/>
                  </a:lnTo>
                  <a:lnTo>
                    <a:pt x="610" y="226"/>
                  </a:lnTo>
                  <a:lnTo>
                    <a:pt x="571" y="137"/>
                  </a:lnTo>
                  <a:lnTo>
                    <a:pt x="513" y="69"/>
                  </a:lnTo>
                  <a:lnTo>
                    <a:pt x="436" y="20"/>
                  </a:lnTo>
                  <a:lnTo>
                    <a:pt x="329" y="0"/>
                  </a:lnTo>
                  <a:lnTo>
                    <a:pt x="203" y="29"/>
                  </a:lnTo>
                  <a:lnTo>
                    <a:pt x="97" y="108"/>
                  </a:lnTo>
                  <a:lnTo>
                    <a:pt x="19" y="226"/>
                  </a:lnTo>
                  <a:lnTo>
                    <a:pt x="0" y="373"/>
                  </a:lnTo>
                  <a:lnTo>
                    <a:pt x="19" y="490"/>
                  </a:lnTo>
                  <a:lnTo>
                    <a:pt x="68" y="598"/>
                  </a:lnTo>
                  <a:lnTo>
                    <a:pt x="145" y="677"/>
                  </a:lnTo>
                  <a:lnTo>
                    <a:pt x="242" y="726"/>
                  </a:lnTo>
                  <a:lnTo>
                    <a:pt x="349" y="745"/>
                  </a:lnTo>
                  <a:lnTo>
                    <a:pt x="455" y="726"/>
                  </a:lnTo>
                  <a:lnTo>
                    <a:pt x="533" y="677"/>
                  </a:lnTo>
                  <a:lnTo>
                    <a:pt x="581" y="618"/>
                  </a:lnTo>
                  <a:lnTo>
                    <a:pt x="610" y="569"/>
                  </a:lnTo>
                  <a:lnTo>
                    <a:pt x="620" y="530"/>
                  </a:lnTo>
                  <a:lnTo>
                    <a:pt x="600" y="510"/>
                  </a:lnTo>
                  <a:lnTo>
                    <a:pt x="591" y="520"/>
                  </a:lnTo>
                  <a:lnTo>
                    <a:pt x="581" y="520"/>
                  </a:lnTo>
                  <a:lnTo>
                    <a:pt x="533" y="618"/>
                  </a:lnTo>
                  <a:lnTo>
                    <a:pt x="475" y="667"/>
                  </a:lnTo>
                  <a:lnTo>
                    <a:pt x="426" y="696"/>
                  </a:lnTo>
                  <a:lnTo>
                    <a:pt x="378" y="706"/>
                  </a:lnTo>
                  <a:lnTo>
                    <a:pt x="358" y="706"/>
                  </a:lnTo>
                  <a:lnTo>
                    <a:pt x="281" y="686"/>
                  </a:lnTo>
                  <a:lnTo>
                    <a:pt x="223" y="647"/>
                  </a:lnTo>
                  <a:lnTo>
                    <a:pt x="174" y="598"/>
                  </a:lnTo>
                  <a:lnTo>
                    <a:pt x="145" y="510"/>
                  </a:lnTo>
                  <a:lnTo>
                    <a:pt x="136" y="422"/>
                  </a:lnTo>
                  <a:lnTo>
                    <a:pt x="126" y="353"/>
                  </a:lnTo>
                  <a:lnTo>
                    <a:pt x="581" y="353"/>
                  </a:lnTo>
                  <a:close/>
                  <a:moveTo>
                    <a:pt x="136" y="314"/>
                  </a:moveTo>
                  <a:lnTo>
                    <a:pt x="145" y="206"/>
                  </a:lnTo>
                  <a:lnTo>
                    <a:pt x="174" y="137"/>
                  </a:lnTo>
                  <a:lnTo>
                    <a:pt x="213" y="88"/>
                  </a:lnTo>
                  <a:lnTo>
                    <a:pt x="261" y="59"/>
                  </a:lnTo>
                  <a:lnTo>
                    <a:pt x="300" y="39"/>
                  </a:lnTo>
                  <a:lnTo>
                    <a:pt x="329" y="39"/>
                  </a:lnTo>
                  <a:lnTo>
                    <a:pt x="397" y="59"/>
                  </a:lnTo>
                  <a:lnTo>
                    <a:pt x="445" y="98"/>
                  </a:lnTo>
                  <a:lnTo>
                    <a:pt x="484" y="157"/>
                  </a:lnTo>
                  <a:lnTo>
                    <a:pt x="504" y="216"/>
                  </a:lnTo>
                  <a:lnTo>
                    <a:pt x="513" y="275"/>
                  </a:lnTo>
                  <a:lnTo>
                    <a:pt x="513" y="314"/>
                  </a:lnTo>
                  <a:lnTo>
                    <a:pt x="136" y="314"/>
                  </a:lnTo>
                  <a:close/>
                </a:path>
              </a:pathLst>
            </a:custGeom>
            <a:solidFill>
              <a:srgbClr val="000000"/>
            </a:solidFill>
            <a:ln w="0">
              <a:solidFill>
                <a:srgbClr val="000000"/>
              </a:solidFill>
              <a:prstDash val="solid"/>
              <a:round/>
              <a:headEnd/>
              <a:tailEnd/>
            </a:ln>
          </p:spPr>
          <p:txBody>
            <a:bodyPr/>
            <a:lstStyle/>
            <a:p>
              <a:endParaRPr lang="en-US"/>
            </a:p>
          </p:txBody>
        </p:sp>
        <p:sp>
          <p:nvSpPr>
            <p:cNvPr id="54460" name="Freeform 92"/>
            <p:cNvSpPr>
              <a:spLocks noEditPoints="1"/>
            </p:cNvSpPr>
            <p:nvPr/>
          </p:nvSpPr>
          <p:spPr bwMode="auto">
            <a:xfrm>
              <a:off x="19888" y="5907"/>
              <a:ext cx="716" cy="745"/>
            </a:xfrm>
            <a:custGeom>
              <a:avLst/>
              <a:gdLst>
                <a:gd name="T0" fmla="*/ 465 w 716"/>
                <a:gd name="T1" fmla="*/ 628 h 745"/>
                <a:gd name="T2" fmla="*/ 494 w 716"/>
                <a:gd name="T3" fmla="*/ 696 h 745"/>
                <a:gd name="T4" fmla="*/ 581 w 716"/>
                <a:gd name="T5" fmla="*/ 736 h 745"/>
                <a:gd name="T6" fmla="*/ 620 w 716"/>
                <a:gd name="T7" fmla="*/ 726 h 745"/>
                <a:gd name="T8" fmla="*/ 658 w 716"/>
                <a:gd name="T9" fmla="*/ 706 h 745"/>
                <a:gd name="T10" fmla="*/ 697 w 716"/>
                <a:gd name="T11" fmla="*/ 657 h 745"/>
                <a:gd name="T12" fmla="*/ 716 w 716"/>
                <a:gd name="T13" fmla="*/ 490 h 745"/>
                <a:gd name="T14" fmla="*/ 678 w 716"/>
                <a:gd name="T15" fmla="*/ 618 h 745"/>
                <a:gd name="T16" fmla="*/ 639 w 716"/>
                <a:gd name="T17" fmla="*/ 677 h 745"/>
                <a:gd name="T18" fmla="*/ 600 w 716"/>
                <a:gd name="T19" fmla="*/ 686 h 745"/>
                <a:gd name="T20" fmla="*/ 571 w 716"/>
                <a:gd name="T21" fmla="*/ 637 h 745"/>
                <a:gd name="T22" fmla="*/ 561 w 716"/>
                <a:gd name="T23" fmla="*/ 216 h 745"/>
                <a:gd name="T24" fmla="*/ 503 w 716"/>
                <a:gd name="T25" fmla="*/ 88 h 745"/>
                <a:gd name="T26" fmla="*/ 358 w 716"/>
                <a:gd name="T27" fmla="*/ 10 h 745"/>
                <a:gd name="T28" fmla="*/ 194 w 716"/>
                <a:gd name="T29" fmla="*/ 10 h 745"/>
                <a:gd name="T30" fmla="*/ 58 w 716"/>
                <a:gd name="T31" fmla="*/ 108 h 745"/>
                <a:gd name="T32" fmla="*/ 48 w 716"/>
                <a:gd name="T33" fmla="*/ 216 h 745"/>
                <a:gd name="T34" fmla="*/ 87 w 716"/>
                <a:gd name="T35" fmla="*/ 255 h 745"/>
                <a:gd name="T36" fmla="*/ 184 w 716"/>
                <a:gd name="T37" fmla="*/ 216 h 745"/>
                <a:gd name="T38" fmla="*/ 174 w 716"/>
                <a:gd name="T39" fmla="*/ 147 h 745"/>
                <a:gd name="T40" fmla="*/ 155 w 716"/>
                <a:gd name="T41" fmla="*/ 118 h 745"/>
                <a:gd name="T42" fmla="*/ 106 w 716"/>
                <a:gd name="T43" fmla="*/ 108 h 745"/>
                <a:gd name="T44" fmla="*/ 223 w 716"/>
                <a:gd name="T45" fmla="*/ 39 h 745"/>
                <a:gd name="T46" fmla="*/ 339 w 716"/>
                <a:gd name="T47" fmla="*/ 49 h 745"/>
                <a:gd name="T48" fmla="*/ 436 w 716"/>
                <a:gd name="T49" fmla="*/ 147 h 745"/>
                <a:gd name="T50" fmla="*/ 445 w 716"/>
                <a:gd name="T51" fmla="*/ 304 h 745"/>
                <a:gd name="T52" fmla="*/ 261 w 716"/>
                <a:gd name="T53" fmla="*/ 324 h 745"/>
                <a:gd name="T54" fmla="*/ 58 w 716"/>
                <a:gd name="T55" fmla="*/ 422 h 745"/>
                <a:gd name="T56" fmla="*/ 0 w 716"/>
                <a:gd name="T57" fmla="*/ 569 h 745"/>
                <a:gd name="T58" fmla="*/ 58 w 716"/>
                <a:gd name="T59" fmla="*/ 686 h 745"/>
                <a:gd name="T60" fmla="*/ 184 w 716"/>
                <a:gd name="T61" fmla="*/ 736 h 745"/>
                <a:gd name="T62" fmla="*/ 348 w 716"/>
                <a:gd name="T63" fmla="*/ 726 h 745"/>
                <a:gd name="T64" fmla="*/ 465 w 716"/>
                <a:gd name="T65" fmla="*/ 598 h 745"/>
                <a:gd name="T66" fmla="*/ 445 w 716"/>
                <a:gd name="T67" fmla="*/ 500 h 745"/>
                <a:gd name="T68" fmla="*/ 407 w 716"/>
                <a:gd name="T69" fmla="*/ 637 h 745"/>
                <a:gd name="T70" fmla="*/ 310 w 716"/>
                <a:gd name="T71" fmla="*/ 696 h 745"/>
                <a:gd name="T72" fmla="*/ 223 w 716"/>
                <a:gd name="T73" fmla="*/ 706 h 745"/>
                <a:gd name="T74" fmla="*/ 135 w 716"/>
                <a:gd name="T75" fmla="*/ 637 h 745"/>
                <a:gd name="T76" fmla="*/ 116 w 716"/>
                <a:gd name="T77" fmla="*/ 569 h 745"/>
                <a:gd name="T78" fmla="*/ 155 w 716"/>
                <a:gd name="T79" fmla="*/ 451 h 745"/>
                <a:gd name="T80" fmla="*/ 310 w 716"/>
                <a:gd name="T81" fmla="*/ 353 h 74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16"/>
                <a:gd name="T124" fmla="*/ 0 h 745"/>
                <a:gd name="T125" fmla="*/ 716 w 716"/>
                <a:gd name="T126" fmla="*/ 745 h 74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16" h="745">
                  <a:moveTo>
                    <a:pt x="465" y="598"/>
                  </a:moveTo>
                  <a:lnTo>
                    <a:pt x="465" y="628"/>
                  </a:lnTo>
                  <a:lnTo>
                    <a:pt x="484" y="667"/>
                  </a:lnTo>
                  <a:lnTo>
                    <a:pt x="494" y="696"/>
                  </a:lnTo>
                  <a:lnTo>
                    <a:pt x="523" y="716"/>
                  </a:lnTo>
                  <a:lnTo>
                    <a:pt x="581" y="736"/>
                  </a:lnTo>
                  <a:lnTo>
                    <a:pt x="600" y="736"/>
                  </a:lnTo>
                  <a:lnTo>
                    <a:pt x="620" y="726"/>
                  </a:lnTo>
                  <a:lnTo>
                    <a:pt x="639" y="726"/>
                  </a:lnTo>
                  <a:lnTo>
                    <a:pt x="658" y="706"/>
                  </a:lnTo>
                  <a:lnTo>
                    <a:pt x="687" y="686"/>
                  </a:lnTo>
                  <a:lnTo>
                    <a:pt x="697" y="657"/>
                  </a:lnTo>
                  <a:lnTo>
                    <a:pt x="716" y="628"/>
                  </a:lnTo>
                  <a:lnTo>
                    <a:pt x="716" y="490"/>
                  </a:lnTo>
                  <a:lnTo>
                    <a:pt x="678" y="490"/>
                  </a:lnTo>
                  <a:lnTo>
                    <a:pt x="678" y="618"/>
                  </a:lnTo>
                  <a:lnTo>
                    <a:pt x="649" y="677"/>
                  </a:lnTo>
                  <a:lnTo>
                    <a:pt x="639" y="677"/>
                  </a:lnTo>
                  <a:lnTo>
                    <a:pt x="629" y="686"/>
                  </a:lnTo>
                  <a:lnTo>
                    <a:pt x="600" y="686"/>
                  </a:lnTo>
                  <a:lnTo>
                    <a:pt x="571" y="657"/>
                  </a:lnTo>
                  <a:lnTo>
                    <a:pt x="571" y="637"/>
                  </a:lnTo>
                  <a:lnTo>
                    <a:pt x="561" y="628"/>
                  </a:lnTo>
                  <a:lnTo>
                    <a:pt x="561" y="216"/>
                  </a:lnTo>
                  <a:lnTo>
                    <a:pt x="542" y="147"/>
                  </a:lnTo>
                  <a:lnTo>
                    <a:pt x="503" y="88"/>
                  </a:lnTo>
                  <a:lnTo>
                    <a:pt x="436" y="39"/>
                  </a:lnTo>
                  <a:lnTo>
                    <a:pt x="358" y="10"/>
                  </a:lnTo>
                  <a:lnTo>
                    <a:pt x="281" y="0"/>
                  </a:lnTo>
                  <a:lnTo>
                    <a:pt x="194" y="10"/>
                  </a:lnTo>
                  <a:lnTo>
                    <a:pt x="116" y="49"/>
                  </a:lnTo>
                  <a:lnTo>
                    <a:pt x="58" y="108"/>
                  </a:lnTo>
                  <a:lnTo>
                    <a:pt x="39" y="186"/>
                  </a:lnTo>
                  <a:lnTo>
                    <a:pt x="48" y="216"/>
                  </a:lnTo>
                  <a:lnTo>
                    <a:pt x="58" y="235"/>
                  </a:lnTo>
                  <a:lnTo>
                    <a:pt x="87" y="255"/>
                  </a:lnTo>
                  <a:lnTo>
                    <a:pt x="145" y="255"/>
                  </a:lnTo>
                  <a:lnTo>
                    <a:pt x="184" y="216"/>
                  </a:lnTo>
                  <a:lnTo>
                    <a:pt x="184" y="167"/>
                  </a:lnTo>
                  <a:lnTo>
                    <a:pt x="174" y="147"/>
                  </a:lnTo>
                  <a:lnTo>
                    <a:pt x="174" y="137"/>
                  </a:lnTo>
                  <a:lnTo>
                    <a:pt x="155" y="118"/>
                  </a:lnTo>
                  <a:lnTo>
                    <a:pt x="135" y="118"/>
                  </a:lnTo>
                  <a:lnTo>
                    <a:pt x="106" y="108"/>
                  </a:lnTo>
                  <a:lnTo>
                    <a:pt x="155" y="69"/>
                  </a:lnTo>
                  <a:lnTo>
                    <a:pt x="223" y="39"/>
                  </a:lnTo>
                  <a:lnTo>
                    <a:pt x="281" y="39"/>
                  </a:lnTo>
                  <a:lnTo>
                    <a:pt x="339" y="49"/>
                  </a:lnTo>
                  <a:lnTo>
                    <a:pt x="397" y="88"/>
                  </a:lnTo>
                  <a:lnTo>
                    <a:pt x="436" y="147"/>
                  </a:lnTo>
                  <a:lnTo>
                    <a:pt x="445" y="245"/>
                  </a:lnTo>
                  <a:lnTo>
                    <a:pt x="445" y="304"/>
                  </a:lnTo>
                  <a:lnTo>
                    <a:pt x="358" y="314"/>
                  </a:lnTo>
                  <a:lnTo>
                    <a:pt x="261" y="324"/>
                  </a:lnTo>
                  <a:lnTo>
                    <a:pt x="155" y="363"/>
                  </a:lnTo>
                  <a:lnTo>
                    <a:pt x="58" y="422"/>
                  </a:lnTo>
                  <a:lnTo>
                    <a:pt x="10" y="500"/>
                  </a:lnTo>
                  <a:lnTo>
                    <a:pt x="0" y="569"/>
                  </a:lnTo>
                  <a:lnTo>
                    <a:pt x="19" y="637"/>
                  </a:lnTo>
                  <a:lnTo>
                    <a:pt x="58" y="686"/>
                  </a:lnTo>
                  <a:lnTo>
                    <a:pt x="116" y="716"/>
                  </a:lnTo>
                  <a:lnTo>
                    <a:pt x="184" y="736"/>
                  </a:lnTo>
                  <a:lnTo>
                    <a:pt x="252" y="745"/>
                  </a:lnTo>
                  <a:lnTo>
                    <a:pt x="348" y="726"/>
                  </a:lnTo>
                  <a:lnTo>
                    <a:pt x="416" y="677"/>
                  </a:lnTo>
                  <a:lnTo>
                    <a:pt x="465" y="598"/>
                  </a:lnTo>
                  <a:close/>
                  <a:moveTo>
                    <a:pt x="445" y="333"/>
                  </a:moveTo>
                  <a:lnTo>
                    <a:pt x="445" y="500"/>
                  </a:lnTo>
                  <a:lnTo>
                    <a:pt x="436" y="579"/>
                  </a:lnTo>
                  <a:lnTo>
                    <a:pt x="407" y="637"/>
                  </a:lnTo>
                  <a:lnTo>
                    <a:pt x="358" y="677"/>
                  </a:lnTo>
                  <a:lnTo>
                    <a:pt x="310" y="696"/>
                  </a:lnTo>
                  <a:lnTo>
                    <a:pt x="261" y="706"/>
                  </a:lnTo>
                  <a:lnTo>
                    <a:pt x="223" y="706"/>
                  </a:lnTo>
                  <a:lnTo>
                    <a:pt x="165" y="667"/>
                  </a:lnTo>
                  <a:lnTo>
                    <a:pt x="135" y="637"/>
                  </a:lnTo>
                  <a:lnTo>
                    <a:pt x="126" y="608"/>
                  </a:lnTo>
                  <a:lnTo>
                    <a:pt x="116" y="569"/>
                  </a:lnTo>
                  <a:lnTo>
                    <a:pt x="126" y="510"/>
                  </a:lnTo>
                  <a:lnTo>
                    <a:pt x="155" y="451"/>
                  </a:lnTo>
                  <a:lnTo>
                    <a:pt x="223" y="402"/>
                  </a:lnTo>
                  <a:lnTo>
                    <a:pt x="310" y="353"/>
                  </a:lnTo>
                  <a:lnTo>
                    <a:pt x="445" y="333"/>
                  </a:lnTo>
                  <a:close/>
                </a:path>
              </a:pathLst>
            </a:custGeom>
            <a:solidFill>
              <a:srgbClr val="000000"/>
            </a:solidFill>
            <a:ln w="0">
              <a:solidFill>
                <a:srgbClr val="000000"/>
              </a:solidFill>
              <a:prstDash val="solid"/>
              <a:round/>
              <a:headEnd/>
              <a:tailEnd/>
            </a:ln>
          </p:spPr>
          <p:txBody>
            <a:bodyPr/>
            <a:lstStyle/>
            <a:p>
              <a:endParaRPr lang="en-US"/>
            </a:p>
          </p:txBody>
        </p:sp>
        <p:sp>
          <p:nvSpPr>
            <p:cNvPr id="54461" name="Freeform 93"/>
            <p:cNvSpPr>
              <a:spLocks/>
            </p:cNvSpPr>
            <p:nvPr/>
          </p:nvSpPr>
          <p:spPr bwMode="auto">
            <a:xfrm>
              <a:off x="20595" y="5936"/>
              <a:ext cx="784" cy="716"/>
            </a:xfrm>
            <a:custGeom>
              <a:avLst/>
              <a:gdLst>
                <a:gd name="T0" fmla="*/ 639 w 784"/>
                <a:gd name="T1" fmla="*/ 157 h 716"/>
                <a:gd name="T2" fmla="*/ 668 w 784"/>
                <a:gd name="T3" fmla="*/ 98 h 716"/>
                <a:gd name="T4" fmla="*/ 687 w 784"/>
                <a:gd name="T5" fmla="*/ 79 h 716"/>
                <a:gd name="T6" fmla="*/ 745 w 784"/>
                <a:gd name="T7" fmla="*/ 49 h 716"/>
                <a:gd name="T8" fmla="*/ 784 w 784"/>
                <a:gd name="T9" fmla="*/ 49 h 716"/>
                <a:gd name="T10" fmla="*/ 784 w 784"/>
                <a:gd name="T11" fmla="*/ 0 h 716"/>
                <a:gd name="T12" fmla="*/ 523 w 784"/>
                <a:gd name="T13" fmla="*/ 0 h 716"/>
                <a:gd name="T14" fmla="*/ 523 w 784"/>
                <a:gd name="T15" fmla="*/ 49 h 716"/>
                <a:gd name="T16" fmla="*/ 552 w 784"/>
                <a:gd name="T17" fmla="*/ 49 h 716"/>
                <a:gd name="T18" fmla="*/ 581 w 784"/>
                <a:gd name="T19" fmla="*/ 69 h 716"/>
                <a:gd name="T20" fmla="*/ 590 w 784"/>
                <a:gd name="T21" fmla="*/ 79 h 716"/>
                <a:gd name="T22" fmla="*/ 600 w 784"/>
                <a:gd name="T23" fmla="*/ 98 h 716"/>
                <a:gd name="T24" fmla="*/ 600 w 784"/>
                <a:gd name="T25" fmla="*/ 138 h 716"/>
                <a:gd name="T26" fmla="*/ 590 w 784"/>
                <a:gd name="T27" fmla="*/ 157 h 716"/>
                <a:gd name="T28" fmla="*/ 426 w 784"/>
                <a:gd name="T29" fmla="*/ 569 h 716"/>
                <a:gd name="T30" fmla="*/ 251 w 784"/>
                <a:gd name="T31" fmla="*/ 118 h 716"/>
                <a:gd name="T32" fmla="*/ 242 w 784"/>
                <a:gd name="T33" fmla="*/ 108 h 716"/>
                <a:gd name="T34" fmla="*/ 242 w 784"/>
                <a:gd name="T35" fmla="*/ 69 h 716"/>
                <a:gd name="T36" fmla="*/ 261 w 784"/>
                <a:gd name="T37" fmla="*/ 59 h 716"/>
                <a:gd name="T38" fmla="*/ 271 w 784"/>
                <a:gd name="T39" fmla="*/ 49 h 716"/>
                <a:gd name="T40" fmla="*/ 329 w 784"/>
                <a:gd name="T41" fmla="*/ 49 h 716"/>
                <a:gd name="T42" fmla="*/ 329 w 784"/>
                <a:gd name="T43" fmla="*/ 0 h 716"/>
                <a:gd name="T44" fmla="*/ 0 w 784"/>
                <a:gd name="T45" fmla="*/ 0 h 716"/>
                <a:gd name="T46" fmla="*/ 0 w 784"/>
                <a:gd name="T47" fmla="*/ 49 h 716"/>
                <a:gd name="T48" fmla="*/ 77 w 784"/>
                <a:gd name="T49" fmla="*/ 49 h 716"/>
                <a:gd name="T50" fmla="*/ 97 w 784"/>
                <a:gd name="T51" fmla="*/ 59 h 716"/>
                <a:gd name="T52" fmla="*/ 106 w 784"/>
                <a:gd name="T53" fmla="*/ 69 h 716"/>
                <a:gd name="T54" fmla="*/ 126 w 784"/>
                <a:gd name="T55" fmla="*/ 108 h 716"/>
                <a:gd name="T56" fmla="*/ 358 w 784"/>
                <a:gd name="T57" fmla="*/ 687 h 716"/>
                <a:gd name="T58" fmla="*/ 368 w 784"/>
                <a:gd name="T59" fmla="*/ 707 h 716"/>
                <a:gd name="T60" fmla="*/ 377 w 784"/>
                <a:gd name="T61" fmla="*/ 716 h 716"/>
                <a:gd name="T62" fmla="*/ 397 w 784"/>
                <a:gd name="T63" fmla="*/ 716 h 716"/>
                <a:gd name="T64" fmla="*/ 426 w 784"/>
                <a:gd name="T65" fmla="*/ 687 h 716"/>
                <a:gd name="T66" fmla="*/ 639 w 784"/>
                <a:gd name="T67" fmla="*/ 157 h 7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4"/>
                <a:gd name="T103" fmla="*/ 0 h 716"/>
                <a:gd name="T104" fmla="*/ 784 w 784"/>
                <a:gd name="T105" fmla="*/ 716 h 71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4" h="716">
                  <a:moveTo>
                    <a:pt x="639" y="157"/>
                  </a:moveTo>
                  <a:lnTo>
                    <a:pt x="668" y="98"/>
                  </a:lnTo>
                  <a:lnTo>
                    <a:pt x="687" y="79"/>
                  </a:lnTo>
                  <a:lnTo>
                    <a:pt x="745" y="49"/>
                  </a:lnTo>
                  <a:lnTo>
                    <a:pt x="784" y="49"/>
                  </a:lnTo>
                  <a:lnTo>
                    <a:pt x="784" y="0"/>
                  </a:lnTo>
                  <a:lnTo>
                    <a:pt x="523" y="0"/>
                  </a:lnTo>
                  <a:lnTo>
                    <a:pt x="523" y="49"/>
                  </a:lnTo>
                  <a:lnTo>
                    <a:pt x="552" y="49"/>
                  </a:lnTo>
                  <a:lnTo>
                    <a:pt x="581" y="69"/>
                  </a:lnTo>
                  <a:lnTo>
                    <a:pt x="590" y="79"/>
                  </a:lnTo>
                  <a:lnTo>
                    <a:pt x="600" y="98"/>
                  </a:lnTo>
                  <a:lnTo>
                    <a:pt x="600" y="138"/>
                  </a:lnTo>
                  <a:lnTo>
                    <a:pt x="590" y="157"/>
                  </a:lnTo>
                  <a:lnTo>
                    <a:pt x="426" y="569"/>
                  </a:lnTo>
                  <a:lnTo>
                    <a:pt x="251" y="118"/>
                  </a:lnTo>
                  <a:lnTo>
                    <a:pt x="242" y="108"/>
                  </a:lnTo>
                  <a:lnTo>
                    <a:pt x="242" y="69"/>
                  </a:lnTo>
                  <a:lnTo>
                    <a:pt x="261" y="59"/>
                  </a:lnTo>
                  <a:lnTo>
                    <a:pt x="271" y="49"/>
                  </a:lnTo>
                  <a:lnTo>
                    <a:pt x="329" y="49"/>
                  </a:lnTo>
                  <a:lnTo>
                    <a:pt x="329" y="0"/>
                  </a:lnTo>
                  <a:lnTo>
                    <a:pt x="0" y="0"/>
                  </a:lnTo>
                  <a:lnTo>
                    <a:pt x="0" y="49"/>
                  </a:lnTo>
                  <a:lnTo>
                    <a:pt x="77" y="49"/>
                  </a:lnTo>
                  <a:lnTo>
                    <a:pt x="97" y="59"/>
                  </a:lnTo>
                  <a:lnTo>
                    <a:pt x="106" y="69"/>
                  </a:lnTo>
                  <a:lnTo>
                    <a:pt x="126" y="108"/>
                  </a:lnTo>
                  <a:lnTo>
                    <a:pt x="358" y="687"/>
                  </a:lnTo>
                  <a:lnTo>
                    <a:pt x="368" y="707"/>
                  </a:lnTo>
                  <a:lnTo>
                    <a:pt x="377" y="716"/>
                  </a:lnTo>
                  <a:lnTo>
                    <a:pt x="397" y="716"/>
                  </a:lnTo>
                  <a:lnTo>
                    <a:pt x="426" y="687"/>
                  </a:lnTo>
                  <a:lnTo>
                    <a:pt x="639" y="157"/>
                  </a:lnTo>
                  <a:close/>
                </a:path>
              </a:pathLst>
            </a:custGeom>
            <a:solidFill>
              <a:srgbClr val="000000"/>
            </a:solidFill>
            <a:ln w="0">
              <a:solidFill>
                <a:srgbClr val="000000"/>
              </a:solidFill>
              <a:prstDash val="solid"/>
              <a:round/>
              <a:headEnd/>
              <a:tailEnd/>
            </a:ln>
          </p:spPr>
          <p:txBody>
            <a:bodyPr/>
            <a:lstStyle/>
            <a:p>
              <a:endParaRPr lang="en-US"/>
            </a:p>
          </p:txBody>
        </p:sp>
        <p:sp>
          <p:nvSpPr>
            <p:cNvPr id="54462" name="Freeform 94"/>
            <p:cNvSpPr>
              <a:spLocks noEditPoints="1"/>
            </p:cNvSpPr>
            <p:nvPr/>
          </p:nvSpPr>
          <p:spPr bwMode="auto">
            <a:xfrm>
              <a:off x="21408" y="5907"/>
              <a:ext cx="620" cy="745"/>
            </a:xfrm>
            <a:custGeom>
              <a:avLst/>
              <a:gdLst>
                <a:gd name="T0" fmla="*/ 571 w 620"/>
                <a:gd name="T1" fmla="*/ 353 h 745"/>
                <a:gd name="T2" fmla="*/ 591 w 620"/>
                <a:gd name="T3" fmla="*/ 353 h 745"/>
                <a:gd name="T4" fmla="*/ 610 w 620"/>
                <a:gd name="T5" fmla="*/ 343 h 745"/>
                <a:gd name="T6" fmla="*/ 610 w 620"/>
                <a:gd name="T7" fmla="*/ 333 h 745"/>
                <a:gd name="T8" fmla="*/ 620 w 620"/>
                <a:gd name="T9" fmla="*/ 314 h 745"/>
                <a:gd name="T10" fmla="*/ 610 w 620"/>
                <a:gd name="T11" fmla="*/ 226 h 745"/>
                <a:gd name="T12" fmla="*/ 571 w 620"/>
                <a:gd name="T13" fmla="*/ 137 h 745"/>
                <a:gd name="T14" fmla="*/ 513 w 620"/>
                <a:gd name="T15" fmla="*/ 69 h 745"/>
                <a:gd name="T16" fmla="*/ 436 w 620"/>
                <a:gd name="T17" fmla="*/ 20 h 745"/>
                <a:gd name="T18" fmla="*/ 329 w 620"/>
                <a:gd name="T19" fmla="*/ 0 h 745"/>
                <a:gd name="T20" fmla="*/ 203 w 620"/>
                <a:gd name="T21" fmla="*/ 29 h 745"/>
                <a:gd name="T22" fmla="*/ 97 w 620"/>
                <a:gd name="T23" fmla="*/ 108 h 745"/>
                <a:gd name="T24" fmla="*/ 19 w 620"/>
                <a:gd name="T25" fmla="*/ 226 h 745"/>
                <a:gd name="T26" fmla="*/ 0 w 620"/>
                <a:gd name="T27" fmla="*/ 373 h 745"/>
                <a:gd name="T28" fmla="*/ 19 w 620"/>
                <a:gd name="T29" fmla="*/ 490 h 745"/>
                <a:gd name="T30" fmla="*/ 68 w 620"/>
                <a:gd name="T31" fmla="*/ 598 h 745"/>
                <a:gd name="T32" fmla="*/ 145 w 620"/>
                <a:gd name="T33" fmla="*/ 677 h 745"/>
                <a:gd name="T34" fmla="*/ 242 w 620"/>
                <a:gd name="T35" fmla="*/ 726 h 745"/>
                <a:gd name="T36" fmla="*/ 349 w 620"/>
                <a:gd name="T37" fmla="*/ 745 h 745"/>
                <a:gd name="T38" fmla="*/ 455 w 620"/>
                <a:gd name="T39" fmla="*/ 726 h 745"/>
                <a:gd name="T40" fmla="*/ 523 w 620"/>
                <a:gd name="T41" fmla="*/ 677 h 745"/>
                <a:gd name="T42" fmla="*/ 581 w 620"/>
                <a:gd name="T43" fmla="*/ 618 h 745"/>
                <a:gd name="T44" fmla="*/ 610 w 620"/>
                <a:gd name="T45" fmla="*/ 569 h 745"/>
                <a:gd name="T46" fmla="*/ 620 w 620"/>
                <a:gd name="T47" fmla="*/ 530 h 745"/>
                <a:gd name="T48" fmla="*/ 600 w 620"/>
                <a:gd name="T49" fmla="*/ 510 h 745"/>
                <a:gd name="T50" fmla="*/ 591 w 620"/>
                <a:gd name="T51" fmla="*/ 510 h 745"/>
                <a:gd name="T52" fmla="*/ 581 w 620"/>
                <a:gd name="T53" fmla="*/ 520 h 745"/>
                <a:gd name="T54" fmla="*/ 533 w 620"/>
                <a:gd name="T55" fmla="*/ 618 h 745"/>
                <a:gd name="T56" fmla="*/ 474 w 620"/>
                <a:gd name="T57" fmla="*/ 667 h 745"/>
                <a:gd name="T58" fmla="*/ 426 w 620"/>
                <a:gd name="T59" fmla="*/ 696 h 745"/>
                <a:gd name="T60" fmla="*/ 378 w 620"/>
                <a:gd name="T61" fmla="*/ 706 h 745"/>
                <a:gd name="T62" fmla="*/ 358 w 620"/>
                <a:gd name="T63" fmla="*/ 706 h 745"/>
                <a:gd name="T64" fmla="*/ 281 w 620"/>
                <a:gd name="T65" fmla="*/ 686 h 745"/>
                <a:gd name="T66" fmla="*/ 223 w 620"/>
                <a:gd name="T67" fmla="*/ 647 h 745"/>
                <a:gd name="T68" fmla="*/ 174 w 620"/>
                <a:gd name="T69" fmla="*/ 598 h 745"/>
                <a:gd name="T70" fmla="*/ 145 w 620"/>
                <a:gd name="T71" fmla="*/ 510 h 745"/>
                <a:gd name="T72" fmla="*/ 136 w 620"/>
                <a:gd name="T73" fmla="*/ 422 h 745"/>
                <a:gd name="T74" fmla="*/ 126 w 620"/>
                <a:gd name="T75" fmla="*/ 353 h 745"/>
                <a:gd name="T76" fmla="*/ 571 w 620"/>
                <a:gd name="T77" fmla="*/ 353 h 745"/>
                <a:gd name="T78" fmla="*/ 136 w 620"/>
                <a:gd name="T79" fmla="*/ 314 h 745"/>
                <a:gd name="T80" fmla="*/ 145 w 620"/>
                <a:gd name="T81" fmla="*/ 206 h 745"/>
                <a:gd name="T82" fmla="*/ 174 w 620"/>
                <a:gd name="T83" fmla="*/ 137 h 745"/>
                <a:gd name="T84" fmla="*/ 213 w 620"/>
                <a:gd name="T85" fmla="*/ 88 h 745"/>
                <a:gd name="T86" fmla="*/ 252 w 620"/>
                <a:gd name="T87" fmla="*/ 59 h 745"/>
                <a:gd name="T88" fmla="*/ 300 w 620"/>
                <a:gd name="T89" fmla="*/ 39 h 745"/>
                <a:gd name="T90" fmla="*/ 329 w 620"/>
                <a:gd name="T91" fmla="*/ 39 h 745"/>
                <a:gd name="T92" fmla="*/ 397 w 620"/>
                <a:gd name="T93" fmla="*/ 59 h 745"/>
                <a:gd name="T94" fmla="*/ 445 w 620"/>
                <a:gd name="T95" fmla="*/ 98 h 745"/>
                <a:gd name="T96" fmla="*/ 484 w 620"/>
                <a:gd name="T97" fmla="*/ 157 h 745"/>
                <a:gd name="T98" fmla="*/ 503 w 620"/>
                <a:gd name="T99" fmla="*/ 216 h 745"/>
                <a:gd name="T100" fmla="*/ 503 w 620"/>
                <a:gd name="T101" fmla="*/ 275 h 745"/>
                <a:gd name="T102" fmla="*/ 513 w 620"/>
                <a:gd name="T103" fmla="*/ 314 h 745"/>
                <a:gd name="T104" fmla="*/ 136 w 620"/>
                <a:gd name="T105" fmla="*/ 314 h 74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20"/>
                <a:gd name="T160" fmla="*/ 0 h 745"/>
                <a:gd name="T161" fmla="*/ 620 w 620"/>
                <a:gd name="T162" fmla="*/ 745 h 74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20" h="745">
                  <a:moveTo>
                    <a:pt x="571" y="353"/>
                  </a:moveTo>
                  <a:lnTo>
                    <a:pt x="591" y="353"/>
                  </a:lnTo>
                  <a:lnTo>
                    <a:pt x="610" y="343"/>
                  </a:lnTo>
                  <a:lnTo>
                    <a:pt x="610" y="333"/>
                  </a:lnTo>
                  <a:lnTo>
                    <a:pt x="620" y="314"/>
                  </a:lnTo>
                  <a:lnTo>
                    <a:pt x="610" y="226"/>
                  </a:lnTo>
                  <a:lnTo>
                    <a:pt x="571" y="137"/>
                  </a:lnTo>
                  <a:lnTo>
                    <a:pt x="513" y="69"/>
                  </a:lnTo>
                  <a:lnTo>
                    <a:pt x="436" y="20"/>
                  </a:lnTo>
                  <a:lnTo>
                    <a:pt x="329" y="0"/>
                  </a:lnTo>
                  <a:lnTo>
                    <a:pt x="203" y="29"/>
                  </a:lnTo>
                  <a:lnTo>
                    <a:pt x="97" y="108"/>
                  </a:lnTo>
                  <a:lnTo>
                    <a:pt x="19" y="226"/>
                  </a:lnTo>
                  <a:lnTo>
                    <a:pt x="0" y="373"/>
                  </a:lnTo>
                  <a:lnTo>
                    <a:pt x="19" y="490"/>
                  </a:lnTo>
                  <a:lnTo>
                    <a:pt x="68" y="598"/>
                  </a:lnTo>
                  <a:lnTo>
                    <a:pt x="145" y="677"/>
                  </a:lnTo>
                  <a:lnTo>
                    <a:pt x="242" y="726"/>
                  </a:lnTo>
                  <a:lnTo>
                    <a:pt x="349" y="745"/>
                  </a:lnTo>
                  <a:lnTo>
                    <a:pt x="455" y="726"/>
                  </a:lnTo>
                  <a:lnTo>
                    <a:pt x="523" y="677"/>
                  </a:lnTo>
                  <a:lnTo>
                    <a:pt x="581" y="618"/>
                  </a:lnTo>
                  <a:lnTo>
                    <a:pt x="610" y="569"/>
                  </a:lnTo>
                  <a:lnTo>
                    <a:pt x="620" y="530"/>
                  </a:lnTo>
                  <a:lnTo>
                    <a:pt x="600" y="510"/>
                  </a:lnTo>
                  <a:lnTo>
                    <a:pt x="591" y="510"/>
                  </a:lnTo>
                  <a:lnTo>
                    <a:pt x="581" y="520"/>
                  </a:lnTo>
                  <a:lnTo>
                    <a:pt x="533" y="618"/>
                  </a:lnTo>
                  <a:lnTo>
                    <a:pt x="474" y="667"/>
                  </a:lnTo>
                  <a:lnTo>
                    <a:pt x="426" y="696"/>
                  </a:lnTo>
                  <a:lnTo>
                    <a:pt x="378" y="706"/>
                  </a:lnTo>
                  <a:lnTo>
                    <a:pt x="358" y="706"/>
                  </a:lnTo>
                  <a:lnTo>
                    <a:pt x="281" y="686"/>
                  </a:lnTo>
                  <a:lnTo>
                    <a:pt x="223" y="647"/>
                  </a:lnTo>
                  <a:lnTo>
                    <a:pt x="174" y="598"/>
                  </a:lnTo>
                  <a:lnTo>
                    <a:pt x="145" y="510"/>
                  </a:lnTo>
                  <a:lnTo>
                    <a:pt x="136" y="422"/>
                  </a:lnTo>
                  <a:lnTo>
                    <a:pt x="126" y="353"/>
                  </a:lnTo>
                  <a:lnTo>
                    <a:pt x="571" y="353"/>
                  </a:lnTo>
                  <a:close/>
                  <a:moveTo>
                    <a:pt x="136" y="314"/>
                  </a:moveTo>
                  <a:lnTo>
                    <a:pt x="145" y="206"/>
                  </a:lnTo>
                  <a:lnTo>
                    <a:pt x="174" y="137"/>
                  </a:lnTo>
                  <a:lnTo>
                    <a:pt x="213" y="88"/>
                  </a:lnTo>
                  <a:lnTo>
                    <a:pt x="252" y="59"/>
                  </a:lnTo>
                  <a:lnTo>
                    <a:pt x="300" y="39"/>
                  </a:lnTo>
                  <a:lnTo>
                    <a:pt x="329" y="39"/>
                  </a:lnTo>
                  <a:lnTo>
                    <a:pt x="397" y="59"/>
                  </a:lnTo>
                  <a:lnTo>
                    <a:pt x="445" y="98"/>
                  </a:lnTo>
                  <a:lnTo>
                    <a:pt x="484" y="157"/>
                  </a:lnTo>
                  <a:lnTo>
                    <a:pt x="503" y="216"/>
                  </a:lnTo>
                  <a:lnTo>
                    <a:pt x="503" y="275"/>
                  </a:lnTo>
                  <a:lnTo>
                    <a:pt x="513" y="314"/>
                  </a:lnTo>
                  <a:lnTo>
                    <a:pt x="136" y="314"/>
                  </a:lnTo>
                  <a:close/>
                </a:path>
              </a:pathLst>
            </a:custGeom>
            <a:solidFill>
              <a:srgbClr val="000000"/>
            </a:solidFill>
            <a:ln w="0">
              <a:solidFill>
                <a:srgbClr val="000000"/>
              </a:solidFill>
              <a:prstDash val="solid"/>
              <a:round/>
              <a:headEnd/>
              <a:tailEnd/>
            </a:ln>
          </p:spPr>
          <p:txBody>
            <a:bodyPr/>
            <a:lstStyle/>
            <a:p>
              <a:endParaRPr lang="en-US"/>
            </a:p>
          </p:txBody>
        </p:sp>
        <p:sp>
          <p:nvSpPr>
            <p:cNvPr id="54463" name="Freeform 95"/>
            <p:cNvSpPr>
              <a:spLocks noEditPoints="1"/>
            </p:cNvSpPr>
            <p:nvPr/>
          </p:nvSpPr>
          <p:spPr bwMode="auto">
            <a:xfrm>
              <a:off x="22144" y="6113"/>
              <a:ext cx="339" cy="765"/>
            </a:xfrm>
            <a:custGeom>
              <a:avLst/>
              <a:gdLst>
                <a:gd name="T0" fmla="*/ 310 w 339"/>
                <a:gd name="T1" fmla="*/ 29 h 765"/>
                <a:gd name="T2" fmla="*/ 271 w 339"/>
                <a:gd name="T3" fmla="*/ 0 h 765"/>
                <a:gd name="T4" fmla="*/ 223 w 339"/>
                <a:gd name="T5" fmla="*/ 20 h 765"/>
                <a:gd name="T6" fmla="*/ 203 w 339"/>
                <a:gd name="T7" fmla="*/ 69 h 765"/>
                <a:gd name="T8" fmla="*/ 213 w 339"/>
                <a:gd name="T9" fmla="*/ 98 h 765"/>
                <a:gd name="T10" fmla="*/ 252 w 339"/>
                <a:gd name="T11" fmla="*/ 108 h 765"/>
                <a:gd name="T12" fmla="*/ 310 w 339"/>
                <a:gd name="T13" fmla="*/ 69 h 765"/>
                <a:gd name="T14" fmla="*/ 87 w 339"/>
                <a:gd name="T15" fmla="*/ 618 h 765"/>
                <a:gd name="T16" fmla="*/ 77 w 339"/>
                <a:gd name="T17" fmla="*/ 696 h 765"/>
                <a:gd name="T18" fmla="*/ 116 w 339"/>
                <a:gd name="T19" fmla="*/ 745 h 765"/>
                <a:gd name="T20" fmla="*/ 184 w 339"/>
                <a:gd name="T21" fmla="*/ 765 h 765"/>
                <a:gd name="T22" fmla="*/ 290 w 339"/>
                <a:gd name="T23" fmla="*/ 706 h 765"/>
                <a:gd name="T24" fmla="*/ 339 w 339"/>
                <a:gd name="T25" fmla="*/ 618 h 765"/>
                <a:gd name="T26" fmla="*/ 319 w 339"/>
                <a:gd name="T27" fmla="*/ 579 h 765"/>
                <a:gd name="T28" fmla="*/ 281 w 339"/>
                <a:gd name="T29" fmla="*/ 647 h 765"/>
                <a:gd name="T30" fmla="*/ 242 w 339"/>
                <a:gd name="T31" fmla="*/ 716 h 765"/>
                <a:gd name="T32" fmla="*/ 164 w 339"/>
                <a:gd name="T33" fmla="*/ 726 h 765"/>
                <a:gd name="T34" fmla="*/ 155 w 339"/>
                <a:gd name="T35" fmla="*/ 696 h 765"/>
                <a:gd name="T36" fmla="*/ 193 w 339"/>
                <a:gd name="T37" fmla="*/ 579 h 765"/>
                <a:gd name="T38" fmla="*/ 223 w 339"/>
                <a:gd name="T39" fmla="*/ 510 h 765"/>
                <a:gd name="T40" fmla="*/ 232 w 339"/>
                <a:gd name="T41" fmla="*/ 471 h 765"/>
                <a:gd name="T42" fmla="*/ 261 w 339"/>
                <a:gd name="T43" fmla="*/ 402 h 765"/>
                <a:gd name="T44" fmla="*/ 271 w 339"/>
                <a:gd name="T45" fmla="*/ 373 h 765"/>
                <a:gd name="T46" fmla="*/ 252 w 339"/>
                <a:gd name="T47" fmla="*/ 294 h 765"/>
                <a:gd name="T48" fmla="*/ 203 w 339"/>
                <a:gd name="T49" fmla="*/ 265 h 765"/>
                <a:gd name="T50" fmla="*/ 106 w 339"/>
                <a:gd name="T51" fmla="*/ 275 h 765"/>
                <a:gd name="T52" fmla="*/ 29 w 339"/>
                <a:gd name="T53" fmla="*/ 363 h 765"/>
                <a:gd name="T54" fmla="*/ 0 w 339"/>
                <a:gd name="T55" fmla="*/ 431 h 765"/>
                <a:gd name="T56" fmla="*/ 29 w 339"/>
                <a:gd name="T57" fmla="*/ 441 h 765"/>
                <a:gd name="T58" fmla="*/ 39 w 339"/>
                <a:gd name="T59" fmla="*/ 422 h 765"/>
                <a:gd name="T60" fmla="*/ 87 w 339"/>
                <a:gd name="T61" fmla="*/ 333 h 765"/>
                <a:gd name="T62" fmla="*/ 164 w 339"/>
                <a:gd name="T63" fmla="*/ 284 h 765"/>
                <a:gd name="T64" fmla="*/ 193 w 339"/>
                <a:gd name="T65" fmla="*/ 304 h 765"/>
                <a:gd name="T66" fmla="*/ 184 w 339"/>
                <a:gd name="T67" fmla="*/ 353 h 765"/>
                <a:gd name="T68" fmla="*/ 174 w 339"/>
                <a:gd name="T69" fmla="*/ 402 h 765"/>
                <a:gd name="T70" fmla="*/ 87 w 339"/>
                <a:gd name="T71" fmla="*/ 618 h 76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9"/>
                <a:gd name="T109" fmla="*/ 0 h 765"/>
                <a:gd name="T110" fmla="*/ 339 w 339"/>
                <a:gd name="T111" fmla="*/ 765 h 76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9" h="765">
                  <a:moveTo>
                    <a:pt x="310" y="49"/>
                  </a:moveTo>
                  <a:lnTo>
                    <a:pt x="310" y="29"/>
                  </a:lnTo>
                  <a:lnTo>
                    <a:pt x="290" y="10"/>
                  </a:lnTo>
                  <a:lnTo>
                    <a:pt x="271" y="0"/>
                  </a:lnTo>
                  <a:lnTo>
                    <a:pt x="252" y="10"/>
                  </a:lnTo>
                  <a:lnTo>
                    <a:pt x="223" y="20"/>
                  </a:lnTo>
                  <a:lnTo>
                    <a:pt x="213" y="39"/>
                  </a:lnTo>
                  <a:lnTo>
                    <a:pt x="203" y="69"/>
                  </a:lnTo>
                  <a:lnTo>
                    <a:pt x="203" y="78"/>
                  </a:lnTo>
                  <a:lnTo>
                    <a:pt x="213" y="98"/>
                  </a:lnTo>
                  <a:lnTo>
                    <a:pt x="232" y="108"/>
                  </a:lnTo>
                  <a:lnTo>
                    <a:pt x="252" y="108"/>
                  </a:lnTo>
                  <a:lnTo>
                    <a:pt x="290" y="88"/>
                  </a:lnTo>
                  <a:lnTo>
                    <a:pt x="310" y="69"/>
                  </a:lnTo>
                  <a:lnTo>
                    <a:pt x="310" y="49"/>
                  </a:lnTo>
                  <a:close/>
                  <a:moveTo>
                    <a:pt x="87" y="618"/>
                  </a:moveTo>
                  <a:lnTo>
                    <a:pt x="77" y="647"/>
                  </a:lnTo>
                  <a:lnTo>
                    <a:pt x="77" y="696"/>
                  </a:lnTo>
                  <a:lnTo>
                    <a:pt x="97" y="726"/>
                  </a:lnTo>
                  <a:lnTo>
                    <a:pt x="116" y="745"/>
                  </a:lnTo>
                  <a:lnTo>
                    <a:pt x="145" y="765"/>
                  </a:lnTo>
                  <a:lnTo>
                    <a:pt x="184" y="765"/>
                  </a:lnTo>
                  <a:lnTo>
                    <a:pt x="242" y="745"/>
                  </a:lnTo>
                  <a:lnTo>
                    <a:pt x="290" y="706"/>
                  </a:lnTo>
                  <a:lnTo>
                    <a:pt x="319" y="657"/>
                  </a:lnTo>
                  <a:lnTo>
                    <a:pt x="339" y="618"/>
                  </a:lnTo>
                  <a:lnTo>
                    <a:pt x="339" y="579"/>
                  </a:lnTo>
                  <a:lnTo>
                    <a:pt x="319" y="579"/>
                  </a:lnTo>
                  <a:lnTo>
                    <a:pt x="300" y="598"/>
                  </a:lnTo>
                  <a:lnTo>
                    <a:pt x="281" y="647"/>
                  </a:lnTo>
                  <a:lnTo>
                    <a:pt x="261" y="686"/>
                  </a:lnTo>
                  <a:lnTo>
                    <a:pt x="242" y="716"/>
                  </a:lnTo>
                  <a:lnTo>
                    <a:pt x="184" y="735"/>
                  </a:lnTo>
                  <a:lnTo>
                    <a:pt x="164" y="726"/>
                  </a:lnTo>
                  <a:lnTo>
                    <a:pt x="164" y="716"/>
                  </a:lnTo>
                  <a:lnTo>
                    <a:pt x="155" y="696"/>
                  </a:lnTo>
                  <a:lnTo>
                    <a:pt x="174" y="618"/>
                  </a:lnTo>
                  <a:lnTo>
                    <a:pt x="193" y="579"/>
                  </a:lnTo>
                  <a:lnTo>
                    <a:pt x="213" y="530"/>
                  </a:lnTo>
                  <a:lnTo>
                    <a:pt x="223" y="510"/>
                  </a:lnTo>
                  <a:lnTo>
                    <a:pt x="223" y="490"/>
                  </a:lnTo>
                  <a:lnTo>
                    <a:pt x="232" y="471"/>
                  </a:lnTo>
                  <a:lnTo>
                    <a:pt x="242" y="441"/>
                  </a:lnTo>
                  <a:lnTo>
                    <a:pt x="261" y="402"/>
                  </a:lnTo>
                  <a:lnTo>
                    <a:pt x="261" y="392"/>
                  </a:lnTo>
                  <a:lnTo>
                    <a:pt x="271" y="373"/>
                  </a:lnTo>
                  <a:lnTo>
                    <a:pt x="271" y="324"/>
                  </a:lnTo>
                  <a:lnTo>
                    <a:pt x="252" y="294"/>
                  </a:lnTo>
                  <a:lnTo>
                    <a:pt x="232" y="275"/>
                  </a:lnTo>
                  <a:lnTo>
                    <a:pt x="203" y="265"/>
                  </a:lnTo>
                  <a:lnTo>
                    <a:pt x="164" y="255"/>
                  </a:lnTo>
                  <a:lnTo>
                    <a:pt x="106" y="275"/>
                  </a:lnTo>
                  <a:lnTo>
                    <a:pt x="58" y="314"/>
                  </a:lnTo>
                  <a:lnTo>
                    <a:pt x="29" y="363"/>
                  </a:lnTo>
                  <a:lnTo>
                    <a:pt x="10" y="402"/>
                  </a:lnTo>
                  <a:lnTo>
                    <a:pt x="0" y="431"/>
                  </a:lnTo>
                  <a:lnTo>
                    <a:pt x="10" y="441"/>
                  </a:lnTo>
                  <a:lnTo>
                    <a:pt x="29" y="441"/>
                  </a:lnTo>
                  <a:lnTo>
                    <a:pt x="39" y="431"/>
                  </a:lnTo>
                  <a:lnTo>
                    <a:pt x="39" y="422"/>
                  </a:lnTo>
                  <a:lnTo>
                    <a:pt x="58" y="373"/>
                  </a:lnTo>
                  <a:lnTo>
                    <a:pt x="87" y="333"/>
                  </a:lnTo>
                  <a:lnTo>
                    <a:pt x="106" y="304"/>
                  </a:lnTo>
                  <a:lnTo>
                    <a:pt x="164" y="284"/>
                  </a:lnTo>
                  <a:lnTo>
                    <a:pt x="174" y="284"/>
                  </a:lnTo>
                  <a:lnTo>
                    <a:pt x="193" y="304"/>
                  </a:lnTo>
                  <a:lnTo>
                    <a:pt x="193" y="343"/>
                  </a:lnTo>
                  <a:lnTo>
                    <a:pt x="184" y="353"/>
                  </a:lnTo>
                  <a:lnTo>
                    <a:pt x="184" y="373"/>
                  </a:lnTo>
                  <a:lnTo>
                    <a:pt x="174" y="402"/>
                  </a:lnTo>
                  <a:lnTo>
                    <a:pt x="155" y="441"/>
                  </a:lnTo>
                  <a:lnTo>
                    <a:pt x="87" y="618"/>
                  </a:lnTo>
                  <a:close/>
                </a:path>
              </a:pathLst>
            </a:custGeom>
            <a:solidFill>
              <a:srgbClr val="000000"/>
            </a:solidFill>
            <a:ln w="0">
              <a:solidFill>
                <a:srgbClr val="000000"/>
              </a:solidFill>
              <a:prstDash val="solid"/>
              <a:round/>
              <a:headEnd/>
              <a:tailEnd/>
            </a:ln>
          </p:spPr>
          <p:txBody>
            <a:bodyPr/>
            <a:lstStyle/>
            <a:p>
              <a:endParaRPr lang="en-US"/>
            </a:p>
          </p:txBody>
        </p:sp>
        <p:sp>
          <p:nvSpPr>
            <p:cNvPr id="54464" name="Freeform 96"/>
            <p:cNvSpPr>
              <a:spLocks/>
            </p:cNvSpPr>
            <p:nvPr/>
          </p:nvSpPr>
          <p:spPr bwMode="auto">
            <a:xfrm>
              <a:off x="23064" y="5662"/>
              <a:ext cx="890" cy="1010"/>
            </a:xfrm>
            <a:custGeom>
              <a:avLst/>
              <a:gdLst>
                <a:gd name="T0" fmla="*/ 484 w 890"/>
                <a:gd name="T1" fmla="*/ 39 h 1010"/>
                <a:gd name="T2" fmla="*/ 474 w 890"/>
                <a:gd name="T3" fmla="*/ 19 h 1010"/>
                <a:gd name="T4" fmla="*/ 464 w 890"/>
                <a:gd name="T5" fmla="*/ 10 h 1010"/>
                <a:gd name="T6" fmla="*/ 445 w 890"/>
                <a:gd name="T7" fmla="*/ 0 h 1010"/>
                <a:gd name="T8" fmla="*/ 435 w 890"/>
                <a:gd name="T9" fmla="*/ 0 h 1010"/>
                <a:gd name="T10" fmla="*/ 416 w 890"/>
                <a:gd name="T11" fmla="*/ 10 h 1010"/>
                <a:gd name="T12" fmla="*/ 406 w 890"/>
                <a:gd name="T13" fmla="*/ 29 h 1010"/>
                <a:gd name="T14" fmla="*/ 9 w 890"/>
                <a:gd name="T15" fmla="*/ 951 h 1010"/>
                <a:gd name="T16" fmla="*/ 0 w 890"/>
                <a:gd name="T17" fmla="*/ 961 h 1010"/>
                <a:gd name="T18" fmla="*/ 0 w 890"/>
                <a:gd name="T19" fmla="*/ 971 h 1010"/>
                <a:gd name="T20" fmla="*/ 9 w 890"/>
                <a:gd name="T21" fmla="*/ 990 h 1010"/>
                <a:gd name="T22" fmla="*/ 19 w 890"/>
                <a:gd name="T23" fmla="*/ 1000 h 1010"/>
                <a:gd name="T24" fmla="*/ 38 w 890"/>
                <a:gd name="T25" fmla="*/ 1010 h 1010"/>
                <a:gd name="T26" fmla="*/ 48 w 890"/>
                <a:gd name="T27" fmla="*/ 1010 h 1010"/>
                <a:gd name="T28" fmla="*/ 58 w 890"/>
                <a:gd name="T29" fmla="*/ 1000 h 1010"/>
                <a:gd name="T30" fmla="*/ 67 w 890"/>
                <a:gd name="T31" fmla="*/ 971 h 1010"/>
                <a:gd name="T32" fmla="*/ 445 w 890"/>
                <a:gd name="T33" fmla="*/ 117 h 1010"/>
                <a:gd name="T34" fmla="*/ 823 w 890"/>
                <a:gd name="T35" fmla="*/ 971 h 1010"/>
                <a:gd name="T36" fmla="*/ 832 w 890"/>
                <a:gd name="T37" fmla="*/ 990 h 1010"/>
                <a:gd name="T38" fmla="*/ 852 w 890"/>
                <a:gd name="T39" fmla="*/ 1010 h 1010"/>
                <a:gd name="T40" fmla="*/ 871 w 890"/>
                <a:gd name="T41" fmla="*/ 1000 h 1010"/>
                <a:gd name="T42" fmla="*/ 881 w 890"/>
                <a:gd name="T43" fmla="*/ 990 h 1010"/>
                <a:gd name="T44" fmla="*/ 890 w 890"/>
                <a:gd name="T45" fmla="*/ 971 h 1010"/>
                <a:gd name="T46" fmla="*/ 881 w 890"/>
                <a:gd name="T47" fmla="*/ 961 h 1010"/>
                <a:gd name="T48" fmla="*/ 881 w 890"/>
                <a:gd name="T49" fmla="*/ 951 h 1010"/>
                <a:gd name="T50" fmla="*/ 484 w 890"/>
                <a:gd name="T51" fmla="*/ 39 h 10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90"/>
                <a:gd name="T79" fmla="*/ 0 h 1010"/>
                <a:gd name="T80" fmla="*/ 890 w 890"/>
                <a:gd name="T81" fmla="*/ 1010 h 101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90" h="1010">
                  <a:moveTo>
                    <a:pt x="484" y="39"/>
                  </a:moveTo>
                  <a:lnTo>
                    <a:pt x="474" y="19"/>
                  </a:lnTo>
                  <a:lnTo>
                    <a:pt x="464" y="10"/>
                  </a:lnTo>
                  <a:lnTo>
                    <a:pt x="445" y="0"/>
                  </a:lnTo>
                  <a:lnTo>
                    <a:pt x="435" y="0"/>
                  </a:lnTo>
                  <a:lnTo>
                    <a:pt x="416" y="10"/>
                  </a:lnTo>
                  <a:lnTo>
                    <a:pt x="406" y="29"/>
                  </a:lnTo>
                  <a:lnTo>
                    <a:pt x="9" y="951"/>
                  </a:lnTo>
                  <a:lnTo>
                    <a:pt x="0" y="961"/>
                  </a:lnTo>
                  <a:lnTo>
                    <a:pt x="0" y="971"/>
                  </a:lnTo>
                  <a:lnTo>
                    <a:pt x="9" y="990"/>
                  </a:lnTo>
                  <a:lnTo>
                    <a:pt x="19" y="1000"/>
                  </a:lnTo>
                  <a:lnTo>
                    <a:pt x="38" y="1010"/>
                  </a:lnTo>
                  <a:lnTo>
                    <a:pt x="48" y="1010"/>
                  </a:lnTo>
                  <a:lnTo>
                    <a:pt x="58" y="1000"/>
                  </a:lnTo>
                  <a:lnTo>
                    <a:pt x="67" y="971"/>
                  </a:lnTo>
                  <a:lnTo>
                    <a:pt x="445" y="117"/>
                  </a:lnTo>
                  <a:lnTo>
                    <a:pt x="823" y="971"/>
                  </a:lnTo>
                  <a:lnTo>
                    <a:pt x="832" y="990"/>
                  </a:lnTo>
                  <a:lnTo>
                    <a:pt x="852" y="1010"/>
                  </a:lnTo>
                  <a:lnTo>
                    <a:pt x="871" y="1000"/>
                  </a:lnTo>
                  <a:lnTo>
                    <a:pt x="881" y="990"/>
                  </a:lnTo>
                  <a:lnTo>
                    <a:pt x="890" y="971"/>
                  </a:lnTo>
                  <a:lnTo>
                    <a:pt x="881" y="961"/>
                  </a:lnTo>
                  <a:lnTo>
                    <a:pt x="881" y="951"/>
                  </a:lnTo>
                  <a:lnTo>
                    <a:pt x="484" y="39"/>
                  </a:lnTo>
                  <a:close/>
                </a:path>
              </a:pathLst>
            </a:custGeom>
            <a:solidFill>
              <a:srgbClr val="000000"/>
            </a:solidFill>
            <a:ln w="0">
              <a:solidFill>
                <a:srgbClr val="000000"/>
              </a:solidFill>
              <a:prstDash val="solid"/>
              <a:round/>
              <a:headEnd/>
              <a:tailEnd/>
            </a:ln>
          </p:spPr>
          <p:txBody>
            <a:bodyPr/>
            <a:lstStyle/>
            <a:p>
              <a:endParaRPr lang="en-US"/>
            </a:p>
          </p:txBody>
        </p:sp>
        <p:sp>
          <p:nvSpPr>
            <p:cNvPr id="54465" name="Freeform 97"/>
            <p:cNvSpPr>
              <a:spLocks/>
            </p:cNvSpPr>
            <p:nvPr/>
          </p:nvSpPr>
          <p:spPr bwMode="auto">
            <a:xfrm>
              <a:off x="24448" y="5505"/>
              <a:ext cx="358" cy="1128"/>
            </a:xfrm>
            <a:custGeom>
              <a:avLst/>
              <a:gdLst>
                <a:gd name="T0" fmla="*/ 233 w 358"/>
                <a:gd name="T1" fmla="*/ 0 h 1128"/>
                <a:gd name="T2" fmla="*/ 0 w 358"/>
                <a:gd name="T3" fmla="*/ 19 h 1128"/>
                <a:gd name="T4" fmla="*/ 0 w 358"/>
                <a:gd name="T5" fmla="*/ 68 h 1128"/>
                <a:gd name="T6" fmla="*/ 49 w 358"/>
                <a:gd name="T7" fmla="*/ 68 h 1128"/>
                <a:gd name="T8" fmla="*/ 87 w 358"/>
                <a:gd name="T9" fmla="*/ 78 h 1128"/>
                <a:gd name="T10" fmla="*/ 107 w 358"/>
                <a:gd name="T11" fmla="*/ 88 h 1128"/>
                <a:gd name="T12" fmla="*/ 126 w 358"/>
                <a:gd name="T13" fmla="*/ 108 h 1128"/>
                <a:gd name="T14" fmla="*/ 126 w 358"/>
                <a:gd name="T15" fmla="*/ 1030 h 1128"/>
                <a:gd name="T16" fmla="*/ 116 w 358"/>
                <a:gd name="T17" fmla="*/ 1059 h 1128"/>
                <a:gd name="T18" fmla="*/ 107 w 358"/>
                <a:gd name="T19" fmla="*/ 1069 h 1128"/>
                <a:gd name="T20" fmla="*/ 87 w 358"/>
                <a:gd name="T21" fmla="*/ 1079 h 1128"/>
                <a:gd name="T22" fmla="*/ 0 w 358"/>
                <a:gd name="T23" fmla="*/ 1079 h 1128"/>
                <a:gd name="T24" fmla="*/ 0 w 358"/>
                <a:gd name="T25" fmla="*/ 1128 h 1128"/>
                <a:gd name="T26" fmla="*/ 358 w 358"/>
                <a:gd name="T27" fmla="*/ 1128 h 1128"/>
                <a:gd name="T28" fmla="*/ 358 w 358"/>
                <a:gd name="T29" fmla="*/ 1079 h 1128"/>
                <a:gd name="T30" fmla="*/ 281 w 358"/>
                <a:gd name="T31" fmla="*/ 1079 h 1128"/>
                <a:gd name="T32" fmla="*/ 242 w 358"/>
                <a:gd name="T33" fmla="*/ 1059 h 1128"/>
                <a:gd name="T34" fmla="*/ 233 w 358"/>
                <a:gd name="T35" fmla="*/ 1039 h 1128"/>
                <a:gd name="T36" fmla="*/ 233 w 358"/>
                <a:gd name="T37" fmla="*/ 1000 h 1128"/>
                <a:gd name="T38" fmla="*/ 233 w 358"/>
                <a:gd name="T39" fmla="*/ 0 h 11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8"/>
                <a:gd name="T61" fmla="*/ 0 h 1128"/>
                <a:gd name="T62" fmla="*/ 358 w 358"/>
                <a:gd name="T63" fmla="*/ 1128 h 11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8" h="1128">
                  <a:moveTo>
                    <a:pt x="233" y="0"/>
                  </a:moveTo>
                  <a:lnTo>
                    <a:pt x="0" y="19"/>
                  </a:lnTo>
                  <a:lnTo>
                    <a:pt x="0" y="68"/>
                  </a:lnTo>
                  <a:lnTo>
                    <a:pt x="49" y="68"/>
                  </a:lnTo>
                  <a:lnTo>
                    <a:pt x="87" y="78"/>
                  </a:lnTo>
                  <a:lnTo>
                    <a:pt x="107" y="88"/>
                  </a:lnTo>
                  <a:lnTo>
                    <a:pt x="126" y="108"/>
                  </a:lnTo>
                  <a:lnTo>
                    <a:pt x="126" y="1030"/>
                  </a:lnTo>
                  <a:lnTo>
                    <a:pt x="116" y="1059"/>
                  </a:lnTo>
                  <a:lnTo>
                    <a:pt x="107" y="1069"/>
                  </a:lnTo>
                  <a:lnTo>
                    <a:pt x="87" y="1079"/>
                  </a:lnTo>
                  <a:lnTo>
                    <a:pt x="0" y="1079"/>
                  </a:lnTo>
                  <a:lnTo>
                    <a:pt x="0" y="1128"/>
                  </a:lnTo>
                  <a:lnTo>
                    <a:pt x="358" y="1128"/>
                  </a:lnTo>
                  <a:lnTo>
                    <a:pt x="358" y="1079"/>
                  </a:lnTo>
                  <a:lnTo>
                    <a:pt x="281" y="1079"/>
                  </a:lnTo>
                  <a:lnTo>
                    <a:pt x="242" y="1059"/>
                  </a:lnTo>
                  <a:lnTo>
                    <a:pt x="233" y="1039"/>
                  </a:lnTo>
                  <a:lnTo>
                    <a:pt x="233" y="1000"/>
                  </a:lnTo>
                  <a:lnTo>
                    <a:pt x="233" y="0"/>
                  </a:lnTo>
                  <a:close/>
                </a:path>
              </a:pathLst>
            </a:custGeom>
            <a:solidFill>
              <a:srgbClr val="000000"/>
            </a:solidFill>
            <a:ln w="0">
              <a:solidFill>
                <a:srgbClr val="000000"/>
              </a:solidFill>
              <a:prstDash val="solid"/>
              <a:round/>
              <a:headEnd/>
              <a:tailEnd/>
            </a:ln>
          </p:spPr>
          <p:txBody>
            <a:bodyPr/>
            <a:lstStyle/>
            <a:p>
              <a:endParaRPr lang="en-US"/>
            </a:p>
          </p:txBody>
        </p:sp>
        <p:sp>
          <p:nvSpPr>
            <p:cNvPr id="54466" name="Freeform 98"/>
            <p:cNvSpPr>
              <a:spLocks noEditPoints="1"/>
            </p:cNvSpPr>
            <p:nvPr/>
          </p:nvSpPr>
          <p:spPr bwMode="auto">
            <a:xfrm>
              <a:off x="24894" y="5907"/>
              <a:ext cx="609" cy="745"/>
            </a:xfrm>
            <a:custGeom>
              <a:avLst/>
              <a:gdLst>
                <a:gd name="T0" fmla="*/ 571 w 609"/>
                <a:gd name="T1" fmla="*/ 353 h 745"/>
                <a:gd name="T2" fmla="*/ 590 w 609"/>
                <a:gd name="T3" fmla="*/ 353 h 745"/>
                <a:gd name="T4" fmla="*/ 609 w 609"/>
                <a:gd name="T5" fmla="*/ 343 h 745"/>
                <a:gd name="T6" fmla="*/ 609 w 609"/>
                <a:gd name="T7" fmla="*/ 314 h 745"/>
                <a:gd name="T8" fmla="*/ 600 w 609"/>
                <a:gd name="T9" fmla="*/ 226 h 745"/>
                <a:gd name="T10" fmla="*/ 571 w 609"/>
                <a:gd name="T11" fmla="*/ 137 h 745"/>
                <a:gd name="T12" fmla="*/ 513 w 609"/>
                <a:gd name="T13" fmla="*/ 69 h 745"/>
                <a:gd name="T14" fmla="*/ 435 w 609"/>
                <a:gd name="T15" fmla="*/ 20 h 745"/>
                <a:gd name="T16" fmla="*/ 329 w 609"/>
                <a:gd name="T17" fmla="*/ 0 h 745"/>
                <a:gd name="T18" fmla="*/ 193 w 609"/>
                <a:gd name="T19" fmla="*/ 29 h 745"/>
                <a:gd name="T20" fmla="*/ 96 w 609"/>
                <a:gd name="T21" fmla="*/ 108 h 745"/>
                <a:gd name="T22" fmla="*/ 19 w 609"/>
                <a:gd name="T23" fmla="*/ 226 h 745"/>
                <a:gd name="T24" fmla="*/ 0 w 609"/>
                <a:gd name="T25" fmla="*/ 373 h 745"/>
                <a:gd name="T26" fmla="*/ 19 w 609"/>
                <a:gd name="T27" fmla="*/ 490 h 745"/>
                <a:gd name="T28" fmla="*/ 67 w 609"/>
                <a:gd name="T29" fmla="*/ 598 h 745"/>
                <a:gd name="T30" fmla="*/ 145 w 609"/>
                <a:gd name="T31" fmla="*/ 677 h 745"/>
                <a:gd name="T32" fmla="*/ 242 w 609"/>
                <a:gd name="T33" fmla="*/ 726 h 745"/>
                <a:gd name="T34" fmla="*/ 348 w 609"/>
                <a:gd name="T35" fmla="*/ 745 h 745"/>
                <a:gd name="T36" fmla="*/ 455 w 609"/>
                <a:gd name="T37" fmla="*/ 726 h 745"/>
                <a:gd name="T38" fmla="*/ 522 w 609"/>
                <a:gd name="T39" fmla="*/ 677 h 745"/>
                <a:gd name="T40" fmla="*/ 580 w 609"/>
                <a:gd name="T41" fmla="*/ 618 h 745"/>
                <a:gd name="T42" fmla="*/ 609 w 609"/>
                <a:gd name="T43" fmla="*/ 569 h 745"/>
                <a:gd name="T44" fmla="*/ 609 w 609"/>
                <a:gd name="T45" fmla="*/ 520 h 745"/>
                <a:gd name="T46" fmla="*/ 600 w 609"/>
                <a:gd name="T47" fmla="*/ 510 h 745"/>
                <a:gd name="T48" fmla="*/ 590 w 609"/>
                <a:gd name="T49" fmla="*/ 510 h 745"/>
                <a:gd name="T50" fmla="*/ 580 w 609"/>
                <a:gd name="T51" fmla="*/ 520 h 745"/>
                <a:gd name="T52" fmla="*/ 532 w 609"/>
                <a:gd name="T53" fmla="*/ 618 h 745"/>
                <a:gd name="T54" fmla="*/ 474 w 609"/>
                <a:gd name="T55" fmla="*/ 667 h 745"/>
                <a:gd name="T56" fmla="*/ 426 w 609"/>
                <a:gd name="T57" fmla="*/ 696 h 745"/>
                <a:gd name="T58" fmla="*/ 377 w 609"/>
                <a:gd name="T59" fmla="*/ 706 h 745"/>
                <a:gd name="T60" fmla="*/ 358 w 609"/>
                <a:gd name="T61" fmla="*/ 706 h 745"/>
                <a:gd name="T62" fmla="*/ 280 w 609"/>
                <a:gd name="T63" fmla="*/ 686 h 745"/>
                <a:gd name="T64" fmla="*/ 222 w 609"/>
                <a:gd name="T65" fmla="*/ 647 h 745"/>
                <a:gd name="T66" fmla="*/ 174 w 609"/>
                <a:gd name="T67" fmla="*/ 598 h 745"/>
                <a:gd name="T68" fmla="*/ 145 w 609"/>
                <a:gd name="T69" fmla="*/ 510 h 745"/>
                <a:gd name="T70" fmla="*/ 125 w 609"/>
                <a:gd name="T71" fmla="*/ 422 h 745"/>
                <a:gd name="T72" fmla="*/ 125 w 609"/>
                <a:gd name="T73" fmla="*/ 353 h 745"/>
                <a:gd name="T74" fmla="*/ 571 w 609"/>
                <a:gd name="T75" fmla="*/ 353 h 745"/>
                <a:gd name="T76" fmla="*/ 125 w 609"/>
                <a:gd name="T77" fmla="*/ 314 h 745"/>
                <a:gd name="T78" fmla="*/ 145 w 609"/>
                <a:gd name="T79" fmla="*/ 196 h 745"/>
                <a:gd name="T80" fmla="*/ 183 w 609"/>
                <a:gd name="T81" fmla="*/ 118 h 745"/>
                <a:gd name="T82" fmla="*/ 242 w 609"/>
                <a:gd name="T83" fmla="*/ 69 h 745"/>
                <a:gd name="T84" fmla="*/ 290 w 609"/>
                <a:gd name="T85" fmla="*/ 39 h 745"/>
                <a:gd name="T86" fmla="*/ 329 w 609"/>
                <a:gd name="T87" fmla="*/ 39 h 745"/>
                <a:gd name="T88" fmla="*/ 396 w 609"/>
                <a:gd name="T89" fmla="*/ 59 h 745"/>
                <a:gd name="T90" fmla="*/ 445 w 609"/>
                <a:gd name="T91" fmla="*/ 98 h 745"/>
                <a:gd name="T92" fmla="*/ 484 w 609"/>
                <a:gd name="T93" fmla="*/ 157 h 745"/>
                <a:gd name="T94" fmla="*/ 503 w 609"/>
                <a:gd name="T95" fmla="*/ 275 h 745"/>
                <a:gd name="T96" fmla="*/ 513 w 609"/>
                <a:gd name="T97" fmla="*/ 314 h 745"/>
                <a:gd name="T98" fmla="*/ 125 w 609"/>
                <a:gd name="T99" fmla="*/ 314 h 7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09"/>
                <a:gd name="T151" fmla="*/ 0 h 745"/>
                <a:gd name="T152" fmla="*/ 609 w 609"/>
                <a:gd name="T153" fmla="*/ 745 h 7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09" h="745">
                  <a:moveTo>
                    <a:pt x="571" y="353"/>
                  </a:moveTo>
                  <a:lnTo>
                    <a:pt x="590" y="353"/>
                  </a:lnTo>
                  <a:lnTo>
                    <a:pt x="609" y="343"/>
                  </a:lnTo>
                  <a:lnTo>
                    <a:pt x="609" y="314"/>
                  </a:lnTo>
                  <a:lnTo>
                    <a:pt x="600" y="226"/>
                  </a:lnTo>
                  <a:lnTo>
                    <a:pt x="571" y="137"/>
                  </a:lnTo>
                  <a:lnTo>
                    <a:pt x="513" y="69"/>
                  </a:lnTo>
                  <a:lnTo>
                    <a:pt x="435" y="20"/>
                  </a:lnTo>
                  <a:lnTo>
                    <a:pt x="329" y="0"/>
                  </a:lnTo>
                  <a:lnTo>
                    <a:pt x="193" y="29"/>
                  </a:lnTo>
                  <a:lnTo>
                    <a:pt x="96" y="108"/>
                  </a:lnTo>
                  <a:lnTo>
                    <a:pt x="19" y="226"/>
                  </a:lnTo>
                  <a:lnTo>
                    <a:pt x="0" y="373"/>
                  </a:lnTo>
                  <a:lnTo>
                    <a:pt x="19" y="490"/>
                  </a:lnTo>
                  <a:lnTo>
                    <a:pt x="67" y="598"/>
                  </a:lnTo>
                  <a:lnTo>
                    <a:pt x="145" y="677"/>
                  </a:lnTo>
                  <a:lnTo>
                    <a:pt x="242" y="726"/>
                  </a:lnTo>
                  <a:lnTo>
                    <a:pt x="348" y="745"/>
                  </a:lnTo>
                  <a:lnTo>
                    <a:pt x="455" y="726"/>
                  </a:lnTo>
                  <a:lnTo>
                    <a:pt x="522" y="677"/>
                  </a:lnTo>
                  <a:lnTo>
                    <a:pt x="580" y="618"/>
                  </a:lnTo>
                  <a:lnTo>
                    <a:pt x="609" y="569"/>
                  </a:lnTo>
                  <a:lnTo>
                    <a:pt x="609" y="520"/>
                  </a:lnTo>
                  <a:lnTo>
                    <a:pt x="600" y="510"/>
                  </a:lnTo>
                  <a:lnTo>
                    <a:pt x="590" y="510"/>
                  </a:lnTo>
                  <a:lnTo>
                    <a:pt x="580" y="520"/>
                  </a:lnTo>
                  <a:lnTo>
                    <a:pt x="532" y="618"/>
                  </a:lnTo>
                  <a:lnTo>
                    <a:pt x="474" y="667"/>
                  </a:lnTo>
                  <a:lnTo>
                    <a:pt x="426" y="696"/>
                  </a:lnTo>
                  <a:lnTo>
                    <a:pt x="377" y="706"/>
                  </a:lnTo>
                  <a:lnTo>
                    <a:pt x="358" y="706"/>
                  </a:lnTo>
                  <a:lnTo>
                    <a:pt x="280" y="686"/>
                  </a:lnTo>
                  <a:lnTo>
                    <a:pt x="222" y="647"/>
                  </a:lnTo>
                  <a:lnTo>
                    <a:pt x="174" y="598"/>
                  </a:lnTo>
                  <a:lnTo>
                    <a:pt x="145" y="510"/>
                  </a:lnTo>
                  <a:lnTo>
                    <a:pt x="125" y="422"/>
                  </a:lnTo>
                  <a:lnTo>
                    <a:pt x="125" y="353"/>
                  </a:lnTo>
                  <a:lnTo>
                    <a:pt x="571" y="353"/>
                  </a:lnTo>
                  <a:close/>
                  <a:moveTo>
                    <a:pt x="125" y="314"/>
                  </a:moveTo>
                  <a:lnTo>
                    <a:pt x="145" y="196"/>
                  </a:lnTo>
                  <a:lnTo>
                    <a:pt x="183" y="118"/>
                  </a:lnTo>
                  <a:lnTo>
                    <a:pt x="242" y="69"/>
                  </a:lnTo>
                  <a:lnTo>
                    <a:pt x="290" y="39"/>
                  </a:lnTo>
                  <a:lnTo>
                    <a:pt x="329" y="39"/>
                  </a:lnTo>
                  <a:lnTo>
                    <a:pt x="396" y="59"/>
                  </a:lnTo>
                  <a:lnTo>
                    <a:pt x="445" y="98"/>
                  </a:lnTo>
                  <a:lnTo>
                    <a:pt x="484" y="157"/>
                  </a:lnTo>
                  <a:lnTo>
                    <a:pt x="503" y="275"/>
                  </a:lnTo>
                  <a:lnTo>
                    <a:pt x="513" y="314"/>
                  </a:lnTo>
                  <a:lnTo>
                    <a:pt x="125" y="314"/>
                  </a:lnTo>
                  <a:close/>
                </a:path>
              </a:pathLst>
            </a:custGeom>
            <a:solidFill>
              <a:srgbClr val="000000"/>
            </a:solidFill>
            <a:ln w="0">
              <a:solidFill>
                <a:srgbClr val="000000"/>
              </a:solidFill>
              <a:prstDash val="solid"/>
              <a:round/>
              <a:headEnd/>
              <a:tailEnd/>
            </a:ln>
          </p:spPr>
          <p:txBody>
            <a:bodyPr/>
            <a:lstStyle/>
            <a:p>
              <a:endParaRPr lang="en-US"/>
            </a:p>
          </p:txBody>
        </p:sp>
        <p:sp>
          <p:nvSpPr>
            <p:cNvPr id="54467" name="Freeform 99"/>
            <p:cNvSpPr>
              <a:spLocks noEditPoints="1"/>
            </p:cNvSpPr>
            <p:nvPr/>
          </p:nvSpPr>
          <p:spPr bwMode="auto">
            <a:xfrm>
              <a:off x="25620" y="5907"/>
              <a:ext cx="726" cy="745"/>
            </a:xfrm>
            <a:custGeom>
              <a:avLst/>
              <a:gdLst>
                <a:gd name="T0" fmla="*/ 474 w 726"/>
                <a:gd name="T1" fmla="*/ 628 h 745"/>
                <a:gd name="T2" fmla="*/ 503 w 726"/>
                <a:gd name="T3" fmla="*/ 696 h 745"/>
                <a:gd name="T4" fmla="*/ 590 w 726"/>
                <a:gd name="T5" fmla="*/ 736 h 745"/>
                <a:gd name="T6" fmla="*/ 629 w 726"/>
                <a:gd name="T7" fmla="*/ 726 h 745"/>
                <a:gd name="T8" fmla="*/ 687 w 726"/>
                <a:gd name="T9" fmla="*/ 686 h 745"/>
                <a:gd name="T10" fmla="*/ 716 w 726"/>
                <a:gd name="T11" fmla="*/ 628 h 745"/>
                <a:gd name="T12" fmla="*/ 726 w 726"/>
                <a:gd name="T13" fmla="*/ 490 h 745"/>
                <a:gd name="T14" fmla="*/ 687 w 726"/>
                <a:gd name="T15" fmla="*/ 618 h 745"/>
                <a:gd name="T16" fmla="*/ 648 w 726"/>
                <a:gd name="T17" fmla="*/ 677 h 745"/>
                <a:gd name="T18" fmla="*/ 610 w 726"/>
                <a:gd name="T19" fmla="*/ 686 h 745"/>
                <a:gd name="T20" fmla="*/ 571 w 726"/>
                <a:gd name="T21" fmla="*/ 637 h 745"/>
                <a:gd name="T22" fmla="*/ 552 w 726"/>
                <a:gd name="T23" fmla="*/ 147 h 745"/>
                <a:gd name="T24" fmla="*/ 406 w 726"/>
                <a:gd name="T25" fmla="*/ 20 h 745"/>
                <a:gd name="T26" fmla="*/ 193 w 726"/>
                <a:gd name="T27" fmla="*/ 10 h 745"/>
                <a:gd name="T28" fmla="*/ 67 w 726"/>
                <a:gd name="T29" fmla="*/ 108 h 745"/>
                <a:gd name="T30" fmla="*/ 58 w 726"/>
                <a:gd name="T31" fmla="*/ 216 h 745"/>
                <a:gd name="T32" fmla="*/ 96 w 726"/>
                <a:gd name="T33" fmla="*/ 255 h 745"/>
                <a:gd name="T34" fmla="*/ 193 w 726"/>
                <a:gd name="T35" fmla="*/ 216 h 745"/>
                <a:gd name="T36" fmla="*/ 184 w 726"/>
                <a:gd name="T37" fmla="*/ 147 h 745"/>
                <a:gd name="T38" fmla="*/ 164 w 726"/>
                <a:gd name="T39" fmla="*/ 118 h 745"/>
                <a:gd name="T40" fmla="*/ 116 w 726"/>
                <a:gd name="T41" fmla="*/ 108 h 745"/>
                <a:gd name="T42" fmla="*/ 232 w 726"/>
                <a:gd name="T43" fmla="*/ 39 h 745"/>
                <a:gd name="T44" fmla="*/ 348 w 726"/>
                <a:gd name="T45" fmla="*/ 49 h 745"/>
                <a:gd name="T46" fmla="*/ 445 w 726"/>
                <a:gd name="T47" fmla="*/ 147 h 745"/>
                <a:gd name="T48" fmla="*/ 455 w 726"/>
                <a:gd name="T49" fmla="*/ 304 h 745"/>
                <a:gd name="T50" fmla="*/ 261 w 726"/>
                <a:gd name="T51" fmla="*/ 324 h 745"/>
                <a:gd name="T52" fmla="*/ 67 w 726"/>
                <a:gd name="T53" fmla="*/ 422 h 745"/>
                <a:gd name="T54" fmla="*/ 0 w 726"/>
                <a:gd name="T55" fmla="*/ 569 h 745"/>
                <a:gd name="T56" fmla="*/ 67 w 726"/>
                <a:gd name="T57" fmla="*/ 686 h 745"/>
                <a:gd name="T58" fmla="*/ 193 w 726"/>
                <a:gd name="T59" fmla="*/ 736 h 745"/>
                <a:gd name="T60" fmla="*/ 358 w 726"/>
                <a:gd name="T61" fmla="*/ 726 h 745"/>
                <a:gd name="T62" fmla="*/ 464 w 726"/>
                <a:gd name="T63" fmla="*/ 598 h 745"/>
                <a:gd name="T64" fmla="*/ 455 w 726"/>
                <a:gd name="T65" fmla="*/ 500 h 745"/>
                <a:gd name="T66" fmla="*/ 406 w 726"/>
                <a:gd name="T67" fmla="*/ 637 h 745"/>
                <a:gd name="T68" fmla="*/ 319 w 726"/>
                <a:gd name="T69" fmla="*/ 696 h 745"/>
                <a:gd name="T70" fmla="*/ 232 w 726"/>
                <a:gd name="T71" fmla="*/ 706 h 745"/>
                <a:gd name="T72" fmla="*/ 164 w 726"/>
                <a:gd name="T73" fmla="*/ 667 h 745"/>
                <a:gd name="T74" fmla="*/ 135 w 726"/>
                <a:gd name="T75" fmla="*/ 608 h 745"/>
                <a:gd name="T76" fmla="*/ 135 w 726"/>
                <a:gd name="T77" fmla="*/ 510 h 745"/>
                <a:gd name="T78" fmla="*/ 222 w 726"/>
                <a:gd name="T79" fmla="*/ 402 h 745"/>
                <a:gd name="T80" fmla="*/ 455 w 726"/>
                <a:gd name="T81" fmla="*/ 333 h 74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26"/>
                <a:gd name="T124" fmla="*/ 0 h 745"/>
                <a:gd name="T125" fmla="*/ 726 w 726"/>
                <a:gd name="T126" fmla="*/ 745 h 74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26" h="745">
                  <a:moveTo>
                    <a:pt x="464" y="598"/>
                  </a:moveTo>
                  <a:lnTo>
                    <a:pt x="474" y="628"/>
                  </a:lnTo>
                  <a:lnTo>
                    <a:pt x="484" y="667"/>
                  </a:lnTo>
                  <a:lnTo>
                    <a:pt x="503" y="696"/>
                  </a:lnTo>
                  <a:lnTo>
                    <a:pt x="532" y="716"/>
                  </a:lnTo>
                  <a:lnTo>
                    <a:pt x="590" y="736"/>
                  </a:lnTo>
                  <a:lnTo>
                    <a:pt x="610" y="736"/>
                  </a:lnTo>
                  <a:lnTo>
                    <a:pt x="629" y="726"/>
                  </a:lnTo>
                  <a:lnTo>
                    <a:pt x="648" y="726"/>
                  </a:lnTo>
                  <a:lnTo>
                    <a:pt x="687" y="686"/>
                  </a:lnTo>
                  <a:lnTo>
                    <a:pt x="706" y="657"/>
                  </a:lnTo>
                  <a:lnTo>
                    <a:pt x="716" y="628"/>
                  </a:lnTo>
                  <a:lnTo>
                    <a:pt x="726" y="579"/>
                  </a:lnTo>
                  <a:lnTo>
                    <a:pt x="726" y="490"/>
                  </a:lnTo>
                  <a:lnTo>
                    <a:pt x="687" y="490"/>
                  </a:lnTo>
                  <a:lnTo>
                    <a:pt x="687" y="618"/>
                  </a:lnTo>
                  <a:lnTo>
                    <a:pt x="658" y="677"/>
                  </a:lnTo>
                  <a:lnTo>
                    <a:pt x="648" y="677"/>
                  </a:lnTo>
                  <a:lnTo>
                    <a:pt x="639" y="686"/>
                  </a:lnTo>
                  <a:lnTo>
                    <a:pt x="610" y="686"/>
                  </a:lnTo>
                  <a:lnTo>
                    <a:pt x="581" y="657"/>
                  </a:lnTo>
                  <a:lnTo>
                    <a:pt x="571" y="637"/>
                  </a:lnTo>
                  <a:lnTo>
                    <a:pt x="571" y="284"/>
                  </a:lnTo>
                  <a:lnTo>
                    <a:pt x="552" y="147"/>
                  </a:lnTo>
                  <a:lnTo>
                    <a:pt x="513" y="88"/>
                  </a:lnTo>
                  <a:lnTo>
                    <a:pt x="406" y="20"/>
                  </a:lnTo>
                  <a:lnTo>
                    <a:pt x="290" y="0"/>
                  </a:lnTo>
                  <a:lnTo>
                    <a:pt x="193" y="10"/>
                  </a:lnTo>
                  <a:lnTo>
                    <a:pt x="116" y="49"/>
                  </a:lnTo>
                  <a:lnTo>
                    <a:pt x="67" y="108"/>
                  </a:lnTo>
                  <a:lnTo>
                    <a:pt x="48" y="186"/>
                  </a:lnTo>
                  <a:lnTo>
                    <a:pt x="58" y="216"/>
                  </a:lnTo>
                  <a:lnTo>
                    <a:pt x="67" y="235"/>
                  </a:lnTo>
                  <a:lnTo>
                    <a:pt x="96" y="255"/>
                  </a:lnTo>
                  <a:lnTo>
                    <a:pt x="155" y="255"/>
                  </a:lnTo>
                  <a:lnTo>
                    <a:pt x="193" y="216"/>
                  </a:lnTo>
                  <a:lnTo>
                    <a:pt x="193" y="167"/>
                  </a:lnTo>
                  <a:lnTo>
                    <a:pt x="184" y="147"/>
                  </a:lnTo>
                  <a:lnTo>
                    <a:pt x="174" y="137"/>
                  </a:lnTo>
                  <a:lnTo>
                    <a:pt x="164" y="118"/>
                  </a:lnTo>
                  <a:lnTo>
                    <a:pt x="145" y="118"/>
                  </a:lnTo>
                  <a:lnTo>
                    <a:pt x="116" y="108"/>
                  </a:lnTo>
                  <a:lnTo>
                    <a:pt x="164" y="69"/>
                  </a:lnTo>
                  <a:lnTo>
                    <a:pt x="232" y="39"/>
                  </a:lnTo>
                  <a:lnTo>
                    <a:pt x="290" y="39"/>
                  </a:lnTo>
                  <a:lnTo>
                    <a:pt x="348" y="49"/>
                  </a:lnTo>
                  <a:lnTo>
                    <a:pt x="397" y="88"/>
                  </a:lnTo>
                  <a:lnTo>
                    <a:pt x="445" y="147"/>
                  </a:lnTo>
                  <a:lnTo>
                    <a:pt x="455" y="245"/>
                  </a:lnTo>
                  <a:lnTo>
                    <a:pt x="455" y="304"/>
                  </a:lnTo>
                  <a:lnTo>
                    <a:pt x="368" y="314"/>
                  </a:lnTo>
                  <a:lnTo>
                    <a:pt x="261" y="324"/>
                  </a:lnTo>
                  <a:lnTo>
                    <a:pt x="164" y="363"/>
                  </a:lnTo>
                  <a:lnTo>
                    <a:pt x="67" y="422"/>
                  </a:lnTo>
                  <a:lnTo>
                    <a:pt x="19" y="500"/>
                  </a:lnTo>
                  <a:lnTo>
                    <a:pt x="0" y="569"/>
                  </a:lnTo>
                  <a:lnTo>
                    <a:pt x="19" y="637"/>
                  </a:lnTo>
                  <a:lnTo>
                    <a:pt x="67" y="686"/>
                  </a:lnTo>
                  <a:lnTo>
                    <a:pt x="126" y="716"/>
                  </a:lnTo>
                  <a:lnTo>
                    <a:pt x="193" y="736"/>
                  </a:lnTo>
                  <a:lnTo>
                    <a:pt x="261" y="745"/>
                  </a:lnTo>
                  <a:lnTo>
                    <a:pt x="358" y="726"/>
                  </a:lnTo>
                  <a:lnTo>
                    <a:pt x="426" y="677"/>
                  </a:lnTo>
                  <a:lnTo>
                    <a:pt x="464" y="598"/>
                  </a:lnTo>
                  <a:close/>
                  <a:moveTo>
                    <a:pt x="455" y="333"/>
                  </a:moveTo>
                  <a:lnTo>
                    <a:pt x="455" y="500"/>
                  </a:lnTo>
                  <a:lnTo>
                    <a:pt x="445" y="579"/>
                  </a:lnTo>
                  <a:lnTo>
                    <a:pt x="406" y="637"/>
                  </a:lnTo>
                  <a:lnTo>
                    <a:pt x="368" y="677"/>
                  </a:lnTo>
                  <a:lnTo>
                    <a:pt x="319" y="696"/>
                  </a:lnTo>
                  <a:lnTo>
                    <a:pt x="271" y="706"/>
                  </a:lnTo>
                  <a:lnTo>
                    <a:pt x="232" y="706"/>
                  </a:lnTo>
                  <a:lnTo>
                    <a:pt x="193" y="686"/>
                  </a:lnTo>
                  <a:lnTo>
                    <a:pt x="164" y="667"/>
                  </a:lnTo>
                  <a:lnTo>
                    <a:pt x="145" y="637"/>
                  </a:lnTo>
                  <a:lnTo>
                    <a:pt x="135" y="608"/>
                  </a:lnTo>
                  <a:lnTo>
                    <a:pt x="126" y="569"/>
                  </a:lnTo>
                  <a:lnTo>
                    <a:pt x="135" y="510"/>
                  </a:lnTo>
                  <a:lnTo>
                    <a:pt x="164" y="451"/>
                  </a:lnTo>
                  <a:lnTo>
                    <a:pt x="222" y="402"/>
                  </a:lnTo>
                  <a:lnTo>
                    <a:pt x="319" y="353"/>
                  </a:lnTo>
                  <a:lnTo>
                    <a:pt x="455" y="333"/>
                  </a:lnTo>
                  <a:close/>
                </a:path>
              </a:pathLst>
            </a:custGeom>
            <a:solidFill>
              <a:srgbClr val="000000"/>
            </a:solidFill>
            <a:ln w="0">
              <a:solidFill>
                <a:srgbClr val="000000"/>
              </a:solidFill>
              <a:prstDash val="solid"/>
              <a:round/>
              <a:headEnd/>
              <a:tailEnd/>
            </a:ln>
          </p:spPr>
          <p:txBody>
            <a:bodyPr/>
            <a:lstStyle/>
            <a:p>
              <a:endParaRPr lang="en-US"/>
            </a:p>
          </p:txBody>
        </p:sp>
        <p:sp>
          <p:nvSpPr>
            <p:cNvPr id="54468" name="Freeform 100"/>
            <p:cNvSpPr>
              <a:spLocks/>
            </p:cNvSpPr>
            <p:nvPr/>
          </p:nvSpPr>
          <p:spPr bwMode="auto">
            <a:xfrm>
              <a:off x="26336" y="5936"/>
              <a:ext cx="784" cy="716"/>
            </a:xfrm>
            <a:custGeom>
              <a:avLst/>
              <a:gdLst>
                <a:gd name="T0" fmla="*/ 639 w 784"/>
                <a:gd name="T1" fmla="*/ 157 h 716"/>
                <a:gd name="T2" fmla="*/ 668 w 784"/>
                <a:gd name="T3" fmla="*/ 98 h 716"/>
                <a:gd name="T4" fmla="*/ 688 w 784"/>
                <a:gd name="T5" fmla="*/ 79 h 716"/>
                <a:gd name="T6" fmla="*/ 746 w 784"/>
                <a:gd name="T7" fmla="*/ 49 h 716"/>
                <a:gd name="T8" fmla="*/ 784 w 784"/>
                <a:gd name="T9" fmla="*/ 49 h 716"/>
                <a:gd name="T10" fmla="*/ 784 w 784"/>
                <a:gd name="T11" fmla="*/ 0 h 716"/>
                <a:gd name="T12" fmla="*/ 523 w 784"/>
                <a:gd name="T13" fmla="*/ 0 h 716"/>
                <a:gd name="T14" fmla="*/ 523 w 784"/>
                <a:gd name="T15" fmla="*/ 49 h 716"/>
                <a:gd name="T16" fmla="*/ 552 w 784"/>
                <a:gd name="T17" fmla="*/ 49 h 716"/>
                <a:gd name="T18" fmla="*/ 581 w 784"/>
                <a:gd name="T19" fmla="*/ 69 h 716"/>
                <a:gd name="T20" fmla="*/ 591 w 784"/>
                <a:gd name="T21" fmla="*/ 79 h 716"/>
                <a:gd name="T22" fmla="*/ 600 w 784"/>
                <a:gd name="T23" fmla="*/ 98 h 716"/>
                <a:gd name="T24" fmla="*/ 600 w 784"/>
                <a:gd name="T25" fmla="*/ 138 h 716"/>
                <a:gd name="T26" fmla="*/ 591 w 784"/>
                <a:gd name="T27" fmla="*/ 157 h 716"/>
                <a:gd name="T28" fmla="*/ 426 w 784"/>
                <a:gd name="T29" fmla="*/ 569 h 716"/>
                <a:gd name="T30" fmla="*/ 252 w 784"/>
                <a:gd name="T31" fmla="*/ 118 h 716"/>
                <a:gd name="T32" fmla="*/ 242 w 784"/>
                <a:gd name="T33" fmla="*/ 108 h 716"/>
                <a:gd name="T34" fmla="*/ 242 w 784"/>
                <a:gd name="T35" fmla="*/ 69 h 716"/>
                <a:gd name="T36" fmla="*/ 262 w 784"/>
                <a:gd name="T37" fmla="*/ 59 h 716"/>
                <a:gd name="T38" fmla="*/ 271 w 784"/>
                <a:gd name="T39" fmla="*/ 49 h 716"/>
                <a:gd name="T40" fmla="*/ 329 w 784"/>
                <a:gd name="T41" fmla="*/ 49 h 716"/>
                <a:gd name="T42" fmla="*/ 329 w 784"/>
                <a:gd name="T43" fmla="*/ 0 h 716"/>
                <a:gd name="T44" fmla="*/ 0 w 784"/>
                <a:gd name="T45" fmla="*/ 0 h 716"/>
                <a:gd name="T46" fmla="*/ 0 w 784"/>
                <a:gd name="T47" fmla="*/ 49 h 716"/>
                <a:gd name="T48" fmla="*/ 78 w 784"/>
                <a:gd name="T49" fmla="*/ 49 h 716"/>
                <a:gd name="T50" fmla="*/ 97 w 784"/>
                <a:gd name="T51" fmla="*/ 59 h 716"/>
                <a:gd name="T52" fmla="*/ 107 w 784"/>
                <a:gd name="T53" fmla="*/ 69 h 716"/>
                <a:gd name="T54" fmla="*/ 126 w 784"/>
                <a:gd name="T55" fmla="*/ 108 h 716"/>
                <a:gd name="T56" fmla="*/ 358 w 784"/>
                <a:gd name="T57" fmla="*/ 687 h 716"/>
                <a:gd name="T58" fmla="*/ 368 w 784"/>
                <a:gd name="T59" fmla="*/ 707 h 716"/>
                <a:gd name="T60" fmla="*/ 378 w 784"/>
                <a:gd name="T61" fmla="*/ 716 h 716"/>
                <a:gd name="T62" fmla="*/ 397 w 784"/>
                <a:gd name="T63" fmla="*/ 716 h 716"/>
                <a:gd name="T64" fmla="*/ 426 w 784"/>
                <a:gd name="T65" fmla="*/ 687 h 716"/>
                <a:gd name="T66" fmla="*/ 639 w 784"/>
                <a:gd name="T67" fmla="*/ 157 h 7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4"/>
                <a:gd name="T103" fmla="*/ 0 h 716"/>
                <a:gd name="T104" fmla="*/ 784 w 784"/>
                <a:gd name="T105" fmla="*/ 716 h 71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4" h="716">
                  <a:moveTo>
                    <a:pt x="639" y="157"/>
                  </a:moveTo>
                  <a:lnTo>
                    <a:pt x="668" y="98"/>
                  </a:lnTo>
                  <a:lnTo>
                    <a:pt x="688" y="79"/>
                  </a:lnTo>
                  <a:lnTo>
                    <a:pt x="746" y="49"/>
                  </a:lnTo>
                  <a:lnTo>
                    <a:pt x="784" y="49"/>
                  </a:lnTo>
                  <a:lnTo>
                    <a:pt x="784" y="0"/>
                  </a:lnTo>
                  <a:lnTo>
                    <a:pt x="523" y="0"/>
                  </a:lnTo>
                  <a:lnTo>
                    <a:pt x="523" y="49"/>
                  </a:lnTo>
                  <a:lnTo>
                    <a:pt x="552" y="49"/>
                  </a:lnTo>
                  <a:lnTo>
                    <a:pt x="581" y="69"/>
                  </a:lnTo>
                  <a:lnTo>
                    <a:pt x="591" y="79"/>
                  </a:lnTo>
                  <a:lnTo>
                    <a:pt x="600" y="98"/>
                  </a:lnTo>
                  <a:lnTo>
                    <a:pt x="600" y="138"/>
                  </a:lnTo>
                  <a:lnTo>
                    <a:pt x="591" y="157"/>
                  </a:lnTo>
                  <a:lnTo>
                    <a:pt x="426" y="569"/>
                  </a:lnTo>
                  <a:lnTo>
                    <a:pt x="252" y="118"/>
                  </a:lnTo>
                  <a:lnTo>
                    <a:pt x="242" y="108"/>
                  </a:lnTo>
                  <a:lnTo>
                    <a:pt x="242" y="69"/>
                  </a:lnTo>
                  <a:lnTo>
                    <a:pt x="262" y="59"/>
                  </a:lnTo>
                  <a:lnTo>
                    <a:pt x="271" y="49"/>
                  </a:lnTo>
                  <a:lnTo>
                    <a:pt x="329" y="49"/>
                  </a:lnTo>
                  <a:lnTo>
                    <a:pt x="329" y="0"/>
                  </a:lnTo>
                  <a:lnTo>
                    <a:pt x="0" y="0"/>
                  </a:lnTo>
                  <a:lnTo>
                    <a:pt x="0" y="49"/>
                  </a:lnTo>
                  <a:lnTo>
                    <a:pt x="78" y="49"/>
                  </a:lnTo>
                  <a:lnTo>
                    <a:pt x="97" y="59"/>
                  </a:lnTo>
                  <a:lnTo>
                    <a:pt x="107" y="69"/>
                  </a:lnTo>
                  <a:lnTo>
                    <a:pt x="126" y="108"/>
                  </a:lnTo>
                  <a:lnTo>
                    <a:pt x="358" y="687"/>
                  </a:lnTo>
                  <a:lnTo>
                    <a:pt x="368" y="707"/>
                  </a:lnTo>
                  <a:lnTo>
                    <a:pt x="378" y="716"/>
                  </a:lnTo>
                  <a:lnTo>
                    <a:pt x="397" y="716"/>
                  </a:lnTo>
                  <a:lnTo>
                    <a:pt x="426" y="687"/>
                  </a:lnTo>
                  <a:lnTo>
                    <a:pt x="639" y="157"/>
                  </a:lnTo>
                  <a:close/>
                </a:path>
              </a:pathLst>
            </a:custGeom>
            <a:solidFill>
              <a:srgbClr val="000000"/>
            </a:solidFill>
            <a:ln w="0">
              <a:solidFill>
                <a:srgbClr val="000000"/>
              </a:solidFill>
              <a:prstDash val="solid"/>
              <a:round/>
              <a:headEnd/>
              <a:tailEnd/>
            </a:ln>
          </p:spPr>
          <p:txBody>
            <a:bodyPr/>
            <a:lstStyle/>
            <a:p>
              <a:endParaRPr lang="en-US"/>
            </a:p>
          </p:txBody>
        </p:sp>
        <p:sp>
          <p:nvSpPr>
            <p:cNvPr id="54469" name="Freeform 101"/>
            <p:cNvSpPr>
              <a:spLocks noEditPoints="1"/>
            </p:cNvSpPr>
            <p:nvPr/>
          </p:nvSpPr>
          <p:spPr bwMode="auto">
            <a:xfrm>
              <a:off x="27149" y="5907"/>
              <a:ext cx="620" cy="745"/>
            </a:xfrm>
            <a:custGeom>
              <a:avLst/>
              <a:gdLst>
                <a:gd name="T0" fmla="*/ 572 w 620"/>
                <a:gd name="T1" fmla="*/ 353 h 745"/>
                <a:gd name="T2" fmla="*/ 591 w 620"/>
                <a:gd name="T3" fmla="*/ 353 h 745"/>
                <a:gd name="T4" fmla="*/ 610 w 620"/>
                <a:gd name="T5" fmla="*/ 343 h 745"/>
                <a:gd name="T6" fmla="*/ 610 w 620"/>
                <a:gd name="T7" fmla="*/ 333 h 745"/>
                <a:gd name="T8" fmla="*/ 620 w 620"/>
                <a:gd name="T9" fmla="*/ 314 h 745"/>
                <a:gd name="T10" fmla="*/ 610 w 620"/>
                <a:gd name="T11" fmla="*/ 226 h 745"/>
                <a:gd name="T12" fmla="*/ 572 w 620"/>
                <a:gd name="T13" fmla="*/ 137 h 745"/>
                <a:gd name="T14" fmla="*/ 514 w 620"/>
                <a:gd name="T15" fmla="*/ 69 h 745"/>
                <a:gd name="T16" fmla="*/ 436 w 620"/>
                <a:gd name="T17" fmla="*/ 20 h 745"/>
                <a:gd name="T18" fmla="*/ 330 w 620"/>
                <a:gd name="T19" fmla="*/ 0 h 745"/>
                <a:gd name="T20" fmla="*/ 204 w 620"/>
                <a:gd name="T21" fmla="*/ 29 h 745"/>
                <a:gd name="T22" fmla="*/ 97 w 620"/>
                <a:gd name="T23" fmla="*/ 108 h 745"/>
                <a:gd name="T24" fmla="*/ 20 w 620"/>
                <a:gd name="T25" fmla="*/ 226 h 745"/>
                <a:gd name="T26" fmla="*/ 0 w 620"/>
                <a:gd name="T27" fmla="*/ 373 h 745"/>
                <a:gd name="T28" fmla="*/ 20 w 620"/>
                <a:gd name="T29" fmla="*/ 490 h 745"/>
                <a:gd name="T30" fmla="*/ 68 w 620"/>
                <a:gd name="T31" fmla="*/ 598 h 745"/>
                <a:gd name="T32" fmla="*/ 146 w 620"/>
                <a:gd name="T33" fmla="*/ 677 h 745"/>
                <a:gd name="T34" fmla="*/ 242 w 620"/>
                <a:gd name="T35" fmla="*/ 726 h 745"/>
                <a:gd name="T36" fmla="*/ 349 w 620"/>
                <a:gd name="T37" fmla="*/ 745 h 745"/>
                <a:gd name="T38" fmla="*/ 455 w 620"/>
                <a:gd name="T39" fmla="*/ 726 h 745"/>
                <a:gd name="T40" fmla="*/ 523 w 620"/>
                <a:gd name="T41" fmla="*/ 677 h 745"/>
                <a:gd name="T42" fmla="*/ 581 w 620"/>
                <a:gd name="T43" fmla="*/ 618 h 745"/>
                <a:gd name="T44" fmla="*/ 610 w 620"/>
                <a:gd name="T45" fmla="*/ 569 h 745"/>
                <a:gd name="T46" fmla="*/ 620 w 620"/>
                <a:gd name="T47" fmla="*/ 530 h 745"/>
                <a:gd name="T48" fmla="*/ 601 w 620"/>
                <a:gd name="T49" fmla="*/ 510 h 745"/>
                <a:gd name="T50" fmla="*/ 591 w 620"/>
                <a:gd name="T51" fmla="*/ 510 h 745"/>
                <a:gd name="T52" fmla="*/ 581 w 620"/>
                <a:gd name="T53" fmla="*/ 520 h 745"/>
                <a:gd name="T54" fmla="*/ 533 w 620"/>
                <a:gd name="T55" fmla="*/ 618 h 745"/>
                <a:gd name="T56" fmla="*/ 475 w 620"/>
                <a:gd name="T57" fmla="*/ 667 h 745"/>
                <a:gd name="T58" fmla="*/ 426 w 620"/>
                <a:gd name="T59" fmla="*/ 696 h 745"/>
                <a:gd name="T60" fmla="*/ 378 w 620"/>
                <a:gd name="T61" fmla="*/ 706 h 745"/>
                <a:gd name="T62" fmla="*/ 359 w 620"/>
                <a:gd name="T63" fmla="*/ 706 h 745"/>
                <a:gd name="T64" fmla="*/ 281 w 620"/>
                <a:gd name="T65" fmla="*/ 686 h 745"/>
                <a:gd name="T66" fmla="*/ 223 w 620"/>
                <a:gd name="T67" fmla="*/ 647 h 745"/>
                <a:gd name="T68" fmla="*/ 175 w 620"/>
                <a:gd name="T69" fmla="*/ 598 h 745"/>
                <a:gd name="T70" fmla="*/ 146 w 620"/>
                <a:gd name="T71" fmla="*/ 510 h 745"/>
                <a:gd name="T72" fmla="*/ 136 w 620"/>
                <a:gd name="T73" fmla="*/ 422 h 745"/>
                <a:gd name="T74" fmla="*/ 126 w 620"/>
                <a:gd name="T75" fmla="*/ 353 h 745"/>
                <a:gd name="T76" fmla="*/ 572 w 620"/>
                <a:gd name="T77" fmla="*/ 353 h 745"/>
                <a:gd name="T78" fmla="*/ 136 w 620"/>
                <a:gd name="T79" fmla="*/ 314 h 745"/>
                <a:gd name="T80" fmla="*/ 146 w 620"/>
                <a:gd name="T81" fmla="*/ 206 h 745"/>
                <a:gd name="T82" fmla="*/ 175 w 620"/>
                <a:gd name="T83" fmla="*/ 137 h 745"/>
                <a:gd name="T84" fmla="*/ 213 w 620"/>
                <a:gd name="T85" fmla="*/ 88 h 745"/>
                <a:gd name="T86" fmla="*/ 252 w 620"/>
                <a:gd name="T87" fmla="*/ 59 h 745"/>
                <a:gd name="T88" fmla="*/ 301 w 620"/>
                <a:gd name="T89" fmla="*/ 39 h 745"/>
                <a:gd name="T90" fmla="*/ 330 w 620"/>
                <a:gd name="T91" fmla="*/ 39 h 745"/>
                <a:gd name="T92" fmla="*/ 397 w 620"/>
                <a:gd name="T93" fmla="*/ 59 h 745"/>
                <a:gd name="T94" fmla="*/ 446 w 620"/>
                <a:gd name="T95" fmla="*/ 98 h 745"/>
                <a:gd name="T96" fmla="*/ 485 w 620"/>
                <a:gd name="T97" fmla="*/ 157 h 745"/>
                <a:gd name="T98" fmla="*/ 504 w 620"/>
                <a:gd name="T99" fmla="*/ 216 h 745"/>
                <a:gd name="T100" fmla="*/ 504 w 620"/>
                <a:gd name="T101" fmla="*/ 275 h 745"/>
                <a:gd name="T102" fmla="*/ 514 w 620"/>
                <a:gd name="T103" fmla="*/ 314 h 745"/>
                <a:gd name="T104" fmla="*/ 136 w 620"/>
                <a:gd name="T105" fmla="*/ 314 h 74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20"/>
                <a:gd name="T160" fmla="*/ 0 h 745"/>
                <a:gd name="T161" fmla="*/ 620 w 620"/>
                <a:gd name="T162" fmla="*/ 745 h 74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20" h="745">
                  <a:moveTo>
                    <a:pt x="572" y="353"/>
                  </a:moveTo>
                  <a:lnTo>
                    <a:pt x="591" y="353"/>
                  </a:lnTo>
                  <a:lnTo>
                    <a:pt x="610" y="343"/>
                  </a:lnTo>
                  <a:lnTo>
                    <a:pt x="610" y="333"/>
                  </a:lnTo>
                  <a:lnTo>
                    <a:pt x="620" y="314"/>
                  </a:lnTo>
                  <a:lnTo>
                    <a:pt x="610" y="226"/>
                  </a:lnTo>
                  <a:lnTo>
                    <a:pt x="572" y="137"/>
                  </a:lnTo>
                  <a:lnTo>
                    <a:pt x="514" y="69"/>
                  </a:lnTo>
                  <a:lnTo>
                    <a:pt x="436" y="20"/>
                  </a:lnTo>
                  <a:lnTo>
                    <a:pt x="330" y="0"/>
                  </a:lnTo>
                  <a:lnTo>
                    <a:pt x="204" y="29"/>
                  </a:lnTo>
                  <a:lnTo>
                    <a:pt x="97" y="108"/>
                  </a:lnTo>
                  <a:lnTo>
                    <a:pt x="20" y="226"/>
                  </a:lnTo>
                  <a:lnTo>
                    <a:pt x="0" y="373"/>
                  </a:lnTo>
                  <a:lnTo>
                    <a:pt x="20" y="490"/>
                  </a:lnTo>
                  <a:lnTo>
                    <a:pt x="68" y="598"/>
                  </a:lnTo>
                  <a:lnTo>
                    <a:pt x="146" y="677"/>
                  </a:lnTo>
                  <a:lnTo>
                    <a:pt x="242" y="726"/>
                  </a:lnTo>
                  <a:lnTo>
                    <a:pt x="349" y="745"/>
                  </a:lnTo>
                  <a:lnTo>
                    <a:pt x="455" y="726"/>
                  </a:lnTo>
                  <a:lnTo>
                    <a:pt x="523" y="677"/>
                  </a:lnTo>
                  <a:lnTo>
                    <a:pt x="581" y="618"/>
                  </a:lnTo>
                  <a:lnTo>
                    <a:pt x="610" y="569"/>
                  </a:lnTo>
                  <a:lnTo>
                    <a:pt x="620" y="530"/>
                  </a:lnTo>
                  <a:lnTo>
                    <a:pt x="601" y="510"/>
                  </a:lnTo>
                  <a:lnTo>
                    <a:pt x="591" y="510"/>
                  </a:lnTo>
                  <a:lnTo>
                    <a:pt x="581" y="520"/>
                  </a:lnTo>
                  <a:lnTo>
                    <a:pt x="533" y="618"/>
                  </a:lnTo>
                  <a:lnTo>
                    <a:pt x="475" y="667"/>
                  </a:lnTo>
                  <a:lnTo>
                    <a:pt x="426" y="696"/>
                  </a:lnTo>
                  <a:lnTo>
                    <a:pt x="378" y="706"/>
                  </a:lnTo>
                  <a:lnTo>
                    <a:pt x="359" y="706"/>
                  </a:lnTo>
                  <a:lnTo>
                    <a:pt x="281" y="686"/>
                  </a:lnTo>
                  <a:lnTo>
                    <a:pt x="223" y="647"/>
                  </a:lnTo>
                  <a:lnTo>
                    <a:pt x="175" y="598"/>
                  </a:lnTo>
                  <a:lnTo>
                    <a:pt x="146" y="510"/>
                  </a:lnTo>
                  <a:lnTo>
                    <a:pt x="136" y="422"/>
                  </a:lnTo>
                  <a:lnTo>
                    <a:pt x="126" y="353"/>
                  </a:lnTo>
                  <a:lnTo>
                    <a:pt x="572" y="353"/>
                  </a:lnTo>
                  <a:close/>
                  <a:moveTo>
                    <a:pt x="136" y="314"/>
                  </a:moveTo>
                  <a:lnTo>
                    <a:pt x="146" y="206"/>
                  </a:lnTo>
                  <a:lnTo>
                    <a:pt x="175" y="137"/>
                  </a:lnTo>
                  <a:lnTo>
                    <a:pt x="213" y="88"/>
                  </a:lnTo>
                  <a:lnTo>
                    <a:pt x="252" y="59"/>
                  </a:lnTo>
                  <a:lnTo>
                    <a:pt x="301" y="39"/>
                  </a:lnTo>
                  <a:lnTo>
                    <a:pt x="330" y="39"/>
                  </a:lnTo>
                  <a:lnTo>
                    <a:pt x="397" y="59"/>
                  </a:lnTo>
                  <a:lnTo>
                    <a:pt x="446" y="98"/>
                  </a:lnTo>
                  <a:lnTo>
                    <a:pt x="485" y="157"/>
                  </a:lnTo>
                  <a:lnTo>
                    <a:pt x="504" y="216"/>
                  </a:lnTo>
                  <a:lnTo>
                    <a:pt x="504" y="275"/>
                  </a:lnTo>
                  <a:lnTo>
                    <a:pt x="514" y="314"/>
                  </a:lnTo>
                  <a:lnTo>
                    <a:pt x="136" y="314"/>
                  </a:lnTo>
                  <a:close/>
                </a:path>
              </a:pathLst>
            </a:custGeom>
            <a:solidFill>
              <a:srgbClr val="000000"/>
            </a:solidFill>
            <a:ln w="0">
              <a:solidFill>
                <a:srgbClr val="000000"/>
              </a:solidFill>
              <a:prstDash val="solid"/>
              <a:round/>
              <a:headEnd/>
              <a:tailEnd/>
            </a:ln>
          </p:spPr>
          <p:txBody>
            <a:bodyPr/>
            <a:lstStyle/>
            <a:p>
              <a:endParaRPr lang="en-US"/>
            </a:p>
          </p:txBody>
        </p:sp>
        <p:sp>
          <p:nvSpPr>
            <p:cNvPr id="54470" name="Freeform 102"/>
            <p:cNvSpPr>
              <a:spLocks noEditPoints="1"/>
            </p:cNvSpPr>
            <p:nvPr/>
          </p:nvSpPr>
          <p:spPr bwMode="auto">
            <a:xfrm>
              <a:off x="27827" y="6113"/>
              <a:ext cx="494" cy="990"/>
            </a:xfrm>
            <a:custGeom>
              <a:avLst/>
              <a:gdLst>
                <a:gd name="T0" fmla="*/ 494 w 494"/>
                <a:gd name="T1" fmla="*/ 49 h 990"/>
                <a:gd name="T2" fmla="*/ 494 w 494"/>
                <a:gd name="T3" fmla="*/ 29 h 990"/>
                <a:gd name="T4" fmla="*/ 484 w 494"/>
                <a:gd name="T5" fmla="*/ 20 h 990"/>
                <a:gd name="T6" fmla="*/ 446 w 494"/>
                <a:gd name="T7" fmla="*/ 0 h 990"/>
                <a:gd name="T8" fmla="*/ 407 w 494"/>
                <a:gd name="T9" fmla="*/ 20 h 990"/>
                <a:gd name="T10" fmla="*/ 387 w 494"/>
                <a:gd name="T11" fmla="*/ 39 h 990"/>
                <a:gd name="T12" fmla="*/ 387 w 494"/>
                <a:gd name="T13" fmla="*/ 78 h 990"/>
                <a:gd name="T14" fmla="*/ 397 w 494"/>
                <a:gd name="T15" fmla="*/ 98 h 990"/>
                <a:gd name="T16" fmla="*/ 407 w 494"/>
                <a:gd name="T17" fmla="*/ 108 h 990"/>
                <a:gd name="T18" fmla="*/ 446 w 494"/>
                <a:gd name="T19" fmla="*/ 108 h 990"/>
                <a:gd name="T20" fmla="*/ 475 w 494"/>
                <a:gd name="T21" fmla="*/ 88 h 990"/>
                <a:gd name="T22" fmla="*/ 494 w 494"/>
                <a:gd name="T23" fmla="*/ 49 h 990"/>
                <a:gd name="T24" fmla="*/ 252 w 494"/>
                <a:gd name="T25" fmla="*/ 814 h 990"/>
                <a:gd name="T26" fmla="*/ 213 w 494"/>
                <a:gd name="T27" fmla="*/ 892 h 990"/>
                <a:gd name="T28" fmla="*/ 184 w 494"/>
                <a:gd name="T29" fmla="*/ 932 h 990"/>
                <a:gd name="T30" fmla="*/ 145 w 494"/>
                <a:gd name="T31" fmla="*/ 951 h 990"/>
                <a:gd name="T32" fmla="*/ 68 w 494"/>
                <a:gd name="T33" fmla="*/ 951 h 990"/>
                <a:gd name="T34" fmla="*/ 87 w 494"/>
                <a:gd name="T35" fmla="*/ 941 h 990"/>
                <a:gd name="T36" fmla="*/ 107 w 494"/>
                <a:gd name="T37" fmla="*/ 902 h 990"/>
                <a:gd name="T38" fmla="*/ 107 w 494"/>
                <a:gd name="T39" fmla="*/ 873 h 990"/>
                <a:gd name="T40" fmla="*/ 97 w 494"/>
                <a:gd name="T41" fmla="*/ 863 h 990"/>
                <a:gd name="T42" fmla="*/ 78 w 494"/>
                <a:gd name="T43" fmla="*/ 853 h 990"/>
                <a:gd name="T44" fmla="*/ 68 w 494"/>
                <a:gd name="T45" fmla="*/ 843 h 990"/>
                <a:gd name="T46" fmla="*/ 39 w 494"/>
                <a:gd name="T47" fmla="*/ 853 h 990"/>
                <a:gd name="T48" fmla="*/ 20 w 494"/>
                <a:gd name="T49" fmla="*/ 863 h 990"/>
                <a:gd name="T50" fmla="*/ 10 w 494"/>
                <a:gd name="T51" fmla="*/ 892 h 990"/>
                <a:gd name="T52" fmla="*/ 0 w 494"/>
                <a:gd name="T53" fmla="*/ 912 h 990"/>
                <a:gd name="T54" fmla="*/ 10 w 494"/>
                <a:gd name="T55" fmla="*/ 941 h 990"/>
                <a:gd name="T56" fmla="*/ 20 w 494"/>
                <a:gd name="T57" fmla="*/ 961 h 990"/>
                <a:gd name="T58" fmla="*/ 39 w 494"/>
                <a:gd name="T59" fmla="*/ 971 h 990"/>
                <a:gd name="T60" fmla="*/ 78 w 494"/>
                <a:gd name="T61" fmla="*/ 981 h 990"/>
                <a:gd name="T62" fmla="*/ 107 w 494"/>
                <a:gd name="T63" fmla="*/ 990 h 990"/>
                <a:gd name="T64" fmla="*/ 165 w 494"/>
                <a:gd name="T65" fmla="*/ 981 h 990"/>
                <a:gd name="T66" fmla="*/ 242 w 494"/>
                <a:gd name="T67" fmla="*/ 951 h 990"/>
                <a:gd name="T68" fmla="*/ 300 w 494"/>
                <a:gd name="T69" fmla="*/ 892 h 990"/>
                <a:gd name="T70" fmla="*/ 349 w 494"/>
                <a:gd name="T71" fmla="*/ 804 h 990"/>
                <a:gd name="T72" fmla="*/ 446 w 494"/>
                <a:gd name="T73" fmla="*/ 402 h 990"/>
                <a:gd name="T74" fmla="*/ 446 w 494"/>
                <a:gd name="T75" fmla="*/ 324 h 990"/>
                <a:gd name="T76" fmla="*/ 426 w 494"/>
                <a:gd name="T77" fmla="*/ 294 h 990"/>
                <a:gd name="T78" fmla="*/ 397 w 494"/>
                <a:gd name="T79" fmla="*/ 275 h 990"/>
                <a:gd name="T80" fmla="*/ 368 w 494"/>
                <a:gd name="T81" fmla="*/ 265 h 990"/>
                <a:gd name="T82" fmla="*/ 329 w 494"/>
                <a:gd name="T83" fmla="*/ 255 h 990"/>
                <a:gd name="T84" fmla="*/ 262 w 494"/>
                <a:gd name="T85" fmla="*/ 275 h 990"/>
                <a:gd name="T86" fmla="*/ 203 w 494"/>
                <a:gd name="T87" fmla="*/ 314 h 990"/>
                <a:gd name="T88" fmla="*/ 165 w 494"/>
                <a:gd name="T89" fmla="*/ 363 h 990"/>
                <a:gd name="T90" fmla="*/ 145 w 494"/>
                <a:gd name="T91" fmla="*/ 402 h 990"/>
                <a:gd name="T92" fmla="*/ 136 w 494"/>
                <a:gd name="T93" fmla="*/ 431 h 990"/>
                <a:gd name="T94" fmla="*/ 136 w 494"/>
                <a:gd name="T95" fmla="*/ 441 h 990"/>
                <a:gd name="T96" fmla="*/ 165 w 494"/>
                <a:gd name="T97" fmla="*/ 441 h 990"/>
                <a:gd name="T98" fmla="*/ 174 w 494"/>
                <a:gd name="T99" fmla="*/ 431 h 990"/>
                <a:gd name="T100" fmla="*/ 174 w 494"/>
                <a:gd name="T101" fmla="*/ 422 h 990"/>
                <a:gd name="T102" fmla="*/ 194 w 494"/>
                <a:gd name="T103" fmla="*/ 382 h 990"/>
                <a:gd name="T104" fmla="*/ 223 w 494"/>
                <a:gd name="T105" fmla="*/ 343 h 990"/>
                <a:gd name="T106" fmla="*/ 252 w 494"/>
                <a:gd name="T107" fmla="*/ 314 h 990"/>
                <a:gd name="T108" fmla="*/ 291 w 494"/>
                <a:gd name="T109" fmla="*/ 294 h 990"/>
                <a:gd name="T110" fmla="*/ 329 w 494"/>
                <a:gd name="T111" fmla="*/ 284 h 990"/>
                <a:gd name="T112" fmla="*/ 349 w 494"/>
                <a:gd name="T113" fmla="*/ 294 h 990"/>
                <a:gd name="T114" fmla="*/ 358 w 494"/>
                <a:gd name="T115" fmla="*/ 304 h 990"/>
                <a:gd name="T116" fmla="*/ 358 w 494"/>
                <a:gd name="T117" fmla="*/ 314 h 990"/>
                <a:gd name="T118" fmla="*/ 368 w 494"/>
                <a:gd name="T119" fmla="*/ 343 h 990"/>
                <a:gd name="T120" fmla="*/ 368 w 494"/>
                <a:gd name="T121" fmla="*/ 363 h 990"/>
                <a:gd name="T122" fmla="*/ 358 w 494"/>
                <a:gd name="T123" fmla="*/ 373 h 990"/>
                <a:gd name="T124" fmla="*/ 252 w 494"/>
                <a:gd name="T125" fmla="*/ 814 h 99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94"/>
                <a:gd name="T190" fmla="*/ 0 h 990"/>
                <a:gd name="T191" fmla="*/ 494 w 494"/>
                <a:gd name="T192" fmla="*/ 990 h 99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94" h="990">
                  <a:moveTo>
                    <a:pt x="494" y="49"/>
                  </a:moveTo>
                  <a:lnTo>
                    <a:pt x="494" y="29"/>
                  </a:lnTo>
                  <a:lnTo>
                    <a:pt x="484" y="20"/>
                  </a:lnTo>
                  <a:lnTo>
                    <a:pt x="446" y="0"/>
                  </a:lnTo>
                  <a:lnTo>
                    <a:pt x="407" y="20"/>
                  </a:lnTo>
                  <a:lnTo>
                    <a:pt x="387" y="39"/>
                  </a:lnTo>
                  <a:lnTo>
                    <a:pt x="387" y="78"/>
                  </a:lnTo>
                  <a:lnTo>
                    <a:pt x="397" y="98"/>
                  </a:lnTo>
                  <a:lnTo>
                    <a:pt x="407" y="108"/>
                  </a:lnTo>
                  <a:lnTo>
                    <a:pt x="446" y="108"/>
                  </a:lnTo>
                  <a:lnTo>
                    <a:pt x="475" y="88"/>
                  </a:lnTo>
                  <a:lnTo>
                    <a:pt x="494" y="49"/>
                  </a:lnTo>
                  <a:close/>
                  <a:moveTo>
                    <a:pt x="252" y="814"/>
                  </a:moveTo>
                  <a:lnTo>
                    <a:pt x="213" y="892"/>
                  </a:lnTo>
                  <a:lnTo>
                    <a:pt x="184" y="932"/>
                  </a:lnTo>
                  <a:lnTo>
                    <a:pt x="145" y="951"/>
                  </a:lnTo>
                  <a:lnTo>
                    <a:pt x="68" y="951"/>
                  </a:lnTo>
                  <a:lnTo>
                    <a:pt x="87" y="941"/>
                  </a:lnTo>
                  <a:lnTo>
                    <a:pt x="107" y="902"/>
                  </a:lnTo>
                  <a:lnTo>
                    <a:pt x="107" y="873"/>
                  </a:lnTo>
                  <a:lnTo>
                    <a:pt x="97" y="863"/>
                  </a:lnTo>
                  <a:lnTo>
                    <a:pt x="78" y="853"/>
                  </a:lnTo>
                  <a:lnTo>
                    <a:pt x="68" y="843"/>
                  </a:lnTo>
                  <a:lnTo>
                    <a:pt x="39" y="853"/>
                  </a:lnTo>
                  <a:lnTo>
                    <a:pt x="20" y="863"/>
                  </a:lnTo>
                  <a:lnTo>
                    <a:pt x="10" y="892"/>
                  </a:lnTo>
                  <a:lnTo>
                    <a:pt x="0" y="912"/>
                  </a:lnTo>
                  <a:lnTo>
                    <a:pt x="10" y="941"/>
                  </a:lnTo>
                  <a:lnTo>
                    <a:pt x="20" y="961"/>
                  </a:lnTo>
                  <a:lnTo>
                    <a:pt x="39" y="971"/>
                  </a:lnTo>
                  <a:lnTo>
                    <a:pt x="78" y="981"/>
                  </a:lnTo>
                  <a:lnTo>
                    <a:pt x="107" y="990"/>
                  </a:lnTo>
                  <a:lnTo>
                    <a:pt x="165" y="981"/>
                  </a:lnTo>
                  <a:lnTo>
                    <a:pt x="242" y="951"/>
                  </a:lnTo>
                  <a:lnTo>
                    <a:pt x="300" y="892"/>
                  </a:lnTo>
                  <a:lnTo>
                    <a:pt x="349" y="804"/>
                  </a:lnTo>
                  <a:lnTo>
                    <a:pt x="446" y="402"/>
                  </a:lnTo>
                  <a:lnTo>
                    <a:pt x="446" y="324"/>
                  </a:lnTo>
                  <a:lnTo>
                    <a:pt x="426" y="294"/>
                  </a:lnTo>
                  <a:lnTo>
                    <a:pt x="397" y="275"/>
                  </a:lnTo>
                  <a:lnTo>
                    <a:pt x="368" y="265"/>
                  </a:lnTo>
                  <a:lnTo>
                    <a:pt x="329" y="255"/>
                  </a:lnTo>
                  <a:lnTo>
                    <a:pt x="262" y="275"/>
                  </a:lnTo>
                  <a:lnTo>
                    <a:pt x="203" y="314"/>
                  </a:lnTo>
                  <a:lnTo>
                    <a:pt x="165" y="363"/>
                  </a:lnTo>
                  <a:lnTo>
                    <a:pt x="145" y="402"/>
                  </a:lnTo>
                  <a:lnTo>
                    <a:pt x="136" y="431"/>
                  </a:lnTo>
                  <a:lnTo>
                    <a:pt x="136" y="441"/>
                  </a:lnTo>
                  <a:lnTo>
                    <a:pt x="165" y="441"/>
                  </a:lnTo>
                  <a:lnTo>
                    <a:pt x="174" y="431"/>
                  </a:lnTo>
                  <a:lnTo>
                    <a:pt x="174" y="422"/>
                  </a:lnTo>
                  <a:lnTo>
                    <a:pt x="194" y="382"/>
                  </a:lnTo>
                  <a:lnTo>
                    <a:pt x="223" y="343"/>
                  </a:lnTo>
                  <a:lnTo>
                    <a:pt x="252" y="314"/>
                  </a:lnTo>
                  <a:lnTo>
                    <a:pt x="291" y="294"/>
                  </a:lnTo>
                  <a:lnTo>
                    <a:pt x="329" y="284"/>
                  </a:lnTo>
                  <a:lnTo>
                    <a:pt x="349" y="294"/>
                  </a:lnTo>
                  <a:lnTo>
                    <a:pt x="358" y="304"/>
                  </a:lnTo>
                  <a:lnTo>
                    <a:pt x="358" y="314"/>
                  </a:lnTo>
                  <a:lnTo>
                    <a:pt x="368" y="343"/>
                  </a:lnTo>
                  <a:lnTo>
                    <a:pt x="368" y="363"/>
                  </a:lnTo>
                  <a:lnTo>
                    <a:pt x="358" y="373"/>
                  </a:lnTo>
                  <a:lnTo>
                    <a:pt x="252" y="814"/>
                  </a:lnTo>
                  <a:close/>
                </a:path>
              </a:pathLst>
            </a:custGeom>
            <a:solidFill>
              <a:srgbClr val="000000"/>
            </a:solidFill>
            <a:ln w="0">
              <a:solidFill>
                <a:srgbClr val="000000"/>
              </a:solidFill>
              <a:prstDash val="solid"/>
              <a:round/>
              <a:headEnd/>
              <a:tailEnd/>
            </a:ln>
          </p:spPr>
          <p:txBody>
            <a:bodyPr/>
            <a:lstStyle/>
            <a:p>
              <a:endParaRPr lang="en-US"/>
            </a:p>
          </p:txBody>
        </p:sp>
        <p:sp>
          <p:nvSpPr>
            <p:cNvPr id="54471" name="Freeform 103"/>
            <p:cNvSpPr>
              <a:spLocks/>
            </p:cNvSpPr>
            <p:nvPr/>
          </p:nvSpPr>
          <p:spPr bwMode="auto">
            <a:xfrm>
              <a:off x="28582" y="5417"/>
              <a:ext cx="378" cy="1618"/>
            </a:xfrm>
            <a:custGeom>
              <a:avLst/>
              <a:gdLst>
                <a:gd name="T0" fmla="*/ 378 w 378"/>
                <a:gd name="T1" fmla="*/ 814 h 1618"/>
                <a:gd name="T2" fmla="*/ 368 w 378"/>
                <a:gd name="T3" fmla="*/ 666 h 1618"/>
                <a:gd name="T4" fmla="*/ 339 w 378"/>
                <a:gd name="T5" fmla="*/ 490 h 1618"/>
                <a:gd name="T6" fmla="*/ 271 w 378"/>
                <a:gd name="T7" fmla="*/ 304 h 1618"/>
                <a:gd name="T8" fmla="*/ 213 w 378"/>
                <a:gd name="T9" fmla="*/ 196 h 1618"/>
                <a:gd name="T10" fmla="*/ 146 w 378"/>
                <a:gd name="T11" fmla="*/ 107 h 1618"/>
                <a:gd name="T12" fmla="*/ 88 w 378"/>
                <a:gd name="T13" fmla="*/ 49 h 1618"/>
                <a:gd name="T14" fmla="*/ 39 w 378"/>
                <a:gd name="T15" fmla="*/ 9 h 1618"/>
                <a:gd name="T16" fmla="*/ 20 w 378"/>
                <a:gd name="T17" fmla="*/ 0 h 1618"/>
                <a:gd name="T18" fmla="*/ 0 w 378"/>
                <a:gd name="T19" fmla="*/ 19 h 1618"/>
                <a:gd name="T20" fmla="*/ 10 w 378"/>
                <a:gd name="T21" fmla="*/ 19 h 1618"/>
                <a:gd name="T22" fmla="*/ 10 w 378"/>
                <a:gd name="T23" fmla="*/ 29 h 1618"/>
                <a:gd name="T24" fmla="*/ 39 w 378"/>
                <a:gd name="T25" fmla="*/ 58 h 1618"/>
                <a:gd name="T26" fmla="*/ 146 w 378"/>
                <a:gd name="T27" fmla="*/ 196 h 1618"/>
                <a:gd name="T28" fmla="*/ 213 w 378"/>
                <a:gd name="T29" fmla="*/ 362 h 1618"/>
                <a:gd name="T30" fmla="*/ 262 w 378"/>
                <a:gd name="T31" fmla="*/ 568 h 1618"/>
                <a:gd name="T32" fmla="*/ 281 w 378"/>
                <a:gd name="T33" fmla="*/ 814 h 1618"/>
                <a:gd name="T34" fmla="*/ 271 w 378"/>
                <a:gd name="T35" fmla="*/ 980 h 1618"/>
                <a:gd name="T36" fmla="*/ 252 w 378"/>
                <a:gd name="T37" fmla="*/ 1137 h 1618"/>
                <a:gd name="T38" fmla="*/ 204 w 378"/>
                <a:gd name="T39" fmla="*/ 1294 h 1618"/>
                <a:gd name="T40" fmla="*/ 126 w 378"/>
                <a:gd name="T41" fmla="*/ 1441 h 1618"/>
                <a:gd name="T42" fmla="*/ 29 w 378"/>
                <a:gd name="T43" fmla="*/ 1579 h 1618"/>
                <a:gd name="T44" fmla="*/ 10 w 378"/>
                <a:gd name="T45" fmla="*/ 1598 h 1618"/>
                <a:gd name="T46" fmla="*/ 0 w 378"/>
                <a:gd name="T47" fmla="*/ 1598 h 1618"/>
                <a:gd name="T48" fmla="*/ 0 w 378"/>
                <a:gd name="T49" fmla="*/ 1608 h 1618"/>
                <a:gd name="T50" fmla="*/ 10 w 378"/>
                <a:gd name="T51" fmla="*/ 1618 h 1618"/>
                <a:gd name="T52" fmla="*/ 20 w 378"/>
                <a:gd name="T53" fmla="*/ 1618 h 1618"/>
                <a:gd name="T54" fmla="*/ 39 w 378"/>
                <a:gd name="T55" fmla="*/ 1608 h 1618"/>
                <a:gd name="T56" fmla="*/ 88 w 378"/>
                <a:gd name="T57" fmla="*/ 1569 h 1618"/>
                <a:gd name="T58" fmla="*/ 146 w 378"/>
                <a:gd name="T59" fmla="*/ 1500 h 1618"/>
                <a:gd name="T60" fmla="*/ 213 w 378"/>
                <a:gd name="T61" fmla="*/ 1412 h 1618"/>
                <a:gd name="T62" fmla="*/ 271 w 378"/>
                <a:gd name="T63" fmla="*/ 1304 h 1618"/>
                <a:gd name="T64" fmla="*/ 339 w 378"/>
                <a:gd name="T65" fmla="*/ 1127 h 1618"/>
                <a:gd name="T66" fmla="*/ 368 w 378"/>
                <a:gd name="T67" fmla="*/ 961 h 1618"/>
                <a:gd name="T68" fmla="*/ 378 w 378"/>
                <a:gd name="T69" fmla="*/ 814 h 16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8"/>
                <a:gd name="T106" fmla="*/ 0 h 1618"/>
                <a:gd name="T107" fmla="*/ 378 w 378"/>
                <a:gd name="T108" fmla="*/ 1618 h 16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8" h="1618">
                  <a:moveTo>
                    <a:pt x="378" y="814"/>
                  </a:moveTo>
                  <a:lnTo>
                    <a:pt x="368" y="666"/>
                  </a:lnTo>
                  <a:lnTo>
                    <a:pt x="339" y="490"/>
                  </a:lnTo>
                  <a:lnTo>
                    <a:pt x="271" y="304"/>
                  </a:lnTo>
                  <a:lnTo>
                    <a:pt x="213" y="196"/>
                  </a:lnTo>
                  <a:lnTo>
                    <a:pt x="146" y="107"/>
                  </a:lnTo>
                  <a:lnTo>
                    <a:pt x="88" y="49"/>
                  </a:lnTo>
                  <a:lnTo>
                    <a:pt x="39" y="9"/>
                  </a:lnTo>
                  <a:lnTo>
                    <a:pt x="20" y="0"/>
                  </a:lnTo>
                  <a:lnTo>
                    <a:pt x="0" y="19"/>
                  </a:lnTo>
                  <a:lnTo>
                    <a:pt x="10" y="19"/>
                  </a:lnTo>
                  <a:lnTo>
                    <a:pt x="10" y="29"/>
                  </a:lnTo>
                  <a:lnTo>
                    <a:pt x="39" y="58"/>
                  </a:lnTo>
                  <a:lnTo>
                    <a:pt x="146" y="196"/>
                  </a:lnTo>
                  <a:lnTo>
                    <a:pt x="213" y="362"/>
                  </a:lnTo>
                  <a:lnTo>
                    <a:pt x="262" y="568"/>
                  </a:lnTo>
                  <a:lnTo>
                    <a:pt x="281" y="814"/>
                  </a:lnTo>
                  <a:lnTo>
                    <a:pt x="271" y="980"/>
                  </a:lnTo>
                  <a:lnTo>
                    <a:pt x="252" y="1137"/>
                  </a:lnTo>
                  <a:lnTo>
                    <a:pt x="204" y="1294"/>
                  </a:lnTo>
                  <a:lnTo>
                    <a:pt x="126" y="1441"/>
                  </a:lnTo>
                  <a:lnTo>
                    <a:pt x="29" y="1579"/>
                  </a:lnTo>
                  <a:lnTo>
                    <a:pt x="10" y="1598"/>
                  </a:lnTo>
                  <a:lnTo>
                    <a:pt x="0" y="1598"/>
                  </a:lnTo>
                  <a:lnTo>
                    <a:pt x="0" y="1608"/>
                  </a:lnTo>
                  <a:lnTo>
                    <a:pt x="10" y="1618"/>
                  </a:lnTo>
                  <a:lnTo>
                    <a:pt x="20" y="1618"/>
                  </a:lnTo>
                  <a:lnTo>
                    <a:pt x="39" y="1608"/>
                  </a:lnTo>
                  <a:lnTo>
                    <a:pt x="88" y="1569"/>
                  </a:lnTo>
                  <a:lnTo>
                    <a:pt x="146" y="1500"/>
                  </a:lnTo>
                  <a:lnTo>
                    <a:pt x="213" y="1412"/>
                  </a:lnTo>
                  <a:lnTo>
                    <a:pt x="271" y="1304"/>
                  </a:lnTo>
                  <a:lnTo>
                    <a:pt x="339" y="1127"/>
                  </a:lnTo>
                  <a:lnTo>
                    <a:pt x="368" y="961"/>
                  </a:lnTo>
                  <a:lnTo>
                    <a:pt x="378" y="814"/>
                  </a:lnTo>
                  <a:close/>
                </a:path>
              </a:pathLst>
            </a:custGeom>
            <a:solidFill>
              <a:srgbClr val="000000"/>
            </a:solidFill>
            <a:ln w="0">
              <a:solidFill>
                <a:srgbClr val="000000"/>
              </a:solidFill>
              <a:prstDash val="solid"/>
              <a:round/>
              <a:headEnd/>
              <a:tailEnd/>
            </a:ln>
          </p:spPr>
          <p:txBody>
            <a:bodyPr/>
            <a:lstStyle/>
            <a:p>
              <a:endParaRPr lang="en-US"/>
            </a:p>
          </p:txBody>
        </p:sp>
        <p:sp>
          <p:nvSpPr>
            <p:cNvPr id="54472" name="Freeform 104"/>
            <p:cNvSpPr>
              <a:spLocks/>
            </p:cNvSpPr>
            <p:nvPr/>
          </p:nvSpPr>
          <p:spPr bwMode="auto">
            <a:xfrm>
              <a:off x="29212" y="5417"/>
              <a:ext cx="368" cy="1618"/>
            </a:xfrm>
            <a:custGeom>
              <a:avLst/>
              <a:gdLst>
                <a:gd name="T0" fmla="*/ 368 w 368"/>
                <a:gd name="T1" fmla="*/ 814 h 1618"/>
                <a:gd name="T2" fmla="*/ 358 w 368"/>
                <a:gd name="T3" fmla="*/ 666 h 1618"/>
                <a:gd name="T4" fmla="*/ 329 w 368"/>
                <a:gd name="T5" fmla="*/ 490 h 1618"/>
                <a:gd name="T6" fmla="*/ 261 w 368"/>
                <a:gd name="T7" fmla="*/ 304 h 1618"/>
                <a:gd name="T8" fmla="*/ 203 w 368"/>
                <a:gd name="T9" fmla="*/ 196 h 1618"/>
                <a:gd name="T10" fmla="*/ 135 w 368"/>
                <a:gd name="T11" fmla="*/ 107 h 1618"/>
                <a:gd name="T12" fmla="*/ 38 w 368"/>
                <a:gd name="T13" fmla="*/ 9 h 1618"/>
                <a:gd name="T14" fmla="*/ 9 w 368"/>
                <a:gd name="T15" fmla="*/ 0 h 1618"/>
                <a:gd name="T16" fmla="*/ 0 w 368"/>
                <a:gd name="T17" fmla="*/ 9 h 1618"/>
                <a:gd name="T18" fmla="*/ 0 w 368"/>
                <a:gd name="T19" fmla="*/ 29 h 1618"/>
                <a:gd name="T20" fmla="*/ 29 w 368"/>
                <a:gd name="T21" fmla="*/ 58 h 1618"/>
                <a:gd name="T22" fmla="*/ 135 w 368"/>
                <a:gd name="T23" fmla="*/ 196 h 1618"/>
                <a:gd name="T24" fmla="*/ 213 w 368"/>
                <a:gd name="T25" fmla="*/ 362 h 1618"/>
                <a:gd name="T26" fmla="*/ 261 w 368"/>
                <a:gd name="T27" fmla="*/ 568 h 1618"/>
                <a:gd name="T28" fmla="*/ 271 w 368"/>
                <a:gd name="T29" fmla="*/ 814 h 1618"/>
                <a:gd name="T30" fmla="*/ 261 w 368"/>
                <a:gd name="T31" fmla="*/ 980 h 1618"/>
                <a:gd name="T32" fmla="*/ 242 w 368"/>
                <a:gd name="T33" fmla="*/ 1137 h 1618"/>
                <a:gd name="T34" fmla="*/ 193 w 368"/>
                <a:gd name="T35" fmla="*/ 1294 h 1618"/>
                <a:gd name="T36" fmla="*/ 116 w 368"/>
                <a:gd name="T37" fmla="*/ 1441 h 1618"/>
                <a:gd name="T38" fmla="*/ 19 w 368"/>
                <a:gd name="T39" fmla="*/ 1579 h 1618"/>
                <a:gd name="T40" fmla="*/ 0 w 368"/>
                <a:gd name="T41" fmla="*/ 1598 h 1618"/>
                <a:gd name="T42" fmla="*/ 0 w 368"/>
                <a:gd name="T43" fmla="*/ 1618 h 1618"/>
                <a:gd name="T44" fmla="*/ 9 w 368"/>
                <a:gd name="T45" fmla="*/ 1618 h 1618"/>
                <a:gd name="T46" fmla="*/ 38 w 368"/>
                <a:gd name="T47" fmla="*/ 1608 h 1618"/>
                <a:gd name="T48" fmla="*/ 145 w 368"/>
                <a:gd name="T49" fmla="*/ 1500 h 1618"/>
                <a:gd name="T50" fmla="*/ 203 w 368"/>
                <a:gd name="T51" fmla="*/ 1412 h 1618"/>
                <a:gd name="T52" fmla="*/ 271 w 368"/>
                <a:gd name="T53" fmla="*/ 1304 h 1618"/>
                <a:gd name="T54" fmla="*/ 329 w 368"/>
                <a:gd name="T55" fmla="*/ 1127 h 1618"/>
                <a:gd name="T56" fmla="*/ 358 w 368"/>
                <a:gd name="T57" fmla="*/ 961 h 1618"/>
                <a:gd name="T58" fmla="*/ 368 w 368"/>
                <a:gd name="T59" fmla="*/ 814 h 161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68"/>
                <a:gd name="T91" fmla="*/ 0 h 1618"/>
                <a:gd name="T92" fmla="*/ 368 w 368"/>
                <a:gd name="T93" fmla="*/ 1618 h 161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68" h="1618">
                  <a:moveTo>
                    <a:pt x="368" y="814"/>
                  </a:moveTo>
                  <a:lnTo>
                    <a:pt x="358" y="666"/>
                  </a:lnTo>
                  <a:lnTo>
                    <a:pt x="329" y="490"/>
                  </a:lnTo>
                  <a:lnTo>
                    <a:pt x="261" y="304"/>
                  </a:lnTo>
                  <a:lnTo>
                    <a:pt x="203" y="196"/>
                  </a:lnTo>
                  <a:lnTo>
                    <a:pt x="135" y="107"/>
                  </a:lnTo>
                  <a:lnTo>
                    <a:pt x="38" y="9"/>
                  </a:lnTo>
                  <a:lnTo>
                    <a:pt x="9" y="0"/>
                  </a:lnTo>
                  <a:lnTo>
                    <a:pt x="0" y="9"/>
                  </a:lnTo>
                  <a:lnTo>
                    <a:pt x="0" y="29"/>
                  </a:lnTo>
                  <a:lnTo>
                    <a:pt x="29" y="58"/>
                  </a:lnTo>
                  <a:lnTo>
                    <a:pt x="135" y="196"/>
                  </a:lnTo>
                  <a:lnTo>
                    <a:pt x="213" y="362"/>
                  </a:lnTo>
                  <a:lnTo>
                    <a:pt x="261" y="568"/>
                  </a:lnTo>
                  <a:lnTo>
                    <a:pt x="271" y="814"/>
                  </a:lnTo>
                  <a:lnTo>
                    <a:pt x="261" y="980"/>
                  </a:lnTo>
                  <a:lnTo>
                    <a:pt x="242" y="1137"/>
                  </a:lnTo>
                  <a:lnTo>
                    <a:pt x="193" y="1294"/>
                  </a:lnTo>
                  <a:lnTo>
                    <a:pt x="116" y="1441"/>
                  </a:lnTo>
                  <a:lnTo>
                    <a:pt x="19" y="1579"/>
                  </a:lnTo>
                  <a:lnTo>
                    <a:pt x="0" y="1598"/>
                  </a:lnTo>
                  <a:lnTo>
                    <a:pt x="0" y="1618"/>
                  </a:lnTo>
                  <a:lnTo>
                    <a:pt x="9" y="1618"/>
                  </a:lnTo>
                  <a:lnTo>
                    <a:pt x="38" y="1608"/>
                  </a:lnTo>
                  <a:lnTo>
                    <a:pt x="145" y="1500"/>
                  </a:lnTo>
                  <a:lnTo>
                    <a:pt x="203" y="1412"/>
                  </a:lnTo>
                  <a:lnTo>
                    <a:pt x="271" y="1304"/>
                  </a:lnTo>
                  <a:lnTo>
                    <a:pt x="329" y="1127"/>
                  </a:lnTo>
                  <a:lnTo>
                    <a:pt x="358" y="961"/>
                  </a:lnTo>
                  <a:lnTo>
                    <a:pt x="368" y="814"/>
                  </a:lnTo>
                  <a:close/>
                </a:path>
              </a:pathLst>
            </a:custGeom>
            <a:solidFill>
              <a:srgbClr val="000000"/>
            </a:solidFill>
            <a:ln w="0">
              <a:solidFill>
                <a:srgbClr val="000000"/>
              </a:solidFill>
              <a:prstDash val="solid"/>
              <a:round/>
              <a:headEnd/>
              <a:tailEnd/>
            </a:ln>
          </p:spPr>
          <p:txBody>
            <a:bodyPr/>
            <a:lstStyle/>
            <a:p>
              <a:endParaRPr lang="en-US"/>
            </a:p>
          </p:txBody>
        </p:sp>
        <p:sp>
          <p:nvSpPr>
            <p:cNvPr id="54473" name="Freeform 105"/>
            <p:cNvSpPr>
              <a:spLocks/>
            </p:cNvSpPr>
            <p:nvPr/>
          </p:nvSpPr>
          <p:spPr bwMode="auto">
            <a:xfrm>
              <a:off x="30267" y="5662"/>
              <a:ext cx="891" cy="1010"/>
            </a:xfrm>
            <a:custGeom>
              <a:avLst/>
              <a:gdLst>
                <a:gd name="T0" fmla="*/ 484 w 891"/>
                <a:gd name="T1" fmla="*/ 39 h 1010"/>
                <a:gd name="T2" fmla="*/ 474 w 891"/>
                <a:gd name="T3" fmla="*/ 19 h 1010"/>
                <a:gd name="T4" fmla="*/ 465 w 891"/>
                <a:gd name="T5" fmla="*/ 10 h 1010"/>
                <a:gd name="T6" fmla="*/ 445 w 891"/>
                <a:gd name="T7" fmla="*/ 0 h 1010"/>
                <a:gd name="T8" fmla="*/ 436 w 891"/>
                <a:gd name="T9" fmla="*/ 0 h 1010"/>
                <a:gd name="T10" fmla="*/ 416 w 891"/>
                <a:gd name="T11" fmla="*/ 10 h 1010"/>
                <a:gd name="T12" fmla="*/ 407 w 891"/>
                <a:gd name="T13" fmla="*/ 29 h 1010"/>
                <a:gd name="T14" fmla="*/ 10 w 891"/>
                <a:gd name="T15" fmla="*/ 951 h 1010"/>
                <a:gd name="T16" fmla="*/ 0 w 891"/>
                <a:gd name="T17" fmla="*/ 961 h 1010"/>
                <a:gd name="T18" fmla="*/ 0 w 891"/>
                <a:gd name="T19" fmla="*/ 971 h 1010"/>
                <a:gd name="T20" fmla="*/ 10 w 891"/>
                <a:gd name="T21" fmla="*/ 990 h 1010"/>
                <a:gd name="T22" fmla="*/ 19 w 891"/>
                <a:gd name="T23" fmla="*/ 1000 h 1010"/>
                <a:gd name="T24" fmla="*/ 39 w 891"/>
                <a:gd name="T25" fmla="*/ 1010 h 1010"/>
                <a:gd name="T26" fmla="*/ 48 w 891"/>
                <a:gd name="T27" fmla="*/ 1010 h 1010"/>
                <a:gd name="T28" fmla="*/ 58 w 891"/>
                <a:gd name="T29" fmla="*/ 1000 h 1010"/>
                <a:gd name="T30" fmla="*/ 68 w 891"/>
                <a:gd name="T31" fmla="*/ 971 h 1010"/>
                <a:gd name="T32" fmla="*/ 445 w 891"/>
                <a:gd name="T33" fmla="*/ 117 h 1010"/>
                <a:gd name="T34" fmla="*/ 823 w 891"/>
                <a:gd name="T35" fmla="*/ 971 h 1010"/>
                <a:gd name="T36" fmla="*/ 833 w 891"/>
                <a:gd name="T37" fmla="*/ 990 h 1010"/>
                <a:gd name="T38" fmla="*/ 852 w 891"/>
                <a:gd name="T39" fmla="*/ 1010 h 1010"/>
                <a:gd name="T40" fmla="*/ 871 w 891"/>
                <a:gd name="T41" fmla="*/ 1000 h 1010"/>
                <a:gd name="T42" fmla="*/ 881 w 891"/>
                <a:gd name="T43" fmla="*/ 990 h 1010"/>
                <a:gd name="T44" fmla="*/ 891 w 891"/>
                <a:gd name="T45" fmla="*/ 971 h 1010"/>
                <a:gd name="T46" fmla="*/ 881 w 891"/>
                <a:gd name="T47" fmla="*/ 961 h 1010"/>
                <a:gd name="T48" fmla="*/ 881 w 891"/>
                <a:gd name="T49" fmla="*/ 951 h 1010"/>
                <a:gd name="T50" fmla="*/ 484 w 891"/>
                <a:gd name="T51" fmla="*/ 39 h 10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91"/>
                <a:gd name="T79" fmla="*/ 0 h 1010"/>
                <a:gd name="T80" fmla="*/ 891 w 891"/>
                <a:gd name="T81" fmla="*/ 1010 h 101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91" h="1010">
                  <a:moveTo>
                    <a:pt x="484" y="39"/>
                  </a:moveTo>
                  <a:lnTo>
                    <a:pt x="474" y="19"/>
                  </a:lnTo>
                  <a:lnTo>
                    <a:pt x="465" y="10"/>
                  </a:lnTo>
                  <a:lnTo>
                    <a:pt x="445" y="0"/>
                  </a:lnTo>
                  <a:lnTo>
                    <a:pt x="436" y="0"/>
                  </a:lnTo>
                  <a:lnTo>
                    <a:pt x="416" y="10"/>
                  </a:lnTo>
                  <a:lnTo>
                    <a:pt x="407" y="29"/>
                  </a:lnTo>
                  <a:lnTo>
                    <a:pt x="10" y="951"/>
                  </a:lnTo>
                  <a:lnTo>
                    <a:pt x="0" y="961"/>
                  </a:lnTo>
                  <a:lnTo>
                    <a:pt x="0" y="971"/>
                  </a:lnTo>
                  <a:lnTo>
                    <a:pt x="10" y="990"/>
                  </a:lnTo>
                  <a:lnTo>
                    <a:pt x="19" y="1000"/>
                  </a:lnTo>
                  <a:lnTo>
                    <a:pt x="39" y="1010"/>
                  </a:lnTo>
                  <a:lnTo>
                    <a:pt x="48" y="1010"/>
                  </a:lnTo>
                  <a:lnTo>
                    <a:pt x="58" y="1000"/>
                  </a:lnTo>
                  <a:lnTo>
                    <a:pt x="68" y="971"/>
                  </a:lnTo>
                  <a:lnTo>
                    <a:pt x="445" y="117"/>
                  </a:lnTo>
                  <a:lnTo>
                    <a:pt x="823" y="971"/>
                  </a:lnTo>
                  <a:lnTo>
                    <a:pt x="833" y="990"/>
                  </a:lnTo>
                  <a:lnTo>
                    <a:pt x="852" y="1010"/>
                  </a:lnTo>
                  <a:lnTo>
                    <a:pt x="871" y="1000"/>
                  </a:lnTo>
                  <a:lnTo>
                    <a:pt x="881" y="990"/>
                  </a:lnTo>
                  <a:lnTo>
                    <a:pt x="891" y="971"/>
                  </a:lnTo>
                  <a:lnTo>
                    <a:pt x="881" y="961"/>
                  </a:lnTo>
                  <a:lnTo>
                    <a:pt x="881" y="951"/>
                  </a:lnTo>
                  <a:lnTo>
                    <a:pt x="484" y="39"/>
                  </a:lnTo>
                  <a:close/>
                </a:path>
              </a:pathLst>
            </a:custGeom>
            <a:solidFill>
              <a:srgbClr val="000000"/>
            </a:solidFill>
            <a:ln w="0">
              <a:solidFill>
                <a:srgbClr val="000000"/>
              </a:solidFill>
              <a:prstDash val="solid"/>
              <a:round/>
              <a:headEnd/>
              <a:tailEnd/>
            </a:ln>
          </p:spPr>
          <p:txBody>
            <a:bodyPr/>
            <a:lstStyle/>
            <a:p>
              <a:endParaRPr lang="en-US"/>
            </a:p>
          </p:txBody>
        </p:sp>
        <p:sp>
          <p:nvSpPr>
            <p:cNvPr id="54474" name="Freeform 106"/>
            <p:cNvSpPr>
              <a:spLocks noEditPoints="1"/>
            </p:cNvSpPr>
            <p:nvPr/>
          </p:nvSpPr>
          <p:spPr bwMode="auto">
            <a:xfrm>
              <a:off x="4610" y="7927"/>
              <a:ext cx="890" cy="1167"/>
            </a:xfrm>
            <a:custGeom>
              <a:avLst/>
              <a:gdLst>
                <a:gd name="T0" fmla="*/ 881 w 890"/>
                <a:gd name="T1" fmla="*/ 69 h 1167"/>
                <a:gd name="T2" fmla="*/ 890 w 890"/>
                <a:gd name="T3" fmla="*/ 49 h 1167"/>
                <a:gd name="T4" fmla="*/ 890 w 890"/>
                <a:gd name="T5" fmla="*/ 40 h 1167"/>
                <a:gd name="T6" fmla="*/ 881 w 890"/>
                <a:gd name="T7" fmla="*/ 20 h 1167"/>
                <a:gd name="T8" fmla="*/ 861 w 890"/>
                <a:gd name="T9" fmla="*/ 0 h 1167"/>
                <a:gd name="T10" fmla="*/ 842 w 890"/>
                <a:gd name="T11" fmla="*/ 0 h 1167"/>
                <a:gd name="T12" fmla="*/ 832 w 890"/>
                <a:gd name="T13" fmla="*/ 10 h 1167"/>
                <a:gd name="T14" fmla="*/ 832 w 890"/>
                <a:gd name="T15" fmla="*/ 20 h 1167"/>
                <a:gd name="T16" fmla="*/ 823 w 890"/>
                <a:gd name="T17" fmla="*/ 40 h 1167"/>
                <a:gd name="T18" fmla="*/ 687 w 890"/>
                <a:gd name="T19" fmla="*/ 393 h 1167"/>
                <a:gd name="T20" fmla="*/ 203 w 890"/>
                <a:gd name="T21" fmla="*/ 393 h 1167"/>
                <a:gd name="T22" fmla="*/ 67 w 890"/>
                <a:gd name="T23" fmla="*/ 40 h 1167"/>
                <a:gd name="T24" fmla="*/ 58 w 890"/>
                <a:gd name="T25" fmla="*/ 30 h 1167"/>
                <a:gd name="T26" fmla="*/ 58 w 890"/>
                <a:gd name="T27" fmla="*/ 10 h 1167"/>
                <a:gd name="T28" fmla="*/ 48 w 890"/>
                <a:gd name="T29" fmla="*/ 10 h 1167"/>
                <a:gd name="T30" fmla="*/ 29 w 890"/>
                <a:gd name="T31" fmla="*/ 0 h 1167"/>
                <a:gd name="T32" fmla="*/ 19 w 890"/>
                <a:gd name="T33" fmla="*/ 10 h 1167"/>
                <a:gd name="T34" fmla="*/ 0 w 890"/>
                <a:gd name="T35" fmla="*/ 20 h 1167"/>
                <a:gd name="T36" fmla="*/ 0 w 890"/>
                <a:gd name="T37" fmla="*/ 49 h 1167"/>
                <a:gd name="T38" fmla="*/ 9 w 890"/>
                <a:gd name="T39" fmla="*/ 59 h 1167"/>
                <a:gd name="T40" fmla="*/ 406 w 890"/>
                <a:gd name="T41" fmla="*/ 1128 h 1167"/>
                <a:gd name="T42" fmla="*/ 416 w 890"/>
                <a:gd name="T43" fmla="*/ 1138 h 1167"/>
                <a:gd name="T44" fmla="*/ 426 w 890"/>
                <a:gd name="T45" fmla="*/ 1158 h 1167"/>
                <a:gd name="T46" fmla="*/ 445 w 890"/>
                <a:gd name="T47" fmla="*/ 1167 h 1167"/>
                <a:gd name="T48" fmla="*/ 464 w 890"/>
                <a:gd name="T49" fmla="*/ 1158 h 1167"/>
                <a:gd name="T50" fmla="*/ 474 w 890"/>
                <a:gd name="T51" fmla="*/ 1148 h 1167"/>
                <a:gd name="T52" fmla="*/ 474 w 890"/>
                <a:gd name="T53" fmla="*/ 1128 h 1167"/>
                <a:gd name="T54" fmla="*/ 881 w 890"/>
                <a:gd name="T55" fmla="*/ 69 h 1167"/>
                <a:gd name="T56" fmla="*/ 222 w 890"/>
                <a:gd name="T57" fmla="*/ 461 h 1167"/>
                <a:gd name="T58" fmla="*/ 658 w 890"/>
                <a:gd name="T59" fmla="*/ 461 h 1167"/>
                <a:gd name="T60" fmla="*/ 445 w 890"/>
                <a:gd name="T61" fmla="*/ 1040 h 1167"/>
                <a:gd name="T62" fmla="*/ 222 w 890"/>
                <a:gd name="T63" fmla="*/ 461 h 116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90"/>
                <a:gd name="T97" fmla="*/ 0 h 1167"/>
                <a:gd name="T98" fmla="*/ 890 w 890"/>
                <a:gd name="T99" fmla="*/ 1167 h 116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90" h="1167">
                  <a:moveTo>
                    <a:pt x="881" y="69"/>
                  </a:moveTo>
                  <a:lnTo>
                    <a:pt x="890" y="49"/>
                  </a:lnTo>
                  <a:lnTo>
                    <a:pt x="890" y="40"/>
                  </a:lnTo>
                  <a:lnTo>
                    <a:pt x="881" y="20"/>
                  </a:lnTo>
                  <a:lnTo>
                    <a:pt x="861" y="0"/>
                  </a:lnTo>
                  <a:lnTo>
                    <a:pt x="842" y="0"/>
                  </a:lnTo>
                  <a:lnTo>
                    <a:pt x="832" y="10"/>
                  </a:lnTo>
                  <a:lnTo>
                    <a:pt x="832" y="20"/>
                  </a:lnTo>
                  <a:lnTo>
                    <a:pt x="823" y="40"/>
                  </a:lnTo>
                  <a:lnTo>
                    <a:pt x="687" y="393"/>
                  </a:lnTo>
                  <a:lnTo>
                    <a:pt x="203" y="393"/>
                  </a:lnTo>
                  <a:lnTo>
                    <a:pt x="67" y="40"/>
                  </a:lnTo>
                  <a:lnTo>
                    <a:pt x="58" y="30"/>
                  </a:lnTo>
                  <a:lnTo>
                    <a:pt x="58" y="10"/>
                  </a:lnTo>
                  <a:lnTo>
                    <a:pt x="48" y="10"/>
                  </a:lnTo>
                  <a:lnTo>
                    <a:pt x="29" y="0"/>
                  </a:lnTo>
                  <a:lnTo>
                    <a:pt x="19" y="10"/>
                  </a:lnTo>
                  <a:lnTo>
                    <a:pt x="0" y="20"/>
                  </a:lnTo>
                  <a:lnTo>
                    <a:pt x="0" y="49"/>
                  </a:lnTo>
                  <a:lnTo>
                    <a:pt x="9" y="59"/>
                  </a:lnTo>
                  <a:lnTo>
                    <a:pt x="406" y="1128"/>
                  </a:lnTo>
                  <a:lnTo>
                    <a:pt x="416" y="1138"/>
                  </a:lnTo>
                  <a:lnTo>
                    <a:pt x="426" y="1158"/>
                  </a:lnTo>
                  <a:lnTo>
                    <a:pt x="445" y="1167"/>
                  </a:lnTo>
                  <a:lnTo>
                    <a:pt x="464" y="1158"/>
                  </a:lnTo>
                  <a:lnTo>
                    <a:pt x="474" y="1148"/>
                  </a:lnTo>
                  <a:lnTo>
                    <a:pt x="474" y="1128"/>
                  </a:lnTo>
                  <a:lnTo>
                    <a:pt x="881" y="69"/>
                  </a:lnTo>
                  <a:close/>
                  <a:moveTo>
                    <a:pt x="222" y="461"/>
                  </a:moveTo>
                  <a:lnTo>
                    <a:pt x="658" y="461"/>
                  </a:lnTo>
                  <a:lnTo>
                    <a:pt x="445" y="1040"/>
                  </a:lnTo>
                  <a:lnTo>
                    <a:pt x="222" y="461"/>
                  </a:lnTo>
                  <a:close/>
                </a:path>
              </a:pathLst>
            </a:custGeom>
            <a:solidFill>
              <a:srgbClr val="000000"/>
            </a:solidFill>
            <a:ln w="0">
              <a:solidFill>
                <a:srgbClr val="000000"/>
              </a:solidFill>
              <a:prstDash val="solid"/>
              <a:round/>
              <a:headEnd/>
              <a:tailEnd/>
            </a:ln>
          </p:spPr>
          <p:txBody>
            <a:bodyPr/>
            <a:lstStyle/>
            <a:p>
              <a:endParaRPr lang="en-US"/>
            </a:p>
          </p:txBody>
        </p:sp>
        <p:sp>
          <p:nvSpPr>
            <p:cNvPr id="54475" name="Freeform 107"/>
            <p:cNvSpPr>
              <a:spLocks noEditPoints="1"/>
            </p:cNvSpPr>
            <p:nvPr/>
          </p:nvSpPr>
          <p:spPr bwMode="auto">
            <a:xfrm>
              <a:off x="5549" y="7986"/>
              <a:ext cx="416" cy="1089"/>
            </a:xfrm>
            <a:custGeom>
              <a:avLst/>
              <a:gdLst>
                <a:gd name="T0" fmla="*/ 406 w 416"/>
                <a:gd name="T1" fmla="*/ 39 h 1089"/>
                <a:gd name="T2" fmla="*/ 348 w 416"/>
                <a:gd name="T3" fmla="*/ 0 h 1089"/>
                <a:gd name="T4" fmla="*/ 290 w 416"/>
                <a:gd name="T5" fmla="*/ 30 h 1089"/>
                <a:gd name="T6" fmla="*/ 261 w 416"/>
                <a:gd name="T7" fmla="*/ 88 h 1089"/>
                <a:gd name="T8" fmla="*/ 281 w 416"/>
                <a:gd name="T9" fmla="*/ 128 h 1089"/>
                <a:gd name="T10" fmla="*/ 339 w 416"/>
                <a:gd name="T11" fmla="*/ 137 h 1089"/>
                <a:gd name="T12" fmla="*/ 387 w 416"/>
                <a:gd name="T13" fmla="*/ 108 h 1089"/>
                <a:gd name="T14" fmla="*/ 406 w 416"/>
                <a:gd name="T15" fmla="*/ 59 h 1089"/>
                <a:gd name="T16" fmla="*/ 310 w 416"/>
                <a:gd name="T17" fmla="*/ 608 h 1089"/>
                <a:gd name="T18" fmla="*/ 339 w 416"/>
                <a:gd name="T19" fmla="*/ 510 h 1089"/>
                <a:gd name="T20" fmla="*/ 300 w 416"/>
                <a:gd name="T21" fmla="*/ 392 h 1089"/>
                <a:gd name="T22" fmla="*/ 242 w 416"/>
                <a:gd name="T23" fmla="*/ 353 h 1089"/>
                <a:gd name="T24" fmla="*/ 145 w 416"/>
                <a:gd name="T25" fmla="*/ 373 h 1089"/>
                <a:gd name="T26" fmla="*/ 48 w 416"/>
                <a:gd name="T27" fmla="*/ 471 h 1089"/>
                <a:gd name="T28" fmla="*/ 0 w 416"/>
                <a:gd name="T29" fmla="*/ 579 h 1089"/>
                <a:gd name="T30" fmla="*/ 10 w 416"/>
                <a:gd name="T31" fmla="*/ 618 h 1089"/>
                <a:gd name="T32" fmla="*/ 39 w 416"/>
                <a:gd name="T33" fmla="*/ 608 h 1089"/>
                <a:gd name="T34" fmla="*/ 77 w 416"/>
                <a:gd name="T35" fmla="*/ 491 h 1089"/>
                <a:gd name="T36" fmla="*/ 164 w 416"/>
                <a:gd name="T37" fmla="*/ 402 h 1089"/>
                <a:gd name="T38" fmla="*/ 223 w 416"/>
                <a:gd name="T39" fmla="*/ 392 h 1089"/>
                <a:gd name="T40" fmla="*/ 242 w 416"/>
                <a:gd name="T41" fmla="*/ 471 h 1089"/>
                <a:gd name="T42" fmla="*/ 223 w 416"/>
                <a:gd name="T43" fmla="*/ 520 h 1089"/>
                <a:gd name="T44" fmla="*/ 116 w 416"/>
                <a:gd name="T45" fmla="*/ 824 h 1089"/>
                <a:gd name="T46" fmla="*/ 87 w 416"/>
                <a:gd name="T47" fmla="*/ 893 h 1089"/>
                <a:gd name="T48" fmla="*/ 77 w 416"/>
                <a:gd name="T49" fmla="*/ 951 h 1089"/>
                <a:gd name="T50" fmla="*/ 106 w 416"/>
                <a:gd name="T51" fmla="*/ 1030 h 1089"/>
                <a:gd name="T52" fmla="*/ 164 w 416"/>
                <a:gd name="T53" fmla="*/ 1079 h 1089"/>
                <a:gd name="T54" fmla="*/ 290 w 416"/>
                <a:gd name="T55" fmla="*/ 1059 h 1089"/>
                <a:gd name="T56" fmla="*/ 387 w 416"/>
                <a:gd name="T57" fmla="*/ 932 h 1089"/>
                <a:gd name="T58" fmla="*/ 416 w 416"/>
                <a:gd name="T59" fmla="*/ 824 h 1089"/>
                <a:gd name="T60" fmla="*/ 387 w 416"/>
                <a:gd name="T61" fmla="*/ 834 h 1089"/>
                <a:gd name="T62" fmla="*/ 319 w 416"/>
                <a:gd name="T63" fmla="*/ 991 h 1089"/>
                <a:gd name="T64" fmla="*/ 213 w 416"/>
                <a:gd name="T65" fmla="*/ 1050 h 1089"/>
                <a:gd name="T66" fmla="*/ 184 w 416"/>
                <a:gd name="T67" fmla="*/ 1040 h 1089"/>
                <a:gd name="T68" fmla="*/ 174 w 416"/>
                <a:gd name="T69" fmla="*/ 961 h 1089"/>
                <a:gd name="T70" fmla="*/ 223 w 416"/>
                <a:gd name="T71" fmla="*/ 834 h 108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16"/>
                <a:gd name="T109" fmla="*/ 0 h 1089"/>
                <a:gd name="T110" fmla="*/ 416 w 416"/>
                <a:gd name="T111" fmla="*/ 1089 h 108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16" h="1089">
                  <a:moveTo>
                    <a:pt x="406" y="59"/>
                  </a:moveTo>
                  <a:lnTo>
                    <a:pt x="406" y="39"/>
                  </a:lnTo>
                  <a:lnTo>
                    <a:pt x="368" y="0"/>
                  </a:lnTo>
                  <a:lnTo>
                    <a:pt x="348" y="0"/>
                  </a:lnTo>
                  <a:lnTo>
                    <a:pt x="319" y="10"/>
                  </a:lnTo>
                  <a:lnTo>
                    <a:pt x="290" y="30"/>
                  </a:lnTo>
                  <a:lnTo>
                    <a:pt x="271" y="49"/>
                  </a:lnTo>
                  <a:lnTo>
                    <a:pt x="261" y="88"/>
                  </a:lnTo>
                  <a:lnTo>
                    <a:pt x="261" y="108"/>
                  </a:lnTo>
                  <a:lnTo>
                    <a:pt x="281" y="128"/>
                  </a:lnTo>
                  <a:lnTo>
                    <a:pt x="319" y="147"/>
                  </a:lnTo>
                  <a:lnTo>
                    <a:pt x="339" y="137"/>
                  </a:lnTo>
                  <a:lnTo>
                    <a:pt x="368" y="128"/>
                  </a:lnTo>
                  <a:lnTo>
                    <a:pt x="387" y="108"/>
                  </a:lnTo>
                  <a:lnTo>
                    <a:pt x="397" y="88"/>
                  </a:lnTo>
                  <a:lnTo>
                    <a:pt x="406" y="59"/>
                  </a:lnTo>
                  <a:close/>
                  <a:moveTo>
                    <a:pt x="281" y="667"/>
                  </a:moveTo>
                  <a:lnTo>
                    <a:pt x="310" y="608"/>
                  </a:lnTo>
                  <a:lnTo>
                    <a:pt x="310" y="598"/>
                  </a:lnTo>
                  <a:lnTo>
                    <a:pt x="339" y="510"/>
                  </a:lnTo>
                  <a:lnTo>
                    <a:pt x="339" y="451"/>
                  </a:lnTo>
                  <a:lnTo>
                    <a:pt x="300" y="392"/>
                  </a:lnTo>
                  <a:lnTo>
                    <a:pt x="281" y="373"/>
                  </a:lnTo>
                  <a:lnTo>
                    <a:pt x="242" y="353"/>
                  </a:lnTo>
                  <a:lnTo>
                    <a:pt x="213" y="353"/>
                  </a:lnTo>
                  <a:lnTo>
                    <a:pt x="145" y="373"/>
                  </a:lnTo>
                  <a:lnTo>
                    <a:pt x="87" y="412"/>
                  </a:lnTo>
                  <a:lnTo>
                    <a:pt x="48" y="471"/>
                  </a:lnTo>
                  <a:lnTo>
                    <a:pt x="19" y="530"/>
                  </a:lnTo>
                  <a:lnTo>
                    <a:pt x="0" y="579"/>
                  </a:lnTo>
                  <a:lnTo>
                    <a:pt x="0" y="608"/>
                  </a:lnTo>
                  <a:lnTo>
                    <a:pt x="10" y="618"/>
                  </a:lnTo>
                  <a:lnTo>
                    <a:pt x="29" y="618"/>
                  </a:lnTo>
                  <a:lnTo>
                    <a:pt x="39" y="608"/>
                  </a:lnTo>
                  <a:lnTo>
                    <a:pt x="39" y="589"/>
                  </a:lnTo>
                  <a:lnTo>
                    <a:pt x="77" y="491"/>
                  </a:lnTo>
                  <a:lnTo>
                    <a:pt x="116" y="432"/>
                  </a:lnTo>
                  <a:lnTo>
                    <a:pt x="164" y="402"/>
                  </a:lnTo>
                  <a:lnTo>
                    <a:pt x="203" y="392"/>
                  </a:lnTo>
                  <a:lnTo>
                    <a:pt x="223" y="392"/>
                  </a:lnTo>
                  <a:lnTo>
                    <a:pt x="242" y="412"/>
                  </a:lnTo>
                  <a:lnTo>
                    <a:pt x="242" y="471"/>
                  </a:lnTo>
                  <a:lnTo>
                    <a:pt x="232" y="500"/>
                  </a:lnTo>
                  <a:lnTo>
                    <a:pt x="223" y="520"/>
                  </a:lnTo>
                  <a:lnTo>
                    <a:pt x="145" y="755"/>
                  </a:lnTo>
                  <a:lnTo>
                    <a:pt x="116" y="824"/>
                  </a:lnTo>
                  <a:lnTo>
                    <a:pt x="106" y="853"/>
                  </a:lnTo>
                  <a:lnTo>
                    <a:pt x="87" y="893"/>
                  </a:lnTo>
                  <a:lnTo>
                    <a:pt x="87" y="922"/>
                  </a:lnTo>
                  <a:lnTo>
                    <a:pt x="77" y="951"/>
                  </a:lnTo>
                  <a:lnTo>
                    <a:pt x="87" y="1001"/>
                  </a:lnTo>
                  <a:lnTo>
                    <a:pt x="106" y="1030"/>
                  </a:lnTo>
                  <a:lnTo>
                    <a:pt x="135" y="1059"/>
                  </a:lnTo>
                  <a:lnTo>
                    <a:pt x="164" y="1079"/>
                  </a:lnTo>
                  <a:lnTo>
                    <a:pt x="213" y="1089"/>
                  </a:lnTo>
                  <a:lnTo>
                    <a:pt x="290" y="1059"/>
                  </a:lnTo>
                  <a:lnTo>
                    <a:pt x="348" y="1001"/>
                  </a:lnTo>
                  <a:lnTo>
                    <a:pt x="387" y="932"/>
                  </a:lnTo>
                  <a:lnTo>
                    <a:pt x="416" y="873"/>
                  </a:lnTo>
                  <a:lnTo>
                    <a:pt x="416" y="824"/>
                  </a:lnTo>
                  <a:lnTo>
                    <a:pt x="387" y="824"/>
                  </a:lnTo>
                  <a:lnTo>
                    <a:pt x="387" y="834"/>
                  </a:lnTo>
                  <a:lnTo>
                    <a:pt x="377" y="853"/>
                  </a:lnTo>
                  <a:lnTo>
                    <a:pt x="319" y="991"/>
                  </a:lnTo>
                  <a:lnTo>
                    <a:pt x="271" y="1030"/>
                  </a:lnTo>
                  <a:lnTo>
                    <a:pt x="213" y="1050"/>
                  </a:lnTo>
                  <a:lnTo>
                    <a:pt x="193" y="1050"/>
                  </a:lnTo>
                  <a:lnTo>
                    <a:pt x="184" y="1040"/>
                  </a:lnTo>
                  <a:lnTo>
                    <a:pt x="174" y="1020"/>
                  </a:lnTo>
                  <a:lnTo>
                    <a:pt x="174" y="961"/>
                  </a:lnTo>
                  <a:lnTo>
                    <a:pt x="193" y="912"/>
                  </a:lnTo>
                  <a:lnTo>
                    <a:pt x="223" y="834"/>
                  </a:lnTo>
                  <a:lnTo>
                    <a:pt x="281" y="667"/>
                  </a:lnTo>
                  <a:close/>
                </a:path>
              </a:pathLst>
            </a:custGeom>
            <a:solidFill>
              <a:srgbClr val="000000"/>
            </a:solidFill>
            <a:ln w="0">
              <a:solidFill>
                <a:srgbClr val="000000"/>
              </a:solidFill>
              <a:prstDash val="solid"/>
              <a:round/>
              <a:headEnd/>
              <a:tailEnd/>
            </a:ln>
          </p:spPr>
          <p:txBody>
            <a:bodyPr/>
            <a:lstStyle/>
            <a:p>
              <a:endParaRPr lang="en-US"/>
            </a:p>
          </p:txBody>
        </p:sp>
        <p:sp>
          <p:nvSpPr>
            <p:cNvPr id="54476" name="Freeform 108"/>
            <p:cNvSpPr>
              <a:spLocks/>
            </p:cNvSpPr>
            <p:nvPr/>
          </p:nvSpPr>
          <p:spPr bwMode="auto">
            <a:xfrm>
              <a:off x="6188" y="8879"/>
              <a:ext cx="184" cy="490"/>
            </a:xfrm>
            <a:custGeom>
              <a:avLst/>
              <a:gdLst>
                <a:gd name="T0" fmla="*/ 184 w 184"/>
                <a:gd name="T1" fmla="*/ 176 h 490"/>
                <a:gd name="T2" fmla="*/ 174 w 184"/>
                <a:gd name="T3" fmla="*/ 88 h 490"/>
                <a:gd name="T4" fmla="*/ 135 w 184"/>
                <a:gd name="T5" fmla="*/ 29 h 490"/>
                <a:gd name="T6" fmla="*/ 87 w 184"/>
                <a:gd name="T7" fmla="*/ 0 h 490"/>
                <a:gd name="T8" fmla="*/ 29 w 184"/>
                <a:gd name="T9" fmla="*/ 19 h 490"/>
                <a:gd name="T10" fmla="*/ 19 w 184"/>
                <a:gd name="T11" fmla="*/ 39 h 490"/>
                <a:gd name="T12" fmla="*/ 10 w 184"/>
                <a:gd name="T13" fmla="*/ 68 h 490"/>
                <a:gd name="T14" fmla="*/ 0 w 184"/>
                <a:gd name="T15" fmla="*/ 88 h 490"/>
                <a:gd name="T16" fmla="*/ 0 w 184"/>
                <a:gd name="T17" fmla="*/ 117 h 490"/>
                <a:gd name="T18" fmla="*/ 19 w 184"/>
                <a:gd name="T19" fmla="*/ 137 h 490"/>
                <a:gd name="T20" fmla="*/ 29 w 184"/>
                <a:gd name="T21" fmla="*/ 157 h 490"/>
                <a:gd name="T22" fmla="*/ 58 w 184"/>
                <a:gd name="T23" fmla="*/ 176 h 490"/>
                <a:gd name="T24" fmla="*/ 87 w 184"/>
                <a:gd name="T25" fmla="*/ 176 h 490"/>
                <a:gd name="T26" fmla="*/ 145 w 184"/>
                <a:gd name="T27" fmla="*/ 157 h 490"/>
                <a:gd name="T28" fmla="*/ 145 w 184"/>
                <a:gd name="T29" fmla="*/ 147 h 490"/>
                <a:gd name="T30" fmla="*/ 155 w 184"/>
                <a:gd name="T31" fmla="*/ 147 h 490"/>
                <a:gd name="T32" fmla="*/ 155 w 184"/>
                <a:gd name="T33" fmla="*/ 176 h 490"/>
                <a:gd name="T34" fmla="*/ 135 w 184"/>
                <a:gd name="T35" fmla="*/ 284 h 490"/>
                <a:gd name="T36" fmla="*/ 97 w 184"/>
                <a:gd name="T37" fmla="*/ 382 h 490"/>
                <a:gd name="T38" fmla="*/ 48 w 184"/>
                <a:gd name="T39" fmla="*/ 441 h 490"/>
                <a:gd name="T40" fmla="*/ 29 w 184"/>
                <a:gd name="T41" fmla="*/ 461 h 490"/>
                <a:gd name="T42" fmla="*/ 29 w 184"/>
                <a:gd name="T43" fmla="*/ 480 h 490"/>
                <a:gd name="T44" fmla="*/ 39 w 184"/>
                <a:gd name="T45" fmla="*/ 490 h 490"/>
                <a:gd name="T46" fmla="*/ 97 w 184"/>
                <a:gd name="T47" fmla="*/ 431 h 490"/>
                <a:gd name="T48" fmla="*/ 145 w 184"/>
                <a:gd name="T49" fmla="*/ 363 h 490"/>
                <a:gd name="T50" fmla="*/ 174 w 184"/>
                <a:gd name="T51" fmla="*/ 284 h 490"/>
                <a:gd name="T52" fmla="*/ 184 w 184"/>
                <a:gd name="T53" fmla="*/ 176 h 49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490"/>
                <a:gd name="T83" fmla="*/ 184 w 184"/>
                <a:gd name="T84" fmla="*/ 490 h 49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490">
                  <a:moveTo>
                    <a:pt x="184" y="176"/>
                  </a:moveTo>
                  <a:lnTo>
                    <a:pt x="174" y="88"/>
                  </a:lnTo>
                  <a:lnTo>
                    <a:pt x="135" y="29"/>
                  </a:lnTo>
                  <a:lnTo>
                    <a:pt x="87" y="0"/>
                  </a:lnTo>
                  <a:lnTo>
                    <a:pt x="29" y="19"/>
                  </a:lnTo>
                  <a:lnTo>
                    <a:pt x="19" y="39"/>
                  </a:lnTo>
                  <a:lnTo>
                    <a:pt x="10" y="68"/>
                  </a:lnTo>
                  <a:lnTo>
                    <a:pt x="0" y="88"/>
                  </a:lnTo>
                  <a:lnTo>
                    <a:pt x="0" y="117"/>
                  </a:lnTo>
                  <a:lnTo>
                    <a:pt x="19" y="137"/>
                  </a:lnTo>
                  <a:lnTo>
                    <a:pt x="29" y="157"/>
                  </a:lnTo>
                  <a:lnTo>
                    <a:pt x="58" y="176"/>
                  </a:lnTo>
                  <a:lnTo>
                    <a:pt x="87" y="176"/>
                  </a:lnTo>
                  <a:lnTo>
                    <a:pt x="145" y="157"/>
                  </a:lnTo>
                  <a:lnTo>
                    <a:pt x="145" y="147"/>
                  </a:lnTo>
                  <a:lnTo>
                    <a:pt x="155" y="147"/>
                  </a:lnTo>
                  <a:lnTo>
                    <a:pt x="155" y="176"/>
                  </a:lnTo>
                  <a:lnTo>
                    <a:pt x="135" y="284"/>
                  </a:lnTo>
                  <a:lnTo>
                    <a:pt x="97" y="382"/>
                  </a:lnTo>
                  <a:lnTo>
                    <a:pt x="48" y="441"/>
                  </a:lnTo>
                  <a:lnTo>
                    <a:pt x="29" y="461"/>
                  </a:lnTo>
                  <a:lnTo>
                    <a:pt x="29" y="480"/>
                  </a:lnTo>
                  <a:lnTo>
                    <a:pt x="39" y="490"/>
                  </a:lnTo>
                  <a:lnTo>
                    <a:pt x="97" y="431"/>
                  </a:lnTo>
                  <a:lnTo>
                    <a:pt x="145" y="363"/>
                  </a:lnTo>
                  <a:lnTo>
                    <a:pt x="174" y="284"/>
                  </a:lnTo>
                  <a:lnTo>
                    <a:pt x="184" y="176"/>
                  </a:lnTo>
                  <a:close/>
                </a:path>
              </a:pathLst>
            </a:custGeom>
            <a:solidFill>
              <a:srgbClr val="000000"/>
            </a:solidFill>
            <a:ln w="0">
              <a:solidFill>
                <a:srgbClr val="000000"/>
              </a:solidFill>
              <a:prstDash val="solid"/>
              <a:round/>
              <a:headEnd/>
              <a:tailEnd/>
            </a:ln>
          </p:spPr>
          <p:txBody>
            <a:bodyPr/>
            <a:lstStyle/>
            <a:p>
              <a:endParaRPr lang="en-US"/>
            </a:p>
          </p:txBody>
        </p:sp>
        <p:sp>
          <p:nvSpPr>
            <p:cNvPr id="54477" name="Freeform 109"/>
            <p:cNvSpPr>
              <a:spLocks noEditPoints="1"/>
            </p:cNvSpPr>
            <p:nvPr/>
          </p:nvSpPr>
          <p:spPr bwMode="auto">
            <a:xfrm>
              <a:off x="6740" y="7986"/>
              <a:ext cx="658" cy="1403"/>
            </a:xfrm>
            <a:custGeom>
              <a:avLst/>
              <a:gdLst>
                <a:gd name="T0" fmla="*/ 639 w 658"/>
                <a:gd name="T1" fmla="*/ 20 h 1403"/>
                <a:gd name="T2" fmla="*/ 571 w 658"/>
                <a:gd name="T3" fmla="*/ 0 h 1403"/>
                <a:gd name="T4" fmla="*/ 532 w 658"/>
                <a:gd name="T5" fmla="*/ 30 h 1403"/>
                <a:gd name="T6" fmla="*/ 513 w 658"/>
                <a:gd name="T7" fmla="*/ 108 h 1403"/>
                <a:gd name="T8" fmla="*/ 542 w 658"/>
                <a:gd name="T9" fmla="*/ 137 h 1403"/>
                <a:gd name="T10" fmla="*/ 600 w 658"/>
                <a:gd name="T11" fmla="*/ 137 h 1403"/>
                <a:gd name="T12" fmla="*/ 648 w 658"/>
                <a:gd name="T13" fmla="*/ 88 h 1403"/>
                <a:gd name="T14" fmla="*/ 329 w 658"/>
                <a:gd name="T15" fmla="*/ 1148 h 1403"/>
                <a:gd name="T16" fmla="*/ 222 w 658"/>
                <a:gd name="T17" fmla="*/ 1334 h 1403"/>
                <a:gd name="T18" fmla="*/ 97 w 658"/>
                <a:gd name="T19" fmla="*/ 1363 h 1403"/>
                <a:gd name="T20" fmla="*/ 106 w 658"/>
                <a:gd name="T21" fmla="*/ 1334 h 1403"/>
                <a:gd name="T22" fmla="*/ 145 w 658"/>
                <a:gd name="T23" fmla="*/ 1246 h 1403"/>
                <a:gd name="T24" fmla="*/ 126 w 658"/>
                <a:gd name="T25" fmla="*/ 1216 h 1403"/>
                <a:gd name="T26" fmla="*/ 87 w 658"/>
                <a:gd name="T27" fmla="*/ 1206 h 1403"/>
                <a:gd name="T28" fmla="*/ 38 w 658"/>
                <a:gd name="T29" fmla="*/ 1226 h 1403"/>
                <a:gd name="T30" fmla="*/ 0 w 658"/>
                <a:gd name="T31" fmla="*/ 1334 h 1403"/>
                <a:gd name="T32" fmla="*/ 68 w 658"/>
                <a:gd name="T33" fmla="*/ 1393 h 1403"/>
                <a:gd name="T34" fmla="*/ 135 w 658"/>
                <a:gd name="T35" fmla="*/ 1403 h 1403"/>
                <a:gd name="T36" fmla="*/ 319 w 658"/>
                <a:gd name="T37" fmla="*/ 1334 h 1403"/>
                <a:gd name="T38" fmla="*/ 435 w 658"/>
                <a:gd name="T39" fmla="*/ 1157 h 1403"/>
                <a:gd name="T40" fmla="*/ 590 w 658"/>
                <a:gd name="T41" fmla="*/ 461 h 1403"/>
                <a:gd name="T42" fmla="*/ 552 w 658"/>
                <a:gd name="T43" fmla="*/ 392 h 1403"/>
                <a:gd name="T44" fmla="*/ 484 w 658"/>
                <a:gd name="T45" fmla="*/ 353 h 1403"/>
                <a:gd name="T46" fmla="*/ 358 w 658"/>
                <a:gd name="T47" fmla="*/ 373 h 1403"/>
                <a:gd name="T48" fmla="*/ 232 w 658"/>
                <a:gd name="T49" fmla="*/ 510 h 1403"/>
                <a:gd name="T50" fmla="*/ 193 w 658"/>
                <a:gd name="T51" fmla="*/ 598 h 1403"/>
                <a:gd name="T52" fmla="*/ 203 w 658"/>
                <a:gd name="T53" fmla="*/ 618 h 1403"/>
                <a:gd name="T54" fmla="*/ 232 w 658"/>
                <a:gd name="T55" fmla="*/ 608 h 1403"/>
                <a:gd name="T56" fmla="*/ 358 w 658"/>
                <a:gd name="T57" fmla="*/ 422 h 1403"/>
                <a:gd name="T58" fmla="*/ 464 w 658"/>
                <a:gd name="T59" fmla="*/ 392 h 1403"/>
                <a:gd name="T60" fmla="*/ 494 w 658"/>
                <a:gd name="T61" fmla="*/ 432 h 1403"/>
                <a:gd name="T62" fmla="*/ 484 w 658"/>
                <a:gd name="T63" fmla="*/ 549 h 1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8"/>
                <a:gd name="T97" fmla="*/ 0 h 1403"/>
                <a:gd name="T98" fmla="*/ 658 w 658"/>
                <a:gd name="T99" fmla="*/ 1403 h 140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8" h="1403">
                  <a:moveTo>
                    <a:pt x="658" y="59"/>
                  </a:moveTo>
                  <a:lnTo>
                    <a:pt x="639" y="20"/>
                  </a:lnTo>
                  <a:lnTo>
                    <a:pt x="619" y="0"/>
                  </a:lnTo>
                  <a:lnTo>
                    <a:pt x="571" y="0"/>
                  </a:lnTo>
                  <a:lnTo>
                    <a:pt x="552" y="10"/>
                  </a:lnTo>
                  <a:lnTo>
                    <a:pt x="532" y="30"/>
                  </a:lnTo>
                  <a:lnTo>
                    <a:pt x="513" y="59"/>
                  </a:lnTo>
                  <a:lnTo>
                    <a:pt x="513" y="108"/>
                  </a:lnTo>
                  <a:lnTo>
                    <a:pt x="523" y="128"/>
                  </a:lnTo>
                  <a:lnTo>
                    <a:pt x="542" y="137"/>
                  </a:lnTo>
                  <a:lnTo>
                    <a:pt x="571" y="147"/>
                  </a:lnTo>
                  <a:lnTo>
                    <a:pt x="600" y="137"/>
                  </a:lnTo>
                  <a:lnTo>
                    <a:pt x="629" y="118"/>
                  </a:lnTo>
                  <a:lnTo>
                    <a:pt x="648" y="88"/>
                  </a:lnTo>
                  <a:lnTo>
                    <a:pt x="658" y="59"/>
                  </a:lnTo>
                  <a:close/>
                  <a:moveTo>
                    <a:pt x="329" y="1148"/>
                  </a:moveTo>
                  <a:lnTo>
                    <a:pt x="290" y="1256"/>
                  </a:lnTo>
                  <a:lnTo>
                    <a:pt x="222" y="1334"/>
                  </a:lnTo>
                  <a:lnTo>
                    <a:pt x="135" y="1363"/>
                  </a:lnTo>
                  <a:lnTo>
                    <a:pt x="97" y="1363"/>
                  </a:lnTo>
                  <a:lnTo>
                    <a:pt x="77" y="1354"/>
                  </a:lnTo>
                  <a:lnTo>
                    <a:pt x="106" y="1334"/>
                  </a:lnTo>
                  <a:lnTo>
                    <a:pt x="145" y="1295"/>
                  </a:lnTo>
                  <a:lnTo>
                    <a:pt x="145" y="1246"/>
                  </a:lnTo>
                  <a:lnTo>
                    <a:pt x="135" y="1236"/>
                  </a:lnTo>
                  <a:lnTo>
                    <a:pt x="126" y="1216"/>
                  </a:lnTo>
                  <a:lnTo>
                    <a:pt x="106" y="1216"/>
                  </a:lnTo>
                  <a:lnTo>
                    <a:pt x="87" y="1206"/>
                  </a:lnTo>
                  <a:lnTo>
                    <a:pt x="58" y="1216"/>
                  </a:lnTo>
                  <a:lnTo>
                    <a:pt x="38" y="1226"/>
                  </a:lnTo>
                  <a:lnTo>
                    <a:pt x="0" y="1265"/>
                  </a:lnTo>
                  <a:lnTo>
                    <a:pt x="0" y="1334"/>
                  </a:lnTo>
                  <a:lnTo>
                    <a:pt x="38" y="1373"/>
                  </a:lnTo>
                  <a:lnTo>
                    <a:pt x="68" y="1393"/>
                  </a:lnTo>
                  <a:lnTo>
                    <a:pt x="106" y="1403"/>
                  </a:lnTo>
                  <a:lnTo>
                    <a:pt x="135" y="1403"/>
                  </a:lnTo>
                  <a:lnTo>
                    <a:pt x="222" y="1383"/>
                  </a:lnTo>
                  <a:lnTo>
                    <a:pt x="319" y="1334"/>
                  </a:lnTo>
                  <a:lnTo>
                    <a:pt x="387" y="1265"/>
                  </a:lnTo>
                  <a:lnTo>
                    <a:pt x="435" y="1157"/>
                  </a:lnTo>
                  <a:lnTo>
                    <a:pt x="590" y="559"/>
                  </a:lnTo>
                  <a:lnTo>
                    <a:pt x="590" y="461"/>
                  </a:lnTo>
                  <a:lnTo>
                    <a:pt x="571" y="422"/>
                  </a:lnTo>
                  <a:lnTo>
                    <a:pt x="552" y="392"/>
                  </a:lnTo>
                  <a:lnTo>
                    <a:pt x="523" y="373"/>
                  </a:lnTo>
                  <a:lnTo>
                    <a:pt x="484" y="353"/>
                  </a:lnTo>
                  <a:lnTo>
                    <a:pt x="445" y="353"/>
                  </a:lnTo>
                  <a:lnTo>
                    <a:pt x="358" y="373"/>
                  </a:lnTo>
                  <a:lnTo>
                    <a:pt x="290" y="441"/>
                  </a:lnTo>
                  <a:lnTo>
                    <a:pt x="232" y="510"/>
                  </a:lnTo>
                  <a:lnTo>
                    <a:pt x="203" y="569"/>
                  </a:lnTo>
                  <a:lnTo>
                    <a:pt x="193" y="598"/>
                  </a:lnTo>
                  <a:lnTo>
                    <a:pt x="193" y="608"/>
                  </a:lnTo>
                  <a:lnTo>
                    <a:pt x="203" y="618"/>
                  </a:lnTo>
                  <a:lnTo>
                    <a:pt x="232" y="618"/>
                  </a:lnTo>
                  <a:lnTo>
                    <a:pt x="232" y="608"/>
                  </a:lnTo>
                  <a:lnTo>
                    <a:pt x="290" y="491"/>
                  </a:lnTo>
                  <a:lnTo>
                    <a:pt x="358" y="422"/>
                  </a:lnTo>
                  <a:lnTo>
                    <a:pt x="445" y="392"/>
                  </a:lnTo>
                  <a:lnTo>
                    <a:pt x="464" y="392"/>
                  </a:lnTo>
                  <a:lnTo>
                    <a:pt x="484" y="412"/>
                  </a:lnTo>
                  <a:lnTo>
                    <a:pt x="494" y="432"/>
                  </a:lnTo>
                  <a:lnTo>
                    <a:pt x="494" y="520"/>
                  </a:lnTo>
                  <a:lnTo>
                    <a:pt x="484" y="549"/>
                  </a:lnTo>
                  <a:lnTo>
                    <a:pt x="329" y="1148"/>
                  </a:lnTo>
                  <a:close/>
                </a:path>
              </a:pathLst>
            </a:custGeom>
            <a:solidFill>
              <a:srgbClr val="000000"/>
            </a:solidFill>
            <a:ln w="0">
              <a:solidFill>
                <a:srgbClr val="000000"/>
              </a:solidFill>
              <a:prstDash val="solid"/>
              <a:round/>
              <a:headEnd/>
              <a:tailEnd/>
            </a:ln>
          </p:spPr>
          <p:txBody>
            <a:bodyPr/>
            <a:lstStyle/>
            <a:p>
              <a:endParaRPr lang="en-US"/>
            </a:p>
          </p:txBody>
        </p:sp>
        <p:sp>
          <p:nvSpPr>
            <p:cNvPr id="54478" name="Freeform 110"/>
            <p:cNvSpPr>
              <a:spLocks noEditPoints="1"/>
            </p:cNvSpPr>
            <p:nvPr/>
          </p:nvSpPr>
          <p:spPr bwMode="auto">
            <a:xfrm>
              <a:off x="8047" y="7947"/>
              <a:ext cx="1065" cy="1108"/>
            </a:xfrm>
            <a:custGeom>
              <a:avLst/>
              <a:gdLst>
                <a:gd name="T0" fmla="*/ 1065 w 1065"/>
                <a:gd name="T1" fmla="*/ 49 h 1108"/>
                <a:gd name="T2" fmla="*/ 1065 w 1065"/>
                <a:gd name="T3" fmla="*/ 10 h 1108"/>
                <a:gd name="T4" fmla="*/ 1055 w 1065"/>
                <a:gd name="T5" fmla="*/ 0 h 1108"/>
                <a:gd name="T6" fmla="*/ 19 w 1065"/>
                <a:gd name="T7" fmla="*/ 0 h 1108"/>
                <a:gd name="T8" fmla="*/ 9 w 1065"/>
                <a:gd name="T9" fmla="*/ 10 h 1108"/>
                <a:gd name="T10" fmla="*/ 0 w 1065"/>
                <a:gd name="T11" fmla="*/ 29 h 1108"/>
                <a:gd name="T12" fmla="*/ 0 w 1065"/>
                <a:gd name="T13" fmla="*/ 1079 h 1108"/>
                <a:gd name="T14" fmla="*/ 29 w 1065"/>
                <a:gd name="T15" fmla="*/ 1108 h 1108"/>
                <a:gd name="T16" fmla="*/ 1036 w 1065"/>
                <a:gd name="T17" fmla="*/ 1108 h 1108"/>
                <a:gd name="T18" fmla="*/ 1055 w 1065"/>
                <a:gd name="T19" fmla="*/ 1098 h 1108"/>
                <a:gd name="T20" fmla="*/ 1065 w 1065"/>
                <a:gd name="T21" fmla="*/ 1098 h 1108"/>
                <a:gd name="T22" fmla="*/ 1065 w 1065"/>
                <a:gd name="T23" fmla="*/ 1049 h 1108"/>
                <a:gd name="T24" fmla="*/ 1065 w 1065"/>
                <a:gd name="T25" fmla="*/ 49 h 1108"/>
                <a:gd name="T26" fmla="*/ 68 w 1065"/>
                <a:gd name="T27" fmla="*/ 59 h 1108"/>
                <a:gd name="T28" fmla="*/ 1007 w 1065"/>
                <a:gd name="T29" fmla="*/ 59 h 1108"/>
                <a:gd name="T30" fmla="*/ 1007 w 1065"/>
                <a:gd name="T31" fmla="*/ 1040 h 1108"/>
                <a:gd name="T32" fmla="*/ 68 w 1065"/>
                <a:gd name="T33" fmla="*/ 1040 h 1108"/>
                <a:gd name="T34" fmla="*/ 68 w 1065"/>
                <a:gd name="T35" fmla="*/ 59 h 110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5"/>
                <a:gd name="T55" fmla="*/ 0 h 1108"/>
                <a:gd name="T56" fmla="*/ 1065 w 1065"/>
                <a:gd name="T57" fmla="*/ 1108 h 110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5" h="1108">
                  <a:moveTo>
                    <a:pt x="1065" y="49"/>
                  </a:moveTo>
                  <a:lnTo>
                    <a:pt x="1065" y="10"/>
                  </a:lnTo>
                  <a:lnTo>
                    <a:pt x="1055" y="0"/>
                  </a:lnTo>
                  <a:lnTo>
                    <a:pt x="19" y="0"/>
                  </a:lnTo>
                  <a:lnTo>
                    <a:pt x="9" y="10"/>
                  </a:lnTo>
                  <a:lnTo>
                    <a:pt x="0" y="29"/>
                  </a:lnTo>
                  <a:lnTo>
                    <a:pt x="0" y="1079"/>
                  </a:lnTo>
                  <a:lnTo>
                    <a:pt x="29" y="1108"/>
                  </a:lnTo>
                  <a:lnTo>
                    <a:pt x="1036" y="1108"/>
                  </a:lnTo>
                  <a:lnTo>
                    <a:pt x="1055" y="1098"/>
                  </a:lnTo>
                  <a:lnTo>
                    <a:pt x="1065" y="1098"/>
                  </a:lnTo>
                  <a:lnTo>
                    <a:pt x="1065" y="1049"/>
                  </a:lnTo>
                  <a:lnTo>
                    <a:pt x="1065" y="49"/>
                  </a:lnTo>
                  <a:close/>
                  <a:moveTo>
                    <a:pt x="68" y="59"/>
                  </a:moveTo>
                  <a:lnTo>
                    <a:pt x="1007" y="59"/>
                  </a:lnTo>
                  <a:lnTo>
                    <a:pt x="1007" y="1040"/>
                  </a:lnTo>
                  <a:lnTo>
                    <a:pt x="68" y="1040"/>
                  </a:lnTo>
                  <a:lnTo>
                    <a:pt x="68" y="59"/>
                  </a:lnTo>
                  <a:close/>
                </a:path>
              </a:pathLst>
            </a:custGeom>
            <a:solidFill>
              <a:srgbClr val="000000"/>
            </a:solidFill>
            <a:ln w="0">
              <a:solidFill>
                <a:srgbClr val="000000"/>
              </a:solidFill>
              <a:prstDash val="solid"/>
              <a:round/>
              <a:headEnd/>
              <a:tailEnd/>
            </a:ln>
          </p:spPr>
          <p:txBody>
            <a:bodyPr/>
            <a:lstStyle/>
            <a:p>
              <a:endParaRPr lang="en-US"/>
            </a:p>
          </p:txBody>
        </p:sp>
        <p:sp>
          <p:nvSpPr>
            <p:cNvPr id="54479" name="Freeform 111"/>
            <p:cNvSpPr>
              <a:spLocks/>
            </p:cNvSpPr>
            <p:nvPr/>
          </p:nvSpPr>
          <p:spPr bwMode="auto">
            <a:xfrm>
              <a:off x="9354" y="7839"/>
              <a:ext cx="377" cy="1618"/>
            </a:xfrm>
            <a:custGeom>
              <a:avLst/>
              <a:gdLst>
                <a:gd name="T0" fmla="*/ 377 w 377"/>
                <a:gd name="T1" fmla="*/ 1608 h 1618"/>
                <a:gd name="T2" fmla="*/ 377 w 377"/>
                <a:gd name="T3" fmla="*/ 1599 h 1618"/>
                <a:gd name="T4" fmla="*/ 368 w 377"/>
                <a:gd name="T5" fmla="*/ 1599 h 1618"/>
                <a:gd name="T6" fmla="*/ 368 w 377"/>
                <a:gd name="T7" fmla="*/ 1589 h 1618"/>
                <a:gd name="T8" fmla="*/ 348 w 377"/>
                <a:gd name="T9" fmla="*/ 1569 h 1618"/>
                <a:gd name="T10" fmla="*/ 242 w 377"/>
                <a:gd name="T11" fmla="*/ 1432 h 1618"/>
                <a:gd name="T12" fmla="*/ 174 w 377"/>
                <a:gd name="T13" fmla="*/ 1285 h 1618"/>
                <a:gd name="T14" fmla="*/ 126 w 377"/>
                <a:gd name="T15" fmla="*/ 1128 h 1618"/>
                <a:gd name="T16" fmla="*/ 106 w 377"/>
                <a:gd name="T17" fmla="*/ 961 h 1618"/>
                <a:gd name="T18" fmla="*/ 97 w 377"/>
                <a:gd name="T19" fmla="*/ 814 h 1618"/>
                <a:gd name="T20" fmla="*/ 106 w 377"/>
                <a:gd name="T21" fmla="*/ 647 h 1618"/>
                <a:gd name="T22" fmla="*/ 126 w 377"/>
                <a:gd name="T23" fmla="*/ 481 h 1618"/>
                <a:gd name="T24" fmla="*/ 174 w 377"/>
                <a:gd name="T25" fmla="*/ 324 h 1618"/>
                <a:gd name="T26" fmla="*/ 252 w 377"/>
                <a:gd name="T27" fmla="*/ 177 h 1618"/>
                <a:gd name="T28" fmla="*/ 358 w 377"/>
                <a:gd name="T29" fmla="*/ 49 h 1618"/>
                <a:gd name="T30" fmla="*/ 368 w 377"/>
                <a:gd name="T31" fmla="*/ 39 h 1618"/>
                <a:gd name="T32" fmla="*/ 368 w 377"/>
                <a:gd name="T33" fmla="*/ 29 h 1618"/>
                <a:gd name="T34" fmla="*/ 377 w 377"/>
                <a:gd name="T35" fmla="*/ 20 h 1618"/>
                <a:gd name="T36" fmla="*/ 358 w 377"/>
                <a:gd name="T37" fmla="*/ 0 h 1618"/>
                <a:gd name="T38" fmla="*/ 339 w 377"/>
                <a:gd name="T39" fmla="*/ 10 h 1618"/>
                <a:gd name="T40" fmla="*/ 290 w 377"/>
                <a:gd name="T41" fmla="*/ 49 h 1618"/>
                <a:gd name="T42" fmla="*/ 232 w 377"/>
                <a:gd name="T43" fmla="*/ 118 h 1618"/>
                <a:gd name="T44" fmla="*/ 164 w 377"/>
                <a:gd name="T45" fmla="*/ 206 h 1618"/>
                <a:gd name="T46" fmla="*/ 106 w 377"/>
                <a:gd name="T47" fmla="*/ 314 h 1618"/>
                <a:gd name="T48" fmla="*/ 39 w 377"/>
                <a:gd name="T49" fmla="*/ 490 h 1618"/>
                <a:gd name="T50" fmla="*/ 10 w 377"/>
                <a:gd name="T51" fmla="*/ 657 h 1618"/>
                <a:gd name="T52" fmla="*/ 0 w 377"/>
                <a:gd name="T53" fmla="*/ 814 h 1618"/>
                <a:gd name="T54" fmla="*/ 10 w 377"/>
                <a:gd name="T55" fmla="*/ 961 h 1618"/>
                <a:gd name="T56" fmla="*/ 39 w 377"/>
                <a:gd name="T57" fmla="*/ 1128 h 1618"/>
                <a:gd name="T58" fmla="*/ 106 w 377"/>
                <a:gd name="T59" fmla="*/ 1314 h 1618"/>
                <a:gd name="T60" fmla="*/ 164 w 377"/>
                <a:gd name="T61" fmla="*/ 1422 h 1618"/>
                <a:gd name="T62" fmla="*/ 232 w 377"/>
                <a:gd name="T63" fmla="*/ 1510 h 1618"/>
                <a:gd name="T64" fmla="*/ 290 w 377"/>
                <a:gd name="T65" fmla="*/ 1569 h 1618"/>
                <a:gd name="T66" fmla="*/ 339 w 377"/>
                <a:gd name="T67" fmla="*/ 1608 h 1618"/>
                <a:gd name="T68" fmla="*/ 358 w 377"/>
                <a:gd name="T69" fmla="*/ 1618 h 1618"/>
                <a:gd name="T70" fmla="*/ 368 w 377"/>
                <a:gd name="T71" fmla="*/ 1618 h 1618"/>
                <a:gd name="T72" fmla="*/ 377 w 377"/>
                <a:gd name="T73" fmla="*/ 1608 h 161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7"/>
                <a:gd name="T112" fmla="*/ 0 h 1618"/>
                <a:gd name="T113" fmla="*/ 377 w 377"/>
                <a:gd name="T114" fmla="*/ 1618 h 161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7" h="1618">
                  <a:moveTo>
                    <a:pt x="377" y="1608"/>
                  </a:moveTo>
                  <a:lnTo>
                    <a:pt x="377" y="1599"/>
                  </a:lnTo>
                  <a:lnTo>
                    <a:pt x="368" y="1599"/>
                  </a:lnTo>
                  <a:lnTo>
                    <a:pt x="368" y="1589"/>
                  </a:lnTo>
                  <a:lnTo>
                    <a:pt x="348" y="1569"/>
                  </a:lnTo>
                  <a:lnTo>
                    <a:pt x="242" y="1432"/>
                  </a:lnTo>
                  <a:lnTo>
                    <a:pt x="174" y="1285"/>
                  </a:lnTo>
                  <a:lnTo>
                    <a:pt x="126" y="1128"/>
                  </a:lnTo>
                  <a:lnTo>
                    <a:pt x="106" y="961"/>
                  </a:lnTo>
                  <a:lnTo>
                    <a:pt x="97" y="814"/>
                  </a:lnTo>
                  <a:lnTo>
                    <a:pt x="106" y="647"/>
                  </a:lnTo>
                  <a:lnTo>
                    <a:pt x="126" y="481"/>
                  </a:lnTo>
                  <a:lnTo>
                    <a:pt x="174" y="324"/>
                  </a:lnTo>
                  <a:lnTo>
                    <a:pt x="252" y="177"/>
                  </a:lnTo>
                  <a:lnTo>
                    <a:pt x="358" y="49"/>
                  </a:lnTo>
                  <a:lnTo>
                    <a:pt x="368" y="39"/>
                  </a:lnTo>
                  <a:lnTo>
                    <a:pt x="368" y="29"/>
                  </a:lnTo>
                  <a:lnTo>
                    <a:pt x="377" y="20"/>
                  </a:lnTo>
                  <a:lnTo>
                    <a:pt x="358" y="0"/>
                  </a:lnTo>
                  <a:lnTo>
                    <a:pt x="339" y="10"/>
                  </a:lnTo>
                  <a:lnTo>
                    <a:pt x="290" y="49"/>
                  </a:lnTo>
                  <a:lnTo>
                    <a:pt x="232" y="118"/>
                  </a:lnTo>
                  <a:lnTo>
                    <a:pt x="164" y="206"/>
                  </a:lnTo>
                  <a:lnTo>
                    <a:pt x="106" y="314"/>
                  </a:lnTo>
                  <a:lnTo>
                    <a:pt x="39" y="490"/>
                  </a:lnTo>
                  <a:lnTo>
                    <a:pt x="10" y="657"/>
                  </a:lnTo>
                  <a:lnTo>
                    <a:pt x="0" y="814"/>
                  </a:lnTo>
                  <a:lnTo>
                    <a:pt x="10" y="961"/>
                  </a:lnTo>
                  <a:lnTo>
                    <a:pt x="39" y="1128"/>
                  </a:lnTo>
                  <a:lnTo>
                    <a:pt x="106" y="1314"/>
                  </a:lnTo>
                  <a:lnTo>
                    <a:pt x="164" y="1422"/>
                  </a:lnTo>
                  <a:lnTo>
                    <a:pt x="232" y="1510"/>
                  </a:lnTo>
                  <a:lnTo>
                    <a:pt x="290" y="1569"/>
                  </a:lnTo>
                  <a:lnTo>
                    <a:pt x="339" y="1608"/>
                  </a:lnTo>
                  <a:lnTo>
                    <a:pt x="358" y="1618"/>
                  </a:lnTo>
                  <a:lnTo>
                    <a:pt x="368" y="1618"/>
                  </a:lnTo>
                  <a:lnTo>
                    <a:pt x="377" y="1608"/>
                  </a:lnTo>
                  <a:close/>
                </a:path>
              </a:pathLst>
            </a:custGeom>
            <a:solidFill>
              <a:srgbClr val="000000"/>
            </a:solidFill>
            <a:ln w="0">
              <a:solidFill>
                <a:srgbClr val="000000"/>
              </a:solidFill>
              <a:prstDash val="solid"/>
              <a:round/>
              <a:headEnd/>
              <a:tailEnd/>
            </a:ln>
          </p:spPr>
          <p:txBody>
            <a:bodyPr/>
            <a:lstStyle/>
            <a:p>
              <a:endParaRPr lang="en-US"/>
            </a:p>
          </p:txBody>
        </p:sp>
        <p:sp>
          <p:nvSpPr>
            <p:cNvPr id="54480" name="Freeform 112"/>
            <p:cNvSpPr>
              <a:spLocks/>
            </p:cNvSpPr>
            <p:nvPr/>
          </p:nvSpPr>
          <p:spPr bwMode="auto">
            <a:xfrm>
              <a:off x="9983" y="7839"/>
              <a:ext cx="368" cy="1618"/>
            </a:xfrm>
            <a:custGeom>
              <a:avLst/>
              <a:gdLst>
                <a:gd name="T0" fmla="*/ 368 w 368"/>
                <a:gd name="T1" fmla="*/ 1608 h 1618"/>
                <a:gd name="T2" fmla="*/ 368 w 368"/>
                <a:gd name="T3" fmla="*/ 1599 h 1618"/>
                <a:gd name="T4" fmla="*/ 339 w 368"/>
                <a:gd name="T5" fmla="*/ 1569 h 1618"/>
                <a:gd name="T6" fmla="*/ 233 w 368"/>
                <a:gd name="T7" fmla="*/ 1432 h 1618"/>
                <a:gd name="T8" fmla="*/ 165 w 368"/>
                <a:gd name="T9" fmla="*/ 1285 h 1618"/>
                <a:gd name="T10" fmla="*/ 116 w 368"/>
                <a:gd name="T11" fmla="*/ 1128 h 1618"/>
                <a:gd name="T12" fmla="*/ 97 w 368"/>
                <a:gd name="T13" fmla="*/ 961 h 1618"/>
                <a:gd name="T14" fmla="*/ 87 w 368"/>
                <a:gd name="T15" fmla="*/ 814 h 1618"/>
                <a:gd name="T16" fmla="*/ 97 w 368"/>
                <a:gd name="T17" fmla="*/ 647 h 1618"/>
                <a:gd name="T18" fmla="*/ 126 w 368"/>
                <a:gd name="T19" fmla="*/ 481 h 1618"/>
                <a:gd name="T20" fmla="*/ 174 w 368"/>
                <a:gd name="T21" fmla="*/ 324 h 1618"/>
                <a:gd name="T22" fmla="*/ 242 w 368"/>
                <a:gd name="T23" fmla="*/ 177 h 1618"/>
                <a:gd name="T24" fmla="*/ 349 w 368"/>
                <a:gd name="T25" fmla="*/ 49 h 1618"/>
                <a:gd name="T26" fmla="*/ 368 w 368"/>
                <a:gd name="T27" fmla="*/ 29 h 1618"/>
                <a:gd name="T28" fmla="*/ 368 w 368"/>
                <a:gd name="T29" fmla="*/ 10 h 1618"/>
                <a:gd name="T30" fmla="*/ 358 w 368"/>
                <a:gd name="T31" fmla="*/ 0 h 1618"/>
                <a:gd name="T32" fmla="*/ 349 w 368"/>
                <a:gd name="T33" fmla="*/ 0 h 1618"/>
                <a:gd name="T34" fmla="*/ 329 w 368"/>
                <a:gd name="T35" fmla="*/ 10 h 1618"/>
                <a:gd name="T36" fmla="*/ 281 w 368"/>
                <a:gd name="T37" fmla="*/ 49 h 1618"/>
                <a:gd name="T38" fmla="*/ 223 w 368"/>
                <a:gd name="T39" fmla="*/ 118 h 1618"/>
                <a:gd name="T40" fmla="*/ 155 w 368"/>
                <a:gd name="T41" fmla="*/ 206 h 1618"/>
                <a:gd name="T42" fmla="*/ 97 w 368"/>
                <a:gd name="T43" fmla="*/ 314 h 1618"/>
                <a:gd name="T44" fmla="*/ 39 w 368"/>
                <a:gd name="T45" fmla="*/ 490 h 1618"/>
                <a:gd name="T46" fmla="*/ 0 w 368"/>
                <a:gd name="T47" fmla="*/ 657 h 1618"/>
                <a:gd name="T48" fmla="*/ 0 w 368"/>
                <a:gd name="T49" fmla="*/ 814 h 1618"/>
                <a:gd name="T50" fmla="*/ 10 w 368"/>
                <a:gd name="T51" fmla="*/ 961 h 1618"/>
                <a:gd name="T52" fmla="*/ 39 w 368"/>
                <a:gd name="T53" fmla="*/ 1128 h 1618"/>
                <a:gd name="T54" fmla="*/ 107 w 368"/>
                <a:gd name="T55" fmla="*/ 1314 h 1618"/>
                <a:gd name="T56" fmla="*/ 165 w 368"/>
                <a:gd name="T57" fmla="*/ 1422 h 1618"/>
                <a:gd name="T58" fmla="*/ 223 w 368"/>
                <a:gd name="T59" fmla="*/ 1510 h 1618"/>
                <a:gd name="T60" fmla="*/ 281 w 368"/>
                <a:gd name="T61" fmla="*/ 1569 h 1618"/>
                <a:gd name="T62" fmla="*/ 329 w 368"/>
                <a:gd name="T63" fmla="*/ 1608 h 1618"/>
                <a:gd name="T64" fmla="*/ 349 w 368"/>
                <a:gd name="T65" fmla="*/ 1618 h 1618"/>
                <a:gd name="T66" fmla="*/ 368 w 368"/>
                <a:gd name="T67" fmla="*/ 1618 h 1618"/>
                <a:gd name="T68" fmla="*/ 368 w 368"/>
                <a:gd name="T69" fmla="*/ 1608 h 16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8"/>
                <a:gd name="T106" fmla="*/ 0 h 1618"/>
                <a:gd name="T107" fmla="*/ 368 w 368"/>
                <a:gd name="T108" fmla="*/ 1618 h 16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8" h="1618">
                  <a:moveTo>
                    <a:pt x="368" y="1608"/>
                  </a:moveTo>
                  <a:lnTo>
                    <a:pt x="368" y="1599"/>
                  </a:lnTo>
                  <a:lnTo>
                    <a:pt x="339" y="1569"/>
                  </a:lnTo>
                  <a:lnTo>
                    <a:pt x="233" y="1432"/>
                  </a:lnTo>
                  <a:lnTo>
                    <a:pt x="165" y="1285"/>
                  </a:lnTo>
                  <a:lnTo>
                    <a:pt x="116" y="1128"/>
                  </a:lnTo>
                  <a:lnTo>
                    <a:pt x="97" y="961"/>
                  </a:lnTo>
                  <a:lnTo>
                    <a:pt x="87" y="814"/>
                  </a:lnTo>
                  <a:lnTo>
                    <a:pt x="97" y="647"/>
                  </a:lnTo>
                  <a:lnTo>
                    <a:pt x="126" y="481"/>
                  </a:lnTo>
                  <a:lnTo>
                    <a:pt x="174" y="324"/>
                  </a:lnTo>
                  <a:lnTo>
                    <a:pt x="242" y="177"/>
                  </a:lnTo>
                  <a:lnTo>
                    <a:pt x="349" y="49"/>
                  </a:lnTo>
                  <a:lnTo>
                    <a:pt x="368" y="29"/>
                  </a:lnTo>
                  <a:lnTo>
                    <a:pt x="368" y="10"/>
                  </a:lnTo>
                  <a:lnTo>
                    <a:pt x="358" y="0"/>
                  </a:lnTo>
                  <a:lnTo>
                    <a:pt x="349" y="0"/>
                  </a:lnTo>
                  <a:lnTo>
                    <a:pt x="329" y="10"/>
                  </a:lnTo>
                  <a:lnTo>
                    <a:pt x="281" y="49"/>
                  </a:lnTo>
                  <a:lnTo>
                    <a:pt x="223" y="118"/>
                  </a:lnTo>
                  <a:lnTo>
                    <a:pt x="155" y="206"/>
                  </a:lnTo>
                  <a:lnTo>
                    <a:pt x="97" y="314"/>
                  </a:lnTo>
                  <a:lnTo>
                    <a:pt x="39" y="490"/>
                  </a:lnTo>
                  <a:lnTo>
                    <a:pt x="0" y="657"/>
                  </a:lnTo>
                  <a:lnTo>
                    <a:pt x="0" y="814"/>
                  </a:lnTo>
                  <a:lnTo>
                    <a:pt x="10" y="961"/>
                  </a:lnTo>
                  <a:lnTo>
                    <a:pt x="39" y="1128"/>
                  </a:lnTo>
                  <a:lnTo>
                    <a:pt x="107" y="1314"/>
                  </a:lnTo>
                  <a:lnTo>
                    <a:pt x="165" y="1422"/>
                  </a:lnTo>
                  <a:lnTo>
                    <a:pt x="223" y="1510"/>
                  </a:lnTo>
                  <a:lnTo>
                    <a:pt x="281" y="1569"/>
                  </a:lnTo>
                  <a:lnTo>
                    <a:pt x="329" y="1608"/>
                  </a:lnTo>
                  <a:lnTo>
                    <a:pt x="349" y="1618"/>
                  </a:lnTo>
                  <a:lnTo>
                    <a:pt x="368" y="1618"/>
                  </a:lnTo>
                  <a:lnTo>
                    <a:pt x="368" y="1608"/>
                  </a:lnTo>
                  <a:close/>
                </a:path>
              </a:pathLst>
            </a:custGeom>
            <a:solidFill>
              <a:srgbClr val="000000"/>
            </a:solidFill>
            <a:ln w="0">
              <a:solidFill>
                <a:srgbClr val="000000"/>
              </a:solidFill>
              <a:prstDash val="solid"/>
              <a:round/>
              <a:headEnd/>
              <a:tailEnd/>
            </a:ln>
          </p:spPr>
          <p:txBody>
            <a:bodyPr/>
            <a:lstStyle/>
            <a:p>
              <a:endParaRPr lang="en-US"/>
            </a:p>
          </p:txBody>
        </p:sp>
        <p:sp>
          <p:nvSpPr>
            <p:cNvPr id="54481" name="Freeform 113"/>
            <p:cNvSpPr>
              <a:spLocks noEditPoints="1"/>
            </p:cNvSpPr>
            <p:nvPr/>
          </p:nvSpPr>
          <p:spPr bwMode="auto">
            <a:xfrm>
              <a:off x="10487" y="7986"/>
              <a:ext cx="416" cy="1089"/>
            </a:xfrm>
            <a:custGeom>
              <a:avLst/>
              <a:gdLst>
                <a:gd name="T0" fmla="*/ 406 w 416"/>
                <a:gd name="T1" fmla="*/ 39 h 1089"/>
                <a:gd name="T2" fmla="*/ 348 w 416"/>
                <a:gd name="T3" fmla="*/ 0 h 1089"/>
                <a:gd name="T4" fmla="*/ 290 w 416"/>
                <a:gd name="T5" fmla="*/ 30 h 1089"/>
                <a:gd name="T6" fmla="*/ 261 w 416"/>
                <a:gd name="T7" fmla="*/ 88 h 1089"/>
                <a:gd name="T8" fmla="*/ 280 w 416"/>
                <a:gd name="T9" fmla="*/ 128 h 1089"/>
                <a:gd name="T10" fmla="*/ 339 w 416"/>
                <a:gd name="T11" fmla="*/ 137 h 1089"/>
                <a:gd name="T12" fmla="*/ 387 w 416"/>
                <a:gd name="T13" fmla="*/ 108 h 1089"/>
                <a:gd name="T14" fmla="*/ 406 w 416"/>
                <a:gd name="T15" fmla="*/ 59 h 1089"/>
                <a:gd name="T16" fmla="*/ 310 w 416"/>
                <a:gd name="T17" fmla="*/ 608 h 1089"/>
                <a:gd name="T18" fmla="*/ 339 w 416"/>
                <a:gd name="T19" fmla="*/ 510 h 1089"/>
                <a:gd name="T20" fmla="*/ 300 w 416"/>
                <a:gd name="T21" fmla="*/ 392 h 1089"/>
                <a:gd name="T22" fmla="*/ 242 w 416"/>
                <a:gd name="T23" fmla="*/ 353 h 1089"/>
                <a:gd name="T24" fmla="*/ 145 w 416"/>
                <a:gd name="T25" fmla="*/ 373 h 1089"/>
                <a:gd name="T26" fmla="*/ 48 w 416"/>
                <a:gd name="T27" fmla="*/ 471 h 1089"/>
                <a:gd name="T28" fmla="*/ 0 w 416"/>
                <a:gd name="T29" fmla="*/ 579 h 1089"/>
                <a:gd name="T30" fmla="*/ 9 w 416"/>
                <a:gd name="T31" fmla="*/ 618 h 1089"/>
                <a:gd name="T32" fmla="*/ 38 w 416"/>
                <a:gd name="T33" fmla="*/ 608 h 1089"/>
                <a:gd name="T34" fmla="*/ 77 w 416"/>
                <a:gd name="T35" fmla="*/ 491 h 1089"/>
                <a:gd name="T36" fmla="*/ 164 w 416"/>
                <a:gd name="T37" fmla="*/ 402 h 1089"/>
                <a:gd name="T38" fmla="*/ 222 w 416"/>
                <a:gd name="T39" fmla="*/ 392 h 1089"/>
                <a:gd name="T40" fmla="*/ 242 w 416"/>
                <a:gd name="T41" fmla="*/ 471 h 1089"/>
                <a:gd name="T42" fmla="*/ 222 w 416"/>
                <a:gd name="T43" fmla="*/ 520 h 1089"/>
                <a:gd name="T44" fmla="*/ 116 w 416"/>
                <a:gd name="T45" fmla="*/ 824 h 1089"/>
                <a:gd name="T46" fmla="*/ 87 w 416"/>
                <a:gd name="T47" fmla="*/ 893 h 1089"/>
                <a:gd name="T48" fmla="*/ 77 w 416"/>
                <a:gd name="T49" fmla="*/ 951 h 1089"/>
                <a:gd name="T50" fmla="*/ 106 w 416"/>
                <a:gd name="T51" fmla="*/ 1030 h 1089"/>
                <a:gd name="T52" fmla="*/ 164 w 416"/>
                <a:gd name="T53" fmla="*/ 1079 h 1089"/>
                <a:gd name="T54" fmla="*/ 290 w 416"/>
                <a:gd name="T55" fmla="*/ 1059 h 1089"/>
                <a:gd name="T56" fmla="*/ 387 w 416"/>
                <a:gd name="T57" fmla="*/ 932 h 1089"/>
                <a:gd name="T58" fmla="*/ 416 w 416"/>
                <a:gd name="T59" fmla="*/ 824 h 1089"/>
                <a:gd name="T60" fmla="*/ 387 w 416"/>
                <a:gd name="T61" fmla="*/ 834 h 1089"/>
                <a:gd name="T62" fmla="*/ 319 w 416"/>
                <a:gd name="T63" fmla="*/ 991 h 1089"/>
                <a:gd name="T64" fmla="*/ 213 w 416"/>
                <a:gd name="T65" fmla="*/ 1050 h 1089"/>
                <a:gd name="T66" fmla="*/ 184 w 416"/>
                <a:gd name="T67" fmla="*/ 1040 h 1089"/>
                <a:gd name="T68" fmla="*/ 174 w 416"/>
                <a:gd name="T69" fmla="*/ 961 h 1089"/>
                <a:gd name="T70" fmla="*/ 222 w 416"/>
                <a:gd name="T71" fmla="*/ 834 h 108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16"/>
                <a:gd name="T109" fmla="*/ 0 h 1089"/>
                <a:gd name="T110" fmla="*/ 416 w 416"/>
                <a:gd name="T111" fmla="*/ 1089 h 108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16" h="1089">
                  <a:moveTo>
                    <a:pt x="406" y="59"/>
                  </a:moveTo>
                  <a:lnTo>
                    <a:pt x="406" y="39"/>
                  </a:lnTo>
                  <a:lnTo>
                    <a:pt x="368" y="0"/>
                  </a:lnTo>
                  <a:lnTo>
                    <a:pt x="348" y="0"/>
                  </a:lnTo>
                  <a:lnTo>
                    <a:pt x="319" y="10"/>
                  </a:lnTo>
                  <a:lnTo>
                    <a:pt x="290" y="30"/>
                  </a:lnTo>
                  <a:lnTo>
                    <a:pt x="271" y="49"/>
                  </a:lnTo>
                  <a:lnTo>
                    <a:pt x="261" y="88"/>
                  </a:lnTo>
                  <a:lnTo>
                    <a:pt x="261" y="108"/>
                  </a:lnTo>
                  <a:lnTo>
                    <a:pt x="280" y="128"/>
                  </a:lnTo>
                  <a:lnTo>
                    <a:pt x="319" y="147"/>
                  </a:lnTo>
                  <a:lnTo>
                    <a:pt x="339" y="137"/>
                  </a:lnTo>
                  <a:lnTo>
                    <a:pt x="368" y="128"/>
                  </a:lnTo>
                  <a:lnTo>
                    <a:pt x="387" y="108"/>
                  </a:lnTo>
                  <a:lnTo>
                    <a:pt x="397" y="88"/>
                  </a:lnTo>
                  <a:lnTo>
                    <a:pt x="406" y="59"/>
                  </a:lnTo>
                  <a:close/>
                  <a:moveTo>
                    <a:pt x="280" y="667"/>
                  </a:moveTo>
                  <a:lnTo>
                    <a:pt x="310" y="608"/>
                  </a:lnTo>
                  <a:lnTo>
                    <a:pt x="310" y="598"/>
                  </a:lnTo>
                  <a:lnTo>
                    <a:pt x="339" y="510"/>
                  </a:lnTo>
                  <a:lnTo>
                    <a:pt x="339" y="451"/>
                  </a:lnTo>
                  <a:lnTo>
                    <a:pt x="300" y="392"/>
                  </a:lnTo>
                  <a:lnTo>
                    <a:pt x="280" y="373"/>
                  </a:lnTo>
                  <a:lnTo>
                    <a:pt x="242" y="353"/>
                  </a:lnTo>
                  <a:lnTo>
                    <a:pt x="213" y="353"/>
                  </a:lnTo>
                  <a:lnTo>
                    <a:pt x="145" y="373"/>
                  </a:lnTo>
                  <a:lnTo>
                    <a:pt x="87" y="412"/>
                  </a:lnTo>
                  <a:lnTo>
                    <a:pt x="48" y="471"/>
                  </a:lnTo>
                  <a:lnTo>
                    <a:pt x="19" y="530"/>
                  </a:lnTo>
                  <a:lnTo>
                    <a:pt x="0" y="579"/>
                  </a:lnTo>
                  <a:lnTo>
                    <a:pt x="0" y="608"/>
                  </a:lnTo>
                  <a:lnTo>
                    <a:pt x="9" y="618"/>
                  </a:lnTo>
                  <a:lnTo>
                    <a:pt x="29" y="618"/>
                  </a:lnTo>
                  <a:lnTo>
                    <a:pt x="38" y="608"/>
                  </a:lnTo>
                  <a:lnTo>
                    <a:pt x="38" y="589"/>
                  </a:lnTo>
                  <a:lnTo>
                    <a:pt x="77" y="491"/>
                  </a:lnTo>
                  <a:lnTo>
                    <a:pt x="116" y="432"/>
                  </a:lnTo>
                  <a:lnTo>
                    <a:pt x="164" y="402"/>
                  </a:lnTo>
                  <a:lnTo>
                    <a:pt x="203" y="392"/>
                  </a:lnTo>
                  <a:lnTo>
                    <a:pt x="222" y="392"/>
                  </a:lnTo>
                  <a:lnTo>
                    <a:pt x="242" y="412"/>
                  </a:lnTo>
                  <a:lnTo>
                    <a:pt x="242" y="471"/>
                  </a:lnTo>
                  <a:lnTo>
                    <a:pt x="232" y="500"/>
                  </a:lnTo>
                  <a:lnTo>
                    <a:pt x="222" y="520"/>
                  </a:lnTo>
                  <a:lnTo>
                    <a:pt x="145" y="755"/>
                  </a:lnTo>
                  <a:lnTo>
                    <a:pt x="116" y="824"/>
                  </a:lnTo>
                  <a:lnTo>
                    <a:pt x="106" y="853"/>
                  </a:lnTo>
                  <a:lnTo>
                    <a:pt x="87" y="893"/>
                  </a:lnTo>
                  <a:lnTo>
                    <a:pt x="87" y="922"/>
                  </a:lnTo>
                  <a:lnTo>
                    <a:pt x="77" y="951"/>
                  </a:lnTo>
                  <a:lnTo>
                    <a:pt x="87" y="1001"/>
                  </a:lnTo>
                  <a:lnTo>
                    <a:pt x="106" y="1030"/>
                  </a:lnTo>
                  <a:lnTo>
                    <a:pt x="135" y="1059"/>
                  </a:lnTo>
                  <a:lnTo>
                    <a:pt x="164" y="1079"/>
                  </a:lnTo>
                  <a:lnTo>
                    <a:pt x="213" y="1089"/>
                  </a:lnTo>
                  <a:lnTo>
                    <a:pt x="290" y="1059"/>
                  </a:lnTo>
                  <a:lnTo>
                    <a:pt x="348" y="1001"/>
                  </a:lnTo>
                  <a:lnTo>
                    <a:pt x="387" y="932"/>
                  </a:lnTo>
                  <a:lnTo>
                    <a:pt x="416" y="873"/>
                  </a:lnTo>
                  <a:lnTo>
                    <a:pt x="416" y="824"/>
                  </a:lnTo>
                  <a:lnTo>
                    <a:pt x="387" y="824"/>
                  </a:lnTo>
                  <a:lnTo>
                    <a:pt x="387" y="834"/>
                  </a:lnTo>
                  <a:lnTo>
                    <a:pt x="377" y="853"/>
                  </a:lnTo>
                  <a:lnTo>
                    <a:pt x="319" y="991"/>
                  </a:lnTo>
                  <a:lnTo>
                    <a:pt x="271" y="1030"/>
                  </a:lnTo>
                  <a:lnTo>
                    <a:pt x="213" y="1050"/>
                  </a:lnTo>
                  <a:lnTo>
                    <a:pt x="193" y="1050"/>
                  </a:lnTo>
                  <a:lnTo>
                    <a:pt x="184" y="1040"/>
                  </a:lnTo>
                  <a:lnTo>
                    <a:pt x="174" y="1020"/>
                  </a:lnTo>
                  <a:lnTo>
                    <a:pt x="174" y="961"/>
                  </a:lnTo>
                  <a:lnTo>
                    <a:pt x="193" y="912"/>
                  </a:lnTo>
                  <a:lnTo>
                    <a:pt x="222" y="834"/>
                  </a:lnTo>
                  <a:lnTo>
                    <a:pt x="280" y="667"/>
                  </a:lnTo>
                  <a:close/>
                </a:path>
              </a:pathLst>
            </a:custGeom>
            <a:solidFill>
              <a:srgbClr val="000000"/>
            </a:solidFill>
            <a:ln w="0">
              <a:solidFill>
                <a:srgbClr val="000000"/>
              </a:solidFill>
              <a:prstDash val="solid"/>
              <a:round/>
              <a:headEnd/>
              <a:tailEnd/>
            </a:ln>
          </p:spPr>
          <p:txBody>
            <a:bodyPr/>
            <a:lstStyle/>
            <a:p>
              <a:endParaRPr lang="en-US"/>
            </a:p>
          </p:txBody>
        </p:sp>
        <p:sp>
          <p:nvSpPr>
            <p:cNvPr id="54482" name="Freeform 114"/>
            <p:cNvSpPr>
              <a:spLocks/>
            </p:cNvSpPr>
            <p:nvPr/>
          </p:nvSpPr>
          <p:spPr bwMode="auto">
            <a:xfrm>
              <a:off x="11658" y="7898"/>
              <a:ext cx="794" cy="1510"/>
            </a:xfrm>
            <a:custGeom>
              <a:avLst/>
              <a:gdLst>
                <a:gd name="T0" fmla="*/ 784 w 794"/>
                <a:gd name="T1" fmla="*/ 59 h 1510"/>
                <a:gd name="T2" fmla="*/ 794 w 794"/>
                <a:gd name="T3" fmla="*/ 39 h 1510"/>
                <a:gd name="T4" fmla="*/ 794 w 794"/>
                <a:gd name="T5" fmla="*/ 10 h 1510"/>
                <a:gd name="T6" fmla="*/ 784 w 794"/>
                <a:gd name="T7" fmla="*/ 0 h 1510"/>
                <a:gd name="T8" fmla="*/ 755 w 794"/>
                <a:gd name="T9" fmla="*/ 0 h 1510"/>
                <a:gd name="T10" fmla="*/ 736 w 794"/>
                <a:gd name="T11" fmla="*/ 10 h 1510"/>
                <a:gd name="T12" fmla="*/ 726 w 794"/>
                <a:gd name="T13" fmla="*/ 29 h 1510"/>
                <a:gd name="T14" fmla="*/ 10 w 794"/>
                <a:gd name="T15" fmla="*/ 1442 h 1510"/>
                <a:gd name="T16" fmla="*/ 0 w 794"/>
                <a:gd name="T17" fmla="*/ 1461 h 1510"/>
                <a:gd name="T18" fmla="*/ 0 w 794"/>
                <a:gd name="T19" fmla="*/ 1481 h 1510"/>
                <a:gd name="T20" fmla="*/ 29 w 794"/>
                <a:gd name="T21" fmla="*/ 1510 h 1510"/>
                <a:gd name="T22" fmla="*/ 49 w 794"/>
                <a:gd name="T23" fmla="*/ 1500 h 1510"/>
                <a:gd name="T24" fmla="*/ 68 w 794"/>
                <a:gd name="T25" fmla="*/ 1481 h 1510"/>
                <a:gd name="T26" fmla="*/ 784 w 794"/>
                <a:gd name="T27" fmla="*/ 59 h 15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94"/>
                <a:gd name="T43" fmla="*/ 0 h 1510"/>
                <a:gd name="T44" fmla="*/ 794 w 794"/>
                <a:gd name="T45" fmla="*/ 1510 h 151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94" h="1510">
                  <a:moveTo>
                    <a:pt x="784" y="59"/>
                  </a:moveTo>
                  <a:lnTo>
                    <a:pt x="794" y="39"/>
                  </a:lnTo>
                  <a:lnTo>
                    <a:pt x="794" y="10"/>
                  </a:lnTo>
                  <a:lnTo>
                    <a:pt x="784" y="0"/>
                  </a:lnTo>
                  <a:lnTo>
                    <a:pt x="755" y="0"/>
                  </a:lnTo>
                  <a:lnTo>
                    <a:pt x="736" y="10"/>
                  </a:lnTo>
                  <a:lnTo>
                    <a:pt x="726" y="29"/>
                  </a:lnTo>
                  <a:lnTo>
                    <a:pt x="10" y="1442"/>
                  </a:lnTo>
                  <a:lnTo>
                    <a:pt x="0" y="1461"/>
                  </a:lnTo>
                  <a:lnTo>
                    <a:pt x="0" y="1481"/>
                  </a:lnTo>
                  <a:lnTo>
                    <a:pt x="29" y="1510"/>
                  </a:lnTo>
                  <a:lnTo>
                    <a:pt x="49" y="1500"/>
                  </a:lnTo>
                  <a:lnTo>
                    <a:pt x="68" y="1481"/>
                  </a:lnTo>
                  <a:lnTo>
                    <a:pt x="784" y="59"/>
                  </a:lnTo>
                  <a:close/>
                </a:path>
              </a:pathLst>
            </a:custGeom>
            <a:solidFill>
              <a:srgbClr val="000000"/>
            </a:solidFill>
            <a:ln w="0">
              <a:solidFill>
                <a:srgbClr val="000000"/>
              </a:solidFill>
              <a:prstDash val="solid"/>
              <a:round/>
              <a:headEnd/>
              <a:tailEnd/>
            </a:ln>
          </p:spPr>
          <p:txBody>
            <a:bodyPr/>
            <a:lstStyle/>
            <a:p>
              <a:endParaRPr lang="en-US"/>
            </a:p>
          </p:txBody>
        </p:sp>
        <p:sp>
          <p:nvSpPr>
            <p:cNvPr id="54483" name="Freeform 115"/>
            <p:cNvSpPr>
              <a:spLocks noEditPoints="1"/>
            </p:cNvSpPr>
            <p:nvPr/>
          </p:nvSpPr>
          <p:spPr bwMode="auto">
            <a:xfrm>
              <a:off x="11523" y="8457"/>
              <a:ext cx="1065" cy="382"/>
            </a:xfrm>
            <a:custGeom>
              <a:avLst/>
              <a:gdLst>
                <a:gd name="T0" fmla="*/ 1007 w 1065"/>
                <a:gd name="T1" fmla="*/ 69 h 382"/>
                <a:gd name="T2" fmla="*/ 1036 w 1065"/>
                <a:gd name="T3" fmla="*/ 69 h 382"/>
                <a:gd name="T4" fmla="*/ 1055 w 1065"/>
                <a:gd name="T5" fmla="*/ 59 h 382"/>
                <a:gd name="T6" fmla="*/ 1065 w 1065"/>
                <a:gd name="T7" fmla="*/ 49 h 382"/>
                <a:gd name="T8" fmla="*/ 1065 w 1065"/>
                <a:gd name="T9" fmla="*/ 20 h 382"/>
                <a:gd name="T10" fmla="*/ 1055 w 1065"/>
                <a:gd name="T11" fmla="*/ 10 h 382"/>
                <a:gd name="T12" fmla="*/ 1045 w 1065"/>
                <a:gd name="T13" fmla="*/ 10 h 382"/>
                <a:gd name="T14" fmla="*/ 1026 w 1065"/>
                <a:gd name="T15" fmla="*/ 0 h 382"/>
                <a:gd name="T16" fmla="*/ 38 w 1065"/>
                <a:gd name="T17" fmla="*/ 0 h 382"/>
                <a:gd name="T18" fmla="*/ 29 w 1065"/>
                <a:gd name="T19" fmla="*/ 10 h 382"/>
                <a:gd name="T20" fmla="*/ 19 w 1065"/>
                <a:gd name="T21" fmla="*/ 10 h 382"/>
                <a:gd name="T22" fmla="*/ 9 w 1065"/>
                <a:gd name="T23" fmla="*/ 20 h 382"/>
                <a:gd name="T24" fmla="*/ 0 w 1065"/>
                <a:gd name="T25" fmla="*/ 39 h 382"/>
                <a:gd name="T26" fmla="*/ 0 w 1065"/>
                <a:gd name="T27" fmla="*/ 49 h 382"/>
                <a:gd name="T28" fmla="*/ 9 w 1065"/>
                <a:gd name="T29" fmla="*/ 59 h 382"/>
                <a:gd name="T30" fmla="*/ 29 w 1065"/>
                <a:gd name="T31" fmla="*/ 69 h 382"/>
                <a:gd name="T32" fmla="*/ 58 w 1065"/>
                <a:gd name="T33" fmla="*/ 69 h 382"/>
                <a:gd name="T34" fmla="*/ 1007 w 1065"/>
                <a:gd name="T35" fmla="*/ 69 h 382"/>
                <a:gd name="T36" fmla="*/ 1016 w 1065"/>
                <a:gd name="T37" fmla="*/ 382 h 382"/>
                <a:gd name="T38" fmla="*/ 1045 w 1065"/>
                <a:gd name="T39" fmla="*/ 382 h 382"/>
                <a:gd name="T40" fmla="*/ 1065 w 1065"/>
                <a:gd name="T41" fmla="*/ 363 h 382"/>
                <a:gd name="T42" fmla="*/ 1065 w 1065"/>
                <a:gd name="T43" fmla="*/ 333 h 382"/>
                <a:gd name="T44" fmla="*/ 1055 w 1065"/>
                <a:gd name="T45" fmla="*/ 324 h 382"/>
                <a:gd name="T46" fmla="*/ 1045 w 1065"/>
                <a:gd name="T47" fmla="*/ 324 h 382"/>
                <a:gd name="T48" fmla="*/ 1026 w 1065"/>
                <a:gd name="T49" fmla="*/ 314 h 382"/>
                <a:gd name="T50" fmla="*/ 38 w 1065"/>
                <a:gd name="T51" fmla="*/ 314 h 382"/>
                <a:gd name="T52" fmla="*/ 29 w 1065"/>
                <a:gd name="T53" fmla="*/ 324 h 382"/>
                <a:gd name="T54" fmla="*/ 19 w 1065"/>
                <a:gd name="T55" fmla="*/ 324 h 382"/>
                <a:gd name="T56" fmla="*/ 9 w 1065"/>
                <a:gd name="T57" fmla="*/ 333 h 382"/>
                <a:gd name="T58" fmla="*/ 0 w 1065"/>
                <a:gd name="T59" fmla="*/ 353 h 382"/>
                <a:gd name="T60" fmla="*/ 0 w 1065"/>
                <a:gd name="T61" fmla="*/ 363 h 382"/>
                <a:gd name="T62" fmla="*/ 9 w 1065"/>
                <a:gd name="T63" fmla="*/ 373 h 382"/>
                <a:gd name="T64" fmla="*/ 29 w 1065"/>
                <a:gd name="T65" fmla="*/ 382 h 382"/>
                <a:gd name="T66" fmla="*/ 58 w 1065"/>
                <a:gd name="T67" fmla="*/ 382 h 382"/>
                <a:gd name="T68" fmla="*/ 1016 w 1065"/>
                <a:gd name="T69" fmla="*/ 382 h 38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65"/>
                <a:gd name="T106" fmla="*/ 0 h 382"/>
                <a:gd name="T107" fmla="*/ 1065 w 1065"/>
                <a:gd name="T108" fmla="*/ 382 h 38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65" h="382">
                  <a:moveTo>
                    <a:pt x="1007" y="69"/>
                  </a:moveTo>
                  <a:lnTo>
                    <a:pt x="1036" y="69"/>
                  </a:lnTo>
                  <a:lnTo>
                    <a:pt x="1055" y="59"/>
                  </a:lnTo>
                  <a:lnTo>
                    <a:pt x="1065" y="49"/>
                  </a:lnTo>
                  <a:lnTo>
                    <a:pt x="1065" y="20"/>
                  </a:lnTo>
                  <a:lnTo>
                    <a:pt x="1055" y="10"/>
                  </a:lnTo>
                  <a:lnTo>
                    <a:pt x="1045" y="10"/>
                  </a:lnTo>
                  <a:lnTo>
                    <a:pt x="1026" y="0"/>
                  </a:lnTo>
                  <a:lnTo>
                    <a:pt x="38" y="0"/>
                  </a:lnTo>
                  <a:lnTo>
                    <a:pt x="29" y="10"/>
                  </a:lnTo>
                  <a:lnTo>
                    <a:pt x="19" y="10"/>
                  </a:lnTo>
                  <a:lnTo>
                    <a:pt x="9" y="20"/>
                  </a:lnTo>
                  <a:lnTo>
                    <a:pt x="0" y="39"/>
                  </a:lnTo>
                  <a:lnTo>
                    <a:pt x="0" y="49"/>
                  </a:lnTo>
                  <a:lnTo>
                    <a:pt x="9" y="59"/>
                  </a:lnTo>
                  <a:lnTo>
                    <a:pt x="29" y="69"/>
                  </a:lnTo>
                  <a:lnTo>
                    <a:pt x="58" y="69"/>
                  </a:lnTo>
                  <a:lnTo>
                    <a:pt x="1007" y="69"/>
                  </a:lnTo>
                  <a:close/>
                  <a:moveTo>
                    <a:pt x="1016" y="382"/>
                  </a:moveTo>
                  <a:lnTo>
                    <a:pt x="1045" y="382"/>
                  </a:lnTo>
                  <a:lnTo>
                    <a:pt x="1065" y="363"/>
                  </a:lnTo>
                  <a:lnTo>
                    <a:pt x="1065" y="333"/>
                  </a:lnTo>
                  <a:lnTo>
                    <a:pt x="1055" y="324"/>
                  </a:lnTo>
                  <a:lnTo>
                    <a:pt x="1045" y="324"/>
                  </a:lnTo>
                  <a:lnTo>
                    <a:pt x="1026" y="314"/>
                  </a:lnTo>
                  <a:lnTo>
                    <a:pt x="38" y="314"/>
                  </a:lnTo>
                  <a:lnTo>
                    <a:pt x="29" y="324"/>
                  </a:lnTo>
                  <a:lnTo>
                    <a:pt x="19" y="324"/>
                  </a:lnTo>
                  <a:lnTo>
                    <a:pt x="9" y="333"/>
                  </a:lnTo>
                  <a:lnTo>
                    <a:pt x="0" y="353"/>
                  </a:lnTo>
                  <a:lnTo>
                    <a:pt x="0" y="363"/>
                  </a:lnTo>
                  <a:lnTo>
                    <a:pt x="9" y="373"/>
                  </a:lnTo>
                  <a:lnTo>
                    <a:pt x="29" y="382"/>
                  </a:lnTo>
                  <a:lnTo>
                    <a:pt x="58" y="382"/>
                  </a:lnTo>
                  <a:lnTo>
                    <a:pt x="1016" y="382"/>
                  </a:lnTo>
                  <a:close/>
                </a:path>
              </a:pathLst>
            </a:custGeom>
            <a:solidFill>
              <a:srgbClr val="000000"/>
            </a:solidFill>
            <a:ln w="0">
              <a:solidFill>
                <a:srgbClr val="000000"/>
              </a:solidFill>
              <a:prstDash val="solid"/>
              <a:round/>
              <a:headEnd/>
              <a:tailEnd/>
            </a:ln>
          </p:spPr>
          <p:txBody>
            <a:bodyPr/>
            <a:lstStyle/>
            <a:p>
              <a:endParaRPr lang="en-US"/>
            </a:p>
          </p:txBody>
        </p:sp>
        <p:sp>
          <p:nvSpPr>
            <p:cNvPr id="54484" name="Freeform 116"/>
            <p:cNvSpPr>
              <a:spLocks noEditPoints="1"/>
            </p:cNvSpPr>
            <p:nvPr/>
          </p:nvSpPr>
          <p:spPr bwMode="auto">
            <a:xfrm>
              <a:off x="13101" y="7986"/>
              <a:ext cx="658" cy="1403"/>
            </a:xfrm>
            <a:custGeom>
              <a:avLst/>
              <a:gdLst>
                <a:gd name="T0" fmla="*/ 639 w 658"/>
                <a:gd name="T1" fmla="*/ 20 h 1403"/>
                <a:gd name="T2" fmla="*/ 571 w 658"/>
                <a:gd name="T3" fmla="*/ 0 h 1403"/>
                <a:gd name="T4" fmla="*/ 532 w 658"/>
                <a:gd name="T5" fmla="*/ 30 h 1403"/>
                <a:gd name="T6" fmla="*/ 513 w 658"/>
                <a:gd name="T7" fmla="*/ 108 h 1403"/>
                <a:gd name="T8" fmla="*/ 542 w 658"/>
                <a:gd name="T9" fmla="*/ 137 h 1403"/>
                <a:gd name="T10" fmla="*/ 600 w 658"/>
                <a:gd name="T11" fmla="*/ 137 h 1403"/>
                <a:gd name="T12" fmla="*/ 649 w 658"/>
                <a:gd name="T13" fmla="*/ 88 h 1403"/>
                <a:gd name="T14" fmla="*/ 329 w 658"/>
                <a:gd name="T15" fmla="*/ 1148 h 1403"/>
                <a:gd name="T16" fmla="*/ 223 w 658"/>
                <a:gd name="T17" fmla="*/ 1334 h 1403"/>
                <a:gd name="T18" fmla="*/ 97 w 658"/>
                <a:gd name="T19" fmla="*/ 1363 h 1403"/>
                <a:gd name="T20" fmla="*/ 106 w 658"/>
                <a:gd name="T21" fmla="*/ 1334 h 1403"/>
                <a:gd name="T22" fmla="*/ 145 w 658"/>
                <a:gd name="T23" fmla="*/ 1246 h 1403"/>
                <a:gd name="T24" fmla="*/ 126 w 658"/>
                <a:gd name="T25" fmla="*/ 1216 h 1403"/>
                <a:gd name="T26" fmla="*/ 87 w 658"/>
                <a:gd name="T27" fmla="*/ 1206 h 1403"/>
                <a:gd name="T28" fmla="*/ 39 w 658"/>
                <a:gd name="T29" fmla="*/ 1226 h 1403"/>
                <a:gd name="T30" fmla="*/ 0 w 658"/>
                <a:gd name="T31" fmla="*/ 1334 h 1403"/>
                <a:gd name="T32" fmla="*/ 68 w 658"/>
                <a:gd name="T33" fmla="*/ 1393 h 1403"/>
                <a:gd name="T34" fmla="*/ 135 w 658"/>
                <a:gd name="T35" fmla="*/ 1403 h 1403"/>
                <a:gd name="T36" fmla="*/ 319 w 658"/>
                <a:gd name="T37" fmla="*/ 1334 h 1403"/>
                <a:gd name="T38" fmla="*/ 436 w 658"/>
                <a:gd name="T39" fmla="*/ 1157 h 1403"/>
                <a:gd name="T40" fmla="*/ 590 w 658"/>
                <a:gd name="T41" fmla="*/ 461 h 1403"/>
                <a:gd name="T42" fmla="*/ 552 w 658"/>
                <a:gd name="T43" fmla="*/ 392 h 1403"/>
                <a:gd name="T44" fmla="*/ 484 w 658"/>
                <a:gd name="T45" fmla="*/ 353 h 1403"/>
                <a:gd name="T46" fmla="*/ 358 w 658"/>
                <a:gd name="T47" fmla="*/ 373 h 1403"/>
                <a:gd name="T48" fmla="*/ 232 w 658"/>
                <a:gd name="T49" fmla="*/ 510 h 1403"/>
                <a:gd name="T50" fmla="*/ 193 w 658"/>
                <a:gd name="T51" fmla="*/ 598 h 1403"/>
                <a:gd name="T52" fmla="*/ 203 w 658"/>
                <a:gd name="T53" fmla="*/ 618 h 1403"/>
                <a:gd name="T54" fmla="*/ 232 w 658"/>
                <a:gd name="T55" fmla="*/ 608 h 1403"/>
                <a:gd name="T56" fmla="*/ 358 w 658"/>
                <a:gd name="T57" fmla="*/ 422 h 1403"/>
                <a:gd name="T58" fmla="*/ 465 w 658"/>
                <a:gd name="T59" fmla="*/ 392 h 1403"/>
                <a:gd name="T60" fmla="*/ 494 w 658"/>
                <a:gd name="T61" fmla="*/ 432 h 1403"/>
                <a:gd name="T62" fmla="*/ 484 w 658"/>
                <a:gd name="T63" fmla="*/ 549 h 1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8"/>
                <a:gd name="T97" fmla="*/ 0 h 1403"/>
                <a:gd name="T98" fmla="*/ 658 w 658"/>
                <a:gd name="T99" fmla="*/ 1403 h 140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8" h="1403">
                  <a:moveTo>
                    <a:pt x="658" y="59"/>
                  </a:moveTo>
                  <a:lnTo>
                    <a:pt x="639" y="20"/>
                  </a:lnTo>
                  <a:lnTo>
                    <a:pt x="619" y="0"/>
                  </a:lnTo>
                  <a:lnTo>
                    <a:pt x="571" y="0"/>
                  </a:lnTo>
                  <a:lnTo>
                    <a:pt x="552" y="10"/>
                  </a:lnTo>
                  <a:lnTo>
                    <a:pt x="532" y="30"/>
                  </a:lnTo>
                  <a:lnTo>
                    <a:pt x="513" y="59"/>
                  </a:lnTo>
                  <a:lnTo>
                    <a:pt x="513" y="108"/>
                  </a:lnTo>
                  <a:lnTo>
                    <a:pt x="523" y="128"/>
                  </a:lnTo>
                  <a:lnTo>
                    <a:pt x="542" y="137"/>
                  </a:lnTo>
                  <a:lnTo>
                    <a:pt x="571" y="147"/>
                  </a:lnTo>
                  <a:lnTo>
                    <a:pt x="600" y="137"/>
                  </a:lnTo>
                  <a:lnTo>
                    <a:pt x="629" y="118"/>
                  </a:lnTo>
                  <a:lnTo>
                    <a:pt x="649" y="88"/>
                  </a:lnTo>
                  <a:lnTo>
                    <a:pt x="658" y="59"/>
                  </a:lnTo>
                  <a:close/>
                  <a:moveTo>
                    <a:pt x="329" y="1148"/>
                  </a:moveTo>
                  <a:lnTo>
                    <a:pt x="290" y="1256"/>
                  </a:lnTo>
                  <a:lnTo>
                    <a:pt x="223" y="1334"/>
                  </a:lnTo>
                  <a:lnTo>
                    <a:pt x="135" y="1363"/>
                  </a:lnTo>
                  <a:lnTo>
                    <a:pt x="97" y="1363"/>
                  </a:lnTo>
                  <a:lnTo>
                    <a:pt x="77" y="1354"/>
                  </a:lnTo>
                  <a:lnTo>
                    <a:pt x="106" y="1334"/>
                  </a:lnTo>
                  <a:lnTo>
                    <a:pt x="145" y="1295"/>
                  </a:lnTo>
                  <a:lnTo>
                    <a:pt x="145" y="1246"/>
                  </a:lnTo>
                  <a:lnTo>
                    <a:pt x="135" y="1236"/>
                  </a:lnTo>
                  <a:lnTo>
                    <a:pt x="126" y="1216"/>
                  </a:lnTo>
                  <a:lnTo>
                    <a:pt x="106" y="1216"/>
                  </a:lnTo>
                  <a:lnTo>
                    <a:pt x="87" y="1206"/>
                  </a:lnTo>
                  <a:lnTo>
                    <a:pt x="58" y="1216"/>
                  </a:lnTo>
                  <a:lnTo>
                    <a:pt x="39" y="1226"/>
                  </a:lnTo>
                  <a:lnTo>
                    <a:pt x="0" y="1265"/>
                  </a:lnTo>
                  <a:lnTo>
                    <a:pt x="0" y="1334"/>
                  </a:lnTo>
                  <a:lnTo>
                    <a:pt x="39" y="1373"/>
                  </a:lnTo>
                  <a:lnTo>
                    <a:pt x="68" y="1393"/>
                  </a:lnTo>
                  <a:lnTo>
                    <a:pt x="106" y="1403"/>
                  </a:lnTo>
                  <a:lnTo>
                    <a:pt x="135" y="1403"/>
                  </a:lnTo>
                  <a:lnTo>
                    <a:pt x="223" y="1383"/>
                  </a:lnTo>
                  <a:lnTo>
                    <a:pt x="319" y="1334"/>
                  </a:lnTo>
                  <a:lnTo>
                    <a:pt x="387" y="1265"/>
                  </a:lnTo>
                  <a:lnTo>
                    <a:pt x="436" y="1157"/>
                  </a:lnTo>
                  <a:lnTo>
                    <a:pt x="590" y="559"/>
                  </a:lnTo>
                  <a:lnTo>
                    <a:pt x="590" y="461"/>
                  </a:lnTo>
                  <a:lnTo>
                    <a:pt x="571" y="422"/>
                  </a:lnTo>
                  <a:lnTo>
                    <a:pt x="552" y="392"/>
                  </a:lnTo>
                  <a:lnTo>
                    <a:pt x="523" y="373"/>
                  </a:lnTo>
                  <a:lnTo>
                    <a:pt x="484" y="353"/>
                  </a:lnTo>
                  <a:lnTo>
                    <a:pt x="445" y="353"/>
                  </a:lnTo>
                  <a:lnTo>
                    <a:pt x="358" y="373"/>
                  </a:lnTo>
                  <a:lnTo>
                    <a:pt x="290" y="441"/>
                  </a:lnTo>
                  <a:lnTo>
                    <a:pt x="232" y="510"/>
                  </a:lnTo>
                  <a:lnTo>
                    <a:pt x="203" y="569"/>
                  </a:lnTo>
                  <a:lnTo>
                    <a:pt x="193" y="598"/>
                  </a:lnTo>
                  <a:lnTo>
                    <a:pt x="193" y="608"/>
                  </a:lnTo>
                  <a:lnTo>
                    <a:pt x="203" y="618"/>
                  </a:lnTo>
                  <a:lnTo>
                    <a:pt x="232" y="618"/>
                  </a:lnTo>
                  <a:lnTo>
                    <a:pt x="232" y="608"/>
                  </a:lnTo>
                  <a:lnTo>
                    <a:pt x="290" y="491"/>
                  </a:lnTo>
                  <a:lnTo>
                    <a:pt x="358" y="422"/>
                  </a:lnTo>
                  <a:lnTo>
                    <a:pt x="445" y="392"/>
                  </a:lnTo>
                  <a:lnTo>
                    <a:pt x="465" y="392"/>
                  </a:lnTo>
                  <a:lnTo>
                    <a:pt x="484" y="412"/>
                  </a:lnTo>
                  <a:lnTo>
                    <a:pt x="494" y="432"/>
                  </a:lnTo>
                  <a:lnTo>
                    <a:pt x="494" y="520"/>
                  </a:lnTo>
                  <a:lnTo>
                    <a:pt x="484" y="549"/>
                  </a:lnTo>
                  <a:lnTo>
                    <a:pt x="329" y="1148"/>
                  </a:lnTo>
                  <a:close/>
                </a:path>
              </a:pathLst>
            </a:custGeom>
            <a:solidFill>
              <a:srgbClr val="000000"/>
            </a:solidFill>
            <a:ln w="0">
              <a:solidFill>
                <a:srgbClr val="000000"/>
              </a:solidFill>
              <a:prstDash val="solid"/>
              <a:round/>
              <a:headEnd/>
              <a:tailEnd/>
            </a:ln>
          </p:spPr>
          <p:txBody>
            <a:bodyPr/>
            <a:lstStyle/>
            <a:p>
              <a:endParaRPr lang="en-US"/>
            </a:p>
          </p:txBody>
        </p:sp>
        <p:sp>
          <p:nvSpPr>
            <p:cNvPr id="54485" name="Freeform 117"/>
            <p:cNvSpPr>
              <a:spLocks/>
            </p:cNvSpPr>
            <p:nvPr/>
          </p:nvSpPr>
          <p:spPr bwMode="auto">
            <a:xfrm>
              <a:off x="13953" y="7839"/>
              <a:ext cx="377" cy="1618"/>
            </a:xfrm>
            <a:custGeom>
              <a:avLst/>
              <a:gdLst>
                <a:gd name="T0" fmla="*/ 377 w 377"/>
                <a:gd name="T1" fmla="*/ 814 h 1618"/>
                <a:gd name="T2" fmla="*/ 368 w 377"/>
                <a:gd name="T3" fmla="*/ 667 h 1618"/>
                <a:gd name="T4" fmla="*/ 339 w 377"/>
                <a:gd name="T5" fmla="*/ 490 h 1618"/>
                <a:gd name="T6" fmla="*/ 271 w 377"/>
                <a:gd name="T7" fmla="*/ 304 h 1618"/>
                <a:gd name="T8" fmla="*/ 213 w 377"/>
                <a:gd name="T9" fmla="*/ 196 h 1618"/>
                <a:gd name="T10" fmla="*/ 145 w 377"/>
                <a:gd name="T11" fmla="*/ 108 h 1618"/>
                <a:gd name="T12" fmla="*/ 87 w 377"/>
                <a:gd name="T13" fmla="*/ 49 h 1618"/>
                <a:gd name="T14" fmla="*/ 39 w 377"/>
                <a:gd name="T15" fmla="*/ 10 h 1618"/>
                <a:gd name="T16" fmla="*/ 19 w 377"/>
                <a:gd name="T17" fmla="*/ 0 h 1618"/>
                <a:gd name="T18" fmla="*/ 0 w 377"/>
                <a:gd name="T19" fmla="*/ 20 h 1618"/>
                <a:gd name="T20" fmla="*/ 10 w 377"/>
                <a:gd name="T21" fmla="*/ 20 h 1618"/>
                <a:gd name="T22" fmla="*/ 10 w 377"/>
                <a:gd name="T23" fmla="*/ 29 h 1618"/>
                <a:gd name="T24" fmla="*/ 39 w 377"/>
                <a:gd name="T25" fmla="*/ 59 h 1618"/>
                <a:gd name="T26" fmla="*/ 145 w 377"/>
                <a:gd name="T27" fmla="*/ 196 h 1618"/>
                <a:gd name="T28" fmla="*/ 213 w 377"/>
                <a:gd name="T29" fmla="*/ 363 h 1618"/>
                <a:gd name="T30" fmla="*/ 261 w 377"/>
                <a:gd name="T31" fmla="*/ 569 h 1618"/>
                <a:gd name="T32" fmla="*/ 281 w 377"/>
                <a:gd name="T33" fmla="*/ 814 h 1618"/>
                <a:gd name="T34" fmla="*/ 271 w 377"/>
                <a:gd name="T35" fmla="*/ 981 h 1618"/>
                <a:gd name="T36" fmla="*/ 252 w 377"/>
                <a:gd name="T37" fmla="*/ 1138 h 1618"/>
                <a:gd name="T38" fmla="*/ 203 w 377"/>
                <a:gd name="T39" fmla="*/ 1295 h 1618"/>
                <a:gd name="T40" fmla="*/ 126 w 377"/>
                <a:gd name="T41" fmla="*/ 1442 h 1618"/>
                <a:gd name="T42" fmla="*/ 29 w 377"/>
                <a:gd name="T43" fmla="*/ 1579 h 1618"/>
                <a:gd name="T44" fmla="*/ 10 w 377"/>
                <a:gd name="T45" fmla="*/ 1599 h 1618"/>
                <a:gd name="T46" fmla="*/ 0 w 377"/>
                <a:gd name="T47" fmla="*/ 1599 h 1618"/>
                <a:gd name="T48" fmla="*/ 0 w 377"/>
                <a:gd name="T49" fmla="*/ 1608 h 1618"/>
                <a:gd name="T50" fmla="*/ 10 w 377"/>
                <a:gd name="T51" fmla="*/ 1618 h 1618"/>
                <a:gd name="T52" fmla="*/ 19 w 377"/>
                <a:gd name="T53" fmla="*/ 1618 h 1618"/>
                <a:gd name="T54" fmla="*/ 39 w 377"/>
                <a:gd name="T55" fmla="*/ 1608 h 1618"/>
                <a:gd name="T56" fmla="*/ 87 w 377"/>
                <a:gd name="T57" fmla="*/ 1569 h 1618"/>
                <a:gd name="T58" fmla="*/ 145 w 377"/>
                <a:gd name="T59" fmla="*/ 1501 h 1618"/>
                <a:gd name="T60" fmla="*/ 213 w 377"/>
                <a:gd name="T61" fmla="*/ 1412 h 1618"/>
                <a:gd name="T62" fmla="*/ 271 w 377"/>
                <a:gd name="T63" fmla="*/ 1304 h 1618"/>
                <a:gd name="T64" fmla="*/ 339 w 377"/>
                <a:gd name="T65" fmla="*/ 1128 h 1618"/>
                <a:gd name="T66" fmla="*/ 368 w 377"/>
                <a:gd name="T67" fmla="*/ 961 h 1618"/>
                <a:gd name="T68" fmla="*/ 377 w 377"/>
                <a:gd name="T69" fmla="*/ 814 h 16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7"/>
                <a:gd name="T106" fmla="*/ 0 h 1618"/>
                <a:gd name="T107" fmla="*/ 377 w 377"/>
                <a:gd name="T108" fmla="*/ 1618 h 16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7" h="1618">
                  <a:moveTo>
                    <a:pt x="377" y="814"/>
                  </a:moveTo>
                  <a:lnTo>
                    <a:pt x="368" y="667"/>
                  </a:lnTo>
                  <a:lnTo>
                    <a:pt x="339" y="490"/>
                  </a:lnTo>
                  <a:lnTo>
                    <a:pt x="271" y="304"/>
                  </a:lnTo>
                  <a:lnTo>
                    <a:pt x="213" y="196"/>
                  </a:lnTo>
                  <a:lnTo>
                    <a:pt x="145" y="108"/>
                  </a:lnTo>
                  <a:lnTo>
                    <a:pt x="87" y="49"/>
                  </a:lnTo>
                  <a:lnTo>
                    <a:pt x="39" y="10"/>
                  </a:lnTo>
                  <a:lnTo>
                    <a:pt x="19" y="0"/>
                  </a:lnTo>
                  <a:lnTo>
                    <a:pt x="0" y="20"/>
                  </a:lnTo>
                  <a:lnTo>
                    <a:pt x="10" y="20"/>
                  </a:lnTo>
                  <a:lnTo>
                    <a:pt x="10" y="29"/>
                  </a:lnTo>
                  <a:lnTo>
                    <a:pt x="39" y="59"/>
                  </a:lnTo>
                  <a:lnTo>
                    <a:pt x="145" y="196"/>
                  </a:lnTo>
                  <a:lnTo>
                    <a:pt x="213" y="363"/>
                  </a:lnTo>
                  <a:lnTo>
                    <a:pt x="261" y="569"/>
                  </a:lnTo>
                  <a:lnTo>
                    <a:pt x="281" y="814"/>
                  </a:lnTo>
                  <a:lnTo>
                    <a:pt x="271" y="981"/>
                  </a:lnTo>
                  <a:lnTo>
                    <a:pt x="252" y="1138"/>
                  </a:lnTo>
                  <a:lnTo>
                    <a:pt x="203" y="1295"/>
                  </a:lnTo>
                  <a:lnTo>
                    <a:pt x="126" y="1442"/>
                  </a:lnTo>
                  <a:lnTo>
                    <a:pt x="29" y="1579"/>
                  </a:lnTo>
                  <a:lnTo>
                    <a:pt x="10" y="1599"/>
                  </a:lnTo>
                  <a:lnTo>
                    <a:pt x="0" y="1599"/>
                  </a:lnTo>
                  <a:lnTo>
                    <a:pt x="0" y="1608"/>
                  </a:lnTo>
                  <a:lnTo>
                    <a:pt x="10" y="1618"/>
                  </a:lnTo>
                  <a:lnTo>
                    <a:pt x="19" y="1618"/>
                  </a:lnTo>
                  <a:lnTo>
                    <a:pt x="39" y="1608"/>
                  </a:lnTo>
                  <a:lnTo>
                    <a:pt x="87" y="1569"/>
                  </a:lnTo>
                  <a:lnTo>
                    <a:pt x="145" y="1501"/>
                  </a:lnTo>
                  <a:lnTo>
                    <a:pt x="213" y="1412"/>
                  </a:lnTo>
                  <a:lnTo>
                    <a:pt x="271" y="1304"/>
                  </a:lnTo>
                  <a:lnTo>
                    <a:pt x="339" y="1128"/>
                  </a:lnTo>
                  <a:lnTo>
                    <a:pt x="368" y="961"/>
                  </a:lnTo>
                  <a:lnTo>
                    <a:pt x="377" y="814"/>
                  </a:lnTo>
                  <a:close/>
                </a:path>
              </a:pathLst>
            </a:custGeom>
            <a:solidFill>
              <a:srgbClr val="000000"/>
            </a:solidFill>
            <a:ln w="0">
              <a:solidFill>
                <a:srgbClr val="000000"/>
              </a:solidFill>
              <a:prstDash val="solid"/>
              <a:round/>
              <a:headEnd/>
              <a:tailEnd/>
            </a:ln>
          </p:spPr>
          <p:txBody>
            <a:bodyPr/>
            <a:lstStyle/>
            <a:p>
              <a:endParaRPr lang="en-US"/>
            </a:p>
          </p:txBody>
        </p:sp>
        <p:sp>
          <p:nvSpPr>
            <p:cNvPr id="54486" name="Freeform 118"/>
            <p:cNvSpPr>
              <a:spLocks/>
            </p:cNvSpPr>
            <p:nvPr/>
          </p:nvSpPr>
          <p:spPr bwMode="auto">
            <a:xfrm>
              <a:off x="15018" y="8359"/>
              <a:ext cx="1423" cy="578"/>
            </a:xfrm>
            <a:custGeom>
              <a:avLst/>
              <a:gdLst>
                <a:gd name="T0" fmla="*/ 1288 w 1423"/>
                <a:gd name="T1" fmla="*/ 323 h 578"/>
                <a:gd name="T2" fmla="*/ 1210 w 1423"/>
                <a:gd name="T3" fmla="*/ 392 h 578"/>
                <a:gd name="T4" fmla="*/ 1152 w 1423"/>
                <a:gd name="T5" fmla="*/ 471 h 578"/>
                <a:gd name="T6" fmla="*/ 1123 w 1423"/>
                <a:gd name="T7" fmla="*/ 529 h 578"/>
                <a:gd name="T8" fmla="*/ 1113 w 1423"/>
                <a:gd name="T9" fmla="*/ 559 h 578"/>
                <a:gd name="T10" fmla="*/ 1113 w 1423"/>
                <a:gd name="T11" fmla="*/ 569 h 578"/>
                <a:gd name="T12" fmla="*/ 1123 w 1423"/>
                <a:gd name="T13" fmla="*/ 578 h 578"/>
                <a:gd name="T14" fmla="*/ 1152 w 1423"/>
                <a:gd name="T15" fmla="*/ 578 h 578"/>
                <a:gd name="T16" fmla="*/ 1162 w 1423"/>
                <a:gd name="T17" fmla="*/ 569 h 578"/>
                <a:gd name="T18" fmla="*/ 1162 w 1423"/>
                <a:gd name="T19" fmla="*/ 559 h 578"/>
                <a:gd name="T20" fmla="*/ 1191 w 1423"/>
                <a:gd name="T21" fmla="*/ 510 h 578"/>
                <a:gd name="T22" fmla="*/ 1229 w 1423"/>
                <a:gd name="T23" fmla="*/ 441 h 578"/>
                <a:gd name="T24" fmla="*/ 1297 w 1423"/>
                <a:gd name="T25" fmla="*/ 373 h 578"/>
                <a:gd name="T26" fmla="*/ 1394 w 1423"/>
                <a:gd name="T27" fmla="*/ 314 h 578"/>
                <a:gd name="T28" fmla="*/ 1413 w 1423"/>
                <a:gd name="T29" fmla="*/ 304 h 578"/>
                <a:gd name="T30" fmla="*/ 1423 w 1423"/>
                <a:gd name="T31" fmla="*/ 294 h 578"/>
                <a:gd name="T32" fmla="*/ 1413 w 1423"/>
                <a:gd name="T33" fmla="*/ 284 h 578"/>
                <a:gd name="T34" fmla="*/ 1413 w 1423"/>
                <a:gd name="T35" fmla="*/ 274 h 578"/>
                <a:gd name="T36" fmla="*/ 1404 w 1423"/>
                <a:gd name="T37" fmla="*/ 274 h 578"/>
                <a:gd name="T38" fmla="*/ 1317 w 1423"/>
                <a:gd name="T39" fmla="*/ 225 h 578"/>
                <a:gd name="T40" fmla="*/ 1239 w 1423"/>
                <a:gd name="T41" fmla="*/ 147 h 578"/>
                <a:gd name="T42" fmla="*/ 1162 w 1423"/>
                <a:gd name="T43" fmla="*/ 29 h 578"/>
                <a:gd name="T44" fmla="*/ 1162 w 1423"/>
                <a:gd name="T45" fmla="*/ 10 h 578"/>
                <a:gd name="T46" fmla="*/ 1152 w 1423"/>
                <a:gd name="T47" fmla="*/ 10 h 578"/>
                <a:gd name="T48" fmla="*/ 1133 w 1423"/>
                <a:gd name="T49" fmla="*/ 0 h 578"/>
                <a:gd name="T50" fmla="*/ 1123 w 1423"/>
                <a:gd name="T51" fmla="*/ 0 h 578"/>
                <a:gd name="T52" fmla="*/ 1113 w 1423"/>
                <a:gd name="T53" fmla="*/ 10 h 578"/>
                <a:gd name="T54" fmla="*/ 1113 w 1423"/>
                <a:gd name="T55" fmla="*/ 19 h 578"/>
                <a:gd name="T56" fmla="*/ 1123 w 1423"/>
                <a:gd name="T57" fmla="*/ 49 h 578"/>
                <a:gd name="T58" fmla="*/ 1152 w 1423"/>
                <a:gd name="T59" fmla="*/ 108 h 578"/>
                <a:gd name="T60" fmla="*/ 1210 w 1423"/>
                <a:gd name="T61" fmla="*/ 186 h 578"/>
                <a:gd name="T62" fmla="*/ 1288 w 1423"/>
                <a:gd name="T63" fmla="*/ 255 h 578"/>
                <a:gd name="T64" fmla="*/ 39 w 1423"/>
                <a:gd name="T65" fmla="*/ 255 h 578"/>
                <a:gd name="T66" fmla="*/ 29 w 1423"/>
                <a:gd name="T67" fmla="*/ 265 h 578"/>
                <a:gd name="T68" fmla="*/ 10 w 1423"/>
                <a:gd name="T69" fmla="*/ 265 h 578"/>
                <a:gd name="T70" fmla="*/ 10 w 1423"/>
                <a:gd name="T71" fmla="*/ 274 h 578"/>
                <a:gd name="T72" fmla="*/ 0 w 1423"/>
                <a:gd name="T73" fmla="*/ 294 h 578"/>
                <a:gd name="T74" fmla="*/ 0 w 1423"/>
                <a:gd name="T75" fmla="*/ 304 h 578"/>
                <a:gd name="T76" fmla="*/ 10 w 1423"/>
                <a:gd name="T77" fmla="*/ 314 h 578"/>
                <a:gd name="T78" fmla="*/ 29 w 1423"/>
                <a:gd name="T79" fmla="*/ 323 h 578"/>
                <a:gd name="T80" fmla="*/ 58 w 1423"/>
                <a:gd name="T81" fmla="*/ 323 h 578"/>
                <a:gd name="T82" fmla="*/ 1288 w 1423"/>
                <a:gd name="T83" fmla="*/ 323 h 57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23"/>
                <a:gd name="T127" fmla="*/ 0 h 578"/>
                <a:gd name="T128" fmla="*/ 1423 w 1423"/>
                <a:gd name="T129" fmla="*/ 578 h 57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23" h="578">
                  <a:moveTo>
                    <a:pt x="1288" y="323"/>
                  </a:moveTo>
                  <a:lnTo>
                    <a:pt x="1210" y="392"/>
                  </a:lnTo>
                  <a:lnTo>
                    <a:pt x="1152" y="471"/>
                  </a:lnTo>
                  <a:lnTo>
                    <a:pt x="1123" y="529"/>
                  </a:lnTo>
                  <a:lnTo>
                    <a:pt x="1113" y="559"/>
                  </a:lnTo>
                  <a:lnTo>
                    <a:pt x="1113" y="569"/>
                  </a:lnTo>
                  <a:lnTo>
                    <a:pt x="1123" y="578"/>
                  </a:lnTo>
                  <a:lnTo>
                    <a:pt x="1152" y="578"/>
                  </a:lnTo>
                  <a:lnTo>
                    <a:pt x="1162" y="569"/>
                  </a:lnTo>
                  <a:lnTo>
                    <a:pt x="1162" y="559"/>
                  </a:lnTo>
                  <a:lnTo>
                    <a:pt x="1191" y="510"/>
                  </a:lnTo>
                  <a:lnTo>
                    <a:pt x="1229" y="441"/>
                  </a:lnTo>
                  <a:lnTo>
                    <a:pt x="1297" y="373"/>
                  </a:lnTo>
                  <a:lnTo>
                    <a:pt x="1394" y="314"/>
                  </a:lnTo>
                  <a:lnTo>
                    <a:pt x="1413" y="304"/>
                  </a:lnTo>
                  <a:lnTo>
                    <a:pt x="1423" y="294"/>
                  </a:lnTo>
                  <a:lnTo>
                    <a:pt x="1413" y="284"/>
                  </a:lnTo>
                  <a:lnTo>
                    <a:pt x="1413" y="274"/>
                  </a:lnTo>
                  <a:lnTo>
                    <a:pt x="1404" y="274"/>
                  </a:lnTo>
                  <a:lnTo>
                    <a:pt x="1317" y="225"/>
                  </a:lnTo>
                  <a:lnTo>
                    <a:pt x="1239" y="147"/>
                  </a:lnTo>
                  <a:lnTo>
                    <a:pt x="1162" y="29"/>
                  </a:lnTo>
                  <a:lnTo>
                    <a:pt x="1162" y="10"/>
                  </a:lnTo>
                  <a:lnTo>
                    <a:pt x="1152" y="10"/>
                  </a:lnTo>
                  <a:lnTo>
                    <a:pt x="1133" y="0"/>
                  </a:lnTo>
                  <a:lnTo>
                    <a:pt x="1123" y="0"/>
                  </a:lnTo>
                  <a:lnTo>
                    <a:pt x="1113" y="10"/>
                  </a:lnTo>
                  <a:lnTo>
                    <a:pt x="1113" y="19"/>
                  </a:lnTo>
                  <a:lnTo>
                    <a:pt x="1123" y="49"/>
                  </a:lnTo>
                  <a:lnTo>
                    <a:pt x="1152" y="108"/>
                  </a:lnTo>
                  <a:lnTo>
                    <a:pt x="1210" y="186"/>
                  </a:lnTo>
                  <a:lnTo>
                    <a:pt x="1288" y="255"/>
                  </a:lnTo>
                  <a:lnTo>
                    <a:pt x="39" y="255"/>
                  </a:lnTo>
                  <a:lnTo>
                    <a:pt x="29" y="265"/>
                  </a:lnTo>
                  <a:lnTo>
                    <a:pt x="10" y="265"/>
                  </a:lnTo>
                  <a:lnTo>
                    <a:pt x="10" y="274"/>
                  </a:lnTo>
                  <a:lnTo>
                    <a:pt x="0" y="294"/>
                  </a:lnTo>
                  <a:lnTo>
                    <a:pt x="0" y="304"/>
                  </a:lnTo>
                  <a:lnTo>
                    <a:pt x="10" y="314"/>
                  </a:lnTo>
                  <a:lnTo>
                    <a:pt x="29" y="323"/>
                  </a:lnTo>
                  <a:lnTo>
                    <a:pt x="58" y="323"/>
                  </a:lnTo>
                  <a:lnTo>
                    <a:pt x="1288" y="323"/>
                  </a:lnTo>
                  <a:close/>
                </a:path>
              </a:pathLst>
            </a:custGeom>
            <a:solidFill>
              <a:srgbClr val="000000"/>
            </a:solidFill>
            <a:ln w="0">
              <a:solidFill>
                <a:srgbClr val="000000"/>
              </a:solidFill>
              <a:prstDash val="solid"/>
              <a:round/>
              <a:headEnd/>
              <a:tailEnd/>
            </a:ln>
          </p:spPr>
          <p:txBody>
            <a:bodyPr/>
            <a:lstStyle/>
            <a:p>
              <a:endParaRPr lang="en-US"/>
            </a:p>
          </p:txBody>
        </p:sp>
        <p:sp>
          <p:nvSpPr>
            <p:cNvPr id="54487" name="Freeform 119"/>
            <p:cNvSpPr>
              <a:spLocks/>
            </p:cNvSpPr>
            <p:nvPr/>
          </p:nvSpPr>
          <p:spPr bwMode="auto">
            <a:xfrm>
              <a:off x="17061" y="8477"/>
              <a:ext cx="891" cy="431"/>
            </a:xfrm>
            <a:custGeom>
              <a:avLst/>
              <a:gdLst>
                <a:gd name="T0" fmla="*/ 891 w 891"/>
                <a:gd name="T1" fmla="*/ 58 h 431"/>
                <a:gd name="T2" fmla="*/ 891 w 891"/>
                <a:gd name="T3" fmla="*/ 29 h 431"/>
                <a:gd name="T4" fmla="*/ 881 w 891"/>
                <a:gd name="T5" fmla="*/ 9 h 431"/>
                <a:gd name="T6" fmla="*/ 861 w 891"/>
                <a:gd name="T7" fmla="*/ 0 h 431"/>
                <a:gd name="T8" fmla="*/ 29 w 891"/>
                <a:gd name="T9" fmla="*/ 0 h 431"/>
                <a:gd name="T10" fmla="*/ 0 w 891"/>
                <a:gd name="T11" fmla="*/ 29 h 431"/>
                <a:gd name="T12" fmla="*/ 0 w 891"/>
                <a:gd name="T13" fmla="*/ 49 h 431"/>
                <a:gd name="T14" fmla="*/ 9 w 891"/>
                <a:gd name="T15" fmla="*/ 58 h 431"/>
                <a:gd name="T16" fmla="*/ 29 w 891"/>
                <a:gd name="T17" fmla="*/ 68 h 431"/>
                <a:gd name="T18" fmla="*/ 823 w 891"/>
                <a:gd name="T19" fmla="*/ 68 h 431"/>
                <a:gd name="T20" fmla="*/ 823 w 891"/>
                <a:gd name="T21" fmla="*/ 411 h 431"/>
                <a:gd name="T22" fmla="*/ 842 w 891"/>
                <a:gd name="T23" fmla="*/ 431 h 431"/>
                <a:gd name="T24" fmla="*/ 871 w 891"/>
                <a:gd name="T25" fmla="*/ 431 h 431"/>
                <a:gd name="T26" fmla="*/ 891 w 891"/>
                <a:gd name="T27" fmla="*/ 411 h 431"/>
                <a:gd name="T28" fmla="*/ 891 w 891"/>
                <a:gd name="T29" fmla="*/ 382 h 431"/>
                <a:gd name="T30" fmla="*/ 891 w 891"/>
                <a:gd name="T31" fmla="*/ 58 h 43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91"/>
                <a:gd name="T49" fmla="*/ 0 h 431"/>
                <a:gd name="T50" fmla="*/ 891 w 891"/>
                <a:gd name="T51" fmla="*/ 431 h 43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91" h="431">
                  <a:moveTo>
                    <a:pt x="891" y="58"/>
                  </a:moveTo>
                  <a:lnTo>
                    <a:pt x="891" y="29"/>
                  </a:lnTo>
                  <a:lnTo>
                    <a:pt x="881" y="9"/>
                  </a:lnTo>
                  <a:lnTo>
                    <a:pt x="861" y="0"/>
                  </a:lnTo>
                  <a:lnTo>
                    <a:pt x="29" y="0"/>
                  </a:lnTo>
                  <a:lnTo>
                    <a:pt x="0" y="29"/>
                  </a:lnTo>
                  <a:lnTo>
                    <a:pt x="0" y="49"/>
                  </a:lnTo>
                  <a:lnTo>
                    <a:pt x="9" y="58"/>
                  </a:lnTo>
                  <a:lnTo>
                    <a:pt x="29" y="68"/>
                  </a:lnTo>
                  <a:lnTo>
                    <a:pt x="823" y="68"/>
                  </a:lnTo>
                  <a:lnTo>
                    <a:pt x="823" y="411"/>
                  </a:lnTo>
                  <a:lnTo>
                    <a:pt x="842" y="431"/>
                  </a:lnTo>
                  <a:lnTo>
                    <a:pt x="871" y="431"/>
                  </a:lnTo>
                  <a:lnTo>
                    <a:pt x="891" y="411"/>
                  </a:lnTo>
                  <a:lnTo>
                    <a:pt x="891" y="382"/>
                  </a:lnTo>
                  <a:lnTo>
                    <a:pt x="891" y="58"/>
                  </a:lnTo>
                  <a:close/>
                </a:path>
              </a:pathLst>
            </a:custGeom>
            <a:solidFill>
              <a:srgbClr val="000000"/>
            </a:solidFill>
            <a:ln w="0">
              <a:solidFill>
                <a:srgbClr val="000000"/>
              </a:solidFill>
              <a:prstDash val="solid"/>
              <a:round/>
              <a:headEnd/>
              <a:tailEnd/>
            </a:ln>
          </p:spPr>
          <p:txBody>
            <a:bodyPr/>
            <a:lstStyle/>
            <a:p>
              <a:endParaRPr lang="en-US"/>
            </a:p>
          </p:txBody>
        </p:sp>
        <p:sp>
          <p:nvSpPr>
            <p:cNvPr id="54488" name="Freeform 120"/>
            <p:cNvSpPr>
              <a:spLocks/>
            </p:cNvSpPr>
            <p:nvPr/>
          </p:nvSpPr>
          <p:spPr bwMode="auto">
            <a:xfrm>
              <a:off x="18194" y="7839"/>
              <a:ext cx="377" cy="1618"/>
            </a:xfrm>
            <a:custGeom>
              <a:avLst/>
              <a:gdLst>
                <a:gd name="T0" fmla="*/ 377 w 377"/>
                <a:gd name="T1" fmla="*/ 1608 h 1618"/>
                <a:gd name="T2" fmla="*/ 377 w 377"/>
                <a:gd name="T3" fmla="*/ 1599 h 1618"/>
                <a:gd name="T4" fmla="*/ 367 w 377"/>
                <a:gd name="T5" fmla="*/ 1599 h 1618"/>
                <a:gd name="T6" fmla="*/ 367 w 377"/>
                <a:gd name="T7" fmla="*/ 1589 h 1618"/>
                <a:gd name="T8" fmla="*/ 348 w 377"/>
                <a:gd name="T9" fmla="*/ 1569 h 1618"/>
                <a:gd name="T10" fmla="*/ 242 w 377"/>
                <a:gd name="T11" fmla="*/ 1432 h 1618"/>
                <a:gd name="T12" fmla="*/ 174 w 377"/>
                <a:gd name="T13" fmla="*/ 1285 h 1618"/>
                <a:gd name="T14" fmla="*/ 125 w 377"/>
                <a:gd name="T15" fmla="*/ 1128 h 1618"/>
                <a:gd name="T16" fmla="*/ 106 w 377"/>
                <a:gd name="T17" fmla="*/ 961 h 1618"/>
                <a:gd name="T18" fmla="*/ 96 w 377"/>
                <a:gd name="T19" fmla="*/ 814 h 1618"/>
                <a:gd name="T20" fmla="*/ 106 w 377"/>
                <a:gd name="T21" fmla="*/ 647 h 1618"/>
                <a:gd name="T22" fmla="*/ 125 w 377"/>
                <a:gd name="T23" fmla="*/ 481 h 1618"/>
                <a:gd name="T24" fmla="*/ 174 w 377"/>
                <a:gd name="T25" fmla="*/ 324 h 1618"/>
                <a:gd name="T26" fmla="*/ 251 w 377"/>
                <a:gd name="T27" fmla="*/ 177 h 1618"/>
                <a:gd name="T28" fmla="*/ 358 w 377"/>
                <a:gd name="T29" fmla="*/ 49 h 1618"/>
                <a:gd name="T30" fmla="*/ 367 w 377"/>
                <a:gd name="T31" fmla="*/ 39 h 1618"/>
                <a:gd name="T32" fmla="*/ 367 w 377"/>
                <a:gd name="T33" fmla="*/ 29 h 1618"/>
                <a:gd name="T34" fmla="*/ 377 w 377"/>
                <a:gd name="T35" fmla="*/ 20 h 1618"/>
                <a:gd name="T36" fmla="*/ 358 w 377"/>
                <a:gd name="T37" fmla="*/ 0 h 1618"/>
                <a:gd name="T38" fmla="*/ 338 w 377"/>
                <a:gd name="T39" fmla="*/ 10 h 1618"/>
                <a:gd name="T40" fmla="*/ 290 w 377"/>
                <a:gd name="T41" fmla="*/ 49 h 1618"/>
                <a:gd name="T42" fmla="*/ 232 w 377"/>
                <a:gd name="T43" fmla="*/ 118 h 1618"/>
                <a:gd name="T44" fmla="*/ 164 w 377"/>
                <a:gd name="T45" fmla="*/ 206 h 1618"/>
                <a:gd name="T46" fmla="*/ 106 w 377"/>
                <a:gd name="T47" fmla="*/ 314 h 1618"/>
                <a:gd name="T48" fmla="*/ 38 w 377"/>
                <a:gd name="T49" fmla="*/ 490 h 1618"/>
                <a:gd name="T50" fmla="*/ 9 w 377"/>
                <a:gd name="T51" fmla="*/ 657 h 1618"/>
                <a:gd name="T52" fmla="*/ 0 w 377"/>
                <a:gd name="T53" fmla="*/ 814 h 1618"/>
                <a:gd name="T54" fmla="*/ 9 w 377"/>
                <a:gd name="T55" fmla="*/ 961 h 1618"/>
                <a:gd name="T56" fmla="*/ 38 w 377"/>
                <a:gd name="T57" fmla="*/ 1128 h 1618"/>
                <a:gd name="T58" fmla="*/ 106 w 377"/>
                <a:gd name="T59" fmla="*/ 1314 h 1618"/>
                <a:gd name="T60" fmla="*/ 164 w 377"/>
                <a:gd name="T61" fmla="*/ 1422 h 1618"/>
                <a:gd name="T62" fmla="*/ 232 w 377"/>
                <a:gd name="T63" fmla="*/ 1510 h 1618"/>
                <a:gd name="T64" fmla="*/ 290 w 377"/>
                <a:gd name="T65" fmla="*/ 1569 h 1618"/>
                <a:gd name="T66" fmla="*/ 338 w 377"/>
                <a:gd name="T67" fmla="*/ 1608 h 1618"/>
                <a:gd name="T68" fmla="*/ 358 w 377"/>
                <a:gd name="T69" fmla="*/ 1618 h 1618"/>
                <a:gd name="T70" fmla="*/ 367 w 377"/>
                <a:gd name="T71" fmla="*/ 1618 h 1618"/>
                <a:gd name="T72" fmla="*/ 377 w 377"/>
                <a:gd name="T73" fmla="*/ 1608 h 161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7"/>
                <a:gd name="T112" fmla="*/ 0 h 1618"/>
                <a:gd name="T113" fmla="*/ 377 w 377"/>
                <a:gd name="T114" fmla="*/ 1618 h 161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7" h="1618">
                  <a:moveTo>
                    <a:pt x="377" y="1608"/>
                  </a:moveTo>
                  <a:lnTo>
                    <a:pt x="377" y="1599"/>
                  </a:lnTo>
                  <a:lnTo>
                    <a:pt x="367" y="1599"/>
                  </a:lnTo>
                  <a:lnTo>
                    <a:pt x="367" y="1589"/>
                  </a:lnTo>
                  <a:lnTo>
                    <a:pt x="348" y="1569"/>
                  </a:lnTo>
                  <a:lnTo>
                    <a:pt x="242" y="1432"/>
                  </a:lnTo>
                  <a:lnTo>
                    <a:pt x="174" y="1285"/>
                  </a:lnTo>
                  <a:lnTo>
                    <a:pt x="125" y="1128"/>
                  </a:lnTo>
                  <a:lnTo>
                    <a:pt x="106" y="961"/>
                  </a:lnTo>
                  <a:lnTo>
                    <a:pt x="96" y="814"/>
                  </a:lnTo>
                  <a:lnTo>
                    <a:pt x="106" y="647"/>
                  </a:lnTo>
                  <a:lnTo>
                    <a:pt x="125" y="481"/>
                  </a:lnTo>
                  <a:lnTo>
                    <a:pt x="174" y="324"/>
                  </a:lnTo>
                  <a:lnTo>
                    <a:pt x="251" y="177"/>
                  </a:lnTo>
                  <a:lnTo>
                    <a:pt x="358" y="49"/>
                  </a:lnTo>
                  <a:lnTo>
                    <a:pt x="367" y="39"/>
                  </a:lnTo>
                  <a:lnTo>
                    <a:pt x="367" y="29"/>
                  </a:lnTo>
                  <a:lnTo>
                    <a:pt x="377" y="20"/>
                  </a:lnTo>
                  <a:lnTo>
                    <a:pt x="358" y="0"/>
                  </a:lnTo>
                  <a:lnTo>
                    <a:pt x="338" y="10"/>
                  </a:lnTo>
                  <a:lnTo>
                    <a:pt x="290" y="49"/>
                  </a:lnTo>
                  <a:lnTo>
                    <a:pt x="232" y="118"/>
                  </a:lnTo>
                  <a:lnTo>
                    <a:pt x="164" y="206"/>
                  </a:lnTo>
                  <a:lnTo>
                    <a:pt x="106" y="314"/>
                  </a:lnTo>
                  <a:lnTo>
                    <a:pt x="38" y="490"/>
                  </a:lnTo>
                  <a:lnTo>
                    <a:pt x="9" y="657"/>
                  </a:lnTo>
                  <a:lnTo>
                    <a:pt x="0" y="814"/>
                  </a:lnTo>
                  <a:lnTo>
                    <a:pt x="9" y="961"/>
                  </a:lnTo>
                  <a:lnTo>
                    <a:pt x="38" y="1128"/>
                  </a:lnTo>
                  <a:lnTo>
                    <a:pt x="106" y="1314"/>
                  </a:lnTo>
                  <a:lnTo>
                    <a:pt x="164" y="1422"/>
                  </a:lnTo>
                  <a:lnTo>
                    <a:pt x="232" y="1510"/>
                  </a:lnTo>
                  <a:lnTo>
                    <a:pt x="290" y="1569"/>
                  </a:lnTo>
                  <a:lnTo>
                    <a:pt x="338" y="1608"/>
                  </a:lnTo>
                  <a:lnTo>
                    <a:pt x="358" y="1618"/>
                  </a:lnTo>
                  <a:lnTo>
                    <a:pt x="367" y="1618"/>
                  </a:lnTo>
                  <a:lnTo>
                    <a:pt x="377" y="1608"/>
                  </a:lnTo>
                  <a:close/>
                </a:path>
              </a:pathLst>
            </a:custGeom>
            <a:solidFill>
              <a:srgbClr val="000000"/>
            </a:solidFill>
            <a:ln w="0">
              <a:solidFill>
                <a:srgbClr val="000000"/>
              </a:solidFill>
              <a:prstDash val="solid"/>
              <a:round/>
              <a:headEnd/>
              <a:tailEnd/>
            </a:ln>
          </p:spPr>
          <p:txBody>
            <a:bodyPr/>
            <a:lstStyle/>
            <a:p>
              <a:endParaRPr lang="en-US"/>
            </a:p>
          </p:txBody>
        </p:sp>
        <p:sp>
          <p:nvSpPr>
            <p:cNvPr id="54489" name="Freeform 121"/>
            <p:cNvSpPr>
              <a:spLocks noEditPoints="1"/>
            </p:cNvSpPr>
            <p:nvPr/>
          </p:nvSpPr>
          <p:spPr bwMode="auto">
            <a:xfrm>
              <a:off x="18726" y="8329"/>
              <a:ext cx="726" cy="746"/>
            </a:xfrm>
            <a:custGeom>
              <a:avLst/>
              <a:gdLst>
                <a:gd name="T0" fmla="*/ 474 w 726"/>
                <a:gd name="T1" fmla="*/ 628 h 746"/>
                <a:gd name="T2" fmla="*/ 504 w 726"/>
                <a:gd name="T3" fmla="*/ 697 h 746"/>
                <a:gd name="T4" fmla="*/ 562 w 726"/>
                <a:gd name="T5" fmla="*/ 726 h 746"/>
                <a:gd name="T6" fmla="*/ 610 w 726"/>
                <a:gd name="T7" fmla="*/ 736 h 746"/>
                <a:gd name="T8" fmla="*/ 649 w 726"/>
                <a:gd name="T9" fmla="*/ 726 h 746"/>
                <a:gd name="T10" fmla="*/ 707 w 726"/>
                <a:gd name="T11" fmla="*/ 658 h 746"/>
                <a:gd name="T12" fmla="*/ 726 w 726"/>
                <a:gd name="T13" fmla="*/ 579 h 746"/>
                <a:gd name="T14" fmla="*/ 687 w 726"/>
                <a:gd name="T15" fmla="*/ 491 h 746"/>
                <a:gd name="T16" fmla="*/ 658 w 726"/>
                <a:gd name="T17" fmla="*/ 677 h 746"/>
                <a:gd name="T18" fmla="*/ 639 w 726"/>
                <a:gd name="T19" fmla="*/ 687 h 746"/>
                <a:gd name="T20" fmla="*/ 581 w 726"/>
                <a:gd name="T21" fmla="*/ 658 h 746"/>
                <a:gd name="T22" fmla="*/ 571 w 726"/>
                <a:gd name="T23" fmla="*/ 285 h 746"/>
                <a:gd name="T24" fmla="*/ 513 w 726"/>
                <a:gd name="T25" fmla="*/ 89 h 746"/>
                <a:gd name="T26" fmla="*/ 291 w 726"/>
                <a:gd name="T27" fmla="*/ 0 h 746"/>
                <a:gd name="T28" fmla="*/ 116 w 726"/>
                <a:gd name="T29" fmla="*/ 49 h 746"/>
                <a:gd name="T30" fmla="*/ 48 w 726"/>
                <a:gd name="T31" fmla="*/ 187 h 746"/>
                <a:gd name="T32" fmla="*/ 68 w 726"/>
                <a:gd name="T33" fmla="*/ 236 h 746"/>
                <a:gd name="T34" fmla="*/ 155 w 726"/>
                <a:gd name="T35" fmla="*/ 255 h 746"/>
                <a:gd name="T36" fmla="*/ 194 w 726"/>
                <a:gd name="T37" fmla="*/ 167 h 746"/>
                <a:gd name="T38" fmla="*/ 174 w 726"/>
                <a:gd name="T39" fmla="*/ 138 h 746"/>
                <a:gd name="T40" fmla="*/ 145 w 726"/>
                <a:gd name="T41" fmla="*/ 118 h 746"/>
                <a:gd name="T42" fmla="*/ 165 w 726"/>
                <a:gd name="T43" fmla="*/ 69 h 746"/>
                <a:gd name="T44" fmla="*/ 291 w 726"/>
                <a:gd name="T45" fmla="*/ 40 h 746"/>
                <a:gd name="T46" fmla="*/ 397 w 726"/>
                <a:gd name="T47" fmla="*/ 89 h 746"/>
                <a:gd name="T48" fmla="*/ 455 w 726"/>
                <a:gd name="T49" fmla="*/ 246 h 746"/>
                <a:gd name="T50" fmla="*/ 368 w 726"/>
                <a:gd name="T51" fmla="*/ 314 h 746"/>
                <a:gd name="T52" fmla="*/ 165 w 726"/>
                <a:gd name="T53" fmla="*/ 363 h 746"/>
                <a:gd name="T54" fmla="*/ 19 w 726"/>
                <a:gd name="T55" fmla="*/ 501 h 746"/>
                <a:gd name="T56" fmla="*/ 19 w 726"/>
                <a:gd name="T57" fmla="*/ 638 h 746"/>
                <a:gd name="T58" fmla="*/ 126 w 726"/>
                <a:gd name="T59" fmla="*/ 716 h 746"/>
                <a:gd name="T60" fmla="*/ 261 w 726"/>
                <a:gd name="T61" fmla="*/ 746 h 746"/>
                <a:gd name="T62" fmla="*/ 426 w 726"/>
                <a:gd name="T63" fmla="*/ 677 h 746"/>
                <a:gd name="T64" fmla="*/ 455 w 726"/>
                <a:gd name="T65" fmla="*/ 334 h 746"/>
                <a:gd name="T66" fmla="*/ 445 w 726"/>
                <a:gd name="T67" fmla="*/ 579 h 746"/>
                <a:gd name="T68" fmla="*/ 368 w 726"/>
                <a:gd name="T69" fmla="*/ 677 h 746"/>
                <a:gd name="T70" fmla="*/ 271 w 726"/>
                <a:gd name="T71" fmla="*/ 707 h 746"/>
                <a:gd name="T72" fmla="*/ 194 w 726"/>
                <a:gd name="T73" fmla="*/ 687 h 746"/>
                <a:gd name="T74" fmla="*/ 126 w 726"/>
                <a:gd name="T75" fmla="*/ 608 h 746"/>
                <a:gd name="T76" fmla="*/ 136 w 726"/>
                <a:gd name="T77" fmla="*/ 510 h 746"/>
                <a:gd name="T78" fmla="*/ 223 w 726"/>
                <a:gd name="T79" fmla="*/ 403 h 746"/>
                <a:gd name="T80" fmla="*/ 455 w 726"/>
                <a:gd name="T81" fmla="*/ 334 h 74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26"/>
                <a:gd name="T124" fmla="*/ 0 h 746"/>
                <a:gd name="T125" fmla="*/ 726 w 726"/>
                <a:gd name="T126" fmla="*/ 746 h 74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26" h="746">
                  <a:moveTo>
                    <a:pt x="465" y="599"/>
                  </a:moveTo>
                  <a:lnTo>
                    <a:pt x="474" y="628"/>
                  </a:lnTo>
                  <a:lnTo>
                    <a:pt x="484" y="667"/>
                  </a:lnTo>
                  <a:lnTo>
                    <a:pt x="504" y="697"/>
                  </a:lnTo>
                  <a:lnTo>
                    <a:pt x="523" y="716"/>
                  </a:lnTo>
                  <a:lnTo>
                    <a:pt x="562" y="726"/>
                  </a:lnTo>
                  <a:lnTo>
                    <a:pt x="591" y="736"/>
                  </a:lnTo>
                  <a:lnTo>
                    <a:pt x="610" y="736"/>
                  </a:lnTo>
                  <a:lnTo>
                    <a:pt x="629" y="726"/>
                  </a:lnTo>
                  <a:lnTo>
                    <a:pt x="649" y="726"/>
                  </a:lnTo>
                  <a:lnTo>
                    <a:pt x="687" y="687"/>
                  </a:lnTo>
                  <a:lnTo>
                    <a:pt x="707" y="658"/>
                  </a:lnTo>
                  <a:lnTo>
                    <a:pt x="717" y="628"/>
                  </a:lnTo>
                  <a:lnTo>
                    <a:pt x="726" y="579"/>
                  </a:lnTo>
                  <a:lnTo>
                    <a:pt x="726" y="491"/>
                  </a:lnTo>
                  <a:lnTo>
                    <a:pt x="687" y="491"/>
                  </a:lnTo>
                  <a:lnTo>
                    <a:pt x="687" y="618"/>
                  </a:lnTo>
                  <a:lnTo>
                    <a:pt x="658" y="677"/>
                  </a:lnTo>
                  <a:lnTo>
                    <a:pt x="649" y="677"/>
                  </a:lnTo>
                  <a:lnTo>
                    <a:pt x="639" y="687"/>
                  </a:lnTo>
                  <a:lnTo>
                    <a:pt x="610" y="687"/>
                  </a:lnTo>
                  <a:lnTo>
                    <a:pt x="581" y="658"/>
                  </a:lnTo>
                  <a:lnTo>
                    <a:pt x="571" y="638"/>
                  </a:lnTo>
                  <a:lnTo>
                    <a:pt x="571" y="285"/>
                  </a:lnTo>
                  <a:lnTo>
                    <a:pt x="552" y="148"/>
                  </a:lnTo>
                  <a:lnTo>
                    <a:pt x="513" y="89"/>
                  </a:lnTo>
                  <a:lnTo>
                    <a:pt x="407" y="20"/>
                  </a:lnTo>
                  <a:lnTo>
                    <a:pt x="291" y="0"/>
                  </a:lnTo>
                  <a:lnTo>
                    <a:pt x="194" y="10"/>
                  </a:lnTo>
                  <a:lnTo>
                    <a:pt x="116" y="49"/>
                  </a:lnTo>
                  <a:lnTo>
                    <a:pt x="68" y="108"/>
                  </a:lnTo>
                  <a:lnTo>
                    <a:pt x="48" y="187"/>
                  </a:lnTo>
                  <a:lnTo>
                    <a:pt x="58" y="216"/>
                  </a:lnTo>
                  <a:lnTo>
                    <a:pt x="68" y="236"/>
                  </a:lnTo>
                  <a:lnTo>
                    <a:pt x="97" y="255"/>
                  </a:lnTo>
                  <a:lnTo>
                    <a:pt x="155" y="255"/>
                  </a:lnTo>
                  <a:lnTo>
                    <a:pt x="194" y="216"/>
                  </a:lnTo>
                  <a:lnTo>
                    <a:pt x="194" y="167"/>
                  </a:lnTo>
                  <a:lnTo>
                    <a:pt x="184" y="148"/>
                  </a:lnTo>
                  <a:lnTo>
                    <a:pt x="174" y="138"/>
                  </a:lnTo>
                  <a:lnTo>
                    <a:pt x="165" y="118"/>
                  </a:lnTo>
                  <a:lnTo>
                    <a:pt x="145" y="118"/>
                  </a:lnTo>
                  <a:lnTo>
                    <a:pt x="116" y="108"/>
                  </a:lnTo>
                  <a:lnTo>
                    <a:pt x="165" y="69"/>
                  </a:lnTo>
                  <a:lnTo>
                    <a:pt x="232" y="40"/>
                  </a:lnTo>
                  <a:lnTo>
                    <a:pt x="291" y="40"/>
                  </a:lnTo>
                  <a:lnTo>
                    <a:pt x="349" y="49"/>
                  </a:lnTo>
                  <a:lnTo>
                    <a:pt x="397" y="89"/>
                  </a:lnTo>
                  <a:lnTo>
                    <a:pt x="445" y="148"/>
                  </a:lnTo>
                  <a:lnTo>
                    <a:pt x="455" y="246"/>
                  </a:lnTo>
                  <a:lnTo>
                    <a:pt x="455" y="304"/>
                  </a:lnTo>
                  <a:lnTo>
                    <a:pt x="368" y="314"/>
                  </a:lnTo>
                  <a:lnTo>
                    <a:pt x="261" y="324"/>
                  </a:lnTo>
                  <a:lnTo>
                    <a:pt x="165" y="363"/>
                  </a:lnTo>
                  <a:lnTo>
                    <a:pt x="68" y="422"/>
                  </a:lnTo>
                  <a:lnTo>
                    <a:pt x="19" y="501"/>
                  </a:lnTo>
                  <a:lnTo>
                    <a:pt x="0" y="569"/>
                  </a:lnTo>
                  <a:lnTo>
                    <a:pt x="19" y="638"/>
                  </a:lnTo>
                  <a:lnTo>
                    <a:pt x="58" y="687"/>
                  </a:lnTo>
                  <a:lnTo>
                    <a:pt x="126" y="716"/>
                  </a:lnTo>
                  <a:lnTo>
                    <a:pt x="194" y="736"/>
                  </a:lnTo>
                  <a:lnTo>
                    <a:pt x="261" y="746"/>
                  </a:lnTo>
                  <a:lnTo>
                    <a:pt x="349" y="726"/>
                  </a:lnTo>
                  <a:lnTo>
                    <a:pt x="426" y="677"/>
                  </a:lnTo>
                  <a:lnTo>
                    <a:pt x="465" y="599"/>
                  </a:lnTo>
                  <a:close/>
                  <a:moveTo>
                    <a:pt x="455" y="334"/>
                  </a:moveTo>
                  <a:lnTo>
                    <a:pt x="455" y="501"/>
                  </a:lnTo>
                  <a:lnTo>
                    <a:pt x="445" y="579"/>
                  </a:lnTo>
                  <a:lnTo>
                    <a:pt x="407" y="638"/>
                  </a:lnTo>
                  <a:lnTo>
                    <a:pt x="368" y="677"/>
                  </a:lnTo>
                  <a:lnTo>
                    <a:pt x="320" y="697"/>
                  </a:lnTo>
                  <a:lnTo>
                    <a:pt x="271" y="707"/>
                  </a:lnTo>
                  <a:lnTo>
                    <a:pt x="232" y="707"/>
                  </a:lnTo>
                  <a:lnTo>
                    <a:pt x="194" y="687"/>
                  </a:lnTo>
                  <a:lnTo>
                    <a:pt x="165" y="667"/>
                  </a:lnTo>
                  <a:lnTo>
                    <a:pt x="126" y="608"/>
                  </a:lnTo>
                  <a:lnTo>
                    <a:pt x="126" y="569"/>
                  </a:lnTo>
                  <a:lnTo>
                    <a:pt x="136" y="510"/>
                  </a:lnTo>
                  <a:lnTo>
                    <a:pt x="165" y="452"/>
                  </a:lnTo>
                  <a:lnTo>
                    <a:pt x="223" y="403"/>
                  </a:lnTo>
                  <a:lnTo>
                    <a:pt x="320" y="353"/>
                  </a:lnTo>
                  <a:lnTo>
                    <a:pt x="455" y="334"/>
                  </a:lnTo>
                  <a:close/>
                </a:path>
              </a:pathLst>
            </a:custGeom>
            <a:solidFill>
              <a:srgbClr val="000000"/>
            </a:solidFill>
            <a:ln w="0">
              <a:solidFill>
                <a:srgbClr val="000000"/>
              </a:solidFill>
              <a:prstDash val="solid"/>
              <a:round/>
              <a:headEnd/>
              <a:tailEnd/>
            </a:ln>
          </p:spPr>
          <p:txBody>
            <a:bodyPr/>
            <a:lstStyle/>
            <a:p>
              <a:endParaRPr lang="en-US"/>
            </a:p>
          </p:txBody>
        </p:sp>
        <p:sp>
          <p:nvSpPr>
            <p:cNvPr id="54490" name="Freeform 122"/>
            <p:cNvSpPr>
              <a:spLocks noEditPoints="1"/>
            </p:cNvSpPr>
            <p:nvPr/>
          </p:nvSpPr>
          <p:spPr bwMode="auto">
            <a:xfrm>
              <a:off x="19510" y="7927"/>
              <a:ext cx="794" cy="1148"/>
            </a:xfrm>
            <a:custGeom>
              <a:avLst/>
              <a:gdLst>
                <a:gd name="T0" fmla="*/ 562 w 794"/>
                <a:gd name="T1" fmla="*/ 1040 h 1148"/>
                <a:gd name="T2" fmla="*/ 562 w 794"/>
                <a:gd name="T3" fmla="*/ 1148 h 1148"/>
                <a:gd name="T4" fmla="*/ 794 w 794"/>
                <a:gd name="T5" fmla="*/ 1128 h 1148"/>
                <a:gd name="T6" fmla="*/ 794 w 794"/>
                <a:gd name="T7" fmla="*/ 1079 h 1148"/>
                <a:gd name="T8" fmla="*/ 746 w 794"/>
                <a:gd name="T9" fmla="*/ 1079 h 1148"/>
                <a:gd name="T10" fmla="*/ 707 w 794"/>
                <a:gd name="T11" fmla="*/ 1069 h 1148"/>
                <a:gd name="T12" fmla="*/ 688 w 794"/>
                <a:gd name="T13" fmla="*/ 1060 h 1148"/>
                <a:gd name="T14" fmla="*/ 678 w 794"/>
                <a:gd name="T15" fmla="*/ 1050 h 1148"/>
                <a:gd name="T16" fmla="*/ 668 w 794"/>
                <a:gd name="T17" fmla="*/ 1020 h 1148"/>
                <a:gd name="T18" fmla="*/ 668 w 794"/>
                <a:gd name="T19" fmla="*/ 0 h 1148"/>
                <a:gd name="T20" fmla="*/ 436 w 794"/>
                <a:gd name="T21" fmla="*/ 20 h 1148"/>
                <a:gd name="T22" fmla="*/ 436 w 794"/>
                <a:gd name="T23" fmla="*/ 69 h 1148"/>
                <a:gd name="T24" fmla="*/ 484 w 794"/>
                <a:gd name="T25" fmla="*/ 69 h 1148"/>
                <a:gd name="T26" fmla="*/ 523 w 794"/>
                <a:gd name="T27" fmla="*/ 79 h 1148"/>
                <a:gd name="T28" fmla="*/ 543 w 794"/>
                <a:gd name="T29" fmla="*/ 89 h 1148"/>
                <a:gd name="T30" fmla="*/ 562 w 794"/>
                <a:gd name="T31" fmla="*/ 128 h 1148"/>
                <a:gd name="T32" fmla="*/ 562 w 794"/>
                <a:gd name="T33" fmla="*/ 510 h 1148"/>
                <a:gd name="T34" fmla="*/ 513 w 794"/>
                <a:gd name="T35" fmla="*/ 461 h 1148"/>
                <a:gd name="T36" fmla="*/ 446 w 794"/>
                <a:gd name="T37" fmla="*/ 422 h 1148"/>
                <a:gd name="T38" fmla="*/ 359 w 794"/>
                <a:gd name="T39" fmla="*/ 412 h 1148"/>
                <a:gd name="T40" fmla="*/ 252 w 794"/>
                <a:gd name="T41" fmla="*/ 432 h 1148"/>
                <a:gd name="T42" fmla="*/ 155 w 794"/>
                <a:gd name="T43" fmla="*/ 481 h 1148"/>
                <a:gd name="T44" fmla="*/ 78 w 794"/>
                <a:gd name="T45" fmla="*/ 559 h 1148"/>
                <a:gd name="T46" fmla="*/ 20 w 794"/>
                <a:gd name="T47" fmla="*/ 657 h 1148"/>
                <a:gd name="T48" fmla="*/ 0 w 794"/>
                <a:gd name="T49" fmla="*/ 775 h 1148"/>
                <a:gd name="T50" fmla="*/ 29 w 794"/>
                <a:gd name="T51" fmla="*/ 922 h 1148"/>
                <a:gd name="T52" fmla="*/ 107 w 794"/>
                <a:gd name="T53" fmla="*/ 1040 h 1148"/>
                <a:gd name="T54" fmla="*/ 213 w 794"/>
                <a:gd name="T55" fmla="*/ 1118 h 1148"/>
                <a:gd name="T56" fmla="*/ 339 w 794"/>
                <a:gd name="T57" fmla="*/ 1148 h 1148"/>
                <a:gd name="T58" fmla="*/ 436 w 794"/>
                <a:gd name="T59" fmla="*/ 1128 h 1148"/>
                <a:gd name="T60" fmla="*/ 504 w 794"/>
                <a:gd name="T61" fmla="*/ 1089 h 1148"/>
                <a:gd name="T62" fmla="*/ 562 w 794"/>
                <a:gd name="T63" fmla="*/ 1040 h 1148"/>
                <a:gd name="T64" fmla="*/ 562 w 794"/>
                <a:gd name="T65" fmla="*/ 608 h 1148"/>
                <a:gd name="T66" fmla="*/ 562 w 794"/>
                <a:gd name="T67" fmla="*/ 961 h 1148"/>
                <a:gd name="T68" fmla="*/ 552 w 794"/>
                <a:gd name="T69" fmla="*/ 971 h 1148"/>
                <a:gd name="T70" fmla="*/ 552 w 794"/>
                <a:gd name="T71" fmla="*/ 981 h 1148"/>
                <a:gd name="T72" fmla="*/ 543 w 794"/>
                <a:gd name="T73" fmla="*/ 1001 h 1148"/>
                <a:gd name="T74" fmla="*/ 484 w 794"/>
                <a:gd name="T75" fmla="*/ 1060 h 1148"/>
                <a:gd name="T76" fmla="*/ 417 w 794"/>
                <a:gd name="T77" fmla="*/ 1099 h 1148"/>
                <a:gd name="T78" fmla="*/ 349 w 794"/>
                <a:gd name="T79" fmla="*/ 1109 h 1148"/>
                <a:gd name="T80" fmla="*/ 281 w 794"/>
                <a:gd name="T81" fmla="*/ 1099 h 1148"/>
                <a:gd name="T82" fmla="*/ 233 w 794"/>
                <a:gd name="T83" fmla="*/ 1060 h 1148"/>
                <a:gd name="T84" fmla="*/ 184 w 794"/>
                <a:gd name="T85" fmla="*/ 1010 h 1148"/>
                <a:gd name="T86" fmla="*/ 155 w 794"/>
                <a:gd name="T87" fmla="*/ 932 h 1148"/>
                <a:gd name="T88" fmla="*/ 136 w 794"/>
                <a:gd name="T89" fmla="*/ 854 h 1148"/>
                <a:gd name="T90" fmla="*/ 136 w 794"/>
                <a:gd name="T91" fmla="*/ 716 h 1148"/>
                <a:gd name="T92" fmla="*/ 155 w 794"/>
                <a:gd name="T93" fmla="*/ 628 h 1148"/>
                <a:gd name="T94" fmla="*/ 184 w 794"/>
                <a:gd name="T95" fmla="*/ 550 h 1148"/>
                <a:gd name="T96" fmla="*/ 233 w 794"/>
                <a:gd name="T97" fmla="*/ 500 h 1148"/>
                <a:gd name="T98" fmla="*/ 291 w 794"/>
                <a:gd name="T99" fmla="*/ 461 h 1148"/>
                <a:gd name="T100" fmla="*/ 368 w 794"/>
                <a:gd name="T101" fmla="*/ 451 h 1148"/>
                <a:gd name="T102" fmla="*/ 426 w 794"/>
                <a:gd name="T103" fmla="*/ 461 h 1148"/>
                <a:gd name="T104" fmla="*/ 484 w 794"/>
                <a:gd name="T105" fmla="*/ 491 h 1148"/>
                <a:gd name="T106" fmla="*/ 552 w 794"/>
                <a:gd name="T107" fmla="*/ 559 h 1148"/>
                <a:gd name="T108" fmla="*/ 552 w 794"/>
                <a:gd name="T109" fmla="*/ 579 h 1148"/>
                <a:gd name="T110" fmla="*/ 562 w 794"/>
                <a:gd name="T111" fmla="*/ 589 h 1148"/>
                <a:gd name="T112" fmla="*/ 562 w 794"/>
                <a:gd name="T113" fmla="*/ 608 h 114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94"/>
                <a:gd name="T172" fmla="*/ 0 h 1148"/>
                <a:gd name="T173" fmla="*/ 794 w 794"/>
                <a:gd name="T174" fmla="*/ 1148 h 114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94" h="1148">
                  <a:moveTo>
                    <a:pt x="562" y="1040"/>
                  </a:moveTo>
                  <a:lnTo>
                    <a:pt x="562" y="1148"/>
                  </a:lnTo>
                  <a:lnTo>
                    <a:pt x="794" y="1128"/>
                  </a:lnTo>
                  <a:lnTo>
                    <a:pt x="794" y="1079"/>
                  </a:lnTo>
                  <a:lnTo>
                    <a:pt x="746" y="1079"/>
                  </a:lnTo>
                  <a:lnTo>
                    <a:pt x="707" y="1069"/>
                  </a:lnTo>
                  <a:lnTo>
                    <a:pt x="688" y="1060"/>
                  </a:lnTo>
                  <a:lnTo>
                    <a:pt x="678" y="1050"/>
                  </a:lnTo>
                  <a:lnTo>
                    <a:pt x="668" y="1020"/>
                  </a:lnTo>
                  <a:lnTo>
                    <a:pt x="668" y="0"/>
                  </a:lnTo>
                  <a:lnTo>
                    <a:pt x="436" y="20"/>
                  </a:lnTo>
                  <a:lnTo>
                    <a:pt x="436" y="69"/>
                  </a:lnTo>
                  <a:lnTo>
                    <a:pt x="484" y="69"/>
                  </a:lnTo>
                  <a:lnTo>
                    <a:pt x="523" y="79"/>
                  </a:lnTo>
                  <a:lnTo>
                    <a:pt x="543" y="89"/>
                  </a:lnTo>
                  <a:lnTo>
                    <a:pt x="562" y="128"/>
                  </a:lnTo>
                  <a:lnTo>
                    <a:pt x="562" y="510"/>
                  </a:lnTo>
                  <a:lnTo>
                    <a:pt x="513" y="461"/>
                  </a:lnTo>
                  <a:lnTo>
                    <a:pt x="446" y="422"/>
                  </a:lnTo>
                  <a:lnTo>
                    <a:pt x="359" y="412"/>
                  </a:lnTo>
                  <a:lnTo>
                    <a:pt x="252" y="432"/>
                  </a:lnTo>
                  <a:lnTo>
                    <a:pt x="155" y="481"/>
                  </a:lnTo>
                  <a:lnTo>
                    <a:pt x="78" y="559"/>
                  </a:lnTo>
                  <a:lnTo>
                    <a:pt x="20" y="657"/>
                  </a:lnTo>
                  <a:lnTo>
                    <a:pt x="0" y="775"/>
                  </a:lnTo>
                  <a:lnTo>
                    <a:pt x="29" y="922"/>
                  </a:lnTo>
                  <a:lnTo>
                    <a:pt x="107" y="1040"/>
                  </a:lnTo>
                  <a:lnTo>
                    <a:pt x="213" y="1118"/>
                  </a:lnTo>
                  <a:lnTo>
                    <a:pt x="339" y="1148"/>
                  </a:lnTo>
                  <a:lnTo>
                    <a:pt x="436" y="1128"/>
                  </a:lnTo>
                  <a:lnTo>
                    <a:pt x="504" y="1089"/>
                  </a:lnTo>
                  <a:lnTo>
                    <a:pt x="562" y="1040"/>
                  </a:lnTo>
                  <a:close/>
                  <a:moveTo>
                    <a:pt x="562" y="608"/>
                  </a:moveTo>
                  <a:lnTo>
                    <a:pt x="562" y="961"/>
                  </a:lnTo>
                  <a:lnTo>
                    <a:pt x="552" y="971"/>
                  </a:lnTo>
                  <a:lnTo>
                    <a:pt x="552" y="981"/>
                  </a:lnTo>
                  <a:lnTo>
                    <a:pt x="543" y="1001"/>
                  </a:lnTo>
                  <a:lnTo>
                    <a:pt x="484" y="1060"/>
                  </a:lnTo>
                  <a:lnTo>
                    <a:pt x="417" y="1099"/>
                  </a:lnTo>
                  <a:lnTo>
                    <a:pt x="349" y="1109"/>
                  </a:lnTo>
                  <a:lnTo>
                    <a:pt x="281" y="1099"/>
                  </a:lnTo>
                  <a:lnTo>
                    <a:pt x="233" y="1060"/>
                  </a:lnTo>
                  <a:lnTo>
                    <a:pt x="184" y="1010"/>
                  </a:lnTo>
                  <a:lnTo>
                    <a:pt x="155" y="932"/>
                  </a:lnTo>
                  <a:lnTo>
                    <a:pt x="136" y="854"/>
                  </a:lnTo>
                  <a:lnTo>
                    <a:pt x="136" y="716"/>
                  </a:lnTo>
                  <a:lnTo>
                    <a:pt x="155" y="628"/>
                  </a:lnTo>
                  <a:lnTo>
                    <a:pt x="184" y="550"/>
                  </a:lnTo>
                  <a:lnTo>
                    <a:pt x="233" y="500"/>
                  </a:lnTo>
                  <a:lnTo>
                    <a:pt x="291" y="461"/>
                  </a:lnTo>
                  <a:lnTo>
                    <a:pt x="368" y="451"/>
                  </a:lnTo>
                  <a:lnTo>
                    <a:pt x="426" y="461"/>
                  </a:lnTo>
                  <a:lnTo>
                    <a:pt x="484" y="491"/>
                  </a:lnTo>
                  <a:lnTo>
                    <a:pt x="552" y="559"/>
                  </a:lnTo>
                  <a:lnTo>
                    <a:pt x="552" y="579"/>
                  </a:lnTo>
                  <a:lnTo>
                    <a:pt x="562" y="589"/>
                  </a:lnTo>
                  <a:lnTo>
                    <a:pt x="562" y="608"/>
                  </a:lnTo>
                  <a:close/>
                </a:path>
              </a:pathLst>
            </a:custGeom>
            <a:solidFill>
              <a:srgbClr val="000000"/>
            </a:solidFill>
            <a:ln w="0">
              <a:solidFill>
                <a:srgbClr val="000000"/>
              </a:solidFill>
              <a:prstDash val="solid"/>
              <a:round/>
              <a:headEnd/>
              <a:tailEnd/>
            </a:ln>
          </p:spPr>
          <p:txBody>
            <a:bodyPr/>
            <a:lstStyle/>
            <a:p>
              <a:endParaRPr lang="en-US"/>
            </a:p>
          </p:txBody>
        </p:sp>
        <p:sp>
          <p:nvSpPr>
            <p:cNvPr id="54491" name="Freeform 123"/>
            <p:cNvSpPr>
              <a:spLocks noEditPoints="1"/>
            </p:cNvSpPr>
            <p:nvPr/>
          </p:nvSpPr>
          <p:spPr bwMode="auto">
            <a:xfrm>
              <a:off x="20401" y="7927"/>
              <a:ext cx="794" cy="1148"/>
            </a:xfrm>
            <a:custGeom>
              <a:avLst/>
              <a:gdLst>
                <a:gd name="T0" fmla="*/ 552 w 794"/>
                <a:gd name="T1" fmla="*/ 1040 h 1148"/>
                <a:gd name="T2" fmla="*/ 552 w 794"/>
                <a:gd name="T3" fmla="*/ 1148 h 1148"/>
                <a:gd name="T4" fmla="*/ 794 w 794"/>
                <a:gd name="T5" fmla="*/ 1128 h 1148"/>
                <a:gd name="T6" fmla="*/ 794 w 794"/>
                <a:gd name="T7" fmla="*/ 1079 h 1148"/>
                <a:gd name="T8" fmla="*/ 746 w 794"/>
                <a:gd name="T9" fmla="*/ 1079 h 1148"/>
                <a:gd name="T10" fmla="*/ 707 w 794"/>
                <a:gd name="T11" fmla="*/ 1069 h 1148"/>
                <a:gd name="T12" fmla="*/ 687 w 794"/>
                <a:gd name="T13" fmla="*/ 1060 h 1148"/>
                <a:gd name="T14" fmla="*/ 678 w 794"/>
                <a:gd name="T15" fmla="*/ 1050 h 1148"/>
                <a:gd name="T16" fmla="*/ 668 w 794"/>
                <a:gd name="T17" fmla="*/ 1020 h 1148"/>
                <a:gd name="T18" fmla="*/ 668 w 794"/>
                <a:gd name="T19" fmla="*/ 0 h 1148"/>
                <a:gd name="T20" fmla="*/ 436 w 794"/>
                <a:gd name="T21" fmla="*/ 20 h 1148"/>
                <a:gd name="T22" fmla="*/ 436 w 794"/>
                <a:gd name="T23" fmla="*/ 69 h 1148"/>
                <a:gd name="T24" fmla="*/ 484 w 794"/>
                <a:gd name="T25" fmla="*/ 69 h 1148"/>
                <a:gd name="T26" fmla="*/ 542 w 794"/>
                <a:gd name="T27" fmla="*/ 89 h 1148"/>
                <a:gd name="T28" fmla="*/ 562 w 794"/>
                <a:gd name="T29" fmla="*/ 128 h 1148"/>
                <a:gd name="T30" fmla="*/ 562 w 794"/>
                <a:gd name="T31" fmla="*/ 510 h 1148"/>
                <a:gd name="T32" fmla="*/ 504 w 794"/>
                <a:gd name="T33" fmla="*/ 461 h 1148"/>
                <a:gd name="T34" fmla="*/ 436 w 794"/>
                <a:gd name="T35" fmla="*/ 422 h 1148"/>
                <a:gd name="T36" fmla="*/ 358 w 794"/>
                <a:gd name="T37" fmla="*/ 412 h 1148"/>
                <a:gd name="T38" fmla="*/ 252 w 794"/>
                <a:gd name="T39" fmla="*/ 432 h 1148"/>
                <a:gd name="T40" fmla="*/ 155 w 794"/>
                <a:gd name="T41" fmla="*/ 481 h 1148"/>
                <a:gd name="T42" fmla="*/ 78 w 794"/>
                <a:gd name="T43" fmla="*/ 559 h 1148"/>
                <a:gd name="T44" fmla="*/ 19 w 794"/>
                <a:gd name="T45" fmla="*/ 657 h 1148"/>
                <a:gd name="T46" fmla="*/ 0 w 794"/>
                <a:gd name="T47" fmla="*/ 775 h 1148"/>
                <a:gd name="T48" fmla="*/ 29 w 794"/>
                <a:gd name="T49" fmla="*/ 922 h 1148"/>
                <a:gd name="T50" fmla="*/ 107 w 794"/>
                <a:gd name="T51" fmla="*/ 1040 h 1148"/>
                <a:gd name="T52" fmla="*/ 213 w 794"/>
                <a:gd name="T53" fmla="*/ 1118 h 1148"/>
                <a:gd name="T54" fmla="*/ 339 w 794"/>
                <a:gd name="T55" fmla="*/ 1148 h 1148"/>
                <a:gd name="T56" fmla="*/ 436 w 794"/>
                <a:gd name="T57" fmla="*/ 1128 h 1148"/>
                <a:gd name="T58" fmla="*/ 504 w 794"/>
                <a:gd name="T59" fmla="*/ 1089 h 1148"/>
                <a:gd name="T60" fmla="*/ 552 w 794"/>
                <a:gd name="T61" fmla="*/ 1040 h 1148"/>
                <a:gd name="T62" fmla="*/ 552 w 794"/>
                <a:gd name="T63" fmla="*/ 608 h 1148"/>
                <a:gd name="T64" fmla="*/ 552 w 794"/>
                <a:gd name="T65" fmla="*/ 981 h 1148"/>
                <a:gd name="T66" fmla="*/ 542 w 794"/>
                <a:gd name="T67" fmla="*/ 1001 h 1148"/>
                <a:gd name="T68" fmla="*/ 484 w 794"/>
                <a:gd name="T69" fmla="*/ 1060 h 1148"/>
                <a:gd name="T70" fmla="*/ 416 w 794"/>
                <a:gd name="T71" fmla="*/ 1099 h 1148"/>
                <a:gd name="T72" fmla="*/ 349 w 794"/>
                <a:gd name="T73" fmla="*/ 1109 h 1148"/>
                <a:gd name="T74" fmla="*/ 281 w 794"/>
                <a:gd name="T75" fmla="*/ 1099 h 1148"/>
                <a:gd name="T76" fmla="*/ 223 w 794"/>
                <a:gd name="T77" fmla="*/ 1060 h 1148"/>
                <a:gd name="T78" fmla="*/ 184 w 794"/>
                <a:gd name="T79" fmla="*/ 1010 h 1148"/>
                <a:gd name="T80" fmla="*/ 155 w 794"/>
                <a:gd name="T81" fmla="*/ 932 h 1148"/>
                <a:gd name="T82" fmla="*/ 136 w 794"/>
                <a:gd name="T83" fmla="*/ 854 h 1148"/>
                <a:gd name="T84" fmla="*/ 136 w 794"/>
                <a:gd name="T85" fmla="*/ 716 h 1148"/>
                <a:gd name="T86" fmla="*/ 155 w 794"/>
                <a:gd name="T87" fmla="*/ 628 h 1148"/>
                <a:gd name="T88" fmla="*/ 184 w 794"/>
                <a:gd name="T89" fmla="*/ 550 h 1148"/>
                <a:gd name="T90" fmla="*/ 223 w 794"/>
                <a:gd name="T91" fmla="*/ 500 h 1148"/>
                <a:gd name="T92" fmla="*/ 291 w 794"/>
                <a:gd name="T93" fmla="*/ 461 h 1148"/>
                <a:gd name="T94" fmla="*/ 368 w 794"/>
                <a:gd name="T95" fmla="*/ 451 h 1148"/>
                <a:gd name="T96" fmla="*/ 426 w 794"/>
                <a:gd name="T97" fmla="*/ 461 h 1148"/>
                <a:gd name="T98" fmla="*/ 484 w 794"/>
                <a:gd name="T99" fmla="*/ 491 h 1148"/>
                <a:gd name="T100" fmla="*/ 552 w 794"/>
                <a:gd name="T101" fmla="*/ 559 h 1148"/>
                <a:gd name="T102" fmla="*/ 552 w 794"/>
                <a:gd name="T103" fmla="*/ 608 h 11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94"/>
                <a:gd name="T157" fmla="*/ 0 h 1148"/>
                <a:gd name="T158" fmla="*/ 794 w 794"/>
                <a:gd name="T159" fmla="*/ 1148 h 114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94" h="1148">
                  <a:moveTo>
                    <a:pt x="552" y="1040"/>
                  </a:moveTo>
                  <a:lnTo>
                    <a:pt x="552" y="1148"/>
                  </a:lnTo>
                  <a:lnTo>
                    <a:pt x="794" y="1128"/>
                  </a:lnTo>
                  <a:lnTo>
                    <a:pt x="794" y="1079"/>
                  </a:lnTo>
                  <a:lnTo>
                    <a:pt x="746" y="1079"/>
                  </a:lnTo>
                  <a:lnTo>
                    <a:pt x="707" y="1069"/>
                  </a:lnTo>
                  <a:lnTo>
                    <a:pt x="687" y="1060"/>
                  </a:lnTo>
                  <a:lnTo>
                    <a:pt x="678" y="1050"/>
                  </a:lnTo>
                  <a:lnTo>
                    <a:pt x="668" y="1020"/>
                  </a:lnTo>
                  <a:lnTo>
                    <a:pt x="668" y="0"/>
                  </a:lnTo>
                  <a:lnTo>
                    <a:pt x="436" y="20"/>
                  </a:lnTo>
                  <a:lnTo>
                    <a:pt x="436" y="69"/>
                  </a:lnTo>
                  <a:lnTo>
                    <a:pt x="484" y="69"/>
                  </a:lnTo>
                  <a:lnTo>
                    <a:pt x="542" y="89"/>
                  </a:lnTo>
                  <a:lnTo>
                    <a:pt x="562" y="128"/>
                  </a:lnTo>
                  <a:lnTo>
                    <a:pt x="562" y="510"/>
                  </a:lnTo>
                  <a:lnTo>
                    <a:pt x="504" y="461"/>
                  </a:lnTo>
                  <a:lnTo>
                    <a:pt x="436" y="422"/>
                  </a:lnTo>
                  <a:lnTo>
                    <a:pt x="358" y="412"/>
                  </a:lnTo>
                  <a:lnTo>
                    <a:pt x="252" y="432"/>
                  </a:lnTo>
                  <a:lnTo>
                    <a:pt x="155" y="481"/>
                  </a:lnTo>
                  <a:lnTo>
                    <a:pt x="78" y="559"/>
                  </a:lnTo>
                  <a:lnTo>
                    <a:pt x="19" y="657"/>
                  </a:lnTo>
                  <a:lnTo>
                    <a:pt x="0" y="775"/>
                  </a:lnTo>
                  <a:lnTo>
                    <a:pt x="29" y="922"/>
                  </a:lnTo>
                  <a:lnTo>
                    <a:pt x="107" y="1040"/>
                  </a:lnTo>
                  <a:lnTo>
                    <a:pt x="213" y="1118"/>
                  </a:lnTo>
                  <a:lnTo>
                    <a:pt x="339" y="1148"/>
                  </a:lnTo>
                  <a:lnTo>
                    <a:pt x="436" y="1128"/>
                  </a:lnTo>
                  <a:lnTo>
                    <a:pt x="504" y="1089"/>
                  </a:lnTo>
                  <a:lnTo>
                    <a:pt x="552" y="1040"/>
                  </a:lnTo>
                  <a:close/>
                  <a:moveTo>
                    <a:pt x="552" y="608"/>
                  </a:moveTo>
                  <a:lnTo>
                    <a:pt x="552" y="981"/>
                  </a:lnTo>
                  <a:lnTo>
                    <a:pt x="542" y="1001"/>
                  </a:lnTo>
                  <a:lnTo>
                    <a:pt x="484" y="1060"/>
                  </a:lnTo>
                  <a:lnTo>
                    <a:pt x="416" y="1099"/>
                  </a:lnTo>
                  <a:lnTo>
                    <a:pt x="349" y="1109"/>
                  </a:lnTo>
                  <a:lnTo>
                    <a:pt x="281" y="1099"/>
                  </a:lnTo>
                  <a:lnTo>
                    <a:pt x="223" y="1060"/>
                  </a:lnTo>
                  <a:lnTo>
                    <a:pt x="184" y="1010"/>
                  </a:lnTo>
                  <a:lnTo>
                    <a:pt x="155" y="932"/>
                  </a:lnTo>
                  <a:lnTo>
                    <a:pt x="136" y="854"/>
                  </a:lnTo>
                  <a:lnTo>
                    <a:pt x="136" y="716"/>
                  </a:lnTo>
                  <a:lnTo>
                    <a:pt x="155" y="628"/>
                  </a:lnTo>
                  <a:lnTo>
                    <a:pt x="184" y="550"/>
                  </a:lnTo>
                  <a:lnTo>
                    <a:pt x="223" y="500"/>
                  </a:lnTo>
                  <a:lnTo>
                    <a:pt x="291" y="461"/>
                  </a:lnTo>
                  <a:lnTo>
                    <a:pt x="368" y="451"/>
                  </a:lnTo>
                  <a:lnTo>
                    <a:pt x="426" y="461"/>
                  </a:lnTo>
                  <a:lnTo>
                    <a:pt x="484" y="491"/>
                  </a:lnTo>
                  <a:lnTo>
                    <a:pt x="552" y="559"/>
                  </a:lnTo>
                  <a:lnTo>
                    <a:pt x="552" y="608"/>
                  </a:lnTo>
                  <a:close/>
                </a:path>
              </a:pathLst>
            </a:custGeom>
            <a:solidFill>
              <a:srgbClr val="000000"/>
            </a:solidFill>
            <a:ln w="0">
              <a:solidFill>
                <a:srgbClr val="000000"/>
              </a:solidFill>
              <a:prstDash val="solid"/>
              <a:round/>
              <a:headEnd/>
              <a:tailEnd/>
            </a:ln>
          </p:spPr>
          <p:txBody>
            <a:bodyPr/>
            <a:lstStyle/>
            <a:p>
              <a:endParaRPr lang="en-US"/>
            </a:p>
          </p:txBody>
        </p:sp>
        <p:sp>
          <p:nvSpPr>
            <p:cNvPr id="54492" name="Freeform 124"/>
            <p:cNvSpPr>
              <a:spLocks noEditPoints="1"/>
            </p:cNvSpPr>
            <p:nvPr/>
          </p:nvSpPr>
          <p:spPr bwMode="auto">
            <a:xfrm>
              <a:off x="21301" y="8545"/>
              <a:ext cx="339" cy="765"/>
            </a:xfrm>
            <a:custGeom>
              <a:avLst/>
              <a:gdLst>
                <a:gd name="T0" fmla="*/ 310 w 339"/>
                <a:gd name="T1" fmla="*/ 30 h 765"/>
                <a:gd name="T2" fmla="*/ 272 w 339"/>
                <a:gd name="T3" fmla="*/ 0 h 765"/>
                <a:gd name="T4" fmla="*/ 223 w 339"/>
                <a:gd name="T5" fmla="*/ 20 h 765"/>
                <a:gd name="T6" fmla="*/ 204 w 339"/>
                <a:gd name="T7" fmla="*/ 69 h 765"/>
                <a:gd name="T8" fmla="*/ 213 w 339"/>
                <a:gd name="T9" fmla="*/ 98 h 765"/>
                <a:gd name="T10" fmla="*/ 252 w 339"/>
                <a:gd name="T11" fmla="*/ 108 h 765"/>
                <a:gd name="T12" fmla="*/ 310 w 339"/>
                <a:gd name="T13" fmla="*/ 69 h 765"/>
                <a:gd name="T14" fmla="*/ 88 w 339"/>
                <a:gd name="T15" fmla="*/ 618 h 765"/>
                <a:gd name="T16" fmla="*/ 78 w 339"/>
                <a:gd name="T17" fmla="*/ 697 h 765"/>
                <a:gd name="T18" fmla="*/ 117 w 339"/>
                <a:gd name="T19" fmla="*/ 746 h 765"/>
                <a:gd name="T20" fmla="*/ 184 w 339"/>
                <a:gd name="T21" fmla="*/ 765 h 765"/>
                <a:gd name="T22" fmla="*/ 291 w 339"/>
                <a:gd name="T23" fmla="*/ 706 h 765"/>
                <a:gd name="T24" fmla="*/ 339 w 339"/>
                <a:gd name="T25" fmla="*/ 618 h 765"/>
                <a:gd name="T26" fmla="*/ 320 w 339"/>
                <a:gd name="T27" fmla="*/ 579 h 765"/>
                <a:gd name="T28" fmla="*/ 281 w 339"/>
                <a:gd name="T29" fmla="*/ 647 h 765"/>
                <a:gd name="T30" fmla="*/ 243 w 339"/>
                <a:gd name="T31" fmla="*/ 716 h 765"/>
                <a:gd name="T32" fmla="*/ 165 w 339"/>
                <a:gd name="T33" fmla="*/ 726 h 765"/>
                <a:gd name="T34" fmla="*/ 155 w 339"/>
                <a:gd name="T35" fmla="*/ 697 h 765"/>
                <a:gd name="T36" fmla="*/ 194 w 339"/>
                <a:gd name="T37" fmla="*/ 579 h 765"/>
                <a:gd name="T38" fmla="*/ 223 w 339"/>
                <a:gd name="T39" fmla="*/ 510 h 765"/>
                <a:gd name="T40" fmla="*/ 233 w 339"/>
                <a:gd name="T41" fmla="*/ 471 h 765"/>
                <a:gd name="T42" fmla="*/ 262 w 339"/>
                <a:gd name="T43" fmla="*/ 402 h 765"/>
                <a:gd name="T44" fmla="*/ 272 w 339"/>
                <a:gd name="T45" fmla="*/ 373 h 765"/>
                <a:gd name="T46" fmla="*/ 252 w 339"/>
                <a:gd name="T47" fmla="*/ 294 h 765"/>
                <a:gd name="T48" fmla="*/ 204 w 339"/>
                <a:gd name="T49" fmla="*/ 265 h 765"/>
                <a:gd name="T50" fmla="*/ 107 w 339"/>
                <a:gd name="T51" fmla="*/ 275 h 765"/>
                <a:gd name="T52" fmla="*/ 30 w 339"/>
                <a:gd name="T53" fmla="*/ 363 h 765"/>
                <a:gd name="T54" fmla="*/ 0 w 339"/>
                <a:gd name="T55" fmla="*/ 432 h 765"/>
                <a:gd name="T56" fmla="*/ 30 w 339"/>
                <a:gd name="T57" fmla="*/ 442 h 765"/>
                <a:gd name="T58" fmla="*/ 39 w 339"/>
                <a:gd name="T59" fmla="*/ 422 h 765"/>
                <a:gd name="T60" fmla="*/ 88 w 339"/>
                <a:gd name="T61" fmla="*/ 334 h 765"/>
                <a:gd name="T62" fmla="*/ 165 w 339"/>
                <a:gd name="T63" fmla="*/ 285 h 765"/>
                <a:gd name="T64" fmla="*/ 194 w 339"/>
                <a:gd name="T65" fmla="*/ 304 h 765"/>
                <a:gd name="T66" fmla="*/ 184 w 339"/>
                <a:gd name="T67" fmla="*/ 353 h 765"/>
                <a:gd name="T68" fmla="*/ 175 w 339"/>
                <a:gd name="T69" fmla="*/ 402 h 765"/>
                <a:gd name="T70" fmla="*/ 88 w 339"/>
                <a:gd name="T71" fmla="*/ 618 h 76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9"/>
                <a:gd name="T109" fmla="*/ 0 h 765"/>
                <a:gd name="T110" fmla="*/ 339 w 339"/>
                <a:gd name="T111" fmla="*/ 765 h 76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9" h="765">
                  <a:moveTo>
                    <a:pt x="310" y="49"/>
                  </a:moveTo>
                  <a:lnTo>
                    <a:pt x="310" y="30"/>
                  </a:lnTo>
                  <a:lnTo>
                    <a:pt x="291" y="10"/>
                  </a:lnTo>
                  <a:lnTo>
                    <a:pt x="272" y="0"/>
                  </a:lnTo>
                  <a:lnTo>
                    <a:pt x="252" y="10"/>
                  </a:lnTo>
                  <a:lnTo>
                    <a:pt x="223" y="20"/>
                  </a:lnTo>
                  <a:lnTo>
                    <a:pt x="213" y="39"/>
                  </a:lnTo>
                  <a:lnTo>
                    <a:pt x="204" y="69"/>
                  </a:lnTo>
                  <a:lnTo>
                    <a:pt x="204" y="79"/>
                  </a:lnTo>
                  <a:lnTo>
                    <a:pt x="213" y="98"/>
                  </a:lnTo>
                  <a:lnTo>
                    <a:pt x="233" y="108"/>
                  </a:lnTo>
                  <a:lnTo>
                    <a:pt x="252" y="108"/>
                  </a:lnTo>
                  <a:lnTo>
                    <a:pt x="291" y="88"/>
                  </a:lnTo>
                  <a:lnTo>
                    <a:pt x="310" y="69"/>
                  </a:lnTo>
                  <a:lnTo>
                    <a:pt x="310" y="49"/>
                  </a:lnTo>
                  <a:close/>
                  <a:moveTo>
                    <a:pt x="88" y="618"/>
                  </a:moveTo>
                  <a:lnTo>
                    <a:pt x="78" y="647"/>
                  </a:lnTo>
                  <a:lnTo>
                    <a:pt x="78" y="697"/>
                  </a:lnTo>
                  <a:lnTo>
                    <a:pt x="97" y="726"/>
                  </a:lnTo>
                  <a:lnTo>
                    <a:pt x="117" y="746"/>
                  </a:lnTo>
                  <a:lnTo>
                    <a:pt x="146" y="765"/>
                  </a:lnTo>
                  <a:lnTo>
                    <a:pt x="184" y="765"/>
                  </a:lnTo>
                  <a:lnTo>
                    <a:pt x="243" y="746"/>
                  </a:lnTo>
                  <a:lnTo>
                    <a:pt x="291" y="706"/>
                  </a:lnTo>
                  <a:lnTo>
                    <a:pt x="320" y="657"/>
                  </a:lnTo>
                  <a:lnTo>
                    <a:pt x="339" y="618"/>
                  </a:lnTo>
                  <a:lnTo>
                    <a:pt x="339" y="579"/>
                  </a:lnTo>
                  <a:lnTo>
                    <a:pt x="320" y="579"/>
                  </a:lnTo>
                  <a:lnTo>
                    <a:pt x="301" y="598"/>
                  </a:lnTo>
                  <a:lnTo>
                    <a:pt x="281" y="647"/>
                  </a:lnTo>
                  <a:lnTo>
                    <a:pt x="262" y="687"/>
                  </a:lnTo>
                  <a:lnTo>
                    <a:pt x="243" y="716"/>
                  </a:lnTo>
                  <a:lnTo>
                    <a:pt x="184" y="736"/>
                  </a:lnTo>
                  <a:lnTo>
                    <a:pt x="165" y="726"/>
                  </a:lnTo>
                  <a:lnTo>
                    <a:pt x="165" y="716"/>
                  </a:lnTo>
                  <a:lnTo>
                    <a:pt x="155" y="697"/>
                  </a:lnTo>
                  <a:lnTo>
                    <a:pt x="175" y="618"/>
                  </a:lnTo>
                  <a:lnTo>
                    <a:pt x="194" y="579"/>
                  </a:lnTo>
                  <a:lnTo>
                    <a:pt x="213" y="530"/>
                  </a:lnTo>
                  <a:lnTo>
                    <a:pt x="223" y="510"/>
                  </a:lnTo>
                  <a:lnTo>
                    <a:pt x="223" y="491"/>
                  </a:lnTo>
                  <a:lnTo>
                    <a:pt x="233" y="471"/>
                  </a:lnTo>
                  <a:lnTo>
                    <a:pt x="243" y="442"/>
                  </a:lnTo>
                  <a:lnTo>
                    <a:pt x="262" y="402"/>
                  </a:lnTo>
                  <a:lnTo>
                    <a:pt x="262" y="392"/>
                  </a:lnTo>
                  <a:lnTo>
                    <a:pt x="272" y="373"/>
                  </a:lnTo>
                  <a:lnTo>
                    <a:pt x="272" y="324"/>
                  </a:lnTo>
                  <a:lnTo>
                    <a:pt x="252" y="294"/>
                  </a:lnTo>
                  <a:lnTo>
                    <a:pt x="233" y="275"/>
                  </a:lnTo>
                  <a:lnTo>
                    <a:pt x="204" y="265"/>
                  </a:lnTo>
                  <a:lnTo>
                    <a:pt x="165" y="255"/>
                  </a:lnTo>
                  <a:lnTo>
                    <a:pt x="107" y="275"/>
                  </a:lnTo>
                  <a:lnTo>
                    <a:pt x="59" y="314"/>
                  </a:lnTo>
                  <a:lnTo>
                    <a:pt x="30" y="363"/>
                  </a:lnTo>
                  <a:lnTo>
                    <a:pt x="10" y="402"/>
                  </a:lnTo>
                  <a:lnTo>
                    <a:pt x="0" y="432"/>
                  </a:lnTo>
                  <a:lnTo>
                    <a:pt x="10" y="442"/>
                  </a:lnTo>
                  <a:lnTo>
                    <a:pt x="30" y="442"/>
                  </a:lnTo>
                  <a:lnTo>
                    <a:pt x="39" y="432"/>
                  </a:lnTo>
                  <a:lnTo>
                    <a:pt x="39" y="422"/>
                  </a:lnTo>
                  <a:lnTo>
                    <a:pt x="59" y="373"/>
                  </a:lnTo>
                  <a:lnTo>
                    <a:pt x="88" y="334"/>
                  </a:lnTo>
                  <a:lnTo>
                    <a:pt x="107" y="304"/>
                  </a:lnTo>
                  <a:lnTo>
                    <a:pt x="165" y="285"/>
                  </a:lnTo>
                  <a:lnTo>
                    <a:pt x="175" y="285"/>
                  </a:lnTo>
                  <a:lnTo>
                    <a:pt x="194" y="304"/>
                  </a:lnTo>
                  <a:lnTo>
                    <a:pt x="194" y="343"/>
                  </a:lnTo>
                  <a:lnTo>
                    <a:pt x="184" y="353"/>
                  </a:lnTo>
                  <a:lnTo>
                    <a:pt x="184" y="373"/>
                  </a:lnTo>
                  <a:lnTo>
                    <a:pt x="175" y="402"/>
                  </a:lnTo>
                  <a:lnTo>
                    <a:pt x="155" y="442"/>
                  </a:lnTo>
                  <a:lnTo>
                    <a:pt x="88" y="618"/>
                  </a:lnTo>
                  <a:close/>
                </a:path>
              </a:pathLst>
            </a:custGeom>
            <a:solidFill>
              <a:srgbClr val="000000"/>
            </a:solidFill>
            <a:ln w="0">
              <a:solidFill>
                <a:srgbClr val="000000"/>
              </a:solidFill>
              <a:prstDash val="solid"/>
              <a:round/>
              <a:headEnd/>
              <a:tailEnd/>
            </a:ln>
          </p:spPr>
          <p:txBody>
            <a:bodyPr/>
            <a:lstStyle/>
            <a:p>
              <a:endParaRPr lang="en-US"/>
            </a:p>
          </p:txBody>
        </p:sp>
        <p:sp>
          <p:nvSpPr>
            <p:cNvPr id="54493" name="Freeform 125"/>
            <p:cNvSpPr>
              <a:spLocks/>
            </p:cNvSpPr>
            <p:nvPr/>
          </p:nvSpPr>
          <p:spPr bwMode="auto">
            <a:xfrm>
              <a:off x="22221" y="8084"/>
              <a:ext cx="891" cy="1010"/>
            </a:xfrm>
            <a:custGeom>
              <a:avLst/>
              <a:gdLst>
                <a:gd name="T0" fmla="*/ 484 w 891"/>
                <a:gd name="T1" fmla="*/ 39 h 1010"/>
                <a:gd name="T2" fmla="*/ 475 w 891"/>
                <a:gd name="T3" fmla="*/ 20 h 1010"/>
                <a:gd name="T4" fmla="*/ 465 w 891"/>
                <a:gd name="T5" fmla="*/ 10 h 1010"/>
                <a:gd name="T6" fmla="*/ 446 w 891"/>
                <a:gd name="T7" fmla="*/ 0 h 1010"/>
                <a:gd name="T8" fmla="*/ 436 w 891"/>
                <a:gd name="T9" fmla="*/ 0 h 1010"/>
                <a:gd name="T10" fmla="*/ 417 w 891"/>
                <a:gd name="T11" fmla="*/ 10 h 1010"/>
                <a:gd name="T12" fmla="*/ 407 w 891"/>
                <a:gd name="T13" fmla="*/ 30 h 1010"/>
                <a:gd name="T14" fmla="*/ 10 w 891"/>
                <a:gd name="T15" fmla="*/ 952 h 1010"/>
                <a:gd name="T16" fmla="*/ 0 w 891"/>
                <a:gd name="T17" fmla="*/ 961 h 1010"/>
                <a:gd name="T18" fmla="*/ 0 w 891"/>
                <a:gd name="T19" fmla="*/ 971 h 1010"/>
                <a:gd name="T20" fmla="*/ 10 w 891"/>
                <a:gd name="T21" fmla="*/ 991 h 1010"/>
                <a:gd name="T22" fmla="*/ 20 w 891"/>
                <a:gd name="T23" fmla="*/ 1001 h 1010"/>
                <a:gd name="T24" fmla="*/ 39 w 891"/>
                <a:gd name="T25" fmla="*/ 1010 h 1010"/>
                <a:gd name="T26" fmla="*/ 49 w 891"/>
                <a:gd name="T27" fmla="*/ 1010 h 1010"/>
                <a:gd name="T28" fmla="*/ 58 w 891"/>
                <a:gd name="T29" fmla="*/ 1001 h 1010"/>
                <a:gd name="T30" fmla="*/ 68 w 891"/>
                <a:gd name="T31" fmla="*/ 971 h 1010"/>
                <a:gd name="T32" fmla="*/ 446 w 891"/>
                <a:gd name="T33" fmla="*/ 118 h 1010"/>
                <a:gd name="T34" fmla="*/ 823 w 891"/>
                <a:gd name="T35" fmla="*/ 971 h 1010"/>
                <a:gd name="T36" fmla="*/ 833 w 891"/>
                <a:gd name="T37" fmla="*/ 991 h 1010"/>
                <a:gd name="T38" fmla="*/ 852 w 891"/>
                <a:gd name="T39" fmla="*/ 1010 h 1010"/>
                <a:gd name="T40" fmla="*/ 872 w 891"/>
                <a:gd name="T41" fmla="*/ 1001 h 1010"/>
                <a:gd name="T42" fmla="*/ 881 w 891"/>
                <a:gd name="T43" fmla="*/ 991 h 1010"/>
                <a:gd name="T44" fmla="*/ 891 w 891"/>
                <a:gd name="T45" fmla="*/ 971 h 1010"/>
                <a:gd name="T46" fmla="*/ 881 w 891"/>
                <a:gd name="T47" fmla="*/ 961 h 1010"/>
                <a:gd name="T48" fmla="*/ 881 w 891"/>
                <a:gd name="T49" fmla="*/ 952 h 1010"/>
                <a:gd name="T50" fmla="*/ 484 w 891"/>
                <a:gd name="T51" fmla="*/ 39 h 10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91"/>
                <a:gd name="T79" fmla="*/ 0 h 1010"/>
                <a:gd name="T80" fmla="*/ 891 w 891"/>
                <a:gd name="T81" fmla="*/ 1010 h 101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91" h="1010">
                  <a:moveTo>
                    <a:pt x="484" y="39"/>
                  </a:moveTo>
                  <a:lnTo>
                    <a:pt x="475" y="20"/>
                  </a:lnTo>
                  <a:lnTo>
                    <a:pt x="465" y="10"/>
                  </a:lnTo>
                  <a:lnTo>
                    <a:pt x="446" y="0"/>
                  </a:lnTo>
                  <a:lnTo>
                    <a:pt x="436" y="0"/>
                  </a:lnTo>
                  <a:lnTo>
                    <a:pt x="417" y="10"/>
                  </a:lnTo>
                  <a:lnTo>
                    <a:pt x="407" y="30"/>
                  </a:lnTo>
                  <a:lnTo>
                    <a:pt x="10" y="952"/>
                  </a:lnTo>
                  <a:lnTo>
                    <a:pt x="0" y="961"/>
                  </a:lnTo>
                  <a:lnTo>
                    <a:pt x="0" y="971"/>
                  </a:lnTo>
                  <a:lnTo>
                    <a:pt x="10" y="991"/>
                  </a:lnTo>
                  <a:lnTo>
                    <a:pt x="20" y="1001"/>
                  </a:lnTo>
                  <a:lnTo>
                    <a:pt x="39" y="1010"/>
                  </a:lnTo>
                  <a:lnTo>
                    <a:pt x="49" y="1010"/>
                  </a:lnTo>
                  <a:lnTo>
                    <a:pt x="58" y="1001"/>
                  </a:lnTo>
                  <a:lnTo>
                    <a:pt x="68" y="971"/>
                  </a:lnTo>
                  <a:lnTo>
                    <a:pt x="446" y="118"/>
                  </a:lnTo>
                  <a:lnTo>
                    <a:pt x="823" y="971"/>
                  </a:lnTo>
                  <a:lnTo>
                    <a:pt x="833" y="991"/>
                  </a:lnTo>
                  <a:lnTo>
                    <a:pt x="852" y="1010"/>
                  </a:lnTo>
                  <a:lnTo>
                    <a:pt x="872" y="1001"/>
                  </a:lnTo>
                  <a:lnTo>
                    <a:pt x="881" y="991"/>
                  </a:lnTo>
                  <a:lnTo>
                    <a:pt x="891" y="971"/>
                  </a:lnTo>
                  <a:lnTo>
                    <a:pt x="881" y="961"/>
                  </a:lnTo>
                  <a:lnTo>
                    <a:pt x="881" y="952"/>
                  </a:lnTo>
                  <a:lnTo>
                    <a:pt x="484" y="39"/>
                  </a:lnTo>
                  <a:close/>
                </a:path>
              </a:pathLst>
            </a:custGeom>
            <a:solidFill>
              <a:srgbClr val="000000"/>
            </a:solidFill>
            <a:ln w="0">
              <a:solidFill>
                <a:srgbClr val="000000"/>
              </a:solidFill>
              <a:prstDash val="solid"/>
              <a:round/>
              <a:headEnd/>
              <a:tailEnd/>
            </a:ln>
          </p:spPr>
          <p:txBody>
            <a:bodyPr/>
            <a:lstStyle/>
            <a:p>
              <a:endParaRPr lang="en-US"/>
            </a:p>
          </p:txBody>
        </p:sp>
        <p:sp>
          <p:nvSpPr>
            <p:cNvPr id="54494" name="Freeform 126"/>
            <p:cNvSpPr>
              <a:spLocks noEditPoints="1"/>
            </p:cNvSpPr>
            <p:nvPr/>
          </p:nvSpPr>
          <p:spPr bwMode="auto">
            <a:xfrm>
              <a:off x="23625" y="8329"/>
              <a:ext cx="717" cy="746"/>
            </a:xfrm>
            <a:custGeom>
              <a:avLst/>
              <a:gdLst>
                <a:gd name="T0" fmla="*/ 475 w 717"/>
                <a:gd name="T1" fmla="*/ 628 h 746"/>
                <a:gd name="T2" fmla="*/ 504 w 717"/>
                <a:gd name="T3" fmla="*/ 697 h 746"/>
                <a:gd name="T4" fmla="*/ 552 w 717"/>
                <a:gd name="T5" fmla="*/ 726 h 746"/>
                <a:gd name="T6" fmla="*/ 610 w 717"/>
                <a:gd name="T7" fmla="*/ 736 h 746"/>
                <a:gd name="T8" fmla="*/ 649 w 717"/>
                <a:gd name="T9" fmla="*/ 726 h 746"/>
                <a:gd name="T10" fmla="*/ 707 w 717"/>
                <a:gd name="T11" fmla="*/ 658 h 746"/>
                <a:gd name="T12" fmla="*/ 717 w 717"/>
                <a:gd name="T13" fmla="*/ 491 h 746"/>
                <a:gd name="T14" fmla="*/ 678 w 717"/>
                <a:gd name="T15" fmla="*/ 618 h 746"/>
                <a:gd name="T16" fmla="*/ 639 w 717"/>
                <a:gd name="T17" fmla="*/ 677 h 746"/>
                <a:gd name="T18" fmla="*/ 620 w 717"/>
                <a:gd name="T19" fmla="*/ 687 h 746"/>
                <a:gd name="T20" fmla="*/ 571 w 717"/>
                <a:gd name="T21" fmla="*/ 648 h 746"/>
                <a:gd name="T22" fmla="*/ 562 w 717"/>
                <a:gd name="T23" fmla="*/ 618 h 746"/>
                <a:gd name="T24" fmla="*/ 542 w 717"/>
                <a:gd name="T25" fmla="*/ 148 h 746"/>
                <a:gd name="T26" fmla="*/ 436 w 717"/>
                <a:gd name="T27" fmla="*/ 40 h 746"/>
                <a:gd name="T28" fmla="*/ 291 w 717"/>
                <a:gd name="T29" fmla="*/ 0 h 746"/>
                <a:gd name="T30" fmla="*/ 116 w 717"/>
                <a:gd name="T31" fmla="*/ 49 h 746"/>
                <a:gd name="T32" fmla="*/ 49 w 717"/>
                <a:gd name="T33" fmla="*/ 187 h 746"/>
                <a:gd name="T34" fmla="*/ 58 w 717"/>
                <a:gd name="T35" fmla="*/ 236 h 746"/>
                <a:gd name="T36" fmla="*/ 145 w 717"/>
                <a:gd name="T37" fmla="*/ 255 h 746"/>
                <a:gd name="T38" fmla="*/ 184 w 717"/>
                <a:gd name="T39" fmla="*/ 226 h 746"/>
                <a:gd name="T40" fmla="*/ 194 w 717"/>
                <a:gd name="T41" fmla="*/ 167 h 746"/>
                <a:gd name="T42" fmla="*/ 155 w 717"/>
                <a:gd name="T43" fmla="*/ 118 h 746"/>
                <a:gd name="T44" fmla="*/ 116 w 717"/>
                <a:gd name="T45" fmla="*/ 108 h 746"/>
                <a:gd name="T46" fmla="*/ 223 w 717"/>
                <a:gd name="T47" fmla="*/ 40 h 746"/>
                <a:gd name="T48" fmla="*/ 339 w 717"/>
                <a:gd name="T49" fmla="*/ 49 h 746"/>
                <a:gd name="T50" fmla="*/ 436 w 717"/>
                <a:gd name="T51" fmla="*/ 148 h 746"/>
                <a:gd name="T52" fmla="*/ 455 w 717"/>
                <a:gd name="T53" fmla="*/ 304 h 746"/>
                <a:gd name="T54" fmla="*/ 262 w 717"/>
                <a:gd name="T55" fmla="*/ 324 h 746"/>
                <a:gd name="T56" fmla="*/ 68 w 717"/>
                <a:gd name="T57" fmla="*/ 422 h 746"/>
                <a:gd name="T58" fmla="*/ 0 w 717"/>
                <a:gd name="T59" fmla="*/ 569 h 746"/>
                <a:gd name="T60" fmla="*/ 58 w 717"/>
                <a:gd name="T61" fmla="*/ 687 h 746"/>
                <a:gd name="T62" fmla="*/ 194 w 717"/>
                <a:gd name="T63" fmla="*/ 736 h 746"/>
                <a:gd name="T64" fmla="*/ 349 w 717"/>
                <a:gd name="T65" fmla="*/ 726 h 746"/>
                <a:gd name="T66" fmla="*/ 465 w 717"/>
                <a:gd name="T67" fmla="*/ 599 h 746"/>
                <a:gd name="T68" fmla="*/ 455 w 717"/>
                <a:gd name="T69" fmla="*/ 501 h 746"/>
                <a:gd name="T70" fmla="*/ 407 w 717"/>
                <a:gd name="T71" fmla="*/ 638 h 746"/>
                <a:gd name="T72" fmla="*/ 310 w 717"/>
                <a:gd name="T73" fmla="*/ 697 h 746"/>
                <a:gd name="T74" fmla="*/ 233 w 717"/>
                <a:gd name="T75" fmla="*/ 707 h 746"/>
                <a:gd name="T76" fmla="*/ 165 w 717"/>
                <a:gd name="T77" fmla="*/ 667 h 746"/>
                <a:gd name="T78" fmla="*/ 126 w 717"/>
                <a:gd name="T79" fmla="*/ 569 h 746"/>
                <a:gd name="T80" fmla="*/ 165 w 717"/>
                <a:gd name="T81" fmla="*/ 452 h 746"/>
                <a:gd name="T82" fmla="*/ 320 w 717"/>
                <a:gd name="T83" fmla="*/ 353 h 7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17"/>
                <a:gd name="T127" fmla="*/ 0 h 746"/>
                <a:gd name="T128" fmla="*/ 717 w 717"/>
                <a:gd name="T129" fmla="*/ 746 h 7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17" h="746">
                  <a:moveTo>
                    <a:pt x="465" y="599"/>
                  </a:moveTo>
                  <a:lnTo>
                    <a:pt x="475" y="628"/>
                  </a:lnTo>
                  <a:lnTo>
                    <a:pt x="484" y="667"/>
                  </a:lnTo>
                  <a:lnTo>
                    <a:pt x="504" y="697"/>
                  </a:lnTo>
                  <a:lnTo>
                    <a:pt x="523" y="716"/>
                  </a:lnTo>
                  <a:lnTo>
                    <a:pt x="552" y="726"/>
                  </a:lnTo>
                  <a:lnTo>
                    <a:pt x="591" y="736"/>
                  </a:lnTo>
                  <a:lnTo>
                    <a:pt x="610" y="736"/>
                  </a:lnTo>
                  <a:lnTo>
                    <a:pt x="630" y="726"/>
                  </a:lnTo>
                  <a:lnTo>
                    <a:pt x="649" y="726"/>
                  </a:lnTo>
                  <a:lnTo>
                    <a:pt x="688" y="687"/>
                  </a:lnTo>
                  <a:lnTo>
                    <a:pt x="707" y="658"/>
                  </a:lnTo>
                  <a:lnTo>
                    <a:pt x="717" y="628"/>
                  </a:lnTo>
                  <a:lnTo>
                    <a:pt x="717" y="491"/>
                  </a:lnTo>
                  <a:lnTo>
                    <a:pt x="678" y="491"/>
                  </a:lnTo>
                  <a:lnTo>
                    <a:pt x="678" y="618"/>
                  </a:lnTo>
                  <a:lnTo>
                    <a:pt x="649" y="677"/>
                  </a:lnTo>
                  <a:lnTo>
                    <a:pt x="639" y="677"/>
                  </a:lnTo>
                  <a:lnTo>
                    <a:pt x="630" y="687"/>
                  </a:lnTo>
                  <a:lnTo>
                    <a:pt x="620" y="687"/>
                  </a:lnTo>
                  <a:lnTo>
                    <a:pt x="581" y="667"/>
                  </a:lnTo>
                  <a:lnTo>
                    <a:pt x="571" y="648"/>
                  </a:lnTo>
                  <a:lnTo>
                    <a:pt x="571" y="628"/>
                  </a:lnTo>
                  <a:lnTo>
                    <a:pt x="562" y="618"/>
                  </a:lnTo>
                  <a:lnTo>
                    <a:pt x="562" y="216"/>
                  </a:lnTo>
                  <a:lnTo>
                    <a:pt x="542" y="148"/>
                  </a:lnTo>
                  <a:lnTo>
                    <a:pt x="504" y="89"/>
                  </a:lnTo>
                  <a:lnTo>
                    <a:pt x="436" y="40"/>
                  </a:lnTo>
                  <a:lnTo>
                    <a:pt x="368" y="10"/>
                  </a:lnTo>
                  <a:lnTo>
                    <a:pt x="291" y="0"/>
                  </a:lnTo>
                  <a:lnTo>
                    <a:pt x="194" y="10"/>
                  </a:lnTo>
                  <a:lnTo>
                    <a:pt x="116" y="49"/>
                  </a:lnTo>
                  <a:lnTo>
                    <a:pt x="68" y="108"/>
                  </a:lnTo>
                  <a:lnTo>
                    <a:pt x="49" y="187"/>
                  </a:lnTo>
                  <a:lnTo>
                    <a:pt x="49" y="216"/>
                  </a:lnTo>
                  <a:lnTo>
                    <a:pt x="58" y="236"/>
                  </a:lnTo>
                  <a:lnTo>
                    <a:pt x="97" y="255"/>
                  </a:lnTo>
                  <a:lnTo>
                    <a:pt x="145" y="255"/>
                  </a:lnTo>
                  <a:lnTo>
                    <a:pt x="165" y="246"/>
                  </a:lnTo>
                  <a:lnTo>
                    <a:pt x="184" y="226"/>
                  </a:lnTo>
                  <a:lnTo>
                    <a:pt x="194" y="206"/>
                  </a:lnTo>
                  <a:lnTo>
                    <a:pt x="194" y="167"/>
                  </a:lnTo>
                  <a:lnTo>
                    <a:pt x="184" y="148"/>
                  </a:lnTo>
                  <a:lnTo>
                    <a:pt x="155" y="118"/>
                  </a:lnTo>
                  <a:lnTo>
                    <a:pt x="136" y="118"/>
                  </a:lnTo>
                  <a:lnTo>
                    <a:pt x="116" y="108"/>
                  </a:lnTo>
                  <a:lnTo>
                    <a:pt x="165" y="69"/>
                  </a:lnTo>
                  <a:lnTo>
                    <a:pt x="223" y="40"/>
                  </a:lnTo>
                  <a:lnTo>
                    <a:pt x="281" y="40"/>
                  </a:lnTo>
                  <a:lnTo>
                    <a:pt x="339" y="49"/>
                  </a:lnTo>
                  <a:lnTo>
                    <a:pt x="397" y="89"/>
                  </a:lnTo>
                  <a:lnTo>
                    <a:pt x="436" y="148"/>
                  </a:lnTo>
                  <a:lnTo>
                    <a:pt x="455" y="246"/>
                  </a:lnTo>
                  <a:lnTo>
                    <a:pt x="455" y="304"/>
                  </a:lnTo>
                  <a:lnTo>
                    <a:pt x="368" y="314"/>
                  </a:lnTo>
                  <a:lnTo>
                    <a:pt x="262" y="324"/>
                  </a:lnTo>
                  <a:lnTo>
                    <a:pt x="155" y="363"/>
                  </a:lnTo>
                  <a:lnTo>
                    <a:pt x="68" y="422"/>
                  </a:lnTo>
                  <a:lnTo>
                    <a:pt x="10" y="501"/>
                  </a:lnTo>
                  <a:lnTo>
                    <a:pt x="0" y="569"/>
                  </a:lnTo>
                  <a:lnTo>
                    <a:pt x="20" y="638"/>
                  </a:lnTo>
                  <a:lnTo>
                    <a:pt x="58" y="687"/>
                  </a:lnTo>
                  <a:lnTo>
                    <a:pt x="126" y="716"/>
                  </a:lnTo>
                  <a:lnTo>
                    <a:pt x="194" y="736"/>
                  </a:lnTo>
                  <a:lnTo>
                    <a:pt x="252" y="746"/>
                  </a:lnTo>
                  <a:lnTo>
                    <a:pt x="349" y="726"/>
                  </a:lnTo>
                  <a:lnTo>
                    <a:pt x="417" y="677"/>
                  </a:lnTo>
                  <a:lnTo>
                    <a:pt x="465" y="599"/>
                  </a:lnTo>
                  <a:close/>
                  <a:moveTo>
                    <a:pt x="455" y="334"/>
                  </a:moveTo>
                  <a:lnTo>
                    <a:pt x="455" y="501"/>
                  </a:lnTo>
                  <a:lnTo>
                    <a:pt x="446" y="579"/>
                  </a:lnTo>
                  <a:lnTo>
                    <a:pt x="407" y="638"/>
                  </a:lnTo>
                  <a:lnTo>
                    <a:pt x="368" y="677"/>
                  </a:lnTo>
                  <a:lnTo>
                    <a:pt x="310" y="697"/>
                  </a:lnTo>
                  <a:lnTo>
                    <a:pt x="271" y="707"/>
                  </a:lnTo>
                  <a:lnTo>
                    <a:pt x="233" y="707"/>
                  </a:lnTo>
                  <a:lnTo>
                    <a:pt x="194" y="687"/>
                  </a:lnTo>
                  <a:lnTo>
                    <a:pt x="165" y="667"/>
                  </a:lnTo>
                  <a:lnTo>
                    <a:pt x="126" y="608"/>
                  </a:lnTo>
                  <a:lnTo>
                    <a:pt x="126" y="569"/>
                  </a:lnTo>
                  <a:lnTo>
                    <a:pt x="136" y="510"/>
                  </a:lnTo>
                  <a:lnTo>
                    <a:pt x="165" y="452"/>
                  </a:lnTo>
                  <a:lnTo>
                    <a:pt x="223" y="403"/>
                  </a:lnTo>
                  <a:lnTo>
                    <a:pt x="320" y="353"/>
                  </a:lnTo>
                  <a:lnTo>
                    <a:pt x="455" y="334"/>
                  </a:lnTo>
                  <a:close/>
                </a:path>
              </a:pathLst>
            </a:custGeom>
            <a:solidFill>
              <a:srgbClr val="000000"/>
            </a:solidFill>
            <a:ln w="0">
              <a:solidFill>
                <a:srgbClr val="000000"/>
              </a:solidFill>
              <a:prstDash val="solid"/>
              <a:round/>
              <a:headEnd/>
              <a:tailEnd/>
            </a:ln>
          </p:spPr>
          <p:txBody>
            <a:bodyPr/>
            <a:lstStyle/>
            <a:p>
              <a:endParaRPr lang="en-US"/>
            </a:p>
          </p:txBody>
        </p:sp>
        <p:sp>
          <p:nvSpPr>
            <p:cNvPr id="54495" name="Freeform 127"/>
            <p:cNvSpPr>
              <a:spLocks noEditPoints="1"/>
            </p:cNvSpPr>
            <p:nvPr/>
          </p:nvSpPr>
          <p:spPr bwMode="auto">
            <a:xfrm>
              <a:off x="24409" y="7927"/>
              <a:ext cx="794" cy="1148"/>
            </a:xfrm>
            <a:custGeom>
              <a:avLst/>
              <a:gdLst>
                <a:gd name="T0" fmla="*/ 552 w 794"/>
                <a:gd name="T1" fmla="*/ 1040 h 1148"/>
                <a:gd name="T2" fmla="*/ 552 w 794"/>
                <a:gd name="T3" fmla="*/ 1148 h 1148"/>
                <a:gd name="T4" fmla="*/ 794 w 794"/>
                <a:gd name="T5" fmla="*/ 1128 h 1148"/>
                <a:gd name="T6" fmla="*/ 794 w 794"/>
                <a:gd name="T7" fmla="*/ 1079 h 1148"/>
                <a:gd name="T8" fmla="*/ 746 w 794"/>
                <a:gd name="T9" fmla="*/ 1079 h 1148"/>
                <a:gd name="T10" fmla="*/ 707 w 794"/>
                <a:gd name="T11" fmla="*/ 1069 h 1148"/>
                <a:gd name="T12" fmla="*/ 688 w 794"/>
                <a:gd name="T13" fmla="*/ 1060 h 1148"/>
                <a:gd name="T14" fmla="*/ 678 w 794"/>
                <a:gd name="T15" fmla="*/ 1050 h 1148"/>
                <a:gd name="T16" fmla="*/ 668 w 794"/>
                <a:gd name="T17" fmla="*/ 1020 h 1148"/>
                <a:gd name="T18" fmla="*/ 668 w 794"/>
                <a:gd name="T19" fmla="*/ 0 h 1148"/>
                <a:gd name="T20" fmla="*/ 436 w 794"/>
                <a:gd name="T21" fmla="*/ 20 h 1148"/>
                <a:gd name="T22" fmla="*/ 436 w 794"/>
                <a:gd name="T23" fmla="*/ 69 h 1148"/>
                <a:gd name="T24" fmla="*/ 485 w 794"/>
                <a:gd name="T25" fmla="*/ 69 h 1148"/>
                <a:gd name="T26" fmla="*/ 543 w 794"/>
                <a:gd name="T27" fmla="*/ 89 h 1148"/>
                <a:gd name="T28" fmla="*/ 562 w 794"/>
                <a:gd name="T29" fmla="*/ 128 h 1148"/>
                <a:gd name="T30" fmla="*/ 562 w 794"/>
                <a:gd name="T31" fmla="*/ 510 h 1148"/>
                <a:gd name="T32" fmla="*/ 504 w 794"/>
                <a:gd name="T33" fmla="*/ 461 h 1148"/>
                <a:gd name="T34" fmla="*/ 436 w 794"/>
                <a:gd name="T35" fmla="*/ 422 h 1148"/>
                <a:gd name="T36" fmla="*/ 359 w 794"/>
                <a:gd name="T37" fmla="*/ 412 h 1148"/>
                <a:gd name="T38" fmla="*/ 252 w 794"/>
                <a:gd name="T39" fmla="*/ 432 h 1148"/>
                <a:gd name="T40" fmla="*/ 155 w 794"/>
                <a:gd name="T41" fmla="*/ 481 h 1148"/>
                <a:gd name="T42" fmla="*/ 78 w 794"/>
                <a:gd name="T43" fmla="*/ 559 h 1148"/>
                <a:gd name="T44" fmla="*/ 20 w 794"/>
                <a:gd name="T45" fmla="*/ 657 h 1148"/>
                <a:gd name="T46" fmla="*/ 0 w 794"/>
                <a:gd name="T47" fmla="*/ 775 h 1148"/>
                <a:gd name="T48" fmla="*/ 29 w 794"/>
                <a:gd name="T49" fmla="*/ 922 h 1148"/>
                <a:gd name="T50" fmla="*/ 107 w 794"/>
                <a:gd name="T51" fmla="*/ 1040 h 1148"/>
                <a:gd name="T52" fmla="*/ 213 w 794"/>
                <a:gd name="T53" fmla="*/ 1118 h 1148"/>
                <a:gd name="T54" fmla="*/ 339 w 794"/>
                <a:gd name="T55" fmla="*/ 1148 h 1148"/>
                <a:gd name="T56" fmla="*/ 436 w 794"/>
                <a:gd name="T57" fmla="*/ 1128 h 1148"/>
                <a:gd name="T58" fmla="*/ 504 w 794"/>
                <a:gd name="T59" fmla="*/ 1089 h 1148"/>
                <a:gd name="T60" fmla="*/ 552 w 794"/>
                <a:gd name="T61" fmla="*/ 1040 h 1148"/>
                <a:gd name="T62" fmla="*/ 552 w 794"/>
                <a:gd name="T63" fmla="*/ 608 h 1148"/>
                <a:gd name="T64" fmla="*/ 552 w 794"/>
                <a:gd name="T65" fmla="*/ 981 h 1148"/>
                <a:gd name="T66" fmla="*/ 543 w 794"/>
                <a:gd name="T67" fmla="*/ 1001 h 1148"/>
                <a:gd name="T68" fmla="*/ 485 w 794"/>
                <a:gd name="T69" fmla="*/ 1060 h 1148"/>
                <a:gd name="T70" fmla="*/ 417 w 794"/>
                <a:gd name="T71" fmla="*/ 1099 h 1148"/>
                <a:gd name="T72" fmla="*/ 349 w 794"/>
                <a:gd name="T73" fmla="*/ 1109 h 1148"/>
                <a:gd name="T74" fmla="*/ 281 w 794"/>
                <a:gd name="T75" fmla="*/ 1099 h 1148"/>
                <a:gd name="T76" fmla="*/ 223 w 794"/>
                <a:gd name="T77" fmla="*/ 1060 h 1148"/>
                <a:gd name="T78" fmla="*/ 184 w 794"/>
                <a:gd name="T79" fmla="*/ 1010 h 1148"/>
                <a:gd name="T80" fmla="*/ 155 w 794"/>
                <a:gd name="T81" fmla="*/ 932 h 1148"/>
                <a:gd name="T82" fmla="*/ 136 w 794"/>
                <a:gd name="T83" fmla="*/ 854 h 1148"/>
                <a:gd name="T84" fmla="*/ 136 w 794"/>
                <a:gd name="T85" fmla="*/ 716 h 1148"/>
                <a:gd name="T86" fmla="*/ 155 w 794"/>
                <a:gd name="T87" fmla="*/ 628 h 1148"/>
                <a:gd name="T88" fmla="*/ 184 w 794"/>
                <a:gd name="T89" fmla="*/ 550 h 1148"/>
                <a:gd name="T90" fmla="*/ 223 w 794"/>
                <a:gd name="T91" fmla="*/ 500 h 1148"/>
                <a:gd name="T92" fmla="*/ 291 w 794"/>
                <a:gd name="T93" fmla="*/ 461 h 1148"/>
                <a:gd name="T94" fmla="*/ 368 w 794"/>
                <a:gd name="T95" fmla="*/ 451 h 1148"/>
                <a:gd name="T96" fmla="*/ 426 w 794"/>
                <a:gd name="T97" fmla="*/ 461 h 1148"/>
                <a:gd name="T98" fmla="*/ 485 w 794"/>
                <a:gd name="T99" fmla="*/ 491 h 1148"/>
                <a:gd name="T100" fmla="*/ 552 w 794"/>
                <a:gd name="T101" fmla="*/ 559 h 1148"/>
                <a:gd name="T102" fmla="*/ 552 w 794"/>
                <a:gd name="T103" fmla="*/ 608 h 114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94"/>
                <a:gd name="T157" fmla="*/ 0 h 1148"/>
                <a:gd name="T158" fmla="*/ 794 w 794"/>
                <a:gd name="T159" fmla="*/ 1148 h 114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94" h="1148">
                  <a:moveTo>
                    <a:pt x="552" y="1040"/>
                  </a:moveTo>
                  <a:lnTo>
                    <a:pt x="552" y="1148"/>
                  </a:lnTo>
                  <a:lnTo>
                    <a:pt x="794" y="1128"/>
                  </a:lnTo>
                  <a:lnTo>
                    <a:pt x="794" y="1079"/>
                  </a:lnTo>
                  <a:lnTo>
                    <a:pt x="746" y="1079"/>
                  </a:lnTo>
                  <a:lnTo>
                    <a:pt x="707" y="1069"/>
                  </a:lnTo>
                  <a:lnTo>
                    <a:pt x="688" y="1060"/>
                  </a:lnTo>
                  <a:lnTo>
                    <a:pt x="678" y="1050"/>
                  </a:lnTo>
                  <a:lnTo>
                    <a:pt x="668" y="1020"/>
                  </a:lnTo>
                  <a:lnTo>
                    <a:pt x="668" y="0"/>
                  </a:lnTo>
                  <a:lnTo>
                    <a:pt x="436" y="20"/>
                  </a:lnTo>
                  <a:lnTo>
                    <a:pt x="436" y="69"/>
                  </a:lnTo>
                  <a:lnTo>
                    <a:pt x="485" y="69"/>
                  </a:lnTo>
                  <a:lnTo>
                    <a:pt x="543" y="89"/>
                  </a:lnTo>
                  <a:lnTo>
                    <a:pt x="562" y="128"/>
                  </a:lnTo>
                  <a:lnTo>
                    <a:pt x="562" y="510"/>
                  </a:lnTo>
                  <a:lnTo>
                    <a:pt x="504" y="461"/>
                  </a:lnTo>
                  <a:lnTo>
                    <a:pt x="436" y="422"/>
                  </a:lnTo>
                  <a:lnTo>
                    <a:pt x="359" y="412"/>
                  </a:lnTo>
                  <a:lnTo>
                    <a:pt x="252" y="432"/>
                  </a:lnTo>
                  <a:lnTo>
                    <a:pt x="155" y="481"/>
                  </a:lnTo>
                  <a:lnTo>
                    <a:pt x="78" y="559"/>
                  </a:lnTo>
                  <a:lnTo>
                    <a:pt x="20" y="657"/>
                  </a:lnTo>
                  <a:lnTo>
                    <a:pt x="0" y="775"/>
                  </a:lnTo>
                  <a:lnTo>
                    <a:pt x="29" y="922"/>
                  </a:lnTo>
                  <a:lnTo>
                    <a:pt x="107" y="1040"/>
                  </a:lnTo>
                  <a:lnTo>
                    <a:pt x="213" y="1118"/>
                  </a:lnTo>
                  <a:lnTo>
                    <a:pt x="339" y="1148"/>
                  </a:lnTo>
                  <a:lnTo>
                    <a:pt x="436" y="1128"/>
                  </a:lnTo>
                  <a:lnTo>
                    <a:pt x="504" y="1089"/>
                  </a:lnTo>
                  <a:lnTo>
                    <a:pt x="552" y="1040"/>
                  </a:lnTo>
                  <a:close/>
                  <a:moveTo>
                    <a:pt x="552" y="608"/>
                  </a:moveTo>
                  <a:lnTo>
                    <a:pt x="552" y="981"/>
                  </a:lnTo>
                  <a:lnTo>
                    <a:pt x="543" y="1001"/>
                  </a:lnTo>
                  <a:lnTo>
                    <a:pt x="485" y="1060"/>
                  </a:lnTo>
                  <a:lnTo>
                    <a:pt x="417" y="1099"/>
                  </a:lnTo>
                  <a:lnTo>
                    <a:pt x="349" y="1109"/>
                  </a:lnTo>
                  <a:lnTo>
                    <a:pt x="281" y="1099"/>
                  </a:lnTo>
                  <a:lnTo>
                    <a:pt x="223" y="1060"/>
                  </a:lnTo>
                  <a:lnTo>
                    <a:pt x="184" y="1010"/>
                  </a:lnTo>
                  <a:lnTo>
                    <a:pt x="155" y="932"/>
                  </a:lnTo>
                  <a:lnTo>
                    <a:pt x="136" y="854"/>
                  </a:lnTo>
                  <a:lnTo>
                    <a:pt x="136" y="716"/>
                  </a:lnTo>
                  <a:lnTo>
                    <a:pt x="155" y="628"/>
                  </a:lnTo>
                  <a:lnTo>
                    <a:pt x="184" y="550"/>
                  </a:lnTo>
                  <a:lnTo>
                    <a:pt x="223" y="500"/>
                  </a:lnTo>
                  <a:lnTo>
                    <a:pt x="291" y="461"/>
                  </a:lnTo>
                  <a:lnTo>
                    <a:pt x="368" y="451"/>
                  </a:lnTo>
                  <a:lnTo>
                    <a:pt x="426" y="461"/>
                  </a:lnTo>
                  <a:lnTo>
                    <a:pt x="485" y="491"/>
                  </a:lnTo>
                  <a:lnTo>
                    <a:pt x="552" y="559"/>
                  </a:lnTo>
                  <a:lnTo>
                    <a:pt x="552" y="608"/>
                  </a:lnTo>
                  <a:close/>
                </a:path>
              </a:pathLst>
            </a:custGeom>
            <a:solidFill>
              <a:srgbClr val="000000"/>
            </a:solidFill>
            <a:ln w="0">
              <a:solidFill>
                <a:srgbClr val="000000"/>
              </a:solidFill>
              <a:prstDash val="solid"/>
              <a:round/>
              <a:headEnd/>
              <a:tailEnd/>
            </a:ln>
          </p:spPr>
          <p:txBody>
            <a:bodyPr/>
            <a:lstStyle/>
            <a:p>
              <a:endParaRPr lang="en-US"/>
            </a:p>
          </p:txBody>
        </p:sp>
        <p:sp>
          <p:nvSpPr>
            <p:cNvPr id="54496" name="Freeform 128"/>
            <p:cNvSpPr>
              <a:spLocks noEditPoints="1"/>
            </p:cNvSpPr>
            <p:nvPr/>
          </p:nvSpPr>
          <p:spPr bwMode="auto">
            <a:xfrm>
              <a:off x="25300" y="7927"/>
              <a:ext cx="784" cy="1148"/>
            </a:xfrm>
            <a:custGeom>
              <a:avLst/>
              <a:gdLst>
                <a:gd name="T0" fmla="*/ 552 w 784"/>
                <a:gd name="T1" fmla="*/ 1040 h 1148"/>
                <a:gd name="T2" fmla="*/ 552 w 784"/>
                <a:gd name="T3" fmla="*/ 1148 h 1148"/>
                <a:gd name="T4" fmla="*/ 784 w 784"/>
                <a:gd name="T5" fmla="*/ 1128 h 1148"/>
                <a:gd name="T6" fmla="*/ 784 w 784"/>
                <a:gd name="T7" fmla="*/ 1079 h 1148"/>
                <a:gd name="T8" fmla="*/ 736 w 784"/>
                <a:gd name="T9" fmla="*/ 1079 h 1148"/>
                <a:gd name="T10" fmla="*/ 707 w 784"/>
                <a:gd name="T11" fmla="*/ 1069 h 1148"/>
                <a:gd name="T12" fmla="*/ 668 w 784"/>
                <a:gd name="T13" fmla="*/ 1050 h 1148"/>
                <a:gd name="T14" fmla="*/ 668 w 784"/>
                <a:gd name="T15" fmla="*/ 0 h 1148"/>
                <a:gd name="T16" fmla="*/ 436 w 784"/>
                <a:gd name="T17" fmla="*/ 20 h 1148"/>
                <a:gd name="T18" fmla="*/ 436 w 784"/>
                <a:gd name="T19" fmla="*/ 69 h 1148"/>
                <a:gd name="T20" fmla="*/ 484 w 784"/>
                <a:gd name="T21" fmla="*/ 69 h 1148"/>
                <a:gd name="T22" fmla="*/ 542 w 784"/>
                <a:gd name="T23" fmla="*/ 89 h 1148"/>
                <a:gd name="T24" fmla="*/ 562 w 784"/>
                <a:gd name="T25" fmla="*/ 128 h 1148"/>
                <a:gd name="T26" fmla="*/ 562 w 784"/>
                <a:gd name="T27" fmla="*/ 510 h 1148"/>
                <a:gd name="T28" fmla="*/ 504 w 784"/>
                <a:gd name="T29" fmla="*/ 461 h 1148"/>
                <a:gd name="T30" fmla="*/ 436 w 784"/>
                <a:gd name="T31" fmla="*/ 422 h 1148"/>
                <a:gd name="T32" fmla="*/ 358 w 784"/>
                <a:gd name="T33" fmla="*/ 412 h 1148"/>
                <a:gd name="T34" fmla="*/ 252 w 784"/>
                <a:gd name="T35" fmla="*/ 432 h 1148"/>
                <a:gd name="T36" fmla="*/ 145 w 784"/>
                <a:gd name="T37" fmla="*/ 481 h 1148"/>
                <a:gd name="T38" fmla="*/ 68 w 784"/>
                <a:gd name="T39" fmla="*/ 559 h 1148"/>
                <a:gd name="T40" fmla="*/ 20 w 784"/>
                <a:gd name="T41" fmla="*/ 657 h 1148"/>
                <a:gd name="T42" fmla="*/ 0 w 784"/>
                <a:gd name="T43" fmla="*/ 775 h 1148"/>
                <a:gd name="T44" fmla="*/ 29 w 784"/>
                <a:gd name="T45" fmla="*/ 922 h 1148"/>
                <a:gd name="T46" fmla="*/ 97 w 784"/>
                <a:gd name="T47" fmla="*/ 1040 h 1148"/>
                <a:gd name="T48" fmla="*/ 213 w 784"/>
                <a:gd name="T49" fmla="*/ 1118 h 1148"/>
                <a:gd name="T50" fmla="*/ 339 w 784"/>
                <a:gd name="T51" fmla="*/ 1148 h 1148"/>
                <a:gd name="T52" fmla="*/ 436 w 784"/>
                <a:gd name="T53" fmla="*/ 1128 h 1148"/>
                <a:gd name="T54" fmla="*/ 504 w 784"/>
                <a:gd name="T55" fmla="*/ 1089 h 1148"/>
                <a:gd name="T56" fmla="*/ 552 w 784"/>
                <a:gd name="T57" fmla="*/ 1040 h 1148"/>
                <a:gd name="T58" fmla="*/ 552 w 784"/>
                <a:gd name="T59" fmla="*/ 608 h 1148"/>
                <a:gd name="T60" fmla="*/ 552 w 784"/>
                <a:gd name="T61" fmla="*/ 971 h 1148"/>
                <a:gd name="T62" fmla="*/ 542 w 784"/>
                <a:gd name="T63" fmla="*/ 981 h 1148"/>
                <a:gd name="T64" fmla="*/ 533 w 784"/>
                <a:gd name="T65" fmla="*/ 1001 h 1148"/>
                <a:gd name="T66" fmla="*/ 484 w 784"/>
                <a:gd name="T67" fmla="*/ 1060 h 1148"/>
                <a:gd name="T68" fmla="*/ 416 w 784"/>
                <a:gd name="T69" fmla="*/ 1099 h 1148"/>
                <a:gd name="T70" fmla="*/ 349 w 784"/>
                <a:gd name="T71" fmla="*/ 1109 h 1148"/>
                <a:gd name="T72" fmla="*/ 281 w 784"/>
                <a:gd name="T73" fmla="*/ 1099 h 1148"/>
                <a:gd name="T74" fmla="*/ 223 w 784"/>
                <a:gd name="T75" fmla="*/ 1060 h 1148"/>
                <a:gd name="T76" fmla="*/ 184 w 784"/>
                <a:gd name="T77" fmla="*/ 1010 h 1148"/>
                <a:gd name="T78" fmla="*/ 155 w 784"/>
                <a:gd name="T79" fmla="*/ 932 h 1148"/>
                <a:gd name="T80" fmla="*/ 136 w 784"/>
                <a:gd name="T81" fmla="*/ 854 h 1148"/>
                <a:gd name="T82" fmla="*/ 136 w 784"/>
                <a:gd name="T83" fmla="*/ 716 h 1148"/>
                <a:gd name="T84" fmla="*/ 145 w 784"/>
                <a:gd name="T85" fmla="*/ 628 h 1148"/>
                <a:gd name="T86" fmla="*/ 184 w 784"/>
                <a:gd name="T87" fmla="*/ 550 h 1148"/>
                <a:gd name="T88" fmla="*/ 223 w 784"/>
                <a:gd name="T89" fmla="*/ 500 h 1148"/>
                <a:gd name="T90" fmla="*/ 281 w 784"/>
                <a:gd name="T91" fmla="*/ 461 h 1148"/>
                <a:gd name="T92" fmla="*/ 368 w 784"/>
                <a:gd name="T93" fmla="*/ 451 h 1148"/>
                <a:gd name="T94" fmla="*/ 426 w 784"/>
                <a:gd name="T95" fmla="*/ 461 h 1148"/>
                <a:gd name="T96" fmla="*/ 484 w 784"/>
                <a:gd name="T97" fmla="*/ 491 h 1148"/>
                <a:gd name="T98" fmla="*/ 533 w 784"/>
                <a:gd name="T99" fmla="*/ 550 h 1148"/>
                <a:gd name="T100" fmla="*/ 542 w 784"/>
                <a:gd name="T101" fmla="*/ 559 h 1148"/>
                <a:gd name="T102" fmla="*/ 552 w 784"/>
                <a:gd name="T103" fmla="*/ 579 h 1148"/>
                <a:gd name="T104" fmla="*/ 552 w 784"/>
                <a:gd name="T105" fmla="*/ 608 h 114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84"/>
                <a:gd name="T160" fmla="*/ 0 h 1148"/>
                <a:gd name="T161" fmla="*/ 784 w 784"/>
                <a:gd name="T162" fmla="*/ 1148 h 114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84" h="1148">
                  <a:moveTo>
                    <a:pt x="552" y="1040"/>
                  </a:moveTo>
                  <a:lnTo>
                    <a:pt x="552" y="1148"/>
                  </a:lnTo>
                  <a:lnTo>
                    <a:pt x="784" y="1128"/>
                  </a:lnTo>
                  <a:lnTo>
                    <a:pt x="784" y="1079"/>
                  </a:lnTo>
                  <a:lnTo>
                    <a:pt x="736" y="1079"/>
                  </a:lnTo>
                  <a:lnTo>
                    <a:pt x="707" y="1069"/>
                  </a:lnTo>
                  <a:lnTo>
                    <a:pt x="668" y="1050"/>
                  </a:lnTo>
                  <a:lnTo>
                    <a:pt x="668" y="0"/>
                  </a:lnTo>
                  <a:lnTo>
                    <a:pt x="436" y="20"/>
                  </a:lnTo>
                  <a:lnTo>
                    <a:pt x="436" y="69"/>
                  </a:lnTo>
                  <a:lnTo>
                    <a:pt x="484" y="69"/>
                  </a:lnTo>
                  <a:lnTo>
                    <a:pt x="542" y="89"/>
                  </a:lnTo>
                  <a:lnTo>
                    <a:pt x="562" y="128"/>
                  </a:lnTo>
                  <a:lnTo>
                    <a:pt x="562" y="510"/>
                  </a:lnTo>
                  <a:lnTo>
                    <a:pt x="504" y="461"/>
                  </a:lnTo>
                  <a:lnTo>
                    <a:pt x="436" y="422"/>
                  </a:lnTo>
                  <a:lnTo>
                    <a:pt x="358" y="412"/>
                  </a:lnTo>
                  <a:lnTo>
                    <a:pt x="252" y="432"/>
                  </a:lnTo>
                  <a:lnTo>
                    <a:pt x="145" y="481"/>
                  </a:lnTo>
                  <a:lnTo>
                    <a:pt x="68" y="559"/>
                  </a:lnTo>
                  <a:lnTo>
                    <a:pt x="20" y="657"/>
                  </a:lnTo>
                  <a:lnTo>
                    <a:pt x="0" y="775"/>
                  </a:lnTo>
                  <a:lnTo>
                    <a:pt x="29" y="922"/>
                  </a:lnTo>
                  <a:lnTo>
                    <a:pt x="97" y="1040"/>
                  </a:lnTo>
                  <a:lnTo>
                    <a:pt x="213" y="1118"/>
                  </a:lnTo>
                  <a:lnTo>
                    <a:pt x="339" y="1148"/>
                  </a:lnTo>
                  <a:lnTo>
                    <a:pt x="436" y="1128"/>
                  </a:lnTo>
                  <a:lnTo>
                    <a:pt x="504" y="1089"/>
                  </a:lnTo>
                  <a:lnTo>
                    <a:pt x="552" y="1040"/>
                  </a:lnTo>
                  <a:close/>
                  <a:moveTo>
                    <a:pt x="552" y="608"/>
                  </a:moveTo>
                  <a:lnTo>
                    <a:pt x="552" y="971"/>
                  </a:lnTo>
                  <a:lnTo>
                    <a:pt x="542" y="981"/>
                  </a:lnTo>
                  <a:lnTo>
                    <a:pt x="533" y="1001"/>
                  </a:lnTo>
                  <a:lnTo>
                    <a:pt x="484" y="1060"/>
                  </a:lnTo>
                  <a:lnTo>
                    <a:pt x="416" y="1099"/>
                  </a:lnTo>
                  <a:lnTo>
                    <a:pt x="349" y="1109"/>
                  </a:lnTo>
                  <a:lnTo>
                    <a:pt x="281" y="1099"/>
                  </a:lnTo>
                  <a:lnTo>
                    <a:pt x="223" y="1060"/>
                  </a:lnTo>
                  <a:lnTo>
                    <a:pt x="184" y="1010"/>
                  </a:lnTo>
                  <a:lnTo>
                    <a:pt x="155" y="932"/>
                  </a:lnTo>
                  <a:lnTo>
                    <a:pt x="136" y="854"/>
                  </a:lnTo>
                  <a:lnTo>
                    <a:pt x="136" y="716"/>
                  </a:lnTo>
                  <a:lnTo>
                    <a:pt x="145" y="628"/>
                  </a:lnTo>
                  <a:lnTo>
                    <a:pt x="184" y="550"/>
                  </a:lnTo>
                  <a:lnTo>
                    <a:pt x="223" y="500"/>
                  </a:lnTo>
                  <a:lnTo>
                    <a:pt x="281" y="461"/>
                  </a:lnTo>
                  <a:lnTo>
                    <a:pt x="368" y="451"/>
                  </a:lnTo>
                  <a:lnTo>
                    <a:pt x="426" y="461"/>
                  </a:lnTo>
                  <a:lnTo>
                    <a:pt x="484" y="491"/>
                  </a:lnTo>
                  <a:lnTo>
                    <a:pt x="533" y="550"/>
                  </a:lnTo>
                  <a:lnTo>
                    <a:pt x="542" y="559"/>
                  </a:lnTo>
                  <a:lnTo>
                    <a:pt x="552" y="579"/>
                  </a:lnTo>
                  <a:lnTo>
                    <a:pt x="552" y="608"/>
                  </a:lnTo>
                  <a:close/>
                </a:path>
              </a:pathLst>
            </a:custGeom>
            <a:solidFill>
              <a:srgbClr val="000000"/>
            </a:solidFill>
            <a:ln w="0">
              <a:solidFill>
                <a:srgbClr val="000000"/>
              </a:solidFill>
              <a:prstDash val="solid"/>
              <a:round/>
              <a:headEnd/>
              <a:tailEnd/>
            </a:ln>
          </p:spPr>
          <p:txBody>
            <a:bodyPr/>
            <a:lstStyle/>
            <a:p>
              <a:endParaRPr lang="en-US"/>
            </a:p>
          </p:txBody>
        </p:sp>
        <p:sp>
          <p:nvSpPr>
            <p:cNvPr id="54497" name="Freeform 129"/>
            <p:cNvSpPr>
              <a:spLocks noEditPoints="1"/>
            </p:cNvSpPr>
            <p:nvPr/>
          </p:nvSpPr>
          <p:spPr bwMode="auto">
            <a:xfrm>
              <a:off x="26133" y="8545"/>
              <a:ext cx="494" cy="991"/>
            </a:xfrm>
            <a:custGeom>
              <a:avLst/>
              <a:gdLst>
                <a:gd name="T0" fmla="*/ 494 w 494"/>
                <a:gd name="T1" fmla="*/ 49 h 991"/>
                <a:gd name="T2" fmla="*/ 494 w 494"/>
                <a:gd name="T3" fmla="*/ 30 h 991"/>
                <a:gd name="T4" fmla="*/ 484 w 494"/>
                <a:gd name="T5" fmla="*/ 20 h 991"/>
                <a:gd name="T6" fmla="*/ 445 w 494"/>
                <a:gd name="T7" fmla="*/ 0 h 991"/>
                <a:gd name="T8" fmla="*/ 406 w 494"/>
                <a:gd name="T9" fmla="*/ 20 h 991"/>
                <a:gd name="T10" fmla="*/ 387 w 494"/>
                <a:gd name="T11" fmla="*/ 39 h 991"/>
                <a:gd name="T12" fmla="*/ 387 w 494"/>
                <a:gd name="T13" fmla="*/ 79 h 991"/>
                <a:gd name="T14" fmla="*/ 397 w 494"/>
                <a:gd name="T15" fmla="*/ 98 h 991"/>
                <a:gd name="T16" fmla="*/ 406 w 494"/>
                <a:gd name="T17" fmla="*/ 108 h 991"/>
                <a:gd name="T18" fmla="*/ 445 w 494"/>
                <a:gd name="T19" fmla="*/ 108 h 991"/>
                <a:gd name="T20" fmla="*/ 474 w 494"/>
                <a:gd name="T21" fmla="*/ 88 h 991"/>
                <a:gd name="T22" fmla="*/ 494 w 494"/>
                <a:gd name="T23" fmla="*/ 49 h 991"/>
                <a:gd name="T24" fmla="*/ 252 w 494"/>
                <a:gd name="T25" fmla="*/ 814 h 991"/>
                <a:gd name="T26" fmla="*/ 213 w 494"/>
                <a:gd name="T27" fmla="*/ 893 h 991"/>
                <a:gd name="T28" fmla="*/ 184 w 494"/>
                <a:gd name="T29" fmla="*/ 932 h 991"/>
                <a:gd name="T30" fmla="*/ 145 w 494"/>
                <a:gd name="T31" fmla="*/ 951 h 991"/>
                <a:gd name="T32" fmla="*/ 68 w 494"/>
                <a:gd name="T33" fmla="*/ 951 h 991"/>
                <a:gd name="T34" fmla="*/ 87 w 494"/>
                <a:gd name="T35" fmla="*/ 942 h 991"/>
                <a:gd name="T36" fmla="*/ 106 w 494"/>
                <a:gd name="T37" fmla="*/ 902 h 991"/>
                <a:gd name="T38" fmla="*/ 106 w 494"/>
                <a:gd name="T39" fmla="*/ 873 h 991"/>
                <a:gd name="T40" fmla="*/ 97 w 494"/>
                <a:gd name="T41" fmla="*/ 863 h 991"/>
                <a:gd name="T42" fmla="*/ 77 w 494"/>
                <a:gd name="T43" fmla="*/ 853 h 991"/>
                <a:gd name="T44" fmla="*/ 68 w 494"/>
                <a:gd name="T45" fmla="*/ 844 h 991"/>
                <a:gd name="T46" fmla="*/ 39 w 494"/>
                <a:gd name="T47" fmla="*/ 853 h 991"/>
                <a:gd name="T48" fmla="*/ 19 w 494"/>
                <a:gd name="T49" fmla="*/ 863 h 991"/>
                <a:gd name="T50" fmla="*/ 9 w 494"/>
                <a:gd name="T51" fmla="*/ 893 h 991"/>
                <a:gd name="T52" fmla="*/ 0 w 494"/>
                <a:gd name="T53" fmla="*/ 912 h 991"/>
                <a:gd name="T54" fmla="*/ 9 w 494"/>
                <a:gd name="T55" fmla="*/ 942 h 991"/>
                <a:gd name="T56" fmla="*/ 19 w 494"/>
                <a:gd name="T57" fmla="*/ 961 h 991"/>
                <a:gd name="T58" fmla="*/ 39 w 494"/>
                <a:gd name="T59" fmla="*/ 971 h 991"/>
                <a:gd name="T60" fmla="*/ 77 w 494"/>
                <a:gd name="T61" fmla="*/ 981 h 991"/>
                <a:gd name="T62" fmla="*/ 106 w 494"/>
                <a:gd name="T63" fmla="*/ 991 h 991"/>
                <a:gd name="T64" fmla="*/ 164 w 494"/>
                <a:gd name="T65" fmla="*/ 981 h 991"/>
                <a:gd name="T66" fmla="*/ 242 w 494"/>
                <a:gd name="T67" fmla="*/ 951 h 991"/>
                <a:gd name="T68" fmla="*/ 300 w 494"/>
                <a:gd name="T69" fmla="*/ 893 h 991"/>
                <a:gd name="T70" fmla="*/ 348 w 494"/>
                <a:gd name="T71" fmla="*/ 804 h 991"/>
                <a:gd name="T72" fmla="*/ 445 w 494"/>
                <a:gd name="T73" fmla="*/ 402 h 991"/>
                <a:gd name="T74" fmla="*/ 445 w 494"/>
                <a:gd name="T75" fmla="*/ 324 h 991"/>
                <a:gd name="T76" fmla="*/ 426 w 494"/>
                <a:gd name="T77" fmla="*/ 294 h 991"/>
                <a:gd name="T78" fmla="*/ 397 w 494"/>
                <a:gd name="T79" fmla="*/ 275 h 991"/>
                <a:gd name="T80" fmla="*/ 368 w 494"/>
                <a:gd name="T81" fmla="*/ 265 h 991"/>
                <a:gd name="T82" fmla="*/ 329 w 494"/>
                <a:gd name="T83" fmla="*/ 255 h 991"/>
                <a:gd name="T84" fmla="*/ 261 w 494"/>
                <a:gd name="T85" fmla="*/ 275 h 991"/>
                <a:gd name="T86" fmla="*/ 203 w 494"/>
                <a:gd name="T87" fmla="*/ 314 h 991"/>
                <a:gd name="T88" fmla="*/ 164 w 494"/>
                <a:gd name="T89" fmla="*/ 363 h 991"/>
                <a:gd name="T90" fmla="*/ 145 w 494"/>
                <a:gd name="T91" fmla="*/ 402 h 991"/>
                <a:gd name="T92" fmla="*/ 135 w 494"/>
                <a:gd name="T93" fmla="*/ 432 h 991"/>
                <a:gd name="T94" fmla="*/ 135 w 494"/>
                <a:gd name="T95" fmla="*/ 442 h 991"/>
                <a:gd name="T96" fmla="*/ 164 w 494"/>
                <a:gd name="T97" fmla="*/ 442 h 991"/>
                <a:gd name="T98" fmla="*/ 174 w 494"/>
                <a:gd name="T99" fmla="*/ 432 h 991"/>
                <a:gd name="T100" fmla="*/ 174 w 494"/>
                <a:gd name="T101" fmla="*/ 422 h 991"/>
                <a:gd name="T102" fmla="*/ 193 w 494"/>
                <a:gd name="T103" fmla="*/ 383 h 991"/>
                <a:gd name="T104" fmla="*/ 223 w 494"/>
                <a:gd name="T105" fmla="*/ 343 h 991"/>
                <a:gd name="T106" fmla="*/ 252 w 494"/>
                <a:gd name="T107" fmla="*/ 314 h 991"/>
                <a:gd name="T108" fmla="*/ 290 w 494"/>
                <a:gd name="T109" fmla="*/ 294 h 991"/>
                <a:gd name="T110" fmla="*/ 329 w 494"/>
                <a:gd name="T111" fmla="*/ 285 h 991"/>
                <a:gd name="T112" fmla="*/ 348 w 494"/>
                <a:gd name="T113" fmla="*/ 294 h 991"/>
                <a:gd name="T114" fmla="*/ 358 w 494"/>
                <a:gd name="T115" fmla="*/ 304 h 991"/>
                <a:gd name="T116" fmla="*/ 358 w 494"/>
                <a:gd name="T117" fmla="*/ 314 h 991"/>
                <a:gd name="T118" fmla="*/ 368 w 494"/>
                <a:gd name="T119" fmla="*/ 343 h 991"/>
                <a:gd name="T120" fmla="*/ 368 w 494"/>
                <a:gd name="T121" fmla="*/ 363 h 991"/>
                <a:gd name="T122" fmla="*/ 358 w 494"/>
                <a:gd name="T123" fmla="*/ 373 h 991"/>
                <a:gd name="T124" fmla="*/ 252 w 494"/>
                <a:gd name="T125" fmla="*/ 814 h 99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94"/>
                <a:gd name="T190" fmla="*/ 0 h 991"/>
                <a:gd name="T191" fmla="*/ 494 w 494"/>
                <a:gd name="T192" fmla="*/ 991 h 99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94" h="991">
                  <a:moveTo>
                    <a:pt x="494" y="49"/>
                  </a:moveTo>
                  <a:lnTo>
                    <a:pt x="494" y="30"/>
                  </a:lnTo>
                  <a:lnTo>
                    <a:pt x="484" y="20"/>
                  </a:lnTo>
                  <a:lnTo>
                    <a:pt x="445" y="0"/>
                  </a:lnTo>
                  <a:lnTo>
                    <a:pt x="406" y="20"/>
                  </a:lnTo>
                  <a:lnTo>
                    <a:pt x="387" y="39"/>
                  </a:lnTo>
                  <a:lnTo>
                    <a:pt x="387" y="79"/>
                  </a:lnTo>
                  <a:lnTo>
                    <a:pt x="397" y="98"/>
                  </a:lnTo>
                  <a:lnTo>
                    <a:pt x="406" y="108"/>
                  </a:lnTo>
                  <a:lnTo>
                    <a:pt x="445" y="108"/>
                  </a:lnTo>
                  <a:lnTo>
                    <a:pt x="474" y="88"/>
                  </a:lnTo>
                  <a:lnTo>
                    <a:pt x="494" y="49"/>
                  </a:lnTo>
                  <a:close/>
                  <a:moveTo>
                    <a:pt x="252" y="814"/>
                  </a:moveTo>
                  <a:lnTo>
                    <a:pt x="213" y="893"/>
                  </a:lnTo>
                  <a:lnTo>
                    <a:pt x="184" y="932"/>
                  </a:lnTo>
                  <a:lnTo>
                    <a:pt x="145" y="951"/>
                  </a:lnTo>
                  <a:lnTo>
                    <a:pt x="68" y="951"/>
                  </a:lnTo>
                  <a:lnTo>
                    <a:pt x="87" y="942"/>
                  </a:lnTo>
                  <a:lnTo>
                    <a:pt x="106" y="902"/>
                  </a:lnTo>
                  <a:lnTo>
                    <a:pt x="106" y="873"/>
                  </a:lnTo>
                  <a:lnTo>
                    <a:pt x="97" y="863"/>
                  </a:lnTo>
                  <a:lnTo>
                    <a:pt x="77" y="853"/>
                  </a:lnTo>
                  <a:lnTo>
                    <a:pt x="68" y="844"/>
                  </a:lnTo>
                  <a:lnTo>
                    <a:pt x="39" y="853"/>
                  </a:lnTo>
                  <a:lnTo>
                    <a:pt x="19" y="863"/>
                  </a:lnTo>
                  <a:lnTo>
                    <a:pt x="9" y="893"/>
                  </a:lnTo>
                  <a:lnTo>
                    <a:pt x="0" y="912"/>
                  </a:lnTo>
                  <a:lnTo>
                    <a:pt x="9" y="942"/>
                  </a:lnTo>
                  <a:lnTo>
                    <a:pt x="19" y="961"/>
                  </a:lnTo>
                  <a:lnTo>
                    <a:pt x="39" y="971"/>
                  </a:lnTo>
                  <a:lnTo>
                    <a:pt x="77" y="981"/>
                  </a:lnTo>
                  <a:lnTo>
                    <a:pt x="106" y="991"/>
                  </a:lnTo>
                  <a:lnTo>
                    <a:pt x="164" y="981"/>
                  </a:lnTo>
                  <a:lnTo>
                    <a:pt x="242" y="951"/>
                  </a:lnTo>
                  <a:lnTo>
                    <a:pt x="300" y="893"/>
                  </a:lnTo>
                  <a:lnTo>
                    <a:pt x="348" y="804"/>
                  </a:lnTo>
                  <a:lnTo>
                    <a:pt x="445" y="402"/>
                  </a:lnTo>
                  <a:lnTo>
                    <a:pt x="445" y="324"/>
                  </a:lnTo>
                  <a:lnTo>
                    <a:pt x="426" y="294"/>
                  </a:lnTo>
                  <a:lnTo>
                    <a:pt x="397" y="275"/>
                  </a:lnTo>
                  <a:lnTo>
                    <a:pt x="368" y="265"/>
                  </a:lnTo>
                  <a:lnTo>
                    <a:pt x="329" y="255"/>
                  </a:lnTo>
                  <a:lnTo>
                    <a:pt x="261" y="275"/>
                  </a:lnTo>
                  <a:lnTo>
                    <a:pt x="203" y="314"/>
                  </a:lnTo>
                  <a:lnTo>
                    <a:pt x="164" y="363"/>
                  </a:lnTo>
                  <a:lnTo>
                    <a:pt x="145" y="402"/>
                  </a:lnTo>
                  <a:lnTo>
                    <a:pt x="135" y="432"/>
                  </a:lnTo>
                  <a:lnTo>
                    <a:pt x="135" y="442"/>
                  </a:lnTo>
                  <a:lnTo>
                    <a:pt x="164" y="442"/>
                  </a:lnTo>
                  <a:lnTo>
                    <a:pt x="174" y="432"/>
                  </a:lnTo>
                  <a:lnTo>
                    <a:pt x="174" y="422"/>
                  </a:lnTo>
                  <a:lnTo>
                    <a:pt x="193" y="383"/>
                  </a:lnTo>
                  <a:lnTo>
                    <a:pt x="223" y="343"/>
                  </a:lnTo>
                  <a:lnTo>
                    <a:pt x="252" y="314"/>
                  </a:lnTo>
                  <a:lnTo>
                    <a:pt x="290" y="294"/>
                  </a:lnTo>
                  <a:lnTo>
                    <a:pt x="329" y="285"/>
                  </a:lnTo>
                  <a:lnTo>
                    <a:pt x="348" y="294"/>
                  </a:lnTo>
                  <a:lnTo>
                    <a:pt x="358" y="304"/>
                  </a:lnTo>
                  <a:lnTo>
                    <a:pt x="358" y="314"/>
                  </a:lnTo>
                  <a:lnTo>
                    <a:pt x="368" y="343"/>
                  </a:lnTo>
                  <a:lnTo>
                    <a:pt x="368" y="363"/>
                  </a:lnTo>
                  <a:lnTo>
                    <a:pt x="358" y="373"/>
                  </a:lnTo>
                  <a:lnTo>
                    <a:pt x="252" y="814"/>
                  </a:lnTo>
                  <a:close/>
                </a:path>
              </a:pathLst>
            </a:custGeom>
            <a:solidFill>
              <a:srgbClr val="000000"/>
            </a:solidFill>
            <a:ln w="0">
              <a:solidFill>
                <a:srgbClr val="000000"/>
              </a:solidFill>
              <a:prstDash val="solid"/>
              <a:round/>
              <a:headEnd/>
              <a:tailEnd/>
            </a:ln>
          </p:spPr>
          <p:txBody>
            <a:bodyPr/>
            <a:lstStyle/>
            <a:p>
              <a:endParaRPr lang="en-US"/>
            </a:p>
          </p:txBody>
        </p:sp>
        <p:sp>
          <p:nvSpPr>
            <p:cNvPr id="54498" name="Freeform 130"/>
            <p:cNvSpPr>
              <a:spLocks/>
            </p:cNvSpPr>
            <p:nvPr/>
          </p:nvSpPr>
          <p:spPr bwMode="auto">
            <a:xfrm>
              <a:off x="26898" y="7839"/>
              <a:ext cx="377" cy="1618"/>
            </a:xfrm>
            <a:custGeom>
              <a:avLst/>
              <a:gdLst>
                <a:gd name="T0" fmla="*/ 377 w 377"/>
                <a:gd name="T1" fmla="*/ 814 h 1618"/>
                <a:gd name="T2" fmla="*/ 368 w 377"/>
                <a:gd name="T3" fmla="*/ 667 h 1618"/>
                <a:gd name="T4" fmla="*/ 339 w 377"/>
                <a:gd name="T5" fmla="*/ 490 h 1618"/>
                <a:gd name="T6" fmla="*/ 271 w 377"/>
                <a:gd name="T7" fmla="*/ 304 h 1618"/>
                <a:gd name="T8" fmla="*/ 213 w 377"/>
                <a:gd name="T9" fmla="*/ 196 h 1618"/>
                <a:gd name="T10" fmla="*/ 145 w 377"/>
                <a:gd name="T11" fmla="*/ 108 h 1618"/>
                <a:gd name="T12" fmla="*/ 87 w 377"/>
                <a:gd name="T13" fmla="*/ 49 h 1618"/>
                <a:gd name="T14" fmla="*/ 38 w 377"/>
                <a:gd name="T15" fmla="*/ 10 h 1618"/>
                <a:gd name="T16" fmla="*/ 19 w 377"/>
                <a:gd name="T17" fmla="*/ 0 h 1618"/>
                <a:gd name="T18" fmla="*/ 0 w 377"/>
                <a:gd name="T19" fmla="*/ 20 h 1618"/>
                <a:gd name="T20" fmla="*/ 9 w 377"/>
                <a:gd name="T21" fmla="*/ 20 h 1618"/>
                <a:gd name="T22" fmla="*/ 9 w 377"/>
                <a:gd name="T23" fmla="*/ 29 h 1618"/>
                <a:gd name="T24" fmla="*/ 38 w 377"/>
                <a:gd name="T25" fmla="*/ 59 h 1618"/>
                <a:gd name="T26" fmla="*/ 145 w 377"/>
                <a:gd name="T27" fmla="*/ 196 h 1618"/>
                <a:gd name="T28" fmla="*/ 213 w 377"/>
                <a:gd name="T29" fmla="*/ 363 h 1618"/>
                <a:gd name="T30" fmla="*/ 261 w 377"/>
                <a:gd name="T31" fmla="*/ 569 h 1618"/>
                <a:gd name="T32" fmla="*/ 280 w 377"/>
                <a:gd name="T33" fmla="*/ 814 h 1618"/>
                <a:gd name="T34" fmla="*/ 271 w 377"/>
                <a:gd name="T35" fmla="*/ 981 h 1618"/>
                <a:gd name="T36" fmla="*/ 251 w 377"/>
                <a:gd name="T37" fmla="*/ 1138 h 1618"/>
                <a:gd name="T38" fmla="*/ 203 w 377"/>
                <a:gd name="T39" fmla="*/ 1295 h 1618"/>
                <a:gd name="T40" fmla="*/ 126 w 377"/>
                <a:gd name="T41" fmla="*/ 1442 h 1618"/>
                <a:gd name="T42" fmla="*/ 29 w 377"/>
                <a:gd name="T43" fmla="*/ 1579 h 1618"/>
                <a:gd name="T44" fmla="*/ 9 w 377"/>
                <a:gd name="T45" fmla="*/ 1599 h 1618"/>
                <a:gd name="T46" fmla="*/ 0 w 377"/>
                <a:gd name="T47" fmla="*/ 1599 h 1618"/>
                <a:gd name="T48" fmla="*/ 0 w 377"/>
                <a:gd name="T49" fmla="*/ 1608 h 1618"/>
                <a:gd name="T50" fmla="*/ 9 w 377"/>
                <a:gd name="T51" fmla="*/ 1618 h 1618"/>
                <a:gd name="T52" fmla="*/ 19 w 377"/>
                <a:gd name="T53" fmla="*/ 1618 h 1618"/>
                <a:gd name="T54" fmla="*/ 38 w 377"/>
                <a:gd name="T55" fmla="*/ 1608 h 1618"/>
                <a:gd name="T56" fmla="*/ 87 w 377"/>
                <a:gd name="T57" fmla="*/ 1569 h 1618"/>
                <a:gd name="T58" fmla="*/ 145 w 377"/>
                <a:gd name="T59" fmla="*/ 1501 h 1618"/>
                <a:gd name="T60" fmla="*/ 213 w 377"/>
                <a:gd name="T61" fmla="*/ 1412 h 1618"/>
                <a:gd name="T62" fmla="*/ 271 w 377"/>
                <a:gd name="T63" fmla="*/ 1304 h 1618"/>
                <a:gd name="T64" fmla="*/ 339 w 377"/>
                <a:gd name="T65" fmla="*/ 1128 h 1618"/>
                <a:gd name="T66" fmla="*/ 368 w 377"/>
                <a:gd name="T67" fmla="*/ 961 h 1618"/>
                <a:gd name="T68" fmla="*/ 377 w 377"/>
                <a:gd name="T69" fmla="*/ 814 h 161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7"/>
                <a:gd name="T106" fmla="*/ 0 h 1618"/>
                <a:gd name="T107" fmla="*/ 377 w 377"/>
                <a:gd name="T108" fmla="*/ 1618 h 161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7" h="1618">
                  <a:moveTo>
                    <a:pt x="377" y="814"/>
                  </a:moveTo>
                  <a:lnTo>
                    <a:pt x="368" y="667"/>
                  </a:lnTo>
                  <a:lnTo>
                    <a:pt x="339" y="490"/>
                  </a:lnTo>
                  <a:lnTo>
                    <a:pt x="271" y="304"/>
                  </a:lnTo>
                  <a:lnTo>
                    <a:pt x="213" y="196"/>
                  </a:lnTo>
                  <a:lnTo>
                    <a:pt x="145" y="108"/>
                  </a:lnTo>
                  <a:lnTo>
                    <a:pt x="87" y="49"/>
                  </a:lnTo>
                  <a:lnTo>
                    <a:pt x="38" y="10"/>
                  </a:lnTo>
                  <a:lnTo>
                    <a:pt x="19" y="0"/>
                  </a:lnTo>
                  <a:lnTo>
                    <a:pt x="0" y="20"/>
                  </a:lnTo>
                  <a:lnTo>
                    <a:pt x="9" y="20"/>
                  </a:lnTo>
                  <a:lnTo>
                    <a:pt x="9" y="29"/>
                  </a:lnTo>
                  <a:lnTo>
                    <a:pt x="38" y="59"/>
                  </a:lnTo>
                  <a:lnTo>
                    <a:pt x="145" y="196"/>
                  </a:lnTo>
                  <a:lnTo>
                    <a:pt x="213" y="363"/>
                  </a:lnTo>
                  <a:lnTo>
                    <a:pt x="261" y="569"/>
                  </a:lnTo>
                  <a:lnTo>
                    <a:pt x="280" y="814"/>
                  </a:lnTo>
                  <a:lnTo>
                    <a:pt x="271" y="981"/>
                  </a:lnTo>
                  <a:lnTo>
                    <a:pt x="251" y="1138"/>
                  </a:lnTo>
                  <a:lnTo>
                    <a:pt x="203" y="1295"/>
                  </a:lnTo>
                  <a:lnTo>
                    <a:pt x="126" y="1442"/>
                  </a:lnTo>
                  <a:lnTo>
                    <a:pt x="29" y="1579"/>
                  </a:lnTo>
                  <a:lnTo>
                    <a:pt x="9" y="1599"/>
                  </a:lnTo>
                  <a:lnTo>
                    <a:pt x="0" y="1599"/>
                  </a:lnTo>
                  <a:lnTo>
                    <a:pt x="0" y="1608"/>
                  </a:lnTo>
                  <a:lnTo>
                    <a:pt x="9" y="1618"/>
                  </a:lnTo>
                  <a:lnTo>
                    <a:pt x="19" y="1618"/>
                  </a:lnTo>
                  <a:lnTo>
                    <a:pt x="38" y="1608"/>
                  </a:lnTo>
                  <a:lnTo>
                    <a:pt x="87" y="1569"/>
                  </a:lnTo>
                  <a:lnTo>
                    <a:pt x="145" y="1501"/>
                  </a:lnTo>
                  <a:lnTo>
                    <a:pt x="213" y="1412"/>
                  </a:lnTo>
                  <a:lnTo>
                    <a:pt x="271" y="1304"/>
                  </a:lnTo>
                  <a:lnTo>
                    <a:pt x="339" y="1128"/>
                  </a:lnTo>
                  <a:lnTo>
                    <a:pt x="368" y="961"/>
                  </a:lnTo>
                  <a:lnTo>
                    <a:pt x="377" y="814"/>
                  </a:lnTo>
                  <a:close/>
                </a:path>
              </a:pathLst>
            </a:custGeom>
            <a:solidFill>
              <a:srgbClr val="000000"/>
            </a:solidFill>
            <a:ln w="0">
              <a:solidFill>
                <a:srgbClr val="000000"/>
              </a:solidFill>
              <a:prstDash val="solid"/>
              <a:round/>
              <a:headEnd/>
              <a:tailEnd/>
            </a:ln>
          </p:spPr>
          <p:txBody>
            <a:bodyPr/>
            <a:lstStyle/>
            <a:p>
              <a:endParaRPr lang="en-US"/>
            </a:p>
          </p:txBody>
        </p:sp>
        <p:sp>
          <p:nvSpPr>
            <p:cNvPr id="54499" name="Freeform 131"/>
            <p:cNvSpPr>
              <a:spLocks/>
            </p:cNvSpPr>
            <p:nvPr/>
          </p:nvSpPr>
          <p:spPr bwMode="auto">
            <a:xfrm>
              <a:off x="27527" y="7839"/>
              <a:ext cx="368" cy="1618"/>
            </a:xfrm>
            <a:custGeom>
              <a:avLst/>
              <a:gdLst>
                <a:gd name="T0" fmla="*/ 368 w 368"/>
                <a:gd name="T1" fmla="*/ 814 h 1618"/>
                <a:gd name="T2" fmla="*/ 358 w 368"/>
                <a:gd name="T3" fmla="*/ 667 h 1618"/>
                <a:gd name="T4" fmla="*/ 329 w 368"/>
                <a:gd name="T5" fmla="*/ 490 h 1618"/>
                <a:gd name="T6" fmla="*/ 261 w 368"/>
                <a:gd name="T7" fmla="*/ 304 h 1618"/>
                <a:gd name="T8" fmla="*/ 203 w 368"/>
                <a:gd name="T9" fmla="*/ 196 h 1618"/>
                <a:gd name="T10" fmla="*/ 136 w 368"/>
                <a:gd name="T11" fmla="*/ 108 h 1618"/>
                <a:gd name="T12" fmla="*/ 39 w 368"/>
                <a:gd name="T13" fmla="*/ 10 h 1618"/>
                <a:gd name="T14" fmla="*/ 10 w 368"/>
                <a:gd name="T15" fmla="*/ 0 h 1618"/>
                <a:gd name="T16" fmla="*/ 0 w 368"/>
                <a:gd name="T17" fmla="*/ 10 h 1618"/>
                <a:gd name="T18" fmla="*/ 0 w 368"/>
                <a:gd name="T19" fmla="*/ 29 h 1618"/>
                <a:gd name="T20" fmla="*/ 29 w 368"/>
                <a:gd name="T21" fmla="*/ 59 h 1618"/>
                <a:gd name="T22" fmla="*/ 136 w 368"/>
                <a:gd name="T23" fmla="*/ 196 h 1618"/>
                <a:gd name="T24" fmla="*/ 213 w 368"/>
                <a:gd name="T25" fmla="*/ 363 h 1618"/>
                <a:gd name="T26" fmla="*/ 261 w 368"/>
                <a:gd name="T27" fmla="*/ 569 h 1618"/>
                <a:gd name="T28" fmla="*/ 271 w 368"/>
                <a:gd name="T29" fmla="*/ 814 h 1618"/>
                <a:gd name="T30" fmla="*/ 261 w 368"/>
                <a:gd name="T31" fmla="*/ 981 h 1618"/>
                <a:gd name="T32" fmla="*/ 242 w 368"/>
                <a:gd name="T33" fmla="*/ 1138 h 1618"/>
                <a:gd name="T34" fmla="*/ 194 w 368"/>
                <a:gd name="T35" fmla="*/ 1295 h 1618"/>
                <a:gd name="T36" fmla="*/ 116 w 368"/>
                <a:gd name="T37" fmla="*/ 1442 h 1618"/>
                <a:gd name="T38" fmla="*/ 19 w 368"/>
                <a:gd name="T39" fmla="*/ 1579 h 1618"/>
                <a:gd name="T40" fmla="*/ 0 w 368"/>
                <a:gd name="T41" fmla="*/ 1599 h 1618"/>
                <a:gd name="T42" fmla="*/ 0 w 368"/>
                <a:gd name="T43" fmla="*/ 1618 h 1618"/>
                <a:gd name="T44" fmla="*/ 10 w 368"/>
                <a:gd name="T45" fmla="*/ 1618 h 1618"/>
                <a:gd name="T46" fmla="*/ 39 w 368"/>
                <a:gd name="T47" fmla="*/ 1608 h 1618"/>
                <a:gd name="T48" fmla="*/ 145 w 368"/>
                <a:gd name="T49" fmla="*/ 1501 h 1618"/>
                <a:gd name="T50" fmla="*/ 203 w 368"/>
                <a:gd name="T51" fmla="*/ 1412 h 1618"/>
                <a:gd name="T52" fmla="*/ 271 w 368"/>
                <a:gd name="T53" fmla="*/ 1304 h 1618"/>
                <a:gd name="T54" fmla="*/ 329 w 368"/>
                <a:gd name="T55" fmla="*/ 1128 h 1618"/>
                <a:gd name="T56" fmla="*/ 358 w 368"/>
                <a:gd name="T57" fmla="*/ 961 h 1618"/>
                <a:gd name="T58" fmla="*/ 368 w 368"/>
                <a:gd name="T59" fmla="*/ 814 h 161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68"/>
                <a:gd name="T91" fmla="*/ 0 h 1618"/>
                <a:gd name="T92" fmla="*/ 368 w 368"/>
                <a:gd name="T93" fmla="*/ 1618 h 161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68" h="1618">
                  <a:moveTo>
                    <a:pt x="368" y="814"/>
                  </a:moveTo>
                  <a:lnTo>
                    <a:pt x="358" y="667"/>
                  </a:lnTo>
                  <a:lnTo>
                    <a:pt x="329" y="490"/>
                  </a:lnTo>
                  <a:lnTo>
                    <a:pt x="261" y="304"/>
                  </a:lnTo>
                  <a:lnTo>
                    <a:pt x="203" y="196"/>
                  </a:lnTo>
                  <a:lnTo>
                    <a:pt x="136" y="108"/>
                  </a:lnTo>
                  <a:lnTo>
                    <a:pt x="39" y="10"/>
                  </a:lnTo>
                  <a:lnTo>
                    <a:pt x="10" y="0"/>
                  </a:lnTo>
                  <a:lnTo>
                    <a:pt x="0" y="10"/>
                  </a:lnTo>
                  <a:lnTo>
                    <a:pt x="0" y="29"/>
                  </a:lnTo>
                  <a:lnTo>
                    <a:pt x="29" y="59"/>
                  </a:lnTo>
                  <a:lnTo>
                    <a:pt x="136" y="196"/>
                  </a:lnTo>
                  <a:lnTo>
                    <a:pt x="213" y="363"/>
                  </a:lnTo>
                  <a:lnTo>
                    <a:pt x="261" y="569"/>
                  </a:lnTo>
                  <a:lnTo>
                    <a:pt x="271" y="814"/>
                  </a:lnTo>
                  <a:lnTo>
                    <a:pt x="261" y="981"/>
                  </a:lnTo>
                  <a:lnTo>
                    <a:pt x="242" y="1138"/>
                  </a:lnTo>
                  <a:lnTo>
                    <a:pt x="194" y="1295"/>
                  </a:lnTo>
                  <a:lnTo>
                    <a:pt x="116" y="1442"/>
                  </a:lnTo>
                  <a:lnTo>
                    <a:pt x="19" y="1579"/>
                  </a:lnTo>
                  <a:lnTo>
                    <a:pt x="0" y="1599"/>
                  </a:lnTo>
                  <a:lnTo>
                    <a:pt x="0" y="1618"/>
                  </a:lnTo>
                  <a:lnTo>
                    <a:pt x="10" y="1618"/>
                  </a:lnTo>
                  <a:lnTo>
                    <a:pt x="39" y="1608"/>
                  </a:lnTo>
                  <a:lnTo>
                    <a:pt x="145" y="1501"/>
                  </a:lnTo>
                  <a:lnTo>
                    <a:pt x="203" y="1412"/>
                  </a:lnTo>
                  <a:lnTo>
                    <a:pt x="271" y="1304"/>
                  </a:lnTo>
                  <a:lnTo>
                    <a:pt x="329" y="1128"/>
                  </a:lnTo>
                  <a:lnTo>
                    <a:pt x="358" y="961"/>
                  </a:lnTo>
                  <a:lnTo>
                    <a:pt x="368" y="814"/>
                  </a:lnTo>
                  <a:close/>
                </a:path>
              </a:pathLst>
            </a:custGeom>
            <a:solidFill>
              <a:srgbClr val="000000"/>
            </a:solidFill>
            <a:ln w="0">
              <a:solidFill>
                <a:srgbClr val="000000"/>
              </a:solidFill>
              <a:prstDash val="solid"/>
              <a:round/>
              <a:headEnd/>
              <a:tailEnd/>
            </a:ln>
          </p:spPr>
          <p:txBody>
            <a:bodyPr/>
            <a:lstStyle/>
            <a:p>
              <a:endParaRPr lang="en-US"/>
            </a:p>
          </p:txBody>
        </p:sp>
        <p:sp>
          <p:nvSpPr>
            <p:cNvPr id="54500" name="Freeform 132"/>
            <p:cNvSpPr>
              <a:spLocks/>
            </p:cNvSpPr>
            <p:nvPr/>
          </p:nvSpPr>
          <p:spPr bwMode="auto">
            <a:xfrm>
              <a:off x="28137" y="8084"/>
              <a:ext cx="891" cy="1010"/>
            </a:xfrm>
            <a:custGeom>
              <a:avLst/>
              <a:gdLst>
                <a:gd name="T0" fmla="*/ 484 w 891"/>
                <a:gd name="T1" fmla="*/ 39 h 1010"/>
                <a:gd name="T2" fmla="*/ 474 w 891"/>
                <a:gd name="T3" fmla="*/ 20 h 1010"/>
                <a:gd name="T4" fmla="*/ 465 w 891"/>
                <a:gd name="T5" fmla="*/ 10 h 1010"/>
                <a:gd name="T6" fmla="*/ 445 w 891"/>
                <a:gd name="T7" fmla="*/ 0 h 1010"/>
                <a:gd name="T8" fmla="*/ 436 w 891"/>
                <a:gd name="T9" fmla="*/ 0 h 1010"/>
                <a:gd name="T10" fmla="*/ 416 w 891"/>
                <a:gd name="T11" fmla="*/ 10 h 1010"/>
                <a:gd name="T12" fmla="*/ 407 w 891"/>
                <a:gd name="T13" fmla="*/ 30 h 1010"/>
                <a:gd name="T14" fmla="*/ 10 w 891"/>
                <a:gd name="T15" fmla="*/ 952 h 1010"/>
                <a:gd name="T16" fmla="*/ 0 w 891"/>
                <a:gd name="T17" fmla="*/ 961 h 1010"/>
                <a:gd name="T18" fmla="*/ 0 w 891"/>
                <a:gd name="T19" fmla="*/ 971 h 1010"/>
                <a:gd name="T20" fmla="*/ 10 w 891"/>
                <a:gd name="T21" fmla="*/ 991 h 1010"/>
                <a:gd name="T22" fmla="*/ 19 w 891"/>
                <a:gd name="T23" fmla="*/ 1001 h 1010"/>
                <a:gd name="T24" fmla="*/ 39 w 891"/>
                <a:gd name="T25" fmla="*/ 1010 h 1010"/>
                <a:gd name="T26" fmla="*/ 48 w 891"/>
                <a:gd name="T27" fmla="*/ 1010 h 1010"/>
                <a:gd name="T28" fmla="*/ 58 w 891"/>
                <a:gd name="T29" fmla="*/ 1001 h 1010"/>
                <a:gd name="T30" fmla="*/ 68 w 891"/>
                <a:gd name="T31" fmla="*/ 971 h 1010"/>
                <a:gd name="T32" fmla="*/ 445 w 891"/>
                <a:gd name="T33" fmla="*/ 118 h 1010"/>
                <a:gd name="T34" fmla="*/ 823 w 891"/>
                <a:gd name="T35" fmla="*/ 971 h 1010"/>
                <a:gd name="T36" fmla="*/ 833 w 891"/>
                <a:gd name="T37" fmla="*/ 991 h 1010"/>
                <a:gd name="T38" fmla="*/ 852 w 891"/>
                <a:gd name="T39" fmla="*/ 1010 h 1010"/>
                <a:gd name="T40" fmla="*/ 871 w 891"/>
                <a:gd name="T41" fmla="*/ 1001 h 1010"/>
                <a:gd name="T42" fmla="*/ 881 w 891"/>
                <a:gd name="T43" fmla="*/ 991 h 1010"/>
                <a:gd name="T44" fmla="*/ 891 w 891"/>
                <a:gd name="T45" fmla="*/ 971 h 1010"/>
                <a:gd name="T46" fmla="*/ 881 w 891"/>
                <a:gd name="T47" fmla="*/ 961 h 1010"/>
                <a:gd name="T48" fmla="*/ 881 w 891"/>
                <a:gd name="T49" fmla="*/ 952 h 1010"/>
                <a:gd name="T50" fmla="*/ 484 w 891"/>
                <a:gd name="T51" fmla="*/ 39 h 10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91"/>
                <a:gd name="T79" fmla="*/ 0 h 1010"/>
                <a:gd name="T80" fmla="*/ 891 w 891"/>
                <a:gd name="T81" fmla="*/ 1010 h 101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91" h="1010">
                  <a:moveTo>
                    <a:pt x="484" y="39"/>
                  </a:moveTo>
                  <a:lnTo>
                    <a:pt x="474" y="20"/>
                  </a:lnTo>
                  <a:lnTo>
                    <a:pt x="465" y="10"/>
                  </a:lnTo>
                  <a:lnTo>
                    <a:pt x="445" y="0"/>
                  </a:lnTo>
                  <a:lnTo>
                    <a:pt x="436" y="0"/>
                  </a:lnTo>
                  <a:lnTo>
                    <a:pt x="416" y="10"/>
                  </a:lnTo>
                  <a:lnTo>
                    <a:pt x="407" y="30"/>
                  </a:lnTo>
                  <a:lnTo>
                    <a:pt x="10" y="952"/>
                  </a:lnTo>
                  <a:lnTo>
                    <a:pt x="0" y="961"/>
                  </a:lnTo>
                  <a:lnTo>
                    <a:pt x="0" y="971"/>
                  </a:lnTo>
                  <a:lnTo>
                    <a:pt x="10" y="991"/>
                  </a:lnTo>
                  <a:lnTo>
                    <a:pt x="19" y="1001"/>
                  </a:lnTo>
                  <a:lnTo>
                    <a:pt x="39" y="1010"/>
                  </a:lnTo>
                  <a:lnTo>
                    <a:pt x="48" y="1010"/>
                  </a:lnTo>
                  <a:lnTo>
                    <a:pt x="58" y="1001"/>
                  </a:lnTo>
                  <a:lnTo>
                    <a:pt x="68" y="971"/>
                  </a:lnTo>
                  <a:lnTo>
                    <a:pt x="445" y="118"/>
                  </a:lnTo>
                  <a:lnTo>
                    <a:pt x="823" y="971"/>
                  </a:lnTo>
                  <a:lnTo>
                    <a:pt x="833" y="991"/>
                  </a:lnTo>
                  <a:lnTo>
                    <a:pt x="852" y="1010"/>
                  </a:lnTo>
                  <a:lnTo>
                    <a:pt x="871" y="1001"/>
                  </a:lnTo>
                  <a:lnTo>
                    <a:pt x="881" y="991"/>
                  </a:lnTo>
                  <a:lnTo>
                    <a:pt x="891" y="971"/>
                  </a:lnTo>
                  <a:lnTo>
                    <a:pt x="881" y="961"/>
                  </a:lnTo>
                  <a:lnTo>
                    <a:pt x="881" y="952"/>
                  </a:lnTo>
                  <a:lnTo>
                    <a:pt x="484" y="39"/>
                  </a:lnTo>
                  <a:close/>
                </a:path>
              </a:pathLst>
            </a:custGeom>
            <a:solidFill>
              <a:srgbClr val="000000"/>
            </a:solidFill>
            <a:ln w="0">
              <a:solidFill>
                <a:srgbClr val="000000"/>
              </a:solidFill>
              <a:prstDash val="solid"/>
              <a:round/>
              <a:headEnd/>
              <a:tailEnd/>
            </a:ln>
          </p:spPr>
          <p:txBody>
            <a:bodyPr/>
            <a:lstStyle/>
            <a:p>
              <a:endParaRPr lang="en-US"/>
            </a:p>
          </p:txBody>
        </p:sp>
        <p:sp>
          <p:nvSpPr>
            <p:cNvPr id="54501" name="Freeform 133"/>
            <p:cNvSpPr>
              <a:spLocks noEditPoints="1"/>
            </p:cNvSpPr>
            <p:nvPr/>
          </p:nvSpPr>
          <p:spPr bwMode="auto">
            <a:xfrm>
              <a:off x="4610" y="10360"/>
              <a:ext cx="890" cy="1167"/>
            </a:xfrm>
            <a:custGeom>
              <a:avLst/>
              <a:gdLst>
                <a:gd name="T0" fmla="*/ 881 w 890"/>
                <a:gd name="T1" fmla="*/ 68 h 1167"/>
                <a:gd name="T2" fmla="*/ 890 w 890"/>
                <a:gd name="T3" fmla="*/ 49 h 1167"/>
                <a:gd name="T4" fmla="*/ 890 w 890"/>
                <a:gd name="T5" fmla="*/ 39 h 1167"/>
                <a:gd name="T6" fmla="*/ 881 w 890"/>
                <a:gd name="T7" fmla="*/ 19 h 1167"/>
                <a:gd name="T8" fmla="*/ 861 w 890"/>
                <a:gd name="T9" fmla="*/ 0 h 1167"/>
                <a:gd name="T10" fmla="*/ 842 w 890"/>
                <a:gd name="T11" fmla="*/ 0 h 1167"/>
                <a:gd name="T12" fmla="*/ 832 w 890"/>
                <a:gd name="T13" fmla="*/ 9 h 1167"/>
                <a:gd name="T14" fmla="*/ 832 w 890"/>
                <a:gd name="T15" fmla="*/ 19 h 1167"/>
                <a:gd name="T16" fmla="*/ 823 w 890"/>
                <a:gd name="T17" fmla="*/ 39 h 1167"/>
                <a:gd name="T18" fmla="*/ 687 w 890"/>
                <a:gd name="T19" fmla="*/ 392 h 1167"/>
                <a:gd name="T20" fmla="*/ 203 w 890"/>
                <a:gd name="T21" fmla="*/ 392 h 1167"/>
                <a:gd name="T22" fmla="*/ 67 w 890"/>
                <a:gd name="T23" fmla="*/ 39 h 1167"/>
                <a:gd name="T24" fmla="*/ 58 w 890"/>
                <a:gd name="T25" fmla="*/ 29 h 1167"/>
                <a:gd name="T26" fmla="*/ 58 w 890"/>
                <a:gd name="T27" fmla="*/ 9 h 1167"/>
                <a:gd name="T28" fmla="*/ 48 w 890"/>
                <a:gd name="T29" fmla="*/ 9 h 1167"/>
                <a:gd name="T30" fmla="*/ 29 w 890"/>
                <a:gd name="T31" fmla="*/ 0 h 1167"/>
                <a:gd name="T32" fmla="*/ 19 w 890"/>
                <a:gd name="T33" fmla="*/ 9 h 1167"/>
                <a:gd name="T34" fmla="*/ 0 w 890"/>
                <a:gd name="T35" fmla="*/ 19 h 1167"/>
                <a:gd name="T36" fmla="*/ 0 w 890"/>
                <a:gd name="T37" fmla="*/ 49 h 1167"/>
                <a:gd name="T38" fmla="*/ 9 w 890"/>
                <a:gd name="T39" fmla="*/ 58 h 1167"/>
                <a:gd name="T40" fmla="*/ 406 w 890"/>
                <a:gd name="T41" fmla="*/ 1127 h 1167"/>
                <a:gd name="T42" fmla="*/ 416 w 890"/>
                <a:gd name="T43" fmla="*/ 1137 h 1167"/>
                <a:gd name="T44" fmla="*/ 426 w 890"/>
                <a:gd name="T45" fmla="*/ 1157 h 1167"/>
                <a:gd name="T46" fmla="*/ 445 w 890"/>
                <a:gd name="T47" fmla="*/ 1167 h 1167"/>
                <a:gd name="T48" fmla="*/ 464 w 890"/>
                <a:gd name="T49" fmla="*/ 1157 h 1167"/>
                <a:gd name="T50" fmla="*/ 474 w 890"/>
                <a:gd name="T51" fmla="*/ 1147 h 1167"/>
                <a:gd name="T52" fmla="*/ 474 w 890"/>
                <a:gd name="T53" fmla="*/ 1127 h 1167"/>
                <a:gd name="T54" fmla="*/ 881 w 890"/>
                <a:gd name="T55" fmla="*/ 68 h 1167"/>
                <a:gd name="T56" fmla="*/ 222 w 890"/>
                <a:gd name="T57" fmla="*/ 461 h 1167"/>
                <a:gd name="T58" fmla="*/ 658 w 890"/>
                <a:gd name="T59" fmla="*/ 461 h 1167"/>
                <a:gd name="T60" fmla="*/ 445 w 890"/>
                <a:gd name="T61" fmla="*/ 1039 h 1167"/>
                <a:gd name="T62" fmla="*/ 222 w 890"/>
                <a:gd name="T63" fmla="*/ 461 h 116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90"/>
                <a:gd name="T97" fmla="*/ 0 h 1167"/>
                <a:gd name="T98" fmla="*/ 890 w 890"/>
                <a:gd name="T99" fmla="*/ 1167 h 116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90" h="1167">
                  <a:moveTo>
                    <a:pt x="881" y="68"/>
                  </a:moveTo>
                  <a:lnTo>
                    <a:pt x="890" y="49"/>
                  </a:lnTo>
                  <a:lnTo>
                    <a:pt x="890" y="39"/>
                  </a:lnTo>
                  <a:lnTo>
                    <a:pt x="881" y="19"/>
                  </a:lnTo>
                  <a:lnTo>
                    <a:pt x="861" y="0"/>
                  </a:lnTo>
                  <a:lnTo>
                    <a:pt x="842" y="0"/>
                  </a:lnTo>
                  <a:lnTo>
                    <a:pt x="832" y="9"/>
                  </a:lnTo>
                  <a:lnTo>
                    <a:pt x="832" y="19"/>
                  </a:lnTo>
                  <a:lnTo>
                    <a:pt x="823" y="39"/>
                  </a:lnTo>
                  <a:lnTo>
                    <a:pt x="687" y="392"/>
                  </a:lnTo>
                  <a:lnTo>
                    <a:pt x="203" y="392"/>
                  </a:lnTo>
                  <a:lnTo>
                    <a:pt x="67" y="39"/>
                  </a:lnTo>
                  <a:lnTo>
                    <a:pt x="58" y="29"/>
                  </a:lnTo>
                  <a:lnTo>
                    <a:pt x="58" y="9"/>
                  </a:lnTo>
                  <a:lnTo>
                    <a:pt x="48" y="9"/>
                  </a:lnTo>
                  <a:lnTo>
                    <a:pt x="29" y="0"/>
                  </a:lnTo>
                  <a:lnTo>
                    <a:pt x="19" y="9"/>
                  </a:lnTo>
                  <a:lnTo>
                    <a:pt x="0" y="19"/>
                  </a:lnTo>
                  <a:lnTo>
                    <a:pt x="0" y="49"/>
                  </a:lnTo>
                  <a:lnTo>
                    <a:pt x="9" y="58"/>
                  </a:lnTo>
                  <a:lnTo>
                    <a:pt x="406" y="1127"/>
                  </a:lnTo>
                  <a:lnTo>
                    <a:pt x="416" y="1137"/>
                  </a:lnTo>
                  <a:lnTo>
                    <a:pt x="426" y="1157"/>
                  </a:lnTo>
                  <a:lnTo>
                    <a:pt x="445" y="1167"/>
                  </a:lnTo>
                  <a:lnTo>
                    <a:pt x="464" y="1157"/>
                  </a:lnTo>
                  <a:lnTo>
                    <a:pt x="474" y="1147"/>
                  </a:lnTo>
                  <a:lnTo>
                    <a:pt x="474" y="1127"/>
                  </a:lnTo>
                  <a:lnTo>
                    <a:pt x="881" y="68"/>
                  </a:lnTo>
                  <a:close/>
                  <a:moveTo>
                    <a:pt x="222" y="461"/>
                  </a:moveTo>
                  <a:lnTo>
                    <a:pt x="658" y="461"/>
                  </a:lnTo>
                  <a:lnTo>
                    <a:pt x="445" y="1039"/>
                  </a:lnTo>
                  <a:lnTo>
                    <a:pt x="222" y="461"/>
                  </a:lnTo>
                  <a:close/>
                </a:path>
              </a:pathLst>
            </a:custGeom>
            <a:solidFill>
              <a:srgbClr val="000000"/>
            </a:solidFill>
            <a:ln w="0">
              <a:solidFill>
                <a:srgbClr val="000000"/>
              </a:solidFill>
              <a:prstDash val="solid"/>
              <a:round/>
              <a:headEnd/>
              <a:tailEnd/>
            </a:ln>
          </p:spPr>
          <p:txBody>
            <a:bodyPr/>
            <a:lstStyle/>
            <a:p>
              <a:endParaRPr lang="en-US"/>
            </a:p>
          </p:txBody>
        </p:sp>
        <p:sp>
          <p:nvSpPr>
            <p:cNvPr id="54502" name="Freeform 134"/>
            <p:cNvSpPr>
              <a:spLocks noEditPoints="1"/>
            </p:cNvSpPr>
            <p:nvPr/>
          </p:nvSpPr>
          <p:spPr bwMode="auto">
            <a:xfrm>
              <a:off x="5549" y="10418"/>
              <a:ext cx="416" cy="1089"/>
            </a:xfrm>
            <a:custGeom>
              <a:avLst/>
              <a:gdLst>
                <a:gd name="T0" fmla="*/ 406 w 416"/>
                <a:gd name="T1" fmla="*/ 40 h 1089"/>
                <a:gd name="T2" fmla="*/ 348 w 416"/>
                <a:gd name="T3" fmla="*/ 0 h 1089"/>
                <a:gd name="T4" fmla="*/ 290 w 416"/>
                <a:gd name="T5" fmla="*/ 30 h 1089"/>
                <a:gd name="T6" fmla="*/ 261 w 416"/>
                <a:gd name="T7" fmla="*/ 89 h 1089"/>
                <a:gd name="T8" fmla="*/ 281 w 416"/>
                <a:gd name="T9" fmla="*/ 128 h 1089"/>
                <a:gd name="T10" fmla="*/ 339 w 416"/>
                <a:gd name="T11" fmla="*/ 138 h 1089"/>
                <a:gd name="T12" fmla="*/ 387 w 416"/>
                <a:gd name="T13" fmla="*/ 108 h 1089"/>
                <a:gd name="T14" fmla="*/ 406 w 416"/>
                <a:gd name="T15" fmla="*/ 59 h 1089"/>
                <a:gd name="T16" fmla="*/ 310 w 416"/>
                <a:gd name="T17" fmla="*/ 608 h 1089"/>
                <a:gd name="T18" fmla="*/ 339 w 416"/>
                <a:gd name="T19" fmla="*/ 510 h 1089"/>
                <a:gd name="T20" fmla="*/ 300 w 416"/>
                <a:gd name="T21" fmla="*/ 393 h 1089"/>
                <a:gd name="T22" fmla="*/ 242 w 416"/>
                <a:gd name="T23" fmla="*/ 353 h 1089"/>
                <a:gd name="T24" fmla="*/ 145 w 416"/>
                <a:gd name="T25" fmla="*/ 373 h 1089"/>
                <a:gd name="T26" fmla="*/ 48 w 416"/>
                <a:gd name="T27" fmla="*/ 471 h 1089"/>
                <a:gd name="T28" fmla="*/ 0 w 416"/>
                <a:gd name="T29" fmla="*/ 579 h 1089"/>
                <a:gd name="T30" fmla="*/ 10 w 416"/>
                <a:gd name="T31" fmla="*/ 618 h 1089"/>
                <a:gd name="T32" fmla="*/ 39 w 416"/>
                <a:gd name="T33" fmla="*/ 608 h 1089"/>
                <a:gd name="T34" fmla="*/ 77 w 416"/>
                <a:gd name="T35" fmla="*/ 491 h 1089"/>
                <a:gd name="T36" fmla="*/ 164 w 416"/>
                <a:gd name="T37" fmla="*/ 403 h 1089"/>
                <a:gd name="T38" fmla="*/ 223 w 416"/>
                <a:gd name="T39" fmla="*/ 393 h 1089"/>
                <a:gd name="T40" fmla="*/ 242 w 416"/>
                <a:gd name="T41" fmla="*/ 471 h 1089"/>
                <a:gd name="T42" fmla="*/ 223 w 416"/>
                <a:gd name="T43" fmla="*/ 520 h 1089"/>
                <a:gd name="T44" fmla="*/ 116 w 416"/>
                <a:gd name="T45" fmla="*/ 824 h 1089"/>
                <a:gd name="T46" fmla="*/ 87 w 416"/>
                <a:gd name="T47" fmla="*/ 893 h 1089"/>
                <a:gd name="T48" fmla="*/ 77 w 416"/>
                <a:gd name="T49" fmla="*/ 952 h 1089"/>
                <a:gd name="T50" fmla="*/ 106 w 416"/>
                <a:gd name="T51" fmla="*/ 1030 h 1089"/>
                <a:gd name="T52" fmla="*/ 164 w 416"/>
                <a:gd name="T53" fmla="*/ 1079 h 1089"/>
                <a:gd name="T54" fmla="*/ 290 w 416"/>
                <a:gd name="T55" fmla="*/ 1060 h 1089"/>
                <a:gd name="T56" fmla="*/ 387 w 416"/>
                <a:gd name="T57" fmla="*/ 932 h 1089"/>
                <a:gd name="T58" fmla="*/ 416 w 416"/>
                <a:gd name="T59" fmla="*/ 824 h 1089"/>
                <a:gd name="T60" fmla="*/ 387 w 416"/>
                <a:gd name="T61" fmla="*/ 834 h 1089"/>
                <a:gd name="T62" fmla="*/ 319 w 416"/>
                <a:gd name="T63" fmla="*/ 991 h 1089"/>
                <a:gd name="T64" fmla="*/ 213 w 416"/>
                <a:gd name="T65" fmla="*/ 1050 h 1089"/>
                <a:gd name="T66" fmla="*/ 184 w 416"/>
                <a:gd name="T67" fmla="*/ 1040 h 1089"/>
                <a:gd name="T68" fmla="*/ 174 w 416"/>
                <a:gd name="T69" fmla="*/ 962 h 1089"/>
                <a:gd name="T70" fmla="*/ 223 w 416"/>
                <a:gd name="T71" fmla="*/ 834 h 108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16"/>
                <a:gd name="T109" fmla="*/ 0 h 1089"/>
                <a:gd name="T110" fmla="*/ 416 w 416"/>
                <a:gd name="T111" fmla="*/ 1089 h 108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16" h="1089">
                  <a:moveTo>
                    <a:pt x="406" y="59"/>
                  </a:moveTo>
                  <a:lnTo>
                    <a:pt x="406" y="40"/>
                  </a:lnTo>
                  <a:lnTo>
                    <a:pt x="368" y="0"/>
                  </a:lnTo>
                  <a:lnTo>
                    <a:pt x="348" y="0"/>
                  </a:lnTo>
                  <a:lnTo>
                    <a:pt x="319" y="10"/>
                  </a:lnTo>
                  <a:lnTo>
                    <a:pt x="290" y="30"/>
                  </a:lnTo>
                  <a:lnTo>
                    <a:pt x="271" y="49"/>
                  </a:lnTo>
                  <a:lnTo>
                    <a:pt x="261" y="89"/>
                  </a:lnTo>
                  <a:lnTo>
                    <a:pt x="261" y="108"/>
                  </a:lnTo>
                  <a:lnTo>
                    <a:pt x="281" y="128"/>
                  </a:lnTo>
                  <a:lnTo>
                    <a:pt x="319" y="148"/>
                  </a:lnTo>
                  <a:lnTo>
                    <a:pt x="339" y="138"/>
                  </a:lnTo>
                  <a:lnTo>
                    <a:pt x="368" y="128"/>
                  </a:lnTo>
                  <a:lnTo>
                    <a:pt x="387" y="108"/>
                  </a:lnTo>
                  <a:lnTo>
                    <a:pt x="397" y="89"/>
                  </a:lnTo>
                  <a:lnTo>
                    <a:pt x="406" y="59"/>
                  </a:lnTo>
                  <a:close/>
                  <a:moveTo>
                    <a:pt x="281" y="667"/>
                  </a:moveTo>
                  <a:lnTo>
                    <a:pt x="310" y="608"/>
                  </a:lnTo>
                  <a:lnTo>
                    <a:pt x="310" y="599"/>
                  </a:lnTo>
                  <a:lnTo>
                    <a:pt x="339" y="510"/>
                  </a:lnTo>
                  <a:lnTo>
                    <a:pt x="339" y="452"/>
                  </a:lnTo>
                  <a:lnTo>
                    <a:pt x="300" y="393"/>
                  </a:lnTo>
                  <a:lnTo>
                    <a:pt x="281" y="373"/>
                  </a:lnTo>
                  <a:lnTo>
                    <a:pt x="242" y="353"/>
                  </a:lnTo>
                  <a:lnTo>
                    <a:pt x="213" y="353"/>
                  </a:lnTo>
                  <a:lnTo>
                    <a:pt x="145" y="373"/>
                  </a:lnTo>
                  <a:lnTo>
                    <a:pt x="87" y="412"/>
                  </a:lnTo>
                  <a:lnTo>
                    <a:pt x="48" y="471"/>
                  </a:lnTo>
                  <a:lnTo>
                    <a:pt x="19" y="530"/>
                  </a:lnTo>
                  <a:lnTo>
                    <a:pt x="0" y="579"/>
                  </a:lnTo>
                  <a:lnTo>
                    <a:pt x="0" y="608"/>
                  </a:lnTo>
                  <a:lnTo>
                    <a:pt x="10" y="618"/>
                  </a:lnTo>
                  <a:lnTo>
                    <a:pt x="29" y="618"/>
                  </a:lnTo>
                  <a:lnTo>
                    <a:pt x="39" y="608"/>
                  </a:lnTo>
                  <a:lnTo>
                    <a:pt x="39" y="589"/>
                  </a:lnTo>
                  <a:lnTo>
                    <a:pt x="77" y="491"/>
                  </a:lnTo>
                  <a:lnTo>
                    <a:pt x="116" y="432"/>
                  </a:lnTo>
                  <a:lnTo>
                    <a:pt x="164" y="403"/>
                  </a:lnTo>
                  <a:lnTo>
                    <a:pt x="203" y="393"/>
                  </a:lnTo>
                  <a:lnTo>
                    <a:pt x="223" y="393"/>
                  </a:lnTo>
                  <a:lnTo>
                    <a:pt x="242" y="412"/>
                  </a:lnTo>
                  <a:lnTo>
                    <a:pt x="242" y="471"/>
                  </a:lnTo>
                  <a:lnTo>
                    <a:pt x="232" y="501"/>
                  </a:lnTo>
                  <a:lnTo>
                    <a:pt x="223" y="520"/>
                  </a:lnTo>
                  <a:lnTo>
                    <a:pt x="145" y="756"/>
                  </a:lnTo>
                  <a:lnTo>
                    <a:pt x="116" y="824"/>
                  </a:lnTo>
                  <a:lnTo>
                    <a:pt x="106" y="854"/>
                  </a:lnTo>
                  <a:lnTo>
                    <a:pt x="87" y="893"/>
                  </a:lnTo>
                  <a:lnTo>
                    <a:pt x="87" y="922"/>
                  </a:lnTo>
                  <a:lnTo>
                    <a:pt x="77" y="952"/>
                  </a:lnTo>
                  <a:lnTo>
                    <a:pt x="87" y="1001"/>
                  </a:lnTo>
                  <a:lnTo>
                    <a:pt x="106" y="1030"/>
                  </a:lnTo>
                  <a:lnTo>
                    <a:pt x="135" y="1060"/>
                  </a:lnTo>
                  <a:lnTo>
                    <a:pt x="164" y="1079"/>
                  </a:lnTo>
                  <a:lnTo>
                    <a:pt x="213" y="1089"/>
                  </a:lnTo>
                  <a:lnTo>
                    <a:pt x="290" y="1060"/>
                  </a:lnTo>
                  <a:lnTo>
                    <a:pt x="348" y="1001"/>
                  </a:lnTo>
                  <a:lnTo>
                    <a:pt x="387" y="932"/>
                  </a:lnTo>
                  <a:lnTo>
                    <a:pt x="416" y="873"/>
                  </a:lnTo>
                  <a:lnTo>
                    <a:pt x="416" y="824"/>
                  </a:lnTo>
                  <a:lnTo>
                    <a:pt x="387" y="824"/>
                  </a:lnTo>
                  <a:lnTo>
                    <a:pt x="387" y="834"/>
                  </a:lnTo>
                  <a:lnTo>
                    <a:pt x="377" y="854"/>
                  </a:lnTo>
                  <a:lnTo>
                    <a:pt x="319" y="991"/>
                  </a:lnTo>
                  <a:lnTo>
                    <a:pt x="271" y="1030"/>
                  </a:lnTo>
                  <a:lnTo>
                    <a:pt x="213" y="1050"/>
                  </a:lnTo>
                  <a:lnTo>
                    <a:pt x="193" y="1050"/>
                  </a:lnTo>
                  <a:lnTo>
                    <a:pt x="184" y="1040"/>
                  </a:lnTo>
                  <a:lnTo>
                    <a:pt x="174" y="1020"/>
                  </a:lnTo>
                  <a:lnTo>
                    <a:pt x="174" y="962"/>
                  </a:lnTo>
                  <a:lnTo>
                    <a:pt x="193" y="913"/>
                  </a:lnTo>
                  <a:lnTo>
                    <a:pt x="223" y="834"/>
                  </a:lnTo>
                  <a:lnTo>
                    <a:pt x="281" y="667"/>
                  </a:lnTo>
                  <a:close/>
                </a:path>
              </a:pathLst>
            </a:custGeom>
            <a:solidFill>
              <a:srgbClr val="000000"/>
            </a:solidFill>
            <a:ln w="0">
              <a:solidFill>
                <a:srgbClr val="000000"/>
              </a:solidFill>
              <a:prstDash val="solid"/>
              <a:round/>
              <a:headEnd/>
              <a:tailEnd/>
            </a:ln>
          </p:spPr>
          <p:txBody>
            <a:bodyPr/>
            <a:lstStyle/>
            <a:p>
              <a:endParaRPr lang="en-US"/>
            </a:p>
          </p:txBody>
        </p:sp>
        <p:sp>
          <p:nvSpPr>
            <p:cNvPr id="54503" name="Freeform 135"/>
            <p:cNvSpPr>
              <a:spLocks/>
            </p:cNvSpPr>
            <p:nvPr/>
          </p:nvSpPr>
          <p:spPr bwMode="auto">
            <a:xfrm>
              <a:off x="6188" y="11311"/>
              <a:ext cx="184" cy="490"/>
            </a:xfrm>
            <a:custGeom>
              <a:avLst/>
              <a:gdLst>
                <a:gd name="T0" fmla="*/ 184 w 184"/>
                <a:gd name="T1" fmla="*/ 176 h 490"/>
                <a:gd name="T2" fmla="*/ 174 w 184"/>
                <a:gd name="T3" fmla="*/ 88 h 490"/>
                <a:gd name="T4" fmla="*/ 135 w 184"/>
                <a:gd name="T5" fmla="*/ 29 h 490"/>
                <a:gd name="T6" fmla="*/ 87 w 184"/>
                <a:gd name="T7" fmla="*/ 0 h 490"/>
                <a:gd name="T8" fmla="*/ 29 w 184"/>
                <a:gd name="T9" fmla="*/ 20 h 490"/>
                <a:gd name="T10" fmla="*/ 19 w 184"/>
                <a:gd name="T11" fmla="*/ 39 h 490"/>
                <a:gd name="T12" fmla="*/ 10 w 184"/>
                <a:gd name="T13" fmla="*/ 69 h 490"/>
                <a:gd name="T14" fmla="*/ 0 w 184"/>
                <a:gd name="T15" fmla="*/ 88 h 490"/>
                <a:gd name="T16" fmla="*/ 0 w 184"/>
                <a:gd name="T17" fmla="*/ 118 h 490"/>
                <a:gd name="T18" fmla="*/ 19 w 184"/>
                <a:gd name="T19" fmla="*/ 137 h 490"/>
                <a:gd name="T20" fmla="*/ 29 w 184"/>
                <a:gd name="T21" fmla="*/ 157 h 490"/>
                <a:gd name="T22" fmla="*/ 58 w 184"/>
                <a:gd name="T23" fmla="*/ 176 h 490"/>
                <a:gd name="T24" fmla="*/ 87 w 184"/>
                <a:gd name="T25" fmla="*/ 176 h 490"/>
                <a:gd name="T26" fmla="*/ 145 w 184"/>
                <a:gd name="T27" fmla="*/ 157 h 490"/>
                <a:gd name="T28" fmla="*/ 145 w 184"/>
                <a:gd name="T29" fmla="*/ 147 h 490"/>
                <a:gd name="T30" fmla="*/ 155 w 184"/>
                <a:gd name="T31" fmla="*/ 147 h 490"/>
                <a:gd name="T32" fmla="*/ 155 w 184"/>
                <a:gd name="T33" fmla="*/ 176 h 490"/>
                <a:gd name="T34" fmla="*/ 135 w 184"/>
                <a:gd name="T35" fmla="*/ 284 h 490"/>
                <a:gd name="T36" fmla="*/ 97 w 184"/>
                <a:gd name="T37" fmla="*/ 382 h 490"/>
                <a:gd name="T38" fmla="*/ 48 w 184"/>
                <a:gd name="T39" fmla="*/ 441 h 490"/>
                <a:gd name="T40" fmla="*/ 29 w 184"/>
                <a:gd name="T41" fmla="*/ 461 h 490"/>
                <a:gd name="T42" fmla="*/ 29 w 184"/>
                <a:gd name="T43" fmla="*/ 480 h 490"/>
                <a:gd name="T44" fmla="*/ 39 w 184"/>
                <a:gd name="T45" fmla="*/ 490 h 490"/>
                <a:gd name="T46" fmla="*/ 97 w 184"/>
                <a:gd name="T47" fmla="*/ 431 h 490"/>
                <a:gd name="T48" fmla="*/ 145 w 184"/>
                <a:gd name="T49" fmla="*/ 363 h 490"/>
                <a:gd name="T50" fmla="*/ 174 w 184"/>
                <a:gd name="T51" fmla="*/ 284 h 490"/>
                <a:gd name="T52" fmla="*/ 184 w 184"/>
                <a:gd name="T53" fmla="*/ 176 h 49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490"/>
                <a:gd name="T83" fmla="*/ 184 w 184"/>
                <a:gd name="T84" fmla="*/ 490 h 49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490">
                  <a:moveTo>
                    <a:pt x="184" y="176"/>
                  </a:moveTo>
                  <a:lnTo>
                    <a:pt x="174" y="88"/>
                  </a:lnTo>
                  <a:lnTo>
                    <a:pt x="135" y="29"/>
                  </a:lnTo>
                  <a:lnTo>
                    <a:pt x="87" y="0"/>
                  </a:lnTo>
                  <a:lnTo>
                    <a:pt x="29" y="20"/>
                  </a:lnTo>
                  <a:lnTo>
                    <a:pt x="19" y="39"/>
                  </a:lnTo>
                  <a:lnTo>
                    <a:pt x="10" y="69"/>
                  </a:lnTo>
                  <a:lnTo>
                    <a:pt x="0" y="88"/>
                  </a:lnTo>
                  <a:lnTo>
                    <a:pt x="0" y="118"/>
                  </a:lnTo>
                  <a:lnTo>
                    <a:pt x="19" y="137"/>
                  </a:lnTo>
                  <a:lnTo>
                    <a:pt x="29" y="157"/>
                  </a:lnTo>
                  <a:lnTo>
                    <a:pt x="58" y="176"/>
                  </a:lnTo>
                  <a:lnTo>
                    <a:pt x="87" y="176"/>
                  </a:lnTo>
                  <a:lnTo>
                    <a:pt x="145" y="157"/>
                  </a:lnTo>
                  <a:lnTo>
                    <a:pt x="145" y="147"/>
                  </a:lnTo>
                  <a:lnTo>
                    <a:pt x="155" y="147"/>
                  </a:lnTo>
                  <a:lnTo>
                    <a:pt x="155" y="176"/>
                  </a:lnTo>
                  <a:lnTo>
                    <a:pt x="135" y="284"/>
                  </a:lnTo>
                  <a:lnTo>
                    <a:pt x="97" y="382"/>
                  </a:lnTo>
                  <a:lnTo>
                    <a:pt x="48" y="441"/>
                  </a:lnTo>
                  <a:lnTo>
                    <a:pt x="29" y="461"/>
                  </a:lnTo>
                  <a:lnTo>
                    <a:pt x="29" y="480"/>
                  </a:lnTo>
                  <a:lnTo>
                    <a:pt x="39" y="490"/>
                  </a:lnTo>
                  <a:lnTo>
                    <a:pt x="97" y="431"/>
                  </a:lnTo>
                  <a:lnTo>
                    <a:pt x="145" y="363"/>
                  </a:lnTo>
                  <a:lnTo>
                    <a:pt x="174" y="284"/>
                  </a:lnTo>
                  <a:lnTo>
                    <a:pt x="184" y="176"/>
                  </a:lnTo>
                  <a:close/>
                </a:path>
              </a:pathLst>
            </a:custGeom>
            <a:solidFill>
              <a:srgbClr val="000000"/>
            </a:solidFill>
            <a:ln w="0">
              <a:solidFill>
                <a:srgbClr val="000000"/>
              </a:solidFill>
              <a:prstDash val="solid"/>
              <a:round/>
              <a:headEnd/>
              <a:tailEnd/>
            </a:ln>
          </p:spPr>
          <p:txBody>
            <a:bodyPr/>
            <a:lstStyle/>
            <a:p>
              <a:endParaRPr lang="en-US"/>
            </a:p>
          </p:txBody>
        </p:sp>
        <p:sp>
          <p:nvSpPr>
            <p:cNvPr id="54504" name="Freeform 136"/>
            <p:cNvSpPr>
              <a:spLocks noEditPoints="1"/>
            </p:cNvSpPr>
            <p:nvPr/>
          </p:nvSpPr>
          <p:spPr bwMode="auto">
            <a:xfrm>
              <a:off x="6740" y="10418"/>
              <a:ext cx="658" cy="1403"/>
            </a:xfrm>
            <a:custGeom>
              <a:avLst/>
              <a:gdLst>
                <a:gd name="T0" fmla="*/ 639 w 658"/>
                <a:gd name="T1" fmla="*/ 20 h 1403"/>
                <a:gd name="T2" fmla="*/ 571 w 658"/>
                <a:gd name="T3" fmla="*/ 0 h 1403"/>
                <a:gd name="T4" fmla="*/ 532 w 658"/>
                <a:gd name="T5" fmla="*/ 30 h 1403"/>
                <a:gd name="T6" fmla="*/ 513 w 658"/>
                <a:gd name="T7" fmla="*/ 108 h 1403"/>
                <a:gd name="T8" fmla="*/ 542 w 658"/>
                <a:gd name="T9" fmla="*/ 138 h 1403"/>
                <a:gd name="T10" fmla="*/ 600 w 658"/>
                <a:gd name="T11" fmla="*/ 138 h 1403"/>
                <a:gd name="T12" fmla="*/ 648 w 658"/>
                <a:gd name="T13" fmla="*/ 89 h 1403"/>
                <a:gd name="T14" fmla="*/ 329 w 658"/>
                <a:gd name="T15" fmla="*/ 1148 h 1403"/>
                <a:gd name="T16" fmla="*/ 222 w 658"/>
                <a:gd name="T17" fmla="*/ 1334 h 1403"/>
                <a:gd name="T18" fmla="*/ 97 w 658"/>
                <a:gd name="T19" fmla="*/ 1364 h 1403"/>
                <a:gd name="T20" fmla="*/ 106 w 658"/>
                <a:gd name="T21" fmla="*/ 1334 h 1403"/>
                <a:gd name="T22" fmla="*/ 145 w 658"/>
                <a:gd name="T23" fmla="*/ 1246 h 1403"/>
                <a:gd name="T24" fmla="*/ 126 w 658"/>
                <a:gd name="T25" fmla="*/ 1217 h 1403"/>
                <a:gd name="T26" fmla="*/ 87 w 658"/>
                <a:gd name="T27" fmla="*/ 1207 h 1403"/>
                <a:gd name="T28" fmla="*/ 38 w 658"/>
                <a:gd name="T29" fmla="*/ 1226 h 1403"/>
                <a:gd name="T30" fmla="*/ 0 w 658"/>
                <a:gd name="T31" fmla="*/ 1334 h 1403"/>
                <a:gd name="T32" fmla="*/ 68 w 658"/>
                <a:gd name="T33" fmla="*/ 1393 h 1403"/>
                <a:gd name="T34" fmla="*/ 135 w 658"/>
                <a:gd name="T35" fmla="*/ 1403 h 1403"/>
                <a:gd name="T36" fmla="*/ 319 w 658"/>
                <a:gd name="T37" fmla="*/ 1334 h 1403"/>
                <a:gd name="T38" fmla="*/ 435 w 658"/>
                <a:gd name="T39" fmla="*/ 1158 h 1403"/>
                <a:gd name="T40" fmla="*/ 590 w 658"/>
                <a:gd name="T41" fmla="*/ 461 h 1403"/>
                <a:gd name="T42" fmla="*/ 552 w 658"/>
                <a:gd name="T43" fmla="*/ 393 h 1403"/>
                <a:gd name="T44" fmla="*/ 484 w 658"/>
                <a:gd name="T45" fmla="*/ 353 h 1403"/>
                <a:gd name="T46" fmla="*/ 358 w 658"/>
                <a:gd name="T47" fmla="*/ 373 h 1403"/>
                <a:gd name="T48" fmla="*/ 232 w 658"/>
                <a:gd name="T49" fmla="*/ 510 h 1403"/>
                <a:gd name="T50" fmla="*/ 193 w 658"/>
                <a:gd name="T51" fmla="*/ 599 h 1403"/>
                <a:gd name="T52" fmla="*/ 203 w 658"/>
                <a:gd name="T53" fmla="*/ 618 h 1403"/>
                <a:gd name="T54" fmla="*/ 232 w 658"/>
                <a:gd name="T55" fmla="*/ 608 h 1403"/>
                <a:gd name="T56" fmla="*/ 358 w 658"/>
                <a:gd name="T57" fmla="*/ 422 h 1403"/>
                <a:gd name="T58" fmla="*/ 464 w 658"/>
                <a:gd name="T59" fmla="*/ 393 h 1403"/>
                <a:gd name="T60" fmla="*/ 494 w 658"/>
                <a:gd name="T61" fmla="*/ 432 h 1403"/>
                <a:gd name="T62" fmla="*/ 484 w 658"/>
                <a:gd name="T63" fmla="*/ 550 h 1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8"/>
                <a:gd name="T97" fmla="*/ 0 h 1403"/>
                <a:gd name="T98" fmla="*/ 658 w 658"/>
                <a:gd name="T99" fmla="*/ 1403 h 140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8" h="1403">
                  <a:moveTo>
                    <a:pt x="658" y="59"/>
                  </a:moveTo>
                  <a:lnTo>
                    <a:pt x="639" y="20"/>
                  </a:lnTo>
                  <a:lnTo>
                    <a:pt x="619" y="0"/>
                  </a:lnTo>
                  <a:lnTo>
                    <a:pt x="571" y="0"/>
                  </a:lnTo>
                  <a:lnTo>
                    <a:pt x="552" y="10"/>
                  </a:lnTo>
                  <a:lnTo>
                    <a:pt x="532" y="30"/>
                  </a:lnTo>
                  <a:lnTo>
                    <a:pt x="513" y="59"/>
                  </a:lnTo>
                  <a:lnTo>
                    <a:pt x="513" y="108"/>
                  </a:lnTo>
                  <a:lnTo>
                    <a:pt x="523" y="128"/>
                  </a:lnTo>
                  <a:lnTo>
                    <a:pt x="542" y="138"/>
                  </a:lnTo>
                  <a:lnTo>
                    <a:pt x="571" y="148"/>
                  </a:lnTo>
                  <a:lnTo>
                    <a:pt x="600" y="138"/>
                  </a:lnTo>
                  <a:lnTo>
                    <a:pt x="629" y="118"/>
                  </a:lnTo>
                  <a:lnTo>
                    <a:pt x="648" y="89"/>
                  </a:lnTo>
                  <a:lnTo>
                    <a:pt x="658" y="59"/>
                  </a:lnTo>
                  <a:close/>
                  <a:moveTo>
                    <a:pt x="329" y="1148"/>
                  </a:moveTo>
                  <a:lnTo>
                    <a:pt x="290" y="1256"/>
                  </a:lnTo>
                  <a:lnTo>
                    <a:pt x="222" y="1334"/>
                  </a:lnTo>
                  <a:lnTo>
                    <a:pt x="135" y="1364"/>
                  </a:lnTo>
                  <a:lnTo>
                    <a:pt x="97" y="1364"/>
                  </a:lnTo>
                  <a:lnTo>
                    <a:pt x="77" y="1354"/>
                  </a:lnTo>
                  <a:lnTo>
                    <a:pt x="106" y="1334"/>
                  </a:lnTo>
                  <a:lnTo>
                    <a:pt x="145" y="1295"/>
                  </a:lnTo>
                  <a:lnTo>
                    <a:pt x="145" y="1246"/>
                  </a:lnTo>
                  <a:lnTo>
                    <a:pt x="135" y="1236"/>
                  </a:lnTo>
                  <a:lnTo>
                    <a:pt x="126" y="1217"/>
                  </a:lnTo>
                  <a:lnTo>
                    <a:pt x="106" y="1217"/>
                  </a:lnTo>
                  <a:lnTo>
                    <a:pt x="87" y="1207"/>
                  </a:lnTo>
                  <a:lnTo>
                    <a:pt x="58" y="1217"/>
                  </a:lnTo>
                  <a:lnTo>
                    <a:pt x="38" y="1226"/>
                  </a:lnTo>
                  <a:lnTo>
                    <a:pt x="0" y="1266"/>
                  </a:lnTo>
                  <a:lnTo>
                    <a:pt x="0" y="1334"/>
                  </a:lnTo>
                  <a:lnTo>
                    <a:pt x="38" y="1373"/>
                  </a:lnTo>
                  <a:lnTo>
                    <a:pt x="68" y="1393"/>
                  </a:lnTo>
                  <a:lnTo>
                    <a:pt x="106" y="1403"/>
                  </a:lnTo>
                  <a:lnTo>
                    <a:pt x="135" y="1403"/>
                  </a:lnTo>
                  <a:lnTo>
                    <a:pt x="222" y="1383"/>
                  </a:lnTo>
                  <a:lnTo>
                    <a:pt x="319" y="1334"/>
                  </a:lnTo>
                  <a:lnTo>
                    <a:pt x="387" y="1266"/>
                  </a:lnTo>
                  <a:lnTo>
                    <a:pt x="435" y="1158"/>
                  </a:lnTo>
                  <a:lnTo>
                    <a:pt x="590" y="559"/>
                  </a:lnTo>
                  <a:lnTo>
                    <a:pt x="590" y="461"/>
                  </a:lnTo>
                  <a:lnTo>
                    <a:pt x="571" y="422"/>
                  </a:lnTo>
                  <a:lnTo>
                    <a:pt x="552" y="393"/>
                  </a:lnTo>
                  <a:lnTo>
                    <a:pt x="523" y="373"/>
                  </a:lnTo>
                  <a:lnTo>
                    <a:pt x="484" y="353"/>
                  </a:lnTo>
                  <a:lnTo>
                    <a:pt x="445" y="353"/>
                  </a:lnTo>
                  <a:lnTo>
                    <a:pt x="358" y="373"/>
                  </a:lnTo>
                  <a:lnTo>
                    <a:pt x="290" y="442"/>
                  </a:lnTo>
                  <a:lnTo>
                    <a:pt x="232" y="510"/>
                  </a:lnTo>
                  <a:lnTo>
                    <a:pt x="203" y="569"/>
                  </a:lnTo>
                  <a:lnTo>
                    <a:pt x="193" y="599"/>
                  </a:lnTo>
                  <a:lnTo>
                    <a:pt x="193" y="608"/>
                  </a:lnTo>
                  <a:lnTo>
                    <a:pt x="203" y="618"/>
                  </a:lnTo>
                  <a:lnTo>
                    <a:pt x="232" y="618"/>
                  </a:lnTo>
                  <a:lnTo>
                    <a:pt x="232" y="608"/>
                  </a:lnTo>
                  <a:lnTo>
                    <a:pt x="290" y="491"/>
                  </a:lnTo>
                  <a:lnTo>
                    <a:pt x="358" y="422"/>
                  </a:lnTo>
                  <a:lnTo>
                    <a:pt x="445" y="393"/>
                  </a:lnTo>
                  <a:lnTo>
                    <a:pt x="464" y="393"/>
                  </a:lnTo>
                  <a:lnTo>
                    <a:pt x="484" y="412"/>
                  </a:lnTo>
                  <a:lnTo>
                    <a:pt x="494" y="432"/>
                  </a:lnTo>
                  <a:lnTo>
                    <a:pt x="494" y="520"/>
                  </a:lnTo>
                  <a:lnTo>
                    <a:pt x="484" y="550"/>
                  </a:lnTo>
                  <a:lnTo>
                    <a:pt x="329" y="1148"/>
                  </a:lnTo>
                  <a:close/>
                </a:path>
              </a:pathLst>
            </a:custGeom>
            <a:solidFill>
              <a:srgbClr val="000000"/>
            </a:solidFill>
            <a:ln w="0">
              <a:solidFill>
                <a:srgbClr val="000000"/>
              </a:solidFill>
              <a:prstDash val="solid"/>
              <a:round/>
              <a:headEnd/>
              <a:tailEnd/>
            </a:ln>
          </p:spPr>
          <p:txBody>
            <a:bodyPr/>
            <a:lstStyle/>
            <a:p>
              <a:endParaRPr lang="en-US"/>
            </a:p>
          </p:txBody>
        </p:sp>
        <p:sp>
          <p:nvSpPr>
            <p:cNvPr id="54505" name="Freeform 137"/>
            <p:cNvSpPr>
              <a:spLocks noEditPoints="1"/>
            </p:cNvSpPr>
            <p:nvPr/>
          </p:nvSpPr>
          <p:spPr bwMode="auto">
            <a:xfrm>
              <a:off x="8047" y="10379"/>
              <a:ext cx="1065" cy="1108"/>
            </a:xfrm>
            <a:custGeom>
              <a:avLst/>
              <a:gdLst>
                <a:gd name="T0" fmla="*/ 1065 w 1065"/>
                <a:gd name="T1" fmla="*/ 49 h 1108"/>
                <a:gd name="T2" fmla="*/ 1065 w 1065"/>
                <a:gd name="T3" fmla="*/ 10 h 1108"/>
                <a:gd name="T4" fmla="*/ 1055 w 1065"/>
                <a:gd name="T5" fmla="*/ 0 h 1108"/>
                <a:gd name="T6" fmla="*/ 19 w 1065"/>
                <a:gd name="T7" fmla="*/ 0 h 1108"/>
                <a:gd name="T8" fmla="*/ 9 w 1065"/>
                <a:gd name="T9" fmla="*/ 10 h 1108"/>
                <a:gd name="T10" fmla="*/ 0 w 1065"/>
                <a:gd name="T11" fmla="*/ 30 h 1108"/>
                <a:gd name="T12" fmla="*/ 0 w 1065"/>
                <a:gd name="T13" fmla="*/ 1079 h 1108"/>
                <a:gd name="T14" fmla="*/ 29 w 1065"/>
                <a:gd name="T15" fmla="*/ 1108 h 1108"/>
                <a:gd name="T16" fmla="*/ 1036 w 1065"/>
                <a:gd name="T17" fmla="*/ 1108 h 1108"/>
                <a:gd name="T18" fmla="*/ 1055 w 1065"/>
                <a:gd name="T19" fmla="*/ 1099 h 1108"/>
                <a:gd name="T20" fmla="*/ 1065 w 1065"/>
                <a:gd name="T21" fmla="*/ 1099 h 1108"/>
                <a:gd name="T22" fmla="*/ 1065 w 1065"/>
                <a:gd name="T23" fmla="*/ 1050 h 1108"/>
                <a:gd name="T24" fmla="*/ 1065 w 1065"/>
                <a:gd name="T25" fmla="*/ 49 h 1108"/>
                <a:gd name="T26" fmla="*/ 68 w 1065"/>
                <a:gd name="T27" fmla="*/ 59 h 1108"/>
                <a:gd name="T28" fmla="*/ 1007 w 1065"/>
                <a:gd name="T29" fmla="*/ 59 h 1108"/>
                <a:gd name="T30" fmla="*/ 1007 w 1065"/>
                <a:gd name="T31" fmla="*/ 1040 h 1108"/>
                <a:gd name="T32" fmla="*/ 68 w 1065"/>
                <a:gd name="T33" fmla="*/ 1040 h 1108"/>
                <a:gd name="T34" fmla="*/ 68 w 1065"/>
                <a:gd name="T35" fmla="*/ 59 h 110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65"/>
                <a:gd name="T55" fmla="*/ 0 h 1108"/>
                <a:gd name="T56" fmla="*/ 1065 w 1065"/>
                <a:gd name="T57" fmla="*/ 1108 h 110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65" h="1108">
                  <a:moveTo>
                    <a:pt x="1065" y="49"/>
                  </a:moveTo>
                  <a:lnTo>
                    <a:pt x="1065" y="10"/>
                  </a:lnTo>
                  <a:lnTo>
                    <a:pt x="1055" y="0"/>
                  </a:lnTo>
                  <a:lnTo>
                    <a:pt x="19" y="0"/>
                  </a:lnTo>
                  <a:lnTo>
                    <a:pt x="9" y="10"/>
                  </a:lnTo>
                  <a:lnTo>
                    <a:pt x="0" y="30"/>
                  </a:lnTo>
                  <a:lnTo>
                    <a:pt x="0" y="1079"/>
                  </a:lnTo>
                  <a:lnTo>
                    <a:pt x="29" y="1108"/>
                  </a:lnTo>
                  <a:lnTo>
                    <a:pt x="1036" y="1108"/>
                  </a:lnTo>
                  <a:lnTo>
                    <a:pt x="1055" y="1099"/>
                  </a:lnTo>
                  <a:lnTo>
                    <a:pt x="1065" y="1099"/>
                  </a:lnTo>
                  <a:lnTo>
                    <a:pt x="1065" y="1050"/>
                  </a:lnTo>
                  <a:lnTo>
                    <a:pt x="1065" y="49"/>
                  </a:lnTo>
                  <a:close/>
                  <a:moveTo>
                    <a:pt x="68" y="59"/>
                  </a:moveTo>
                  <a:lnTo>
                    <a:pt x="1007" y="59"/>
                  </a:lnTo>
                  <a:lnTo>
                    <a:pt x="1007" y="1040"/>
                  </a:lnTo>
                  <a:lnTo>
                    <a:pt x="68" y="1040"/>
                  </a:lnTo>
                  <a:lnTo>
                    <a:pt x="68" y="59"/>
                  </a:lnTo>
                  <a:close/>
                </a:path>
              </a:pathLst>
            </a:custGeom>
            <a:solidFill>
              <a:srgbClr val="000000"/>
            </a:solidFill>
            <a:ln w="0">
              <a:solidFill>
                <a:srgbClr val="000000"/>
              </a:solidFill>
              <a:prstDash val="solid"/>
              <a:round/>
              <a:headEnd/>
              <a:tailEnd/>
            </a:ln>
          </p:spPr>
          <p:txBody>
            <a:bodyPr/>
            <a:lstStyle/>
            <a:p>
              <a:endParaRPr lang="en-US"/>
            </a:p>
          </p:txBody>
        </p:sp>
        <p:sp>
          <p:nvSpPr>
            <p:cNvPr id="54506" name="Freeform 138"/>
            <p:cNvSpPr>
              <a:spLocks/>
            </p:cNvSpPr>
            <p:nvPr/>
          </p:nvSpPr>
          <p:spPr bwMode="auto">
            <a:xfrm>
              <a:off x="9354" y="10271"/>
              <a:ext cx="377" cy="1619"/>
            </a:xfrm>
            <a:custGeom>
              <a:avLst/>
              <a:gdLst>
                <a:gd name="T0" fmla="*/ 377 w 377"/>
                <a:gd name="T1" fmla="*/ 1609 h 1619"/>
                <a:gd name="T2" fmla="*/ 377 w 377"/>
                <a:gd name="T3" fmla="*/ 1599 h 1619"/>
                <a:gd name="T4" fmla="*/ 368 w 377"/>
                <a:gd name="T5" fmla="*/ 1599 h 1619"/>
                <a:gd name="T6" fmla="*/ 368 w 377"/>
                <a:gd name="T7" fmla="*/ 1589 h 1619"/>
                <a:gd name="T8" fmla="*/ 348 w 377"/>
                <a:gd name="T9" fmla="*/ 1570 h 1619"/>
                <a:gd name="T10" fmla="*/ 242 w 377"/>
                <a:gd name="T11" fmla="*/ 1432 h 1619"/>
                <a:gd name="T12" fmla="*/ 174 w 377"/>
                <a:gd name="T13" fmla="*/ 1285 h 1619"/>
                <a:gd name="T14" fmla="*/ 126 w 377"/>
                <a:gd name="T15" fmla="*/ 1128 h 1619"/>
                <a:gd name="T16" fmla="*/ 106 w 377"/>
                <a:gd name="T17" fmla="*/ 961 h 1619"/>
                <a:gd name="T18" fmla="*/ 97 w 377"/>
                <a:gd name="T19" fmla="*/ 814 h 1619"/>
                <a:gd name="T20" fmla="*/ 106 w 377"/>
                <a:gd name="T21" fmla="*/ 648 h 1619"/>
                <a:gd name="T22" fmla="*/ 126 w 377"/>
                <a:gd name="T23" fmla="*/ 481 h 1619"/>
                <a:gd name="T24" fmla="*/ 174 w 377"/>
                <a:gd name="T25" fmla="*/ 324 h 1619"/>
                <a:gd name="T26" fmla="*/ 252 w 377"/>
                <a:gd name="T27" fmla="*/ 177 h 1619"/>
                <a:gd name="T28" fmla="*/ 358 w 377"/>
                <a:gd name="T29" fmla="*/ 49 h 1619"/>
                <a:gd name="T30" fmla="*/ 368 w 377"/>
                <a:gd name="T31" fmla="*/ 40 h 1619"/>
                <a:gd name="T32" fmla="*/ 368 w 377"/>
                <a:gd name="T33" fmla="*/ 30 h 1619"/>
                <a:gd name="T34" fmla="*/ 377 w 377"/>
                <a:gd name="T35" fmla="*/ 20 h 1619"/>
                <a:gd name="T36" fmla="*/ 358 w 377"/>
                <a:gd name="T37" fmla="*/ 0 h 1619"/>
                <a:gd name="T38" fmla="*/ 339 w 377"/>
                <a:gd name="T39" fmla="*/ 10 h 1619"/>
                <a:gd name="T40" fmla="*/ 290 w 377"/>
                <a:gd name="T41" fmla="*/ 49 h 1619"/>
                <a:gd name="T42" fmla="*/ 232 w 377"/>
                <a:gd name="T43" fmla="*/ 118 h 1619"/>
                <a:gd name="T44" fmla="*/ 164 w 377"/>
                <a:gd name="T45" fmla="*/ 206 h 1619"/>
                <a:gd name="T46" fmla="*/ 106 w 377"/>
                <a:gd name="T47" fmla="*/ 314 h 1619"/>
                <a:gd name="T48" fmla="*/ 39 w 377"/>
                <a:gd name="T49" fmla="*/ 491 h 1619"/>
                <a:gd name="T50" fmla="*/ 10 w 377"/>
                <a:gd name="T51" fmla="*/ 657 h 1619"/>
                <a:gd name="T52" fmla="*/ 0 w 377"/>
                <a:gd name="T53" fmla="*/ 814 h 1619"/>
                <a:gd name="T54" fmla="*/ 10 w 377"/>
                <a:gd name="T55" fmla="*/ 961 h 1619"/>
                <a:gd name="T56" fmla="*/ 39 w 377"/>
                <a:gd name="T57" fmla="*/ 1128 h 1619"/>
                <a:gd name="T58" fmla="*/ 106 w 377"/>
                <a:gd name="T59" fmla="*/ 1315 h 1619"/>
                <a:gd name="T60" fmla="*/ 164 w 377"/>
                <a:gd name="T61" fmla="*/ 1422 h 1619"/>
                <a:gd name="T62" fmla="*/ 232 w 377"/>
                <a:gd name="T63" fmla="*/ 1511 h 1619"/>
                <a:gd name="T64" fmla="*/ 290 w 377"/>
                <a:gd name="T65" fmla="*/ 1570 h 1619"/>
                <a:gd name="T66" fmla="*/ 339 w 377"/>
                <a:gd name="T67" fmla="*/ 1609 h 1619"/>
                <a:gd name="T68" fmla="*/ 358 w 377"/>
                <a:gd name="T69" fmla="*/ 1619 h 1619"/>
                <a:gd name="T70" fmla="*/ 368 w 377"/>
                <a:gd name="T71" fmla="*/ 1619 h 1619"/>
                <a:gd name="T72" fmla="*/ 377 w 377"/>
                <a:gd name="T73" fmla="*/ 1609 h 16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7"/>
                <a:gd name="T112" fmla="*/ 0 h 1619"/>
                <a:gd name="T113" fmla="*/ 377 w 377"/>
                <a:gd name="T114" fmla="*/ 1619 h 161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7" h="1619">
                  <a:moveTo>
                    <a:pt x="377" y="1609"/>
                  </a:moveTo>
                  <a:lnTo>
                    <a:pt x="377" y="1599"/>
                  </a:lnTo>
                  <a:lnTo>
                    <a:pt x="368" y="1599"/>
                  </a:lnTo>
                  <a:lnTo>
                    <a:pt x="368" y="1589"/>
                  </a:lnTo>
                  <a:lnTo>
                    <a:pt x="348" y="1570"/>
                  </a:lnTo>
                  <a:lnTo>
                    <a:pt x="242" y="1432"/>
                  </a:lnTo>
                  <a:lnTo>
                    <a:pt x="174" y="1285"/>
                  </a:lnTo>
                  <a:lnTo>
                    <a:pt x="126" y="1128"/>
                  </a:lnTo>
                  <a:lnTo>
                    <a:pt x="106" y="961"/>
                  </a:lnTo>
                  <a:lnTo>
                    <a:pt x="97" y="814"/>
                  </a:lnTo>
                  <a:lnTo>
                    <a:pt x="106" y="648"/>
                  </a:lnTo>
                  <a:lnTo>
                    <a:pt x="126" y="481"/>
                  </a:lnTo>
                  <a:lnTo>
                    <a:pt x="174" y="324"/>
                  </a:lnTo>
                  <a:lnTo>
                    <a:pt x="252" y="177"/>
                  </a:lnTo>
                  <a:lnTo>
                    <a:pt x="358" y="49"/>
                  </a:lnTo>
                  <a:lnTo>
                    <a:pt x="368" y="40"/>
                  </a:lnTo>
                  <a:lnTo>
                    <a:pt x="368" y="30"/>
                  </a:lnTo>
                  <a:lnTo>
                    <a:pt x="377" y="20"/>
                  </a:lnTo>
                  <a:lnTo>
                    <a:pt x="358" y="0"/>
                  </a:lnTo>
                  <a:lnTo>
                    <a:pt x="339" y="10"/>
                  </a:lnTo>
                  <a:lnTo>
                    <a:pt x="290" y="49"/>
                  </a:lnTo>
                  <a:lnTo>
                    <a:pt x="232" y="118"/>
                  </a:lnTo>
                  <a:lnTo>
                    <a:pt x="164" y="206"/>
                  </a:lnTo>
                  <a:lnTo>
                    <a:pt x="106" y="314"/>
                  </a:lnTo>
                  <a:lnTo>
                    <a:pt x="39" y="491"/>
                  </a:lnTo>
                  <a:lnTo>
                    <a:pt x="10" y="657"/>
                  </a:lnTo>
                  <a:lnTo>
                    <a:pt x="0" y="814"/>
                  </a:lnTo>
                  <a:lnTo>
                    <a:pt x="10" y="961"/>
                  </a:lnTo>
                  <a:lnTo>
                    <a:pt x="39" y="1128"/>
                  </a:lnTo>
                  <a:lnTo>
                    <a:pt x="106" y="1315"/>
                  </a:lnTo>
                  <a:lnTo>
                    <a:pt x="164" y="1422"/>
                  </a:lnTo>
                  <a:lnTo>
                    <a:pt x="232" y="1511"/>
                  </a:lnTo>
                  <a:lnTo>
                    <a:pt x="290" y="1570"/>
                  </a:lnTo>
                  <a:lnTo>
                    <a:pt x="339" y="1609"/>
                  </a:lnTo>
                  <a:lnTo>
                    <a:pt x="358" y="1619"/>
                  </a:lnTo>
                  <a:lnTo>
                    <a:pt x="368" y="1619"/>
                  </a:lnTo>
                  <a:lnTo>
                    <a:pt x="377" y="1609"/>
                  </a:lnTo>
                  <a:close/>
                </a:path>
              </a:pathLst>
            </a:custGeom>
            <a:solidFill>
              <a:srgbClr val="000000"/>
            </a:solidFill>
            <a:ln w="0">
              <a:solidFill>
                <a:srgbClr val="000000"/>
              </a:solidFill>
              <a:prstDash val="solid"/>
              <a:round/>
              <a:headEnd/>
              <a:tailEnd/>
            </a:ln>
          </p:spPr>
          <p:txBody>
            <a:bodyPr/>
            <a:lstStyle/>
            <a:p>
              <a:endParaRPr lang="en-US"/>
            </a:p>
          </p:txBody>
        </p:sp>
        <p:sp>
          <p:nvSpPr>
            <p:cNvPr id="54507" name="Freeform 139"/>
            <p:cNvSpPr>
              <a:spLocks/>
            </p:cNvSpPr>
            <p:nvPr/>
          </p:nvSpPr>
          <p:spPr bwMode="auto">
            <a:xfrm>
              <a:off x="9983" y="10271"/>
              <a:ext cx="368" cy="1619"/>
            </a:xfrm>
            <a:custGeom>
              <a:avLst/>
              <a:gdLst>
                <a:gd name="T0" fmla="*/ 368 w 368"/>
                <a:gd name="T1" fmla="*/ 1609 h 1619"/>
                <a:gd name="T2" fmla="*/ 368 w 368"/>
                <a:gd name="T3" fmla="*/ 1599 h 1619"/>
                <a:gd name="T4" fmla="*/ 339 w 368"/>
                <a:gd name="T5" fmla="*/ 1570 h 1619"/>
                <a:gd name="T6" fmla="*/ 233 w 368"/>
                <a:gd name="T7" fmla="*/ 1432 h 1619"/>
                <a:gd name="T8" fmla="*/ 165 w 368"/>
                <a:gd name="T9" fmla="*/ 1285 h 1619"/>
                <a:gd name="T10" fmla="*/ 116 w 368"/>
                <a:gd name="T11" fmla="*/ 1128 h 1619"/>
                <a:gd name="T12" fmla="*/ 97 w 368"/>
                <a:gd name="T13" fmla="*/ 961 h 1619"/>
                <a:gd name="T14" fmla="*/ 87 w 368"/>
                <a:gd name="T15" fmla="*/ 814 h 1619"/>
                <a:gd name="T16" fmla="*/ 97 w 368"/>
                <a:gd name="T17" fmla="*/ 648 h 1619"/>
                <a:gd name="T18" fmla="*/ 126 w 368"/>
                <a:gd name="T19" fmla="*/ 481 h 1619"/>
                <a:gd name="T20" fmla="*/ 174 w 368"/>
                <a:gd name="T21" fmla="*/ 324 h 1619"/>
                <a:gd name="T22" fmla="*/ 242 w 368"/>
                <a:gd name="T23" fmla="*/ 177 h 1619"/>
                <a:gd name="T24" fmla="*/ 349 w 368"/>
                <a:gd name="T25" fmla="*/ 49 h 1619"/>
                <a:gd name="T26" fmla="*/ 368 w 368"/>
                <a:gd name="T27" fmla="*/ 30 h 1619"/>
                <a:gd name="T28" fmla="*/ 368 w 368"/>
                <a:gd name="T29" fmla="*/ 10 h 1619"/>
                <a:gd name="T30" fmla="*/ 358 w 368"/>
                <a:gd name="T31" fmla="*/ 0 h 1619"/>
                <a:gd name="T32" fmla="*/ 349 w 368"/>
                <a:gd name="T33" fmla="*/ 0 h 1619"/>
                <a:gd name="T34" fmla="*/ 329 w 368"/>
                <a:gd name="T35" fmla="*/ 10 h 1619"/>
                <a:gd name="T36" fmla="*/ 281 w 368"/>
                <a:gd name="T37" fmla="*/ 49 h 1619"/>
                <a:gd name="T38" fmla="*/ 223 w 368"/>
                <a:gd name="T39" fmla="*/ 118 h 1619"/>
                <a:gd name="T40" fmla="*/ 155 w 368"/>
                <a:gd name="T41" fmla="*/ 206 h 1619"/>
                <a:gd name="T42" fmla="*/ 97 w 368"/>
                <a:gd name="T43" fmla="*/ 314 h 1619"/>
                <a:gd name="T44" fmla="*/ 39 w 368"/>
                <a:gd name="T45" fmla="*/ 491 h 1619"/>
                <a:gd name="T46" fmla="*/ 0 w 368"/>
                <a:gd name="T47" fmla="*/ 657 h 1619"/>
                <a:gd name="T48" fmla="*/ 0 w 368"/>
                <a:gd name="T49" fmla="*/ 814 h 1619"/>
                <a:gd name="T50" fmla="*/ 10 w 368"/>
                <a:gd name="T51" fmla="*/ 961 h 1619"/>
                <a:gd name="T52" fmla="*/ 39 w 368"/>
                <a:gd name="T53" fmla="*/ 1128 h 1619"/>
                <a:gd name="T54" fmla="*/ 107 w 368"/>
                <a:gd name="T55" fmla="*/ 1315 h 1619"/>
                <a:gd name="T56" fmla="*/ 165 w 368"/>
                <a:gd name="T57" fmla="*/ 1422 h 1619"/>
                <a:gd name="T58" fmla="*/ 223 w 368"/>
                <a:gd name="T59" fmla="*/ 1511 h 1619"/>
                <a:gd name="T60" fmla="*/ 281 w 368"/>
                <a:gd name="T61" fmla="*/ 1570 h 1619"/>
                <a:gd name="T62" fmla="*/ 329 w 368"/>
                <a:gd name="T63" fmla="*/ 1609 h 1619"/>
                <a:gd name="T64" fmla="*/ 349 w 368"/>
                <a:gd name="T65" fmla="*/ 1619 h 1619"/>
                <a:gd name="T66" fmla="*/ 368 w 368"/>
                <a:gd name="T67" fmla="*/ 1619 h 1619"/>
                <a:gd name="T68" fmla="*/ 368 w 368"/>
                <a:gd name="T69" fmla="*/ 1609 h 161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68"/>
                <a:gd name="T106" fmla="*/ 0 h 1619"/>
                <a:gd name="T107" fmla="*/ 368 w 368"/>
                <a:gd name="T108" fmla="*/ 1619 h 161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68" h="1619">
                  <a:moveTo>
                    <a:pt x="368" y="1609"/>
                  </a:moveTo>
                  <a:lnTo>
                    <a:pt x="368" y="1599"/>
                  </a:lnTo>
                  <a:lnTo>
                    <a:pt x="339" y="1570"/>
                  </a:lnTo>
                  <a:lnTo>
                    <a:pt x="233" y="1432"/>
                  </a:lnTo>
                  <a:lnTo>
                    <a:pt x="165" y="1285"/>
                  </a:lnTo>
                  <a:lnTo>
                    <a:pt x="116" y="1128"/>
                  </a:lnTo>
                  <a:lnTo>
                    <a:pt x="97" y="961"/>
                  </a:lnTo>
                  <a:lnTo>
                    <a:pt x="87" y="814"/>
                  </a:lnTo>
                  <a:lnTo>
                    <a:pt x="97" y="648"/>
                  </a:lnTo>
                  <a:lnTo>
                    <a:pt x="126" y="481"/>
                  </a:lnTo>
                  <a:lnTo>
                    <a:pt x="174" y="324"/>
                  </a:lnTo>
                  <a:lnTo>
                    <a:pt x="242" y="177"/>
                  </a:lnTo>
                  <a:lnTo>
                    <a:pt x="349" y="49"/>
                  </a:lnTo>
                  <a:lnTo>
                    <a:pt x="368" y="30"/>
                  </a:lnTo>
                  <a:lnTo>
                    <a:pt x="368" y="10"/>
                  </a:lnTo>
                  <a:lnTo>
                    <a:pt x="358" y="0"/>
                  </a:lnTo>
                  <a:lnTo>
                    <a:pt x="349" y="0"/>
                  </a:lnTo>
                  <a:lnTo>
                    <a:pt x="329" y="10"/>
                  </a:lnTo>
                  <a:lnTo>
                    <a:pt x="281" y="49"/>
                  </a:lnTo>
                  <a:lnTo>
                    <a:pt x="223" y="118"/>
                  </a:lnTo>
                  <a:lnTo>
                    <a:pt x="155" y="206"/>
                  </a:lnTo>
                  <a:lnTo>
                    <a:pt x="97" y="314"/>
                  </a:lnTo>
                  <a:lnTo>
                    <a:pt x="39" y="491"/>
                  </a:lnTo>
                  <a:lnTo>
                    <a:pt x="0" y="657"/>
                  </a:lnTo>
                  <a:lnTo>
                    <a:pt x="0" y="814"/>
                  </a:lnTo>
                  <a:lnTo>
                    <a:pt x="10" y="961"/>
                  </a:lnTo>
                  <a:lnTo>
                    <a:pt x="39" y="1128"/>
                  </a:lnTo>
                  <a:lnTo>
                    <a:pt x="107" y="1315"/>
                  </a:lnTo>
                  <a:lnTo>
                    <a:pt x="165" y="1422"/>
                  </a:lnTo>
                  <a:lnTo>
                    <a:pt x="223" y="1511"/>
                  </a:lnTo>
                  <a:lnTo>
                    <a:pt x="281" y="1570"/>
                  </a:lnTo>
                  <a:lnTo>
                    <a:pt x="329" y="1609"/>
                  </a:lnTo>
                  <a:lnTo>
                    <a:pt x="349" y="1619"/>
                  </a:lnTo>
                  <a:lnTo>
                    <a:pt x="368" y="1619"/>
                  </a:lnTo>
                  <a:lnTo>
                    <a:pt x="368" y="1609"/>
                  </a:lnTo>
                  <a:close/>
                </a:path>
              </a:pathLst>
            </a:custGeom>
            <a:solidFill>
              <a:srgbClr val="000000"/>
            </a:solidFill>
            <a:ln w="0">
              <a:solidFill>
                <a:srgbClr val="000000"/>
              </a:solidFill>
              <a:prstDash val="solid"/>
              <a:round/>
              <a:headEnd/>
              <a:tailEnd/>
            </a:ln>
          </p:spPr>
          <p:txBody>
            <a:bodyPr/>
            <a:lstStyle/>
            <a:p>
              <a:endParaRPr lang="en-US"/>
            </a:p>
          </p:txBody>
        </p:sp>
        <p:sp>
          <p:nvSpPr>
            <p:cNvPr id="54508" name="Freeform 140"/>
            <p:cNvSpPr>
              <a:spLocks noEditPoints="1"/>
            </p:cNvSpPr>
            <p:nvPr/>
          </p:nvSpPr>
          <p:spPr bwMode="auto">
            <a:xfrm>
              <a:off x="10487" y="10418"/>
              <a:ext cx="416" cy="1089"/>
            </a:xfrm>
            <a:custGeom>
              <a:avLst/>
              <a:gdLst>
                <a:gd name="T0" fmla="*/ 406 w 416"/>
                <a:gd name="T1" fmla="*/ 40 h 1089"/>
                <a:gd name="T2" fmla="*/ 348 w 416"/>
                <a:gd name="T3" fmla="*/ 0 h 1089"/>
                <a:gd name="T4" fmla="*/ 290 w 416"/>
                <a:gd name="T5" fmla="*/ 30 h 1089"/>
                <a:gd name="T6" fmla="*/ 261 w 416"/>
                <a:gd name="T7" fmla="*/ 89 h 1089"/>
                <a:gd name="T8" fmla="*/ 280 w 416"/>
                <a:gd name="T9" fmla="*/ 128 h 1089"/>
                <a:gd name="T10" fmla="*/ 339 w 416"/>
                <a:gd name="T11" fmla="*/ 138 h 1089"/>
                <a:gd name="T12" fmla="*/ 387 w 416"/>
                <a:gd name="T13" fmla="*/ 108 h 1089"/>
                <a:gd name="T14" fmla="*/ 406 w 416"/>
                <a:gd name="T15" fmla="*/ 59 h 1089"/>
                <a:gd name="T16" fmla="*/ 310 w 416"/>
                <a:gd name="T17" fmla="*/ 608 h 1089"/>
                <a:gd name="T18" fmla="*/ 339 w 416"/>
                <a:gd name="T19" fmla="*/ 510 h 1089"/>
                <a:gd name="T20" fmla="*/ 300 w 416"/>
                <a:gd name="T21" fmla="*/ 393 h 1089"/>
                <a:gd name="T22" fmla="*/ 242 w 416"/>
                <a:gd name="T23" fmla="*/ 353 h 1089"/>
                <a:gd name="T24" fmla="*/ 145 w 416"/>
                <a:gd name="T25" fmla="*/ 373 h 1089"/>
                <a:gd name="T26" fmla="*/ 48 w 416"/>
                <a:gd name="T27" fmla="*/ 471 h 1089"/>
                <a:gd name="T28" fmla="*/ 0 w 416"/>
                <a:gd name="T29" fmla="*/ 579 h 1089"/>
                <a:gd name="T30" fmla="*/ 9 w 416"/>
                <a:gd name="T31" fmla="*/ 618 h 1089"/>
                <a:gd name="T32" fmla="*/ 38 w 416"/>
                <a:gd name="T33" fmla="*/ 608 h 1089"/>
                <a:gd name="T34" fmla="*/ 77 w 416"/>
                <a:gd name="T35" fmla="*/ 491 h 1089"/>
                <a:gd name="T36" fmla="*/ 164 w 416"/>
                <a:gd name="T37" fmla="*/ 403 h 1089"/>
                <a:gd name="T38" fmla="*/ 222 w 416"/>
                <a:gd name="T39" fmla="*/ 393 h 1089"/>
                <a:gd name="T40" fmla="*/ 242 w 416"/>
                <a:gd name="T41" fmla="*/ 471 h 1089"/>
                <a:gd name="T42" fmla="*/ 222 w 416"/>
                <a:gd name="T43" fmla="*/ 520 h 1089"/>
                <a:gd name="T44" fmla="*/ 116 w 416"/>
                <a:gd name="T45" fmla="*/ 824 h 1089"/>
                <a:gd name="T46" fmla="*/ 87 w 416"/>
                <a:gd name="T47" fmla="*/ 893 h 1089"/>
                <a:gd name="T48" fmla="*/ 77 w 416"/>
                <a:gd name="T49" fmla="*/ 952 h 1089"/>
                <a:gd name="T50" fmla="*/ 106 w 416"/>
                <a:gd name="T51" fmla="*/ 1030 h 1089"/>
                <a:gd name="T52" fmla="*/ 164 w 416"/>
                <a:gd name="T53" fmla="*/ 1079 h 1089"/>
                <a:gd name="T54" fmla="*/ 290 w 416"/>
                <a:gd name="T55" fmla="*/ 1060 h 1089"/>
                <a:gd name="T56" fmla="*/ 387 w 416"/>
                <a:gd name="T57" fmla="*/ 932 h 1089"/>
                <a:gd name="T58" fmla="*/ 416 w 416"/>
                <a:gd name="T59" fmla="*/ 824 h 1089"/>
                <a:gd name="T60" fmla="*/ 387 w 416"/>
                <a:gd name="T61" fmla="*/ 834 h 1089"/>
                <a:gd name="T62" fmla="*/ 319 w 416"/>
                <a:gd name="T63" fmla="*/ 991 h 1089"/>
                <a:gd name="T64" fmla="*/ 213 w 416"/>
                <a:gd name="T65" fmla="*/ 1050 h 1089"/>
                <a:gd name="T66" fmla="*/ 184 w 416"/>
                <a:gd name="T67" fmla="*/ 1040 h 1089"/>
                <a:gd name="T68" fmla="*/ 174 w 416"/>
                <a:gd name="T69" fmla="*/ 962 h 1089"/>
                <a:gd name="T70" fmla="*/ 222 w 416"/>
                <a:gd name="T71" fmla="*/ 834 h 108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16"/>
                <a:gd name="T109" fmla="*/ 0 h 1089"/>
                <a:gd name="T110" fmla="*/ 416 w 416"/>
                <a:gd name="T111" fmla="*/ 1089 h 108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16" h="1089">
                  <a:moveTo>
                    <a:pt x="406" y="59"/>
                  </a:moveTo>
                  <a:lnTo>
                    <a:pt x="406" y="40"/>
                  </a:lnTo>
                  <a:lnTo>
                    <a:pt x="368" y="0"/>
                  </a:lnTo>
                  <a:lnTo>
                    <a:pt x="348" y="0"/>
                  </a:lnTo>
                  <a:lnTo>
                    <a:pt x="319" y="10"/>
                  </a:lnTo>
                  <a:lnTo>
                    <a:pt x="290" y="30"/>
                  </a:lnTo>
                  <a:lnTo>
                    <a:pt x="271" y="49"/>
                  </a:lnTo>
                  <a:lnTo>
                    <a:pt x="261" y="89"/>
                  </a:lnTo>
                  <a:lnTo>
                    <a:pt x="261" y="108"/>
                  </a:lnTo>
                  <a:lnTo>
                    <a:pt x="280" y="128"/>
                  </a:lnTo>
                  <a:lnTo>
                    <a:pt x="319" y="148"/>
                  </a:lnTo>
                  <a:lnTo>
                    <a:pt x="339" y="138"/>
                  </a:lnTo>
                  <a:lnTo>
                    <a:pt x="368" y="128"/>
                  </a:lnTo>
                  <a:lnTo>
                    <a:pt x="387" y="108"/>
                  </a:lnTo>
                  <a:lnTo>
                    <a:pt x="397" y="89"/>
                  </a:lnTo>
                  <a:lnTo>
                    <a:pt x="406" y="59"/>
                  </a:lnTo>
                  <a:close/>
                  <a:moveTo>
                    <a:pt x="280" y="667"/>
                  </a:moveTo>
                  <a:lnTo>
                    <a:pt x="310" y="608"/>
                  </a:lnTo>
                  <a:lnTo>
                    <a:pt x="310" y="599"/>
                  </a:lnTo>
                  <a:lnTo>
                    <a:pt x="339" y="510"/>
                  </a:lnTo>
                  <a:lnTo>
                    <a:pt x="339" y="452"/>
                  </a:lnTo>
                  <a:lnTo>
                    <a:pt x="300" y="393"/>
                  </a:lnTo>
                  <a:lnTo>
                    <a:pt x="280" y="373"/>
                  </a:lnTo>
                  <a:lnTo>
                    <a:pt x="242" y="353"/>
                  </a:lnTo>
                  <a:lnTo>
                    <a:pt x="213" y="353"/>
                  </a:lnTo>
                  <a:lnTo>
                    <a:pt x="145" y="373"/>
                  </a:lnTo>
                  <a:lnTo>
                    <a:pt x="87" y="412"/>
                  </a:lnTo>
                  <a:lnTo>
                    <a:pt x="48" y="471"/>
                  </a:lnTo>
                  <a:lnTo>
                    <a:pt x="19" y="530"/>
                  </a:lnTo>
                  <a:lnTo>
                    <a:pt x="0" y="579"/>
                  </a:lnTo>
                  <a:lnTo>
                    <a:pt x="0" y="608"/>
                  </a:lnTo>
                  <a:lnTo>
                    <a:pt x="9" y="618"/>
                  </a:lnTo>
                  <a:lnTo>
                    <a:pt x="29" y="618"/>
                  </a:lnTo>
                  <a:lnTo>
                    <a:pt x="38" y="608"/>
                  </a:lnTo>
                  <a:lnTo>
                    <a:pt x="38" y="589"/>
                  </a:lnTo>
                  <a:lnTo>
                    <a:pt x="77" y="491"/>
                  </a:lnTo>
                  <a:lnTo>
                    <a:pt x="116" y="432"/>
                  </a:lnTo>
                  <a:lnTo>
                    <a:pt x="164" y="403"/>
                  </a:lnTo>
                  <a:lnTo>
                    <a:pt x="203" y="393"/>
                  </a:lnTo>
                  <a:lnTo>
                    <a:pt x="222" y="393"/>
                  </a:lnTo>
                  <a:lnTo>
                    <a:pt x="242" y="412"/>
                  </a:lnTo>
                  <a:lnTo>
                    <a:pt x="242" y="471"/>
                  </a:lnTo>
                  <a:lnTo>
                    <a:pt x="232" y="501"/>
                  </a:lnTo>
                  <a:lnTo>
                    <a:pt x="222" y="520"/>
                  </a:lnTo>
                  <a:lnTo>
                    <a:pt x="145" y="756"/>
                  </a:lnTo>
                  <a:lnTo>
                    <a:pt x="116" y="824"/>
                  </a:lnTo>
                  <a:lnTo>
                    <a:pt x="106" y="854"/>
                  </a:lnTo>
                  <a:lnTo>
                    <a:pt x="87" y="893"/>
                  </a:lnTo>
                  <a:lnTo>
                    <a:pt x="87" y="922"/>
                  </a:lnTo>
                  <a:lnTo>
                    <a:pt x="77" y="952"/>
                  </a:lnTo>
                  <a:lnTo>
                    <a:pt x="87" y="1001"/>
                  </a:lnTo>
                  <a:lnTo>
                    <a:pt x="106" y="1030"/>
                  </a:lnTo>
                  <a:lnTo>
                    <a:pt x="135" y="1060"/>
                  </a:lnTo>
                  <a:lnTo>
                    <a:pt x="164" y="1079"/>
                  </a:lnTo>
                  <a:lnTo>
                    <a:pt x="213" y="1089"/>
                  </a:lnTo>
                  <a:lnTo>
                    <a:pt x="290" y="1060"/>
                  </a:lnTo>
                  <a:lnTo>
                    <a:pt x="348" y="1001"/>
                  </a:lnTo>
                  <a:lnTo>
                    <a:pt x="387" y="932"/>
                  </a:lnTo>
                  <a:lnTo>
                    <a:pt x="416" y="873"/>
                  </a:lnTo>
                  <a:lnTo>
                    <a:pt x="416" y="824"/>
                  </a:lnTo>
                  <a:lnTo>
                    <a:pt x="387" y="824"/>
                  </a:lnTo>
                  <a:lnTo>
                    <a:pt x="387" y="834"/>
                  </a:lnTo>
                  <a:lnTo>
                    <a:pt x="377" y="854"/>
                  </a:lnTo>
                  <a:lnTo>
                    <a:pt x="319" y="991"/>
                  </a:lnTo>
                  <a:lnTo>
                    <a:pt x="271" y="1030"/>
                  </a:lnTo>
                  <a:lnTo>
                    <a:pt x="213" y="1050"/>
                  </a:lnTo>
                  <a:lnTo>
                    <a:pt x="193" y="1050"/>
                  </a:lnTo>
                  <a:lnTo>
                    <a:pt x="184" y="1040"/>
                  </a:lnTo>
                  <a:lnTo>
                    <a:pt x="174" y="1020"/>
                  </a:lnTo>
                  <a:lnTo>
                    <a:pt x="174" y="962"/>
                  </a:lnTo>
                  <a:lnTo>
                    <a:pt x="193" y="913"/>
                  </a:lnTo>
                  <a:lnTo>
                    <a:pt x="222" y="834"/>
                  </a:lnTo>
                  <a:lnTo>
                    <a:pt x="280" y="667"/>
                  </a:lnTo>
                  <a:close/>
                </a:path>
              </a:pathLst>
            </a:custGeom>
            <a:solidFill>
              <a:srgbClr val="000000"/>
            </a:solidFill>
            <a:ln w="0">
              <a:solidFill>
                <a:srgbClr val="000000"/>
              </a:solidFill>
              <a:prstDash val="solid"/>
              <a:round/>
              <a:headEnd/>
              <a:tailEnd/>
            </a:ln>
          </p:spPr>
          <p:txBody>
            <a:bodyPr/>
            <a:lstStyle/>
            <a:p>
              <a:endParaRPr lang="en-US"/>
            </a:p>
          </p:txBody>
        </p:sp>
        <p:sp>
          <p:nvSpPr>
            <p:cNvPr id="54509" name="Freeform 141"/>
            <p:cNvSpPr>
              <a:spLocks/>
            </p:cNvSpPr>
            <p:nvPr/>
          </p:nvSpPr>
          <p:spPr bwMode="auto">
            <a:xfrm>
              <a:off x="11658" y="10330"/>
              <a:ext cx="794" cy="1511"/>
            </a:xfrm>
            <a:custGeom>
              <a:avLst/>
              <a:gdLst>
                <a:gd name="T0" fmla="*/ 784 w 794"/>
                <a:gd name="T1" fmla="*/ 59 h 1511"/>
                <a:gd name="T2" fmla="*/ 794 w 794"/>
                <a:gd name="T3" fmla="*/ 39 h 1511"/>
                <a:gd name="T4" fmla="*/ 794 w 794"/>
                <a:gd name="T5" fmla="*/ 10 h 1511"/>
                <a:gd name="T6" fmla="*/ 784 w 794"/>
                <a:gd name="T7" fmla="*/ 0 h 1511"/>
                <a:gd name="T8" fmla="*/ 755 w 794"/>
                <a:gd name="T9" fmla="*/ 0 h 1511"/>
                <a:gd name="T10" fmla="*/ 736 w 794"/>
                <a:gd name="T11" fmla="*/ 10 h 1511"/>
                <a:gd name="T12" fmla="*/ 726 w 794"/>
                <a:gd name="T13" fmla="*/ 30 h 1511"/>
                <a:gd name="T14" fmla="*/ 10 w 794"/>
                <a:gd name="T15" fmla="*/ 1442 h 1511"/>
                <a:gd name="T16" fmla="*/ 0 w 794"/>
                <a:gd name="T17" fmla="*/ 1461 h 1511"/>
                <a:gd name="T18" fmla="*/ 0 w 794"/>
                <a:gd name="T19" fmla="*/ 1481 h 1511"/>
                <a:gd name="T20" fmla="*/ 29 w 794"/>
                <a:gd name="T21" fmla="*/ 1511 h 1511"/>
                <a:gd name="T22" fmla="*/ 49 w 794"/>
                <a:gd name="T23" fmla="*/ 1501 h 1511"/>
                <a:gd name="T24" fmla="*/ 68 w 794"/>
                <a:gd name="T25" fmla="*/ 1481 h 1511"/>
                <a:gd name="T26" fmla="*/ 784 w 794"/>
                <a:gd name="T27" fmla="*/ 59 h 151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794"/>
                <a:gd name="T43" fmla="*/ 0 h 1511"/>
                <a:gd name="T44" fmla="*/ 794 w 794"/>
                <a:gd name="T45" fmla="*/ 1511 h 151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794" h="1511">
                  <a:moveTo>
                    <a:pt x="784" y="59"/>
                  </a:moveTo>
                  <a:lnTo>
                    <a:pt x="794" y="39"/>
                  </a:lnTo>
                  <a:lnTo>
                    <a:pt x="794" y="10"/>
                  </a:lnTo>
                  <a:lnTo>
                    <a:pt x="784" y="0"/>
                  </a:lnTo>
                  <a:lnTo>
                    <a:pt x="755" y="0"/>
                  </a:lnTo>
                  <a:lnTo>
                    <a:pt x="736" y="10"/>
                  </a:lnTo>
                  <a:lnTo>
                    <a:pt x="726" y="30"/>
                  </a:lnTo>
                  <a:lnTo>
                    <a:pt x="10" y="1442"/>
                  </a:lnTo>
                  <a:lnTo>
                    <a:pt x="0" y="1461"/>
                  </a:lnTo>
                  <a:lnTo>
                    <a:pt x="0" y="1481"/>
                  </a:lnTo>
                  <a:lnTo>
                    <a:pt x="29" y="1511"/>
                  </a:lnTo>
                  <a:lnTo>
                    <a:pt x="49" y="1501"/>
                  </a:lnTo>
                  <a:lnTo>
                    <a:pt x="68" y="1481"/>
                  </a:lnTo>
                  <a:lnTo>
                    <a:pt x="784" y="59"/>
                  </a:lnTo>
                  <a:close/>
                </a:path>
              </a:pathLst>
            </a:custGeom>
            <a:solidFill>
              <a:srgbClr val="000000"/>
            </a:solidFill>
            <a:ln w="0">
              <a:solidFill>
                <a:srgbClr val="000000"/>
              </a:solidFill>
              <a:prstDash val="solid"/>
              <a:round/>
              <a:headEnd/>
              <a:tailEnd/>
            </a:ln>
          </p:spPr>
          <p:txBody>
            <a:bodyPr/>
            <a:lstStyle/>
            <a:p>
              <a:endParaRPr lang="en-US"/>
            </a:p>
          </p:txBody>
        </p:sp>
        <p:sp>
          <p:nvSpPr>
            <p:cNvPr id="54510" name="Freeform 142"/>
            <p:cNvSpPr>
              <a:spLocks noEditPoints="1"/>
            </p:cNvSpPr>
            <p:nvPr/>
          </p:nvSpPr>
          <p:spPr bwMode="auto">
            <a:xfrm>
              <a:off x="11523" y="10889"/>
              <a:ext cx="1065" cy="383"/>
            </a:xfrm>
            <a:custGeom>
              <a:avLst/>
              <a:gdLst>
                <a:gd name="T0" fmla="*/ 1007 w 1065"/>
                <a:gd name="T1" fmla="*/ 69 h 383"/>
                <a:gd name="T2" fmla="*/ 1036 w 1065"/>
                <a:gd name="T3" fmla="*/ 69 h 383"/>
                <a:gd name="T4" fmla="*/ 1055 w 1065"/>
                <a:gd name="T5" fmla="*/ 59 h 383"/>
                <a:gd name="T6" fmla="*/ 1065 w 1065"/>
                <a:gd name="T7" fmla="*/ 49 h 383"/>
                <a:gd name="T8" fmla="*/ 1065 w 1065"/>
                <a:gd name="T9" fmla="*/ 20 h 383"/>
                <a:gd name="T10" fmla="*/ 1055 w 1065"/>
                <a:gd name="T11" fmla="*/ 10 h 383"/>
                <a:gd name="T12" fmla="*/ 1045 w 1065"/>
                <a:gd name="T13" fmla="*/ 10 h 383"/>
                <a:gd name="T14" fmla="*/ 1026 w 1065"/>
                <a:gd name="T15" fmla="*/ 0 h 383"/>
                <a:gd name="T16" fmla="*/ 38 w 1065"/>
                <a:gd name="T17" fmla="*/ 0 h 383"/>
                <a:gd name="T18" fmla="*/ 29 w 1065"/>
                <a:gd name="T19" fmla="*/ 10 h 383"/>
                <a:gd name="T20" fmla="*/ 19 w 1065"/>
                <a:gd name="T21" fmla="*/ 10 h 383"/>
                <a:gd name="T22" fmla="*/ 9 w 1065"/>
                <a:gd name="T23" fmla="*/ 20 h 383"/>
                <a:gd name="T24" fmla="*/ 0 w 1065"/>
                <a:gd name="T25" fmla="*/ 39 h 383"/>
                <a:gd name="T26" fmla="*/ 0 w 1065"/>
                <a:gd name="T27" fmla="*/ 49 h 383"/>
                <a:gd name="T28" fmla="*/ 9 w 1065"/>
                <a:gd name="T29" fmla="*/ 59 h 383"/>
                <a:gd name="T30" fmla="*/ 29 w 1065"/>
                <a:gd name="T31" fmla="*/ 69 h 383"/>
                <a:gd name="T32" fmla="*/ 58 w 1065"/>
                <a:gd name="T33" fmla="*/ 69 h 383"/>
                <a:gd name="T34" fmla="*/ 1007 w 1065"/>
                <a:gd name="T35" fmla="*/ 69 h 383"/>
                <a:gd name="T36" fmla="*/ 1016 w 1065"/>
                <a:gd name="T37" fmla="*/ 383 h 383"/>
                <a:gd name="T38" fmla="*/ 1045 w 1065"/>
                <a:gd name="T39" fmla="*/ 383 h 383"/>
                <a:gd name="T40" fmla="*/ 1065 w 1065"/>
                <a:gd name="T41" fmla="*/ 363 h 383"/>
                <a:gd name="T42" fmla="*/ 1065 w 1065"/>
                <a:gd name="T43" fmla="*/ 334 h 383"/>
                <a:gd name="T44" fmla="*/ 1055 w 1065"/>
                <a:gd name="T45" fmla="*/ 324 h 383"/>
                <a:gd name="T46" fmla="*/ 1045 w 1065"/>
                <a:gd name="T47" fmla="*/ 324 h 383"/>
                <a:gd name="T48" fmla="*/ 1026 w 1065"/>
                <a:gd name="T49" fmla="*/ 314 h 383"/>
                <a:gd name="T50" fmla="*/ 38 w 1065"/>
                <a:gd name="T51" fmla="*/ 314 h 383"/>
                <a:gd name="T52" fmla="*/ 29 w 1065"/>
                <a:gd name="T53" fmla="*/ 324 h 383"/>
                <a:gd name="T54" fmla="*/ 19 w 1065"/>
                <a:gd name="T55" fmla="*/ 324 h 383"/>
                <a:gd name="T56" fmla="*/ 9 w 1065"/>
                <a:gd name="T57" fmla="*/ 334 h 383"/>
                <a:gd name="T58" fmla="*/ 0 w 1065"/>
                <a:gd name="T59" fmla="*/ 353 h 383"/>
                <a:gd name="T60" fmla="*/ 0 w 1065"/>
                <a:gd name="T61" fmla="*/ 363 h 383"/>
                <a:gd name="T62" fmla="*/ 9 w 1065"/>
                <a:gd name="T63" fmla="*/ 373 h 383"/>
                <a:gd name="T64" fmla="*/ 29 w 1065"/>
                <a:gd name="T65" fmla="*/ 383 h 383"/>
                <a:gd name="T66" fmla="*/ 58 w 1065"/>
                <a:gd name="T67" fmla="*/ 383 h 383"/>
                <a:gd name="T68" fmla="*/ 1016 w 1065"/>
                <a:gd name="T69" fmla="*/ 383 h 38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65"/>
                <a:gd name="T106" fmla="*/ 0 h 383"/>
                <a:gd name="T107" fmla="*/ 1065 w 1065"/>
                <a:gd name="T108" fmla="*/ 383 h 38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65" h="383">
                  <a:moveTo>
                    <a:pt x="1007" y="69"/>
                  </a:moveTo>
                  <a:lnTo>
                    <a:pt x="1036" y="69"/>
                  </a:lnTo>
                  <a:lnTo>
                    <a:pt x="1055" y="59"/>
                  </a:lnTo>
                  <a:lnTo>
                    <a:pt x="1065" y="49"/>
                  </a:lnTo>
                  <a:lnTo>
                    <a:pt x="1065" y="20"/>
                  </a:lnTo>
                  <a:lnTo>
                    <a:pt x="1055" y="10"/>
                  </a:lnTo>
                  <a:lnTo>
                    <a:pt x="1045" y="10"/>
                  </a:lnTo>
                  <a:lnTo>
                    <a:pt x="1026" y="0"/>
                  </a:lnTo>
                  <a:lnTo>
                    <a:pt x="38" y="0"/>
                  </a:lnTo>
                  <a:lnTo>
                    <a:pt x="29" y="10"/>
                  </a:lnTo>
                  <a:lnTo>
                    <a:pt x="19" y="10"/>
                  </a:lnTo>
                  <a:lnTo>
                    <a:pt x="9" y="20"/>
                  </a:lnTo>
                  <a:lnTo>
                    <a:pt x="0" y="39"/>
                  </a:lnTo>
                  <a:lnTo>
                    <a:pt x="0" y="49"/>
                  </a:lnTo>
                  <a:lnTo>
                    <a:pt x="9" y="59"/>
                  </a:lnTo>
                  <a:lnTo>
                    <a:pt x="29" y="69"/>
                  </a:lnTo>
                  <a:lnTo>
                    <a:pt x="58" y="69"/>
                  </a:lnTo>
                  <a:lnTo>
                    <a:pt x="1007" y="69"/>
                  </a:lnTo>
                  <a:close/>
                  <a:moveTo>
                    <a:pt x="1016" y="383"/>
                  </a:moveTo>
                  <a:lnTo>
                    <a:pt x="1045" y="383"/>
                  </a:lnTo>
                  <a:lnTo>
                    <a:pt x="1065" y="363"/>
                  </a:lnTo>
                  <a:lnTo>
                    <a:pt x="1065" y="334"/>
                  </a:lnTo>
                  <a:lnTo>
                    <a:pt x="1055" y="324"/>
                  </a:lnTo>
                  <a:lnTo>
                    <a:pt x="1045" y="324"/>
                  </a:lnTo>
                  <a:lnTo>
                    <a:pt x="1026" y="314"/>
                  </a:lnTo>
                  <a:lnTo>
                    <a:pt x="38" y="314"/>
                  </a:lnTo>
                  <a:lnTo>
                    <a:pt x="29" y="324"/>
                  </a:lnTo>
                  <a:lnTo>
                    <a:pt x="19" y="324"/>
                  </a:lnTo>
                  <a:lnTo>
                    <a:pt x="9" y="334"/>
                  </a:lnTo>
                  <a:lnTo>
                    <a:pt x="0" y="353"/>
                  </a:lnTo>
                  <a:lnTo>
                    <a:pt x="0" y="363"/>
                  </a:lnTo>
                  <a:lnTo>
                    <a:pt x="9" y="373"/>
                  </a:lnTo>
                  <a:lnTo>
                    <a:pt x="29" y="383"/>
                  </a:lnTo>
                  <a:lnTo>
                    <a:pt x="58" y="383"/>
                  </a:lnTo>
                  <a:lnTo>
                    <a:pt x="1016" y="383"/>
                  </a:lnTo>
                  <a:close/>
                </a:path>
              </a:pathLst>
            </a:custGeom>
            <a:solidFill>
              <a:srgbClr val="000000"/>
            </a:solidFill>
            <a:ln w="0">
              <a:solidFill>
                <a:srgbClr val="000000"/>
              </a:solidFill>
              <a:prstDash val="solid"/>
              <a:round/>
              <a:headEnd/>
              <a:tailEnd/>
            </a:ln>
          </p:spPr>
          <p:txBody>
            <a:bodyPr/>
            <a:lstStyle/>
            <a:p>
              <a:endParaRPr lang="en-US"/>
            </a:p>
          </p:txBody>
        </p:sp>
        <p:sp>
          <p:nvSpPr>
            <p:cNvPr id="54511" name="Freeform 143"/>
            <p:cNvSpPr>
              <a:spLocks noEditPoints="1"/>
            </p:cNvSpPr>
            <p:nvPr/>
          </p:nvSpPr>
          <p:spPr bwMode="auto">
            <a:xfrm>
              <a:off x="13101" y="10418"/>
              <a:ext cx="658" cy="1403"/>
            </a:xfrm>
            <a:custGeom>
              <a:avLst/>
              <a:gdLst>
                <a:gd name="T0" fmla="*/ 639 w 658"/>
                <a:gd name="T1" fmla="*/ 20 h 1403"/>
                <a:gd name="T2" fmla="*/ 571 w 658"/>
                <a:gd name="T3" fmla="*/ 0 h 1403"/>
                <a:gd name="T4" fmla="*/ 532 w 658"/>
                <a:gd name="T5" fmla="*/ 30 h 1403"/>
                <a:gd name="T6" fmla="*/ 513 w 658"/>
                <a:gd name="T7" fmla="*/ 108 h 1403"/>
                <a:gd name="T8" fmla="*/ 542 w 658"/>
                <a:gd name="T9" fmla="*/ 138 h 1403"/>
                <a:gd name="T10" fmla="*/ 600 w 658"/>
                <a:gd name="T11" fmla="*/ 138 h 1403"/>
                <a:gd name="T12" fmla="*/ 649 w 658"/>
                <a:gd name="T13" fmla="*/ 89 h 1403"/>
                <a:gd name="T14" fmla="*/ 329 w 658"/>
                <a:gd name="T15" fmla="*/ 1148 h 1403"/>
                <a:gd name="T16" fmla="*/ 223 w 658"/>
                <a:gd name="T17" fmla="*/ 1334 h 1403"/>
                <a:gd name="T18" fmla="*/ 97 w 658"/>
                <a:gd name="T19" fmla="*/ 1364 h 1403"/>
                <a:gd name="T20" fmla="*/ 106 w 658"/>
                <a:gd name="T21" fmla="*/ 1334 h 1403"/>
                <a:gd name="T22" fmla="*/ 145 w 658"/>
                <a:gd name="T23" fmla="*/ 1246 h 1403"/>
                <a:gd name="T24" fmla="*/ 126 w 658"/>
                <a:gd name="T25" fmla="*/ 1217 h 1403"/>
                <a:gd name="T26" fmla="*/ 87 w 658"/>
                <a:gd name="T27" fmla="*/ 1207 h 1403"/>
                <a:gd name="T28" fmla="*/ 39 w 658"/>
                <a:gd name="T29" fmla="*/ 1226 h 1403"/>
                <a:gd name="T30" fmla="*/ 0 w 658"/>
                <a:gd name="T31" fmla="*/ 1334 h 1403"/>
                <a:gd name="T32" fmla="*/ 68 w 658"/>
                <a:gd name="T33" fmla="*/ 1393 h 1403"/>
                <a:gd name="T34" fmla="*/ 135 w 658"/>
                <a:gd name="T35" fmla="*/ 1403 h 1403"/>
                <a:gd name="T36" fmla="*/ 319 w 658"/>
                <a:gd name="T37" fmla="*/ 1334 h 1403"/>
                <a:gd name="T38" fmla="*/ 436 w 658"/>
                <a:gd name="T39" fmla="*/ 1158 h 1403"/>
                <a:gd name="T40" fmla="*/ 590 w 658"/>
                <a:gd name="T41" fmla="*/ 461 h 1403"/>
                <a:gd name="T42" fmla="*/ 552 w 658"/>
                <a:gd name="T43" fmla="*/ 393 h 1403"/>
                <a:gd name="T44" fmla="*/ 484 w 658"/>
                <a:gd name="T45" fmla="*/ 353 h 1403"/>
                <a:gd name="T46" fmla="*/ 358 w 658"/>
                <a:gd name="T47" fmla="*/ 373 h 1403"/>
                <a:gd name="T48" fmla="*/ 232 w 658"/>
                <a:gd name="T49" fmla="*/ 510 h 1403"/>
                <a:gd name="T50" fmla="*/ 193 w 658"/>
                <a:gd name="T51" fmla="*/ 599 h 1403"/>
                <a:gd name="T52" fmla="*/ 203 w 658"/>
                <a:gd name="T53" fmla="*/ 618 h 1403"/>
                <a:gd name="T54" fmla="*/ 232 w 658"/>
                <a:gd name="T55" fmla="*/ 608 h 1403"/>
                <a:gd name="T56" fmla="*/ 358 w 658"/>
                <a:gd name="T57" fmla="*/ 422 h 1403"/>
                <a:gd name="T58" fmla="*/ 465 w 658"/>
                <a:gd name="T59" fmla="*/ 393 h 1403"/>
                <a:gd name="T60" fmla="*/ 494 w 658"/>
                <a:gd name="T61" fmla="*/ 432 h 1403"/>
                <a:gd name="T62" fmla="*/ 484 w 658"/>
                <a:gd name="T63" fmla="*/ 550 h 140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58"/>
                <a:gd name="T97" fmla="*/ 0 h 1403"/>
                <a:gd name="T98" fmla="*/ 658 w 658"/>
                <a:gd name="T99" fmla="*/ 1403 h 140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58" h="1403">
                  <a:moveTo>
                    <a:pt x="658" y="59"/>
                  </a:moveTo>
                  <a:lnTo>
                    <a:pt x="639" y="20"/>
                  </a:lnTo>
                  <a:lnTo>
                    <a:pt x="619" y="0"/>
                  </a:lnTo>
                  <a:lnTo>
                    <a:pt x="571" y="0"/>
                  </a:lnTo>
                  <a:lnTo>
                    <a:pt x="552" y="10"/>
                  </a:lnTo>
                  <a:lnTo>
                    <a:pt x="532" y="30"/>
                  </a:lnTo>
                  <a:lnTo>
                    <a:pt x="513" y="59"/>
                  </a:lnTo>
                  <a:lnTo>
                    <a:pt x="513" y="108"/>
                  </a:lnTo>
                  <a:lnTo>
                    <a:pt x="523" y="128"/>
                  </a:lnTo>
                  <a:lnTo>
                    <a:pt x="542" y="138"/>
                  </a:lnTo>
                  <a:lnTo>
                    <a:pt x="571" y="148"/>
                  </a:lnTo>
                  <a:lnTo>
                    <a:pt x="600" y="138"/>
                  </a:lnTo>
                  <a:lnTo>
                    <a:pt x="629" y="118"/>
                  </a:lnTo>
                  <a:lnTo>
                    <a:pt x="649" y="89"/>
                  </a:lnTo>
                  <a:lnTo>
                    <a:pt x="658" y="59"/>
                  </a:lnTo>
                  <a:close/>
                  <a:moveTo>
                    <a:pt x="329" y="1148"/>
                  </a:moveTo>
                  <a:lnTo>
                    <a:pt x="290" y="1256"/>
                  </a:lnTo>
                  <a:lnTo>
                    <a:pt x="223" y="1334"/>
                  </a:lnTo>
                  <a:lnTo>
                    <a:pt x="135" y="1364"/>
                  </a:lnTo>
                  <a:lnTo>
                    <a:pt x="97" y="1364"/>
                  </a:lnTo>
                  <a:lnTo>
                    <a:pt x="77" y="1354"/>
                  </a:lnTo>
                  <a:lnTo>
                    <a:pt x="106" y="1334"/>
                  </a:lnTo>
                  <a:lnTo>
                    <a:pt x="145" y="1295"/>
                  </a:lnTo>
                  <a:lnTo>
                    <a:pt x="145" y="1246"/>
                  </a:lnTo>
                  <a:lnTo>
                    <a:pt x="135" y="1236"/>
                  </a:lnTo>
                  <a:lnTo>
                    <a:pt x="126" y="1217"/>
                  </a:lnTo>
                  <a:lnTo>
                    <a:pt x="106" y="1217"/>
                  </a:lnTo>
                  <a:lnTo>
                    <a:pt x="87" y="1207"/>
                  </a:lnTo>
                  <a:lnTo>
                    <a:pt x="58" y="1217"/>
                  </a:lnTo>
                  <a:lnTo>
                    <a:pt x="39" y="1226"/>
                  </a:lnTo>
                  <a:lnTo>
                    <a:pt x="0" y="1266"/>
                  </a:lnTo>
                  <a:lnTo>
                    <a:pt x="0" y="1334"/>
                  </a:lnTo>
                  <a:lnTo>
                    <a:pt x="39" y="1373"/>
                  </a:lnTo>
                  <a:lnTo>
                    <a:pt x="68" y="1393"/>
                  </a:lnTo>
                  <a:lnTo>
                    <a:pt x="106" y="1403"/>
                  </a:lnTo>
                  <a:lnTo>
                    <a:pt x="135" y="1403"/>
                  </a:lnTo>
                  <a:lnTo>
                    <a:pt x="223" y="1383"/>
                  </a:lnTo>
                  <a:lnTo>
                    <a:pt x="319" y="1334"/>
                  </a:lnTo>
                  <a:lnTo>
                    <a:pt x="387" y="1266"/>
                  </a:lnTo>
                  <a:lnTo>
                    <a:pt x="436" y="1158"/>
                  </a:lnTo>
                  <a:lnTo>
                    <a:pt x="590" y="559"/>
                  </a:lnTo>
                  <a:lnTo>
                    <a:pt x="590" y="461"/>
                  </a:lnTo>
                  <a:lnTo>
                    <a:pt x="571" y="422"/>
                  </a:lnTo>
                  <a:lnTo>
                    <a:pt x="552" y="393"/>
                  </a:lnTo>
                  <a:lnTo>
                    <a:pt x="523" y="373"/>
                  </a:lnTo>
                  <a:lnTo>
                    <a:pt x="484" y="353"/>
                  </a:lnTo>
                  <a:lnTo>
                    <a:pt x="445" y="353"/>
                  </a:lnTo>
                  <a:lnTo>
                    <a:pt x="358" y="373"/>
                  </a:lnTo>
                  <a:lnTo>
                    <a:pt x="290" y="442"/>
                  </a:lnTo>
                  <a:lnTo>
                    <a:pt x="232" y="510"/>
                  </a:lnTo>
                  <a:lnTo>
                    <a:pt x="203" y="569"/>
                  </a:lnTo>
                  <a:lnTo>
                    <a:pt x="193" y="599"/>
                  </a:lnTo>
                  <a:lnTo>
                    <a:pt x="193" y="608"/>
                  </a:lnTo>
                  <a:lnTo>
                    <a:pt x="203" y="618"/>
                  </a:lnTo>
                  <a:lnTo>
                    <a:pt x="232" y="618"/>
                  </a:lnTo>
                  <a:lnTo>
                    <a:pt x="232" y="608"/>
                  </a:lnTo>
                  <a:lnTo>
                    <a:pt x="290" y="491"/>
                  </a:lnTo>
                  <a:lnTo>
                    <a:pt x="358" y="422"/>
                  </a:lnTo>
                  <a:lnTo>
                    <a:pt x="445" y="393"/>
                  </a:lnTo>
                  <a:lnTo>
                    <a:pt x="465" y="393"/>
                  </a:lnTo>
                  <a:lnTo>
                    <a:pt x="484" y="412"/>
                  </a:lnTo>
                  <a:lnTo>
                    <a:pt x="494" y="432"/>
                  </a:lnTo>
                  <a:lnTo>
                    <a:pt x="494" y="520"/>
                  </a:lnTo>
                  <a:lnTo>
                    <a:pt x="484" y="550"/>
                  </a:lnTo>
                  <a:lnTo>
                    <a:pt x="329" y="1148"/>
                  </a:lnTo>
                  <a:close/>
                </a:path>
              </a:pathLst>
            </a:custGeom>
            <a:solidFill>
              <a:srgbClr val="000000"/>
            </a:solidFill>
            <a:ln w="0">
              <a:solidFill>
                <a:srgbClr val="000000"/>
              </a:solidFill>
              <a:prstDash val="solid"/>
              <a:round/>
              <a:headEnd/>
              <a:tailEnd/>
            </a:ln>
          </p:spPr>
          <p:txBody>
            <a:bodyPr/>
            <a:lstStyle/>
            <a:p>
              <a:endParaRPr lang="en-US"/>
            </a:p>
          </p:txBody>
        </p:sp>
        <p:sp>
          <p:nvSpPr>
            <p:cNvPr id="54512" name="Freeform 144"/>
            <p:cNvSpPr>
              <a:spLocks/>
            </p:cNvSpPr>
            <p:nvPr/>
          </p:nvSpPr>
          <p:spPr bwMode="auto">
            <a:xfrm>
              <a:off x="13953" y="10271"/>
              <a:ext cx="377" cy="1619"/>
            </a:xfrm>
            <a:custGeom>
              <a:avLst/>
              <a:gdLst>
                <a:gd name="T0" fmla="*/ 377 w 377"/>
                <a:gd name="T1" fmla="*/ 814 h 1619"/>
                <a:gd name="T2" fmla="*/ 368 w 377"/>
                <a:gd name="T3" fmla="*/ 667 h 1619"/>
                <a:gd name="T4" fmla="*/ 339 w 377"/>
                <a:gd name="T5" fmla="*/ 491 h 1619"/>
                <a:gd name="T6" fmla="*/ 271 w 377"/>
                <a:gd name="T7" fmla="*/ 304 h 1619"/>
                <a:gd name="T8" fmla="*/ 213 w 377"/>
                <a:gd name="T9" fmla="*/ 196 h 1619"/>
                <a:gd name="T10" fmla="*/ 145 w 377"/>
                <a:gd name="T11" fmla="*/ 108 h 1619"/>
                <a:gd name="T12" fmla="*/ 87 w 377"/>
                <a:gd name="T13" fmla="*/ 49 h 1619"/>
                <a:gd name="T14" fmla="*/ 39 w 377"/>
                <a:gd name="T15" fmla="*/ 10 h 1619"/>
                <a:gd name="T16" fmla="*/ 19 w 377"/>
                <a:gd name="T17" fmla="*/ 0 h 1619"/>
                <a:gd name="T18" fmla="*/ 0 w 377"/>
                <a:gd name="T19" fmla="*/ 20 h 1619"/>
                <a:gd name="T20" fmla="*/ 10 w 377"/>
                <a:gd name="T21" fmla="*/ 20 h 1619"/>
                <a:gd name="T22" fmla="*/ 10 w 377"/>
                <a:gd name="T23" fmla="*/ 30 h 1619"/>
                <a:gd name="T24" fmla="*/ 39 w 377"/>
                <a:gd name="T25" fmla="*/ 59 h 1619"/>
                <a:gd name="T26" fmla="*/ 145 w 377"/>
                <a:gd name="T27" fmla="*/ 196 h 1619"/>
                <a:gd name="T28" fmla="*/ 213 w 377"/>
                <a:gd name="T29" fmla="*/ 363 h 1619"/>
                <a:gd name="T30" fmla="*/ 261 w 377"/>
                <a:gd name="T31" fmla="*/ 569 h 1619"/>
                <a:gd name="T32" fmla="*/ 281 w 377"/>
                <a:gd name="T33" fmla="*/ 814 h 1619"/>
                <a:gd name="T34" fmla="*/ 271 w 377"/>
                <a:gd name="T35" fmla="*/ 981 h 1619"/>
                <a:gd name="T36" fmla="*/ 252 w 377"/>
                <a:gd name="T37" fmla="*/ 1138 h 1619"/>
                <a:gd name="T38" fmla="*/ 203 w 377"/>
                <a:gd name="T39" fmla="*/ 1295 h 1619"/>
                <a:gd name="T40" fmla="*/ 126 w 377"/>
                <a:gd name="T41" fmla="*/ 1442 h 1619"/>
                <a:gd name="T42" fmla="*/ 29 w 377"/>
                <a:gd name="T43" fmla="*/ 1579 h 1619"/>
                <a:gd name="T44" fmla="*/ 10 w 377"/>
                <a:gd name="T45" fmla="*/ 1599 h 1619"/>
                <a:gd name="T46" fmla="*/ 0 w 377"/>
                <a:gd name="T47" fmla="*/ 1599 h 1619"/>
                <a:gd name="T48" fmla="*/ 0 w 377"/>
                <a:gd name="T49" fmla="*/ 1609 h 1619"/>
                <a:gd name="T50" fmla="*/ 10 w 377"/>
                <a:gd name="T51" fmla="*/ 1619 h 1619"/>
                <a:gd name="T52" fmla="*/ 19 w 377"/>
                <a:gd name="T53" fmla="*/ 1619 h 1619"/>
                <a:gd name="T54" fmla="*/ 39 w 377"/>
                <a:gd name="T55" fmla="*/ 1609 h 1619"/>
                <a:gd name="T56" fmla="*/ 87 w 377"/>
                <a:gd name="T57" fmla="*/ 1570 h 1619"/>
                <a:gd name="T58" fmla="*/ 145 w 377"/>
                <a:gd name="T59" fmla="*/ 1501 h 1619"/>
                <a:gd name="T60" fmla="*/ 213 w 377"/>
                <a:gd name="T61" fmla="*/ 1413 h 1619"/>
                <a:gd name="T62" fmla="*/ 271 w 377"/>
                <a:gd name="T63" fmla="*/ 1305 h 1619"/>
                <a:gd name="T64" fmla="*/ 339 w 377"/>
                <a:gd name="T65" fmla="*/ 1128 h 1619"/>
                <a:gd name="T66" fmla="*/ 368 w 377"/>
                <a:gd name="T67" fmla="*/ 961 h 1619"/>
                <a:gd name="T68" fmla="*/ 377 w 377"/>
                <a:gd name="T69" fmla="*/ 814 h 161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7"/>
                <a:gd name="T106" fmla="*/ 0 h 1619"/>
                <a:gd name="T107" fmla="*/ 377 w 377"/>
                <a:gd name="T108" fmla="*/ 1619 h 161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7" h="1619">
                  <a:moveTo>
                    <a:pt x="377" y="814"/>
                  </a:moveTo>
                  <a:lnTo>
                    <a:pt x="368" y="667"/>
                  </a:lnTo>
                  <a:lnTo>
                    <a:pt x="339" y="491"/>
                  </a:lnTo>
                  <a:lnTo>
                    <a:pt x="271" y="304"/>
                  </a:lnTo>
                  <a:lnTo>
                    <a:pt x="213" y="196"/>
                  </a:lnTo>
                  <a:lnTo>
                    <a:pt x="145" y="108"/>
                  </a:lnTo>
                  <a:lnTo>
                    <a:pt x="87" y="49"/>
                  </a:lnTo>
                  <a:lnTo>
                    <a:pt x="39" y="10"/>
                  </a:lnTo>
                  <a:lnTo>
                    <a:pt x="19" y="0"/>
                  </a:lnTo>
                  <a:lnTo>
                    <a:pt x="0" y="20"/>
                  </a:lnTo>
                  <a:lnTo>
                    <a:pt x="10" y="20"/>
                  </a:lnTo>
                  <a:lnTo>
                    <a:pt x="10" y="30"/>
                  </a:lnTo>
                  <a:lnTo>
                    <a:pt x="39" y="59"/>
                  </a:lnTo>
                  <a:lnTo>
                    <a:pt x="145" y="196"/>
                  </a:lnTo>
                  <a:lnTo>
                    <a:pt x="213" y="363"/>
                  </a:lnTo>
                  <a:lnTo>
                    <a:pt x="261" y="569"/>
                  </a:lnTo>
                  <a:lnTo>
                    <a:pt x="281" y="814"/>
                  </a:lnTo>
                  <a:lnTo>
                    <a:pt x="271" y="981"/>
                  </a:lnTo>
                  <a:lnTo>
                    <a:pt x="252" y="1138"/>
                  </a:lnTo>
                  <a:lnTo>
                    <a:pt x="203" y="1295"/>
                  </a:lnTo>
                  <a:lnTo>
                    <a:pt x="126" y="1442"/>
                  </a:lnTo>
                  <a:lnTo>
                    <a:pt x="29" y="1579"/>
                  </a:lnTo>
                  <a:lnTo>
                    <a:pt x="10" y="1599"/>
                  </a:lnTo>
                  <a:lnTo>
                    <a:pt x="0" y="1599"/>
                  </a:lnTo>
                  <a:lnTo>
                    <a:pt x="0" y="1609"/>
                  </a:lnTo>
                  <a:lnTo>
                    <a:pt x="10" y="1619"/>
                  </a:lnTo>
                  <a:lnTo>
                    <a:pt x="19" y="1619"/>
                  </a:lnTo>
                  <a:lnTo>
                    <a:pt x="39" y="1609"/>
                  </a:lnTo>
                  <a:lnTo>
                    <a:pt x="87" y="1570"/>
                  </a:lnTo>
                  <a:lnTo>
                    <a:pt x="145" y="1501"/>
                  </a:lnTo>
                  <a:lnTo>
                    <a:pt x="213" y="1413"/>
                  </a:lnTo>
                  <a:lnTo>
                    <a:pt x="271" y="1305"/>
                  </a:lnTo>
                  <a:lnTo>
                    <a:pt x="339" y="1128"/>
                  </a:lnTo>
                  <a:lnTo>
                    <a:pt x="368" y="961"/>
                  </a:lnTo>
                  <a:lnTo>
                    <a:pt x="377" y="814"/>
                  </a:lnTo>
                  <a:close/>
                </a:path>
              </a:pathLst>
            </a:custGeom>
            <a:solidFill>
              <a:srgbClr val="000000"/>
            </a:solidFill>
            <a:ln w="0">
              <a:solidFill>
                <a:srgbClr val="000000"/>
              </a:solidFill>
              <a:prstDash val="solid"/>
              <a:round/>
              <a:headEnd/>
              <a:tailEnd/>
            </a:ln>
          </p:spPr>
          <p:txBody>
            <a:bodyPr/>
            <a:lstStyle/>
            <a:p>
              <a:endParaRPr lang="en-US"/>
            </a:p>
          </p:txBody>
        </p:sp>
        <p:sp>
          <p:nvSpPr>
            <p:cNvPr id="54513" name="Freeform 145"/>
            <p:cNvSpPr>
              <a:spLocks/>
            </p:cNvSpPr>
            <p:nvPr/>
          </p:nvSpPr>
          <p:spPr bwMode="auto">
            <a:xfrm>
              <a:off x="15018" y="10791"/>
              <a:ext cx="1423" cy="579"/>
            </a:xfrm>
            <a:custGeom>
              <a:avLst/>
              <a:gdLst>
                <a:gd name="T0" fmla="*/ 1288 w 1423"/>
                <a:gd name="T1" fmla="*/ 324 h 579"/>
                <a:gd name="T2" fmla="*/ 1210 w 1423"/>
                <a:gd name="T3" fmla="*/ 392 h 579"/>
                <a:gd name="T4" fmla="*/ 1152 w 1423"/>
                <a:gd name="T5" fmla="*/ 471 h 579"/>
                <a:gd name="T6" fmla="*/ 1123 w 1423"/>
                <a:gd name="T7" fmla="*/ 530 h 579"/>
                <a:gd name="T8" fmla="*/ 1113 w 1423"/>
                <a:gd name="T9" fmla="*/ 559 h 579"/>
                <a:gd name="T10" fmla="*/ 1113 w 1423"/>
                <a:gd name="T11" fmla="*/ 569 h 579"/>
                <a:gd name="T12" fmla="*/ 1123 w 1423"/>
                <a:gd name="T13" fmla="*/ 579 h 579"/>
                <a:gd name="T14" fmla="*/ 1152 w 1423"/>
                <a:gd name="T15" fmla="*/ 579 h 579"/>
                <a:gd name="T16" fmla="*/ 1162 w 1423"/>
                <a:gd name="T17" fmla="*/ 569 h 579"/>
                <a:gd name="T18" fmla="*/ 1162 w 1423"/>
                <a:gd name="T19" fmla="*/ 559 h 579"/>
                <a:gd name="T20" fmla="*/ 1191 w 1423"/>
                <a:gd name="T21" fmla="*/ 510 h 579"/>
                <a:gd name="T22" fmla="*/ 1229 w 1423"/>
                <a:gd name="T23" fmla="*/ 441 h 579"/>
                <a:gd name="T24" fmla="*/ 1297 w 1423"/>
                <a:gd name="T25" fmla="*/ 373 h 579"/>
                <a:gd name="T26" fmla="*/ 1394 w 1423"/>
                <a:gd name="T27" fmla="*/ 314 h 579"/>
                <a:gd name="T28" fmla="*/ 1413 w 1423"/>
                <a:gd name="T29" fmla="*/ 304 h 579"/>
                <a:gd name="T30" fmla="*/ 1423 w 1423"/>
                <a:gd name="T31" fmla="*/ 294 h 579"/>
                <a:gd name="T32" fmla="*/ 1413 w 1423"/>
                <a:gd name="T33" fmla="*/ 285 h 579"/>
                <a:gd name="T34" fmla="*/ 1413 w 1423"/>
                <a:gd name="T35" fmla="*/ 275 h 579"/>
                <a:gd name="T36" fmla="*/ 1404 w 1423"/>
                <a:gd name="T37" fmla="*/ 275 h 579"/>
                <a:gd name="T38" fmla="*/ 1317 w 1423"/>
                <a:gd name="T39" fmla="*/ 226 h 579"/>
                <a:gd name="T40" fmla="*/ 1239 w 1423"/>
                <a:gd name="T41" fmla="*/ 147 h 579"/>
                <a:gd name="T42" fmla="*/ 1162 w 1423"/>
                <a:gd name="T43" fmla="*/ 30 h 579"/>
                <a:gd name="T44" fmla="*/ 1162 w 1423"/>
                <a:gd name="T45" fmla="*/ 10 h 579"/>
                <a:gd name="T46" fmla="*/ 1152 w 1423"/>
                <a:gd name="T47" fmla="*/ 10 h 579"/>
                <a:gd name="T48" fmla="*/ 1133 w 1423"/>
                <a:gd name="T49" fmla="*/ 0 h 579"/>
                <a:gd name="T50" fmla="*/ 1123 w 1423"/>
                <a:gd name="T51" fmla="*/ 0 h 579"/>
                <a:gd name="T52" fmla="*/ 1113 w 1423"/>
                <a:gd name="T53" fmla="*/ 10 h 579"/>
                <a:gd name="T54" fmla="*/ 1113 w 1423"/>
                <a:gd name="T55" fmla="*/ 20 h 579"/>
                <a:gd name="T56" fmla="*/ 1123 w 1423"/>
                <a:gd name="T57" fmla="*/ 49 h 579"/>
                <a:gd name="T58" fmla="*/ 1152 w 1423"/>
                <a:gd name="T59" fmla="*/ 108 h 579"/>
                <a:gd name="T60" fmla="*/ 1210 w 1423"/>
                <a:gd name="T61" fmla="*/ 186 h 579"/>
                <a:gd name="T62" fmla="*/ 1288 w 1423"/>
                <a:gd name="T63" fmla="*/ 255 h 579"/>
                <a:gd name="T64" fmla="*/ 39 w 1423"/>
                <a:gd name="T65" fmla="*/ 255 h 579"/>
                <a:gd name="T66" fmla="*/ 29 w 1423"/>
                <a:gd name="T67" fmla="*/ 265 h 579"/>
                <a:gd name="T68" fmla="*/ 10 w 1423"/>
                <a:gd name="T69" fmla="*/ 265 h 579"/>
                <a:gd name="T70" fmla="*/ 10 w 1423"/>
                <a:gd name="T71" fmla="*/ 275 h 579"/>
                <a:gd name="T72" fmla="*/ 0 w 1423"/>
                <a:gd name="T73" fmla="*/ 294 h 579"/>
                <a:gd name="T74" fmla="*/ 0 w 1423"/>
                <a:gd name="T75" fmla="*/ 304 h 579"/>
                <a:gd name="T76" fmla="*/ 10 w 1423"/>
                <a:gd name="T77" fmla="*/ 314 h 579"/>
                <a:gd name="T78" fmla="*/ 29 w 1423"/>
                <a:gd name="T79" fmla="*/ 324 h 579"/>
                <a:gd name="T80" fmla="*/ 58 w 1423"/>
                <a:gd name="T81" fmla="*/ 324 h 579"/>
                <a:gd name="T82" fmla="*/ 1288 w 1423"/>
                <a:gd name="T83" fmla="*/ 324 h 5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423"/>
                <a:gd name="T127" fmla="*/ 0 h 579"/>
                <a:gd name="T128" fmla="*/ 1423 w 1423"/>
                <a:gd name="T129" fmla="*/ 579 h 57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423" h="579">
                  <a:moveTo>
                    <a:pt x="1288" y="324"/>
                  </a:moveTo>
                  <a:lnTo>
                    <a:pt x="1210" y="392"/>
                  </a:lnTo>
                  <a:lnTo>
                    <a:pt x="1152" y="471"/>
                  </a:lnTo>
                  <a:lnTo>
                    <a:pt x="1123" y="530"/>
                  </a:lnTo>
                  <a:lnTo>
                    <a:pt x="1113" y="559"/>
                  </a:lnTo>
                  <a:lnTo>
                    <a:pt x="1113" y="569"/>
                  </a:lnTo>
                  <a:lnTo>
                    <a:pt x="1123" y="579"/>
                  </a:lnTo>
                  <a:lnTo>
                    <a:pt x="1152" y="579"/>
                  </a:lnTo>
                  <a:lnTo>
                    <a:pt x="1162" y="569"/>
                  </a:lnTo>
                  <a:lnTo>
                    <a:pt x="1162" y="559"/>
                  </a:lnTo>
                  <a:lnTo>
                    <a:pt x="1191" y="510"/>
                  </a:lnTo>
                  <a:lnTo>
                    <a:pt x="1229" y="441"/>
                  </a:lnTo>
                  <a:lnTo>
                    <a:pt x="1297" y="373"/>
                  </a:lnTo>
                  <a:lnTo>
                    <a:pt x="1394" y="314"/>
                  </a:lnTo>
                  <a:lnTo>
                    <a:pt x="1413" y="304"/>
                  </a:lnTo>
                  <a:lnTo>
                    <a:pt x="1423" y="294"/>
                  </a:lnTo>
                  <a:lnTo>
                    <a:pt x="1413" y="285"/>
                  </a:lnTo>
                  <a:lnTo>
                    <a:pt x="1413" y="275"/>
                  </a:lnTo>
                  <a:lnTo>
                    <a:pt x="1404" y="275"/>
                  </a:lnTo>
                  <a:lnTo>
                    <a:pt x="1317" y="226"/>
                  </a:lnTo>
                  <a:lnTo>
                    <a:pt x="1239" y="147"/>
                  </a:lnTo>
                  <a:lnTo>
                    <a:pt x="1162" y="30"/>
                  </a:lnTo>
                  <a:lnTo>
                    <a:pt x="1162" y="10"/>
                  </a:lnTo>
                  <a:lnTo>
                    <a:pt x="1152" y="10"/>
                  </a:lnTo>
                  <a:lnTo>
                    <a:pt x="1133" y="0"/>
                  </a:lnTo>
                  <a:lnTo>
                    <a:pt x="1123" y="0"/>
                  </a:lnTo>
                  <a:lnTo>
                    <a:pt x="1113" y="10"/>
                  </a:lnTo>
                  <a:lnTo>
                    <a:pt x="1113" y="20"/>
                  </a:lnTo>
                  <a:lnTo>
                    <a:pt x="1123" y="49"/>
                  </a:lnTo>
                  <a:lnTo>
                    <a:pt x="1152" y="108"/>
                  </a:lnTo>
                  <a:lnTo>
                    <a:pt x="1210" y="186"/>
                  </a:lnTo>
                  <a:lnTo>
                    <a:pt x="1288" y="255"/>
                  </a:lnTo>
                  <a:lnTo>
                    <a:pt x="39" y="255"/>
                  </a:lnTo>
                  <a:lnTo>
                    <a:pt x="29" y="265"/>
                  </a:lnTo>
                  <a:lnTo>
                    <a:pt x="10" y="265"/>
                  </a:lnTo>
                  <a:lnTo>
                    <a:pt x="10" y="275"/>
                  </a:lnTo>
                  <a:lnTo>
                    <a:pt x="0" y="294"/>
                  </a:lnTo>
                  <a:lnTo>
                    <a:pt x="0" y="304"/>
                  </a:lnTo>
                  <a:lnTo>
                    <a:pt x="10" y="314"/>
                  </a:lnTo>
                  <a:lnTo>
                    <a:pt x="29" y="324"/>
                  </a:lnTo>
                  <a:lnTo>
                    <a:pt x="58" y="324"/>
                  </a:lnTo>
                  <a:lnTo>
                    <a:pt x="1288" y="324"/>
                  </a:lnTo>
                  <a:close/>
                </a:path>
              </a:pathLst>
            </a:custGeom>
            <a:solidFill>
              <a:srgbClr val="000000"/>
            </a:solidFill>
            <a:ln w="0">
              <a:solidFill>
                <a:srgbClr val="000000"/>
              </a:solidFill>
              <a:prstDash val="solid"/>
              <a:round/>
              <a:headEnd/>
              <a:tailEnd/>
            </a:ln>
          </p:spPr>
          <p:txBody>
            <a:bodyPr/>
            <a:lstStyle/>
            <a:p>
              <a:endParaRPr lang="en-US"/>
            </a:p>
          </p:txBody>
        </p:sp>
        <p:sp>
          <p:nvSpPr>
            <p:cNvPr id="54514" name="Freeform 146"/>
            <p:cNvSpPr>
              <a:spLocks/>
            </p:cNvSpPr>
            <p:nvPr/>
          </p:nvSpPr>
          <p:spPr bwMode="auto">
            <a:xfrm>
              <a:off x="17061" y="10909"/>
              <a:ext cx="891" cy="431"/>
            </a:xfrm>
            <a:custGeom>
              <a:avLst/>
              <a:gdLst>
                <a:gd name="T0" fmla="*/ 891 w 891"/>
                <a:gd name="T1" fmla="*/ 59 h 431"/>
                <a:gd name="T2" fmla="*/ 891 w 891"/>
                <a:gd name="T3" fmla="*/ 29 h 431"/>
                <a:gd name="T4" fmla="*/ 881 w 891"/>
                <a:gd name="T5" fmla="*/ 10 h 431"/>
                <a:gd name="T6" fmla="*/ 861 w 891"/>
                <a:gd name="T7" fmla="*/ 0 h 431"/>
                <a:gd name="T8" fmla="*/ 29 w 891"/>
                <a:gd name="T9" fmla="*/ 0 h 431"/>
                <a:gd name="T10" fmla="*/ 0 w 891"/>
                <a:gd name="T11" fmla="*/ 29 h 431"/>
                <a:gd name="T12" fmla="*/ 0 w 891"/>
                <a:gd name="T13" fmla="*/ 49 h 431"/>
                <a:gd name="T14" fmla="*/ 9 w 891"/>
                <a:gd name="T15" fmla="*/ 59 h 431"/>
                <a:gd name="T16" fmla="*/ 29 w 891"/>
                <a:gd name="T17" fmla="*/ 68 h 431"/>
                <a:gd name="T18" fmla="*/ 823 w 891"/>
                <a:gd name="T19" fmla="*/ 68 h 431"/>
                <a:gd name="T20" fmla="*/ 823 w 891"/>
                <a:gd name="T21" fmla="*/ 412 h 431"/>
                <a:gd name="T22" fmla="*/ 842 w 891"/>
                <a:gd name="T23" fmla="*/ 431 h 431"/>
                <a:gd name="T24" fmla="*/ 871 w 891"/>
                <a:gd name="T25" fmla="*/ 431 h 431"/>
                <a:gd name="T26" fmla="*/ 891 w 891"/>
                <a:gd name="T27" fmla="*/ 412 h 431"/>
                <a:gd name="T28" fmla="*/ 891 w 891"/>
                <a:gd name="T29" fmla="*/ 382 h 431"/>
                <a:gd name="T30" fmla="*/ 891 w 891"/>
                <a:gd name="T31" fmla="*/ 59 h 43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91"/>
                <a:gd name="T49" fmla="*/ 0 h 431"/>
                <a:gd name="T50" fmla="*/ 891 w 891"/>
                <a:gd name="T51" fmla="*/ 431 h 43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91" h="431">
                  <a:moveTo>
                    <a:pt x="891" y="59"/>
                  </a:moveTo>
                  <a:lnTo>
                    <a:pt x="891" y="29"/>
                  </a:lnTo>
                  <a:lnTo>
                    <a:pt x="881" y="10"/>
                  </a:lnTo>
                  <a:lnTo>
                    <a:pt x="861" y="0"/>
                  </a:lnTo>
                  <a:lnTo>
                    <a:pt x="29" y="0"/>
                  </a:lnTo>
                  <a:lnTo>
                    <a:pt x="0" y="29"/>
                  </a:lnTo>
                  <a:lnTo>
                    <a:pt x="0" y="49"/>
                  </a:lnTo>
                  <a:lnTo>
                    <a:pt x="9" y="59"/>
                  </a:lnTo>
                  <a:lnTo>
                    <a:pt x="29" y="68"/>
                  </a:lnTo>
                  <a:lnTo>
                    <a:pt x="823" y="68"/>
                  </a:lnTo>
                  <a:lnTo>
                    <a:pt x="823" y="412"/>
                  </a:lnTo>
                  <a:lnTo>
                    <a:pt x="842" y="431"/>
                  </a:lnTo>
                  <a:lnTo>
                    <a:pt x="871" y="431"/>
                  </a:lnTo>
                  <a:lnTo>
                    <a:pt x="891" y="412"/>
                  </a:lnTo>
                  <a:lnTo>
                    <a:pt x="891" y="382"/>
                  </a:lnTo>
                  <a:lnTo>
                    <a:pt x="891" y="59"/>
                  </a:lnTo>
                  <a:close/>
                </a:path>
              </a:pathLst>
            </a:custGeom>
            <a:solidFill>
              <a:srgbClr val="000000"/>
            </a:solidFill>
            <a:ln w="0">
              <a:solidFill>
                <a:srgbClr val="000000"/>
              </a:solidFill>
              <a:prstDash val="solid"/>
              <a:round/>
              <a:headEnd/>
              <a:tailEnd/>
            </a:ln>
          </p:spPr>
          <p:txBody>
            <a:bodyPr/>
            <a:lstStyle/>
            <a:p>
              <a:endParaRPr lang="en-US"/>
            </a:p>
          </p:txBody>
        </p:sp>
        <p:sp>
          <p:nvSpPr>
            <p:cNvPr id="54515" name="Freeform 147"/>
            <p:cNvSpPr>
              <a:spLocks/>
            </p:cNvSpPr>
            <p:nvPr/>
          </p:nvSpPr>
          <p:spPr bwMode="auto">
            <a:xfrm>
              <a:off x="18194" y="10271"/>
              <a:ext cx="377" cy="1619"/>
            </a:xfrm>
            <a:custGeom>
              <a:avLst/>
              <a:gdLst>
                <a:gd name="T0" fmla="*/ 377 w 377"/>
                <a:gd name="T1" fmla="*/ 1609 h 1619"/>
                <a:gd name="T2" fmla="*/ 377 w 377"/>
                <a:gd name="T3" fmla="*/ 1599 h 1619"/>
                <a:gd name="T4" fmla="*/ 367 w 377"/>
                <a:gd name="T5" fmla="*/ 1599 h 1619"/>
                <a:gd name="T6" fmla="*/ 367 w 377"/>
                <a:gd name="T7" fmla="*/ 1589 h 1619"/>
                <a:gd name="T8" fmla="*/ 348 w 377"/>
                <a:gd name="T9" fmla="*/ 1570 h 1619"/>
                <a:gd name="T10" fmla="*/ 242 w 377"/>
                <a:gd name="T11" fmla="*/ 1432 h 1619"/>
                <a:gd name="T12" fmla="*/ 174 w 377"/>
                <a:gd name="T13" fmla="*/ 1285 h 1619"/>
                <a:gd name="T14" fmla="*/ 125 w 377"/>
                <a:gd name="T15" fmla="*/ 1128 h 1619"/>
                <a:gd name="T16" fmla="*/ 106 w 377"/>
                <a:gd name="T17" fmla="*/ 961 h 1619"/>
                <a:gd name="T18" fmla="*/ 96 w 377"/>
                <a:gd name="T19" fmla="*/ 814 h 1619"/>
                <a:gd name="T20" fmla="*/ 106 w 377"/>
                <a:gd name="T21" fmla="*/ 648 h 1619"/>
                <a:gd name="T22" fmla="*/ 125 w 377"/>
                <a:gd name="T23" fmla="*/ 481 h 1619"/>
                <a:gd name="T24" fmla="*/ 174 w 377"/>
                <a:gd name="T25" fmla="*/ 324 h 1619"/>
                <a:gd name="T26" fmla="*/ 251 w 377"/>
                <a:gd name="T27" fmla="*/ 177 h 1619"/>
                <a:gd name="T28" fmla="*/ 358 w 377"/>
                <a:gd name="T29" fmla="*/ 49 h 1619"/>
                <a:gd name="T30" fmla="*/ 367 w 377"/>
                <a:gd name="T31" fmla="*/ 40 h 1619"/>
                <a:gd name="T32" fmla="*/ 367 w 377"/>
                <a:gd name="T33" fmla="*/ 30 h 1619"/>
                <a:gd name="T34" fmla="*/ 377 w 377"/>
                <a:gd name="T35" fmla="*/ 20 h 1619"/>
                <a:gd name="T36" fmla="*/ 358 w 377"/>
                <a:gd name="T37" fmla="*/ 0 h 1619"/>
                <a:gd name="T38" fmla="*/ 338 w 377"/>
                <a:gd name="T39" fmla="*/ 10 h 1619"/>
                <a:gd name="T40" fmla="*/ 290 w 377"/>
                <a:gd name="T41" fmla="*/ 49 h 1619"/>
                <a:gd name="T42" fmla="*/ 232 w 377"/>
                <a:gd name="T43" fmla="*/ 118 h 1619"/>
                <a:gd name="T44" fmla="*/ 164 w 377"/>
                <a:gd name="T45" fmla="*/ 206 h 1619"/>
                <a:gd name="T46" fmla="*/ 106 w 377"/>
                <a:gd name="T47" fmla="*/ 314 h 1619"/>
                <a:gd name="T48" fmla="*/ 38 w 377"/>
                <a:gd name="T49" fmla="*/ 491 h 1619"/>
                <a:gd name="T50" fmla="*/ 9 w 377"/>
                <a:gd name="T51" fmla="*/ 657 h 1619"/>
                <a:gd name="T52" fmla="*/ 0 w 377"/>
                <a:gd name="T53" fmla="*/ 814 h 1619"/>
                <a:gd name="T54" fmla="*/ 9 w 377"/>
                <a:gd name="T55" fmla="*/ 961 h 1619"/>
                <a:gd name="T56" fmla="*/ 38 w 377"/>
                <a:gd name="T57" fmla="*/ 1128 h 1619"/>
                <a:gd name="T58" fmla="*/ 106 w 377"/>
                <a:gd name="T59" fmla="*/ 1315 h 1619"/>
                <a:gd name="T60" fmla="*/ 164 w 377"/>
                <a:gd name="T61" fmla="*/ 1422 h 1619"/>
                <a:gd name="T62" fmla="*/ 232 w 377"/>
                <a:gd name="T63" fmla="*/ 1511 h 1619"/>
                <a:gd name="T64" fmla="*/ 290 w 377"/>
                <a:gd name="T65" fmla="*/ 1570 h 1619"/>
                <a:gd name="T66" fmla="*/ 338 w 377"/>
                <a:gd name="T67" fmla="*/ 1609 h 1619"/>
                <a:gd name="T68" fmla="*/ 358 w 377"/>
                <a:gd name="T69" fmla="*/ 1619 h 1619"/>
                <a:gd name="T70" fmla="*/ 367 w 377"/>
                <a:gd name="T71" fmla="*/ 1619 h 1619"/>
                <a:gd name="T72" fmla="*/ 377 w 377"/>
                <a:gd name="T73" fmla="*/ 1609 h 161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77"/>
                <a:gd name="T112" fmla="*/ 0 h 1619"/>
                <a:gd name="T113" fmla="*/ 377 w 377"/>
                <a:gd name="T114" fmla="*/ 1619 h 161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77" h="1619">
                  <a:moveTo>
                    <a:pt x="377" y="1609"/>
                  </a:moveTo>
                  <a:lnTo>
                    <a:pt x="377" y="1599"/>
                  </a:lnTo>
                  <a:lnTo>
                    <a:pt x="367" y="1599"/>
                  </a:lnTo>
                  <a:lnTo>
                    <a:pt x="367" y="1589"/>
                  </a:lnTo>
                  <a:lnTo>
                    <a:pt x="348" y="1570"/>
                  </a:lnTo>
                  <a:lnTo>
                    <a:pt x="242" y="1432"/>
                  </a:lnTo>
                  <a:lnTo>
                    <a:pt x="174" y="1285"/>
                  </a:lnTo>
                  <a:lnTo>
                    <a:pt x="125" y="1128"/>
                  </a:lnTo>
                  <a:lnTo>
                    <a:pt x="106" y="961"/>
                  </a:lnTo>
                  <a:lnTo>
                    <a:pt x="96" y="814"/>
                  </a:lnTo>
                  <a:lnTo>
                    <a:pt x="106" y="648"/>
                  </a:lnTo>
                  <a:lnTo>
                    <a:pt x="125" y="481"/>
                  </a:lnTo>
                  <a:lnTo>
                    <a:pt x="174" y="324"/>
                  </a:lnTo>
                  <a:lnTo>
                    <a:pt x="251" y="177"/>
                  </a:lnTo>
                  <a:lnTo>
                    <a:pt x="358" y="49"/>
                  </a:lnTo>
                  <a:lnTo>
                    <a:pt x="367" y="40"/>
                  </a:lnTo>
                  <a:lnTo>
                    <a:pt x="367" y="30"/>
                  </a:lnTo>
                  <a:lnTo>
                    <a:pt x="377" y="20"/>
                  </a:lnTo>
                  <a:lnTo>
                    <a:pt x="358" y="0"/>
                  </a:lnTo>
                  <a:lnTo>
                    <a:pt x="338" y="10"/>
                  </a:lnTo>
                  <a:lnTo>
                    <a:pt x="290" y="49"/>
                  </a:lnTo>
                  <a:lnTo>
                    <a:pt x="232" y="118"/>
                  </a:lnTo>
                  <a:lnTo>
                    <a:pt x="164" y="206"/>
                  </a:lnTo>
                  <a:lnTo>
                    <a:pt x="106" y="314"/>
                  </a:lnTo>
                  <a:lnTo>
                    <a:pt x="38" y="491"/>
                  </a:lnTo>
                  <a:lnTo>
                    <a:pt x="9" y="657"/>
                  </a:lnTo>
                  <a:lnTo>
                    <a:pt x="0" y="814"/>
                  </a:lnTo>
                  <a:lnTo>
                    <a:pt x="9" y="961"/>
                  </a:lnTo>
                  <a:lnTo>
                    <a:pt x="38" y="1128"/>
                  </a:lnTo>
                  <a:lnTo>
                    <a:pt x="106" y="1315"/>
                  </a:lnTo>
                  <a:lnTo>
                    <a:pt x="164" y="1422"/>
                  </a:lnTo>
                  <a:lnTo>
                    <a:pt x="232" y="1511"/>
                  </a:lnTo>
                  <a:lnTo>
                    <a:pt x="290" y="1570"/>
                  </a:lnTo>
                  <a:lnTo>
                    <a:pt x="338" y="1609"/>
                  </a:lnTo>
                  <a:lnTo>
                    <a:pt x="358" y="1619"/>
                  </a:lnTo>
                  <a:lnTo>
                    <a:pt x="367" y="1619"/>
                  </a:lnTo>
                  <a:lnTo>
                    <a:pt x="377" y="1609"/>
                  </a:lnTo>
                  <a:close/>
                </a:path>
              </a:pathLst>
            </a:custGeom>
            <a:solidFill>
              <a:srgbClr val="000000"/>
            </a:solidFill>
            <a:ln w="0">
              <a:solidFill>
                <a:srgbClr val="000000"/>
              </a:solidFill>
              <a:prstDash val="solid"/>
              <a:round/>
              <a:headEnd/>
              <a:tailEnd/>
            </a:ln>
          </p:spPr>
          <p:txBody>
            <a:bodyPr/>
            <a:lstStyle/>
            <a:p>
              <a:endParaRPr lang="en-US"/>
            </a:p>
          </p:txBody>
        </p:sp>
        <p:sp>
          <p:nvSpPr>
            <p:cNvPr id="54516" name="Freeform 148"/>
            <p:cNvSpPr>
              <a:spLocks/>
            </p:cNvSpPr>
            <p:nvPr/>
          </p:nvSpPr>
          <p:spPr bwMode="auto">
            <a:xfrm>
              <a:off x="18707" y="10771"/>
              <a:ext cx="532" cy="716"/>
            </a:xfrm>
            <a:custGeom>
              <a:avLst/>
              <a:gdLst>
                <a:gd name="T0" fmla="*/ 232 w 532"/>
                <a:gd name="T1" fmla="*/ 589 h 716"/>
                <a:gd name="T2" fmla="*/ 232 w 532"/>
                <a:gd name="T3" fmla="*/ 344 h 716"/>
                <a:gd name="T4" fmla="*/ 242 w 532"/>
                <a:gd name="T5" fmla="*/ 226 h 716"/>
                <a:gd name="T6" fmla="*/ 280 w 532"/>
                <a:gd name="T7" fmla="*/ 128 h 716"/>
                <a:gd name="T8" fmla="*/ 339 w 532"/>
                <a:gd name="T9" fmla="*/ 59 h 716"/>
                <a:gd name="T10" fmla="*/ 416 w 532"/>
                <a:gd name="T11" fmla="*/ 40 h 716"/>
                <a:gd name="T12" fmla="*/ 435 w 532"/>
                <a:gd name="T13" fmla="*/ 40 h 716"/>
                <a:gd name="T14" fmla="*/ 426 w 532"/>
                <a:gd name="T15" fmla="*/ 40 h 716"/>
                <a:gd name="T16" fmla="*/ 406 w 532"/>
                <a:gd name="T17" fmla="*/ 59 h 716"/>
                <a:gd name="T18" fmla="*/ 406 w 532"/>
                <a:gd name="T19" fmla="*/ 79 h 716"/>
                <a:gd name="T20" fmla="*/ 397 w 532"/>
                <a:gd name="T21" fmla="*/ 99 h 716"/>
                <a:gd name="T22" fmla="*/ 397 w 532"/>
                <a:gd name="T23" fmla="*/ 128 h 716"/>
                <a:gd name="T24" fmla="*/ 426 w 532"/>
                <a:gd name="T25" fmla="*/ 157 h 716"/>
                <a:gd name="T26" fmla="*/ 445 w 532"/>
                <a:gd name="T27" fmla="*/ 167 h 716"/>
                <a:gd name="T28" fmla="*/ 484 w 532"/>
                <a:gd name="T29" fmla="*/ 167 h 716"/>
                <a:gd name="T30" fmla="*/ 523 w 532"/>
                <a:gd name="T31" fmla="*/ 148 h 716"/>
                <a:gd name="T32" fmla="*/ 532 w 532"/>
                <a:gd name="T33" fmla="*/ 128 h 716"/>
                <a:gd name="T34" fmla="*/ 532 w 532"/>
                <a:gd name="T35" fmla="*/ 69 h 716"/>
                <a:gd name="T36" fmla="*/ 513 w 532"/>
                <a:gd name="T37" fmla="*/ 40 h 716"/>
                <a:gd name="T38" fmla="*/ 493 w 532"/>
                <a:gd name="T39" fmla="*/ 20 h 716"/>
                <a:gd name="T40" fmla="*/ 416 w 532"/>
                <a:gd name="T41" fmla="*/ 0 h 716"/>
                <a:gd name="T42" fmla="*/ 339 w 532"/>
                <a:gd name="T43" fmla="*/ 20 h 716"/>
                <a:gd name="T44" fmla="*/ 280 w 532"/>
                <a:gd name="T45" fmla="*/ 59 h 716"/>
                <a:gd name="T46" fmla="*/ 242 w 532"/>
                <a:gd name="T47" fmla="*/ 118 h 716"/>
                <a:gd name="T48" fmla="*/ 222 w 532"/>
                <a:gd name="T49" fmla="*/ 177 h 716"/>
                <a:gd name="T50" fmla="*/ 222 w 532"/>
                <a:gd name="T51" fmla="*/ 0 h 716"/>
                <a:gd name="T52" fmla="*/ 0 w 532"/>
                <a:gd name="T53" fmla="*/ 20 h 716"/>
                <a:gd name="T54" fmla="*/ 0 w 532"/>
                <a:gd name="T55" fmla="*/ 69 h 716"/>
                <a:gd name="T56" fmla="*/ 48 w 532"/>
                <a:gd name="T57" fmla="*/ 69 h 716"/>
                <a:gd name="T58" fmla="*/ 106 w 532"/>
                <a:gd name="T59" fmla="*/ 89 h 716"/>
                <a:gd name="T60" fmla="*/ 116 w 532"/>
                <a:gd name="T61" fmla="*/ 99 h 716"/>
                <a:gd name="T62" fmla="*/ 126 w 532"/>
                <a:gd name="T63" fmla="*/ 128 h 716"/>
                <a:gd name="T64" fmla="*/ 126 w 532"/>
                <a:gd name="T65" fmla="*/ 618 h 716"/>
                <a:gd name="T66" fmla="*/ 116 w 532"/>
                <a:gd name="T67" fmla="*/ 648 h 716"/>
                <a:gd name="T68" fmla="*/ 77 w 532"/>
                <a:gd name="T69" fmla="*/ 667 h 716"/>
                <a:gd name="T70" fmla="*/ 0 w 532"/>
                <a:gd name="T71" fmla="*/ 667 h 716"/>
                <a:gd name="T72" fmla="*/ 0 w 532"/>
                <a:gd name="T73" fmla="*/ 716 h 716"/>
                <a:gd name="T74" fmla="*/ 387 w 532"/>
                <a:gd name="T75" fmla="*/ 716 h 716"/>
                <a:gd name="T76" fmla="*/ 387 w 532"/>
                <a:gd name="T77" fmla="*/ 667 h 716"/>
                <a:gd name="T78" fmla="*/ 310 w 532"/>
                <a:gd name="T79" fmla="*/ 667 h 716"/>
                <a:gd name="T80" fmla="*/ 271 w 532"/>
                <a:gd name="T81" fmla="*/ 658 h 716"/>
                <a:gd name="T82" fmla="*/ 251 w 532"/>
                <a:gd name="T83" fmla="*/ 658 h 716"/>
                <a:gd name="T84" fmla="*/ 242 w 532"/>
                <a:gd name="T85" fmla="*/ 648 h 716"/>
                <a:gd name="T86" fmla="*/ 232 w 532"/>
                <a:gd name="T87" fmla="*/ 628 h 716"/>
                <a:gd name="T88" fmla="*/ 232 w 532"/>
                <a:gd name="T89" fmla="*/ 589 h 71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32"/>
                <a:gd name="T136" fmla="*/ 0 h 716"/>
                <a:gd name="T137" fmla="*/ 532 w 532"/>
                <a:gd name="T138" fmla="*/ 716 h 71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32" h="716">
                  <a:moveTo>
                    <a:pt x="232" y="589"/>
                  </a:moveTo>
                  <a:lnTo>
                    <a:pt x="232" y="344"/>
                  </a:lnTo>
                  <a:lnTo>
                    <a:pt x="242" y="226"/>
                  </a:lnTo>
                  <a:lnTo>
                    <a:pt x="280" y="128"/>
                  </a:lnTo>
                  <a:lnTo>
                    <a:pt x="339" y="59"/>
                  </a:lnTo>
                  <a:lnTo>
                    <a:pt x="416" y="40"/>
                  </a:lnTo>
                  <a:lnTo>
                    <a:pt x="435" y="40"/>
                  </a:lnTo>
                  <a:lnTo>
                    <a:pt x="426" y="40"/>
                  </a:lnTo>
                  <a:lnTo>
                    <a:pt x="406" y="59"/>
                  </a:lnTo>
                  <a:lnTo>
                    <a:pt x="406" y="79"/>
                  </a:lnTo>
                  <a:lnTo>
                    <a:pt x="397" y="99"/>
                  </a:lnTo>
                  <a:lnTo>
                    <a:pt x="397" y="128"/>
                  </a:lnTo>
                  <a:lnTo>
                    <a:pt x="426" y="157"/>
                  </a:lnTo>
                  <a:lnTo>
                    <a:pt x="445" y="167"/>
                  </a:lnTo>
                  <a:lnTo>
                    <a:pt x="484" y="167"/>
                  </a:lnTo>
                  <a:lnTo>
                    <a:pt x="523" y="148"/>
                  </a:lnTo>
                  <a:lnTo>
                    <a:pt x="532" y="128"/>
                  </a:lnTo>
                  <a:lnTo>
                    <a:pt x="532" y="69"/>
                  </a:lnTo>
                  <a:lnTo>
                    <a:pt x="513" y="40"/>
                  </a:lnTo>
                  <a:lnTo>
                    <a:pt x="493" y="20"/>
                  </a:lnTo>
                  <a:lnTo>
                    <a:pt x="416" y="0"/>
                  </a:lnTo>
                  <a:lnTo>
                    <a:pt x="339" y="20"/>
                  </a:lnTo>
                  <a:lnTo>
                    <a:pt x="280" y="59"/>
                  </a:lnTo>
                  <a:lnTo>
                    <a:pt x="242" y="118"/>
                  </a:lnTo>
                  <a:lnTo>
                    <a:pt x="222" y="177"/>
                  </a:lnTo>
                  <a:lnTo>
                    <a:pt x="222" y="0"/>
                  </a:lnTo>
                  <a:lnTo>
                    <a:pt x="0" y="20"/>
                  </a:lnTo>
                  <a:lnTo>
                    <a:pt x="0" y="69"/>
                  </a:lnTo>
                  <a:lnTo>
                    <a:pt x="48" y="69"/>
                  </a:lnTo>
                  <a:lnTo>
                    <a:pt x="106" y="89"/>
                  </a:lnTo>
                  <a:lnTo>
                    <a:pt x="116" y="99"/>
                  </a:lnTo>
                  <a:lnTo>
                    <a:pt x="126" y="128"/>
                  </a:lnTo>
                  <a:lnTo>
                    <a:pt x="126" y="618"/>
                  </a:lnTo>
                  <a:lnTo>
                    <a:pt x="116" y="648"/>
                  </a:lnTo>
                  <a:lnTo>
                    <a:pt x="77" y="667"/>
                  </a:lnTo>
                  <a:lnTo>
                    <a:pt x="0" y="667"/>
                  </a:lnTo>
                  <a:lnTo>
                    <a:pt x="0" y="716"/>
                  </a:lnTo>
                  <a:lnTo>
                    <a:pt x="387" y="716"/>
                  </a:lnTo>
                  <a:lnTo>
                    <a:pt x="387" y="667"/>
                  </a:lnTo>
                  <a:lnTo>
                    <a:pt x="310" y="667"/>
                  </a:lnTo>
                  <a:lnTo>
                    <a:pt x="271" y="658"/>
                  </a:lnTo>
                  <a:lnTo>
                    <a:pt x="251" y="658"/>
                  </a:lnTo>
                  <a:lnTo>
                    <a:pt x="242" y="648"/>
                  </a:lnTo>
                  <a:lnTo>
                    <a:pt x="232" y="628"/>
                  </a:lnTo>
                  <a:lnTo>
                    <a:pt x="232" y="589"/>
                  </a:lnTo>
                  <a:close/>
                </a:path>
              </a:pathLst>
            </a:custGeom>
            <a:solidFill>
              <a:srgbClr val="000000"/>
            </a:solidFill>
            <a:ln w="0">
              <a:solidFill>
                <a:srgbClr val="000000"/>
              </a:solidFill>
              <a:prstDash val="solid"/>
              <a:round/>
              <a:headEnd/>
              <a:tailEnd/>
            </a:ln>
          </p:spPr>
          <p:txBody>
            <a:bodyPr/>
            <a:lstStyle/>
            <a:p>
              <a:endParaRPr lang="en-US"/>
            </a:p>
          </p:txBody>
        </p:sp>
        <p:sp>
          <p:nvSpPr>
            <p:cNvPr id="54517" name="Freeform 149"/>
            <p:cNvSpPr>
              <a:spLocks noEditPoints="1"/>
            </p:cNvSpPr>
            <p:nvPr/>
          </p:nvSpPr>
          <p:spPr bwMode="auto">
            <a:xfrm>
              <a:off x="19336" y="10762"/>
              <a:ext cx="620" cy="745"/>
            </a:xfrm>
            <a:custGeom>
              <a:avLst/>
              <a:gdLst>
                <a:gd name="T0" fmla="*/ 571 w 620"/>
                <a:gd name="T1" fmla="*/ 353 h 745"/>
                <a:gd name="T2" fmla="*/ 591 w 620"/>
                <a:gd name="T3" fmla="*/ 353 h 745"/>
                <a:gd name="T4" fmla="*/ 610 w 620"/>
                <a:gd name="T5" fmla="*/ 343 h 745"/>
                <a:gd name="T6" fmla="*/ 610 w 620"/>
                <a:gd name="T7" fmla="*/ 333 h 745"/>
                <a:gd name="T8" fmla="*/ 620 w 620"/>
                <a:gd name="T9" fmla="*/ 314 h 745"/>
                <a:gd name="T10" fmla="*/ 610 w 620"/>
                <a:gd name="T11" fmla="*/ 225 h 745"/>
                <a:gd name="T12" fmla="*/ 571 w 620"/>
                <a:gd name="T13" fmla="*/ 137 h 745"/>
                <a:gd name="T14" fmla="*/ 513 w 620"/>
                <a:gd name="T15" fmla="*/ 68 h 745"/>
                <a:gd name="T16" fmla="*/ 436 w 620"/>
                <a:gd name="T17" fmla="*/ 19 h 745"/>
                <a:gd name="T18" fmla="*/ 329 w 620"/>
                <a:gd name="T19" fmla="*/ 0 h 745"/>
                <a:gd name="T20" fmla="*/ 203 w 620"/>
                <a:gd name="T21" fmla="*/ 29 h 745"/>
                <a:gd name="T22" fmla="*/ 97 w 620"/>
                <a:gd name="T23" fmla="*/ 108 h 745"/>
                <a:gd name="T24" fmla="*/ 19 w 620"/>
                <a:gd name="T25" fmla="*/ 225 h 745"/>
                <a:gd name="T26" fmla="*/ 0 w 620"/>
                <a:gd name="T27" fmla="*/ 372 h 745"/>
                <a:gd name="T28" fmla="*/ 19 w 620"/>
                <a:gd name="T29" fmla="*/ 490 h 745"/>
                <a:gd name="T30" fmla="*/ 68 w 620"/>
                <a:gd name="T31" fmla="*/ 598 h 745"/>
                <a:gd name="T32" fmla="*/ 145 w 620"/>
                <a:gd name="T33" fmla="*/ 676 h 745"/>
                <a:gd name="T34" fmla="*/ 242 w 620"/>
                <a:gd name="T35" fmla="*/ 725 h 745"/>
                <a:gd name="T36" fmla="*/ 349 w 620"/>
                <a:gd name="T37" fmla="*/ 745 h 745"/>
                <a:gd name="T38" fmla="*/ 455 w 620"/>
                <a:gd name="T39" fmla="*/ 725 h 745"/>
                <a:gd name="T40" fmla="*/ 523 w 620"/>
                <a:gd name="T41" fmla="*/ 676 h 745"/>
                <a:gd name="T42" fmla="*/ 581 w 620"/>
                <a:gd name="T43" fmla="*/ 618 h 745"/>
                <a:gd name="T44" fmla="*/ 610 w 620"/>
                <a:gd name="T45" fmla="*/ 569 h 745"/>
                <a:gd name="T46" fmla="*/ 620 w 620"/>
                <a:gd name="T47" fmla="*/ 529 h 745"/>
                <a:gd name="T48" fmla="*/ 600 w 620"/>
                <a:gd name="T49" fmla="*/ 510 h 745"/>
                <a:gd name="T50" fmla="*/ 591 w 620"/>
                <a:gd name="T51" fmla="*/ 510 h 745"/>
                <a:gd name="T52" fmla="*/ 581 w 620"/>
                <a:gd name="T53" fmla="*/ 519 h 745"/>
                <a:gd name="T54" fmla="*/ 533 w 620"/>
                <a:gd name="T55" fmla="*/ 618 h 745"/>
                <a:gd name="T56" fmla="*/ 474 w 620"/>
                <a:gd name="T57" fmla="*/ 667 h 745"/>
                <a:gd name="T58" fmla="*/ 426 w 620"/>
                <a:gd name="T59" fmla="*/ 696 h 745"/>
                <a:gd name="T60" fmla="*/ 378 w 620"/>
                <a:gd name="T61" fmla="*/ 706 h 745"/>
                <a:gd name="T62" fmla="*/ 358 w 620"/>
                <a:gd name="T63" fmla="*/ 706 h 745"/>
                <a:gd name="T64" fmla="*/ 281 w 620"/>
                <a:gd name="T65" fmla="*/ 686 h 745"/>
                <a:gd name="T66" fmla="*/ 223 w 620"/>
                <a:gd name="T67" fmla="*/ 647 h 745"/>
                <a:gd name="T68" fmla="*/ 174 w 620"/>
                <a:gd name="T69" fmla="*/ 598 h 745"/>
                <a:gd name="T70" fmla="*/ 145 w 620"/>
                <a:gd name="T71" fmla="*/ 510 h 745"/>
                <a:gd name="T72" fmla="*/ 126 w 620"/>
                <a:gd name="T73" fmla="*/ 421 h 745"/>
                <a:gd name="T74" fmla="*/ 126 w 620"/>
                <a:gd name="T75" fmla="*/ 353 h 745"/>
                <a:gd name="T76" fmla="*/ 571 w 620"/>
                <a:gd name="T77" fmla="*/ 353 h 745"/>
                <a:gd name="T78" fmla="*/ 126 w 620"/>
                <a:gd name="T79" fmla="*/ 314 h 745"/>
                <a:gd name="T80" fmla="*/ 145 w 620"/>
                <a:gd name="T81" fmla="*/ 196 h 745"/>
                <a:gd name="T82" fmla="*/ 184 w 620"/>
                <a:gd name="T83" fmla="*/ 117 h 745"/>
                <a:gd name="T84" fmla="*/ 242 w 620"/>
                <a:gd name="T85" fmla="*/ 68 h 745"/>
                <a:gd name="T86" fmla="*/ 291 w 620"/>
                <a:gd name="T87" fmla="*/ 39 h 745"/>
                <a:gd name="T88" fmla="*/ 329 w 620"/>
                <a:gd name="T89" fmla="*/ 39 h 745"/>
                <a:gd name="T90" fmla="*/ 397 w 620"/>
                <a:gd name="T91" fmla="*/ 59 h 745"/>
                <a:gd name="T92" fmla="*/ 445 w 620"/>
                <a:gd name="T93" fmla="*/ 98 h 745"/>
                <a:gd name="T94" fmla="*/ 484 w 620"/>
                <a:gd name="T95" fmla="*/ 157 h 745"/>
                <a:gd name="T96" fmla="*/ 504 w 620"/>
                <a:gd name="T97" fmla="*/ 215 h 745"/>
                <a:gd name="T98" fmla="*/ 504 w 620"/>
                <a:gd name="T99" fmla="*/ 274 h 745"/>
                <a:gd name="T100" fmla="*/ 513 w 620"/>
                <a:gd name="T101" fmla="*/ 314 h 745"/>
                <a:gd name="T102" fmla="*/ 126 w 620"/>
                <a:gd name="T103" fmla="*/ 314 h 74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20"/>
                <a:gd name="T157" fmla="*/ 0 h 745"/>
                <a:gd name="T158" fmla="*/ 620 w 620"/>
                <a:gd name="T159" fmla="*/ 745 h 74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20" h="745">
                  <a:moveTo>
                    <a:pt x="571" y="353"/>
                  </a:moveTo>
                  <a:lnTo>
                    <a:pt x="591" y="353"/>
                  </a:lnTo>
                  <a:lnTo>
                    <a:pt x="610" y="343"/>
                  </a:lnTo>
                  <a:lnTo>
                    <a:pt x="610" y="333"/>
                  </a:lnTo>
                  <a:lnTo>
                    <a:pt x="620" y="314"/>
                  </a:lnTo>
                  <a:lnTo>
                    <a:pt x="610" y="225"/>
                  </a:lnTo>
                  <a:lnTo>
                    <a:pt x="571" y="137"/>
                  </a:lnTo>
                  <a:lnTo>
                    <a:pt x="513" y="68"/>
                  </a:lnTo>
                  <a:lnTo>
                    <a:pt x="436" y="19"/>
                  </a:lnTo>
                  <a:lnTo>
                    <a:pt x="329" y="0"/>
                  </a:lnTo>
                  <a:lnTo>
                    <a:pt x="203" y="29"/>
                  </a:lnTo>
                  <a:lnTo>
                    <a:pt x="97" y="108"/>
                  </a:lnTo>
                  <a:lnTo>
                    <a:pt x="19" y="225"/>
                  </a:lnTo>
                  <a:lnTo>
                    <a:pt x="0" y="372"/>
                  </a:lnTo>
                  <a:lnTo>
                    <a:pt x="19" y="490"/>
                  </a:lnTo>
                  <a:lnTo>
                    <a:pt x="68" y="598"/>
                  </a:lnTo>
                  <a:lnTo>
                    <a:pt x="145" y="676"/>
                  </a:lnTo>
                  <a:lnTo>
                    <a:pt x="242" y="725"/>
                  </a:lnTo>
                  <a:lnTo>
                    <a:pt x="349" y="745"/>
                  </a:lnTo>
                  <a:lnTo>
                    <a:pt x="455" y="725"/>
                  </a:lnTo>
                  <a:lnTo>
                    <a:pt x="523" y="676"/>
                  </a:lnTo>
                  <a:lnTo>
                    <a:pt x="581" y="618"/>
                  </a:lnTo>
                  <a:lnTo>
                    <a:pt x="610" y="569"/>
                  </a:lnTo>
                  <a:lnTo>
                    <a:pt x="620" y="529"/>
                  </a:lnTo>
                  <a:lnTo>
                    <a:pt x="600" y="510"/>
                  </a:lnTo>
                  <a:lnTo>
                    <a:pt x="591" y="510"/>
                  </a:lnTo>
                  <a:lnTo>
                    <a:pt x="581" y="519"/>
                  </a:lnTo>
                  <a:lnTo>
                    <a:pt x="533" y="618"/>
                  </a:lnTo>
                  <a:lnTo>
                    <a:pt x="474" y="667"/>
                  </a:lnTo>
                  <a:lnTo>
                    <a:pt x="426" y="696"/>
                  </a:lnTo>
                  <a:lnTo>
                    <a:pt x="378" y="706"/>
                  </a:lnTo>
                  <a:lnTo>
                    <a:pt x="358" y="706"/>
                  </a:lnTo>
                  <a:lnTo>
                    <a:pt x="281" y="686"/>
                  </a:lnTo>
                  <a:lnTo>
                    <a:pt x="223" y="647"/>
                  </a:lnTo>
                  <a:lnTo>
                    <a:pt x="174" y="598"/>
                  </a:lnTo>
                  <a:lnTo>
                    <a:pt x="145" y="510"/>
                  </a:lnTo>
                  <a:lnTo>
                    <a:pt x="126" y="421"/>
                  </a:lnTo>
                  <a:lnTo>
                    <a:pt x="126" y="353"/>
                  </a:lnTo>
                  <a:lnTo>
                    <a:pt x="571" y="353"/>
                  </a:lnTo>
                  <a:close/>
                  <a:moveTo>
                    <a:pt x="126" y="314"/>
                  </a:moveTo>
                  <a:lnTo>
                    <a:pt x="145" y="196"/>
                  </a:lnTo>
                  <a:lnTo>
                    <a:pt x="184" y="117"/>
                  </a:lnTo>
                  <a:lnTo>
                    <a:pt x="242" y="68"/>
                  </a:lnTo>
                  <a:lnTo>
                    <a:pt x="291" y="39"/>
                  </a:lnTo>
                  <a:lnTo>
                    <a:pt x="329" y="39"/>
                  </a:lnTo>
                  <a:lnTo>
                    <a:pt x="397" y="59"/>
                  </a:lnTo>
                  <a:lnTo>
                    <a:pt x="445" y="98"/>
                  </a:lnTo>
                  <a:lnTo>
                    <a:pt x="484" y="157"/>
                  </a:lnTo>
                  <a:lnTo>
                    <a:pt x="504" y="215"/>
                  </a:lnTo>
                  <a:lnTo>
                    <a:pt x="504" y="274"/>
                  </a:lnTo>
                  <a:lnTo>
                    <a:pt x="513" y="314"/>
                  </a:lnTo>
                  <a:lnTo>
                    <a:pt x="126" y="314"/>
                  </a:lnTo>
                  <a:close/>
                </a:path>
              </a:pathLst>
            </a:custGeom>
            <a:solidFill>
              <a:srgbClr val="000000"/>
            </a:solidFill>
            <a:ln w="0">
              <a:solidFill>
                <a:srgbClr val="000000"/>
              </a:solidFill>
              <a:prstDash val="solid"/>
              <a:round/>
              <a:headEnd/>
              <a:tailEnd/>
            </a:ln>
          </p:spPr>
          <p:txBody>
            <a:bodyPr/>
            <a:lstStyle/>
            <a:p>
              <a:endParaRPr lang="en-US"/>
            </a:p>
          </p:txBody>
        </p:sp>
        <p:sp>
          <p:nvSpPr>
            <p:cNvPr id="54518" name="Freeform 150"/>
            <p:cNvSpPr>
              <a:spLocks/>
            </p:cNvSpPr>
            <p:nvPr/>
          </p:nvSpPr>
          <p:spPr bwMode="auto">
            <a:xfrm>
              <a:off x="20053" y="10771"/>
              <a:ext cx="1248" cy="716"/>
            </a:xfrm>
            <a:custGeom>
              <a:avLst/>
              <a:gdLst>
                <a:gd name="T0" fmla="*/ 125 w 1248"/>
                <a:gd name="T1" fmla="*/ 618 h 716"/>
                <a:gd name="T2" fmla="*/ 77 w 1248"/>
                <a:gd name="T3" fmla="*/ 667 h 716"/>
                <a:gd name="T4" fmla="*/ 0 w 1248"/>
                <a:gd name="T5" fmla="*/ 716 h 716"/>
                <a:gd name="T6" fmla="*/ 358 w 1248"/>
                <a:gd name="T7" fmla="*/ 667 h 716"/>
                <a:gd name="T8" fmla="*/ 251 w 1248"/>
                <a:gd name="T9" fmla="*/ 658 h 716"/>
                <a:gd name="T10" fmla="*/ 232 w 1248"/>
                <a:gd name="T11" fmla="*/ 628 h 716"/>
                <a:gd name="T12" fmla="*/ 251 w 1248"/>
                <a:gd name="T13" fmla="*/ 187 h 716"/>
                <a:gd name="T14" fmla="*/ 367 w 1248"/>
                <a:gd name="T15" fmla="*/ 50 h 716"/>
                <a:gd name="T16" fmla="*/ 503 w 1248"/>
                <a:gd name="T17" fmla="*/ 50 h 716"/>
                <a:gd name="T18" fmla="*/ 561 w 1248"/>
                <a:gd name="T19" fmla="*/ 148 h 716"/>
                <a:gd name="T20" fmla="*/ 551 w 1248"/>
                <a:gd name="T21" fmla="*/ 648 h 716"/>
                <a:gd name="T22" fmla="*/ 522 w 1248"/>
                <a:gd name="T23" fmla="*/ 667 h 716"/>
                <a:gd name="T24" fmla="*/ 445 w 1248"/>
                <a:gd name="T25" fmla="*/ 716 h 716"/>
                <a:gd name="T26" fmla="*/ 803 w 1248"/>
                <a:gd name="T27" fmla="*/ 667 h 716"/>
                <a:gd name="T28" fmla="*/ 697 w 1248"/>
                <a:gd name="T29" fmla="*/ 658 h 716"/>
                <a:gd name="T30" fmla="*/ 677 w 1248"/>
                <a:gd name="T31" fmla="*/ 628 h 716"/>
                <a:gd name="T32" fmla="*/ 697 w 1248"/>
                <a:gd name="T33" fmla="*/ 187 h 716"/>
                <a:gd name="T34" fmla="*/ 813 w 1248"/>
                <a:gd name="T35" fmla="*/ 50 h 716"/>
                <a:gd name="T36" fmla="*/ 948 w 1248"/>
                <a:gd name="T37" fmla="*/ 50 h 716"/>
                <a:gd name="T38" fmla="*/ 1006 w 1248"/>
                <a:gd name="T39" fmla="*/ 148 h 716"/>
                <a:gd name="T40" fmla="*/ 997 w 1248"/>
                <a:gd name="T41" fmla="*/ 648 h 716"/>
                <a:gd name="T42" fmla="*/ 968 w 1248"/>
                <a:gd name="T43" fmla="*/ 667 h 716"/>
                <a:gd name="T44" fmla="*/ 890 w 1248"/>
                <a:gd name="T45" fmla="*/ 716 h 716"/>
                <a:gd name="T46" fmla="*/ 1248 w 1248"/>
                <a:gd name="T47" fmla="*/ 667 h 716"/>
                <a:gd name="T48" fmla="*/ 1152 w 1248"/>
                <a:gd name="T49" fmla="*/ 658 h 716"/>
                <a:gd name="T50" fmla="*/ 1123 w 1248"/>
                <a:gd name="T51" fmla="*/ 638 h 716"/>
                <a:gd name="T52" fmla="*/ 1103 w 1248"/>
                <a:gd name="T53" fmla="*/ 118 h 716"/>
                <a:gd name="T54" fmla="*/ 1035 w 1248"/>
                <a:gd name="T55" fmla="*/ 30 h 716"/>
                <a:gd name="T56" fmla="*/ 900 w 1248"/>
                <a:gd name="T57" fmla="*/ 0 h 716"/>
                <a:gd name="T58" fmla="*/ 745 w 1248"/>
                <a:gd name="T59" fmla="*/ 59 h 716"/>
                <a:gd name="T60" fmla="*/ 668 w 1248"/>
                <a:gd name="T61" fmla="*/ 157 h 716"/>
                <a:gd name="T62" fmla="*/ 609 w 1248"/>
                <a:gd name="T63" fmla="*/ 40 h 716"/>
                <a:gd name="T64" fmla="*/ 503 w 1248"/>
                <a:gd name="T65" fmla="*/ 0 h 716"/>
                <a:gd name="T66" fmla="*/ 358 w 1248"/>
                <a:gd name="T67" fmla="*/ 20 h 716"/>
                <a:gd name="T68" fmla="*/ 222 w 1248"/>
                <a:gd name="T69" fmla="*/ 167 h 716"/>
                <a:gd name="T70" fmla="*/ 0 w 1248"/>
                <a:gd name="T71" fmla="*/ 20 h 716"/>
                <a:gd name="T72" fmla="*/ 48 w 1248"/>
                <a:gd name="T73" fmla="*/ 69 h 716"/>
                <a:gd name="T74" fmla="*/ 116 w 1248"/>
                <a:gd name="T75" fmla="*/ 99 h 716"/>
                <a:gd name="T76" fmla="*/ 125 w 1248"/>
                <a:gd name="T77" fmla="*/ 157 h 71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248"/>
                <a:gd name="T118" fmla="*/ 0 h 716"/>
                <a:gd name="T119" fmla="*/ 1248 w 1248"/>
                <a:gd name="T120" fmla="*/ 716 h 71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248" h="716">
                  <a:moveTo>
                    <a:pt x="125" y="157"/>
                  </a:moveTo>
                  <a:lnTo>
                    <a:pt x="125" y="618"/>
                  </a:lnTo>
                  <a:lnTo>
                    <a:pt x="116" y="648"/>
                  </a:lnTo>
                  <a:lnTo>
                    <a:pt x="77" y="667"/>
                  </a:lnTo>
                  <a:lnTo>
                    <a:pt x="0" y="667"/>
                  </a:lnTo>
                  <a:lnTo>
                    <a:pt x="0" y="716"/>
                  </a:lnTo>
                  <a:lnTo>
                    <a:pt x="358" y="716"/>
                  </a:lnTo>
                  <a:lnTo>
                    <a:pt x="358" y="667"/>
                  </a:lnTo>
                  <a:lnTo>
                    <a:pt x="280" y="667"/>
                  </a:lnTo>
                  <a:lnTo>
                    <a:pt x="251" y="658"/>
                  </a:lnTo>
                  <a:lnTo>
                    <a:pt x="242" y="648"/>
                  </a:lnTo>
                  <a:lnTo>
                    <a:pt x="232" y="628"/>
                  </a:lnTo>
                  <a:lnTo>
                    <a:pt x="232" y="295"/>
                  </a:lnTo>
                  <a:lnTo>
                    <a:pt x="251" y="187"/>
                  </a:lnTo>
                  <a:lnTo>
                    <a:pt x="300" y="99"/>
                  </a:lnTo>
                  <a:lnTo>
                    <a:pt x="367" y="50"/>
                  </a:lnTo>
                  <a:lnTo>
                    <a:pt x="445" y="40"/>
                  </a:lnTo>
                  <a:lnTo>
                    <a:pt x="503" y="50"/>
                  </a:lnTo>
                  <a:lnTo>
                    <a:pt x="542" y="89"/>
                  </a:lnTo>
                  <a:lnTo>
                    <a:pt x="561" y="148"/>
                  </a:lnTo>
                  <a:lnTo>
                    <a:pt x="561" y="618"/>
                  </a:lnTo>
                  <a:lnTo>
                    <a:pt x="551" y="648"/>
                  </a:lnTo>
                  <a:lnTo>
                    <a:pt x="542" y="658"/>
                  </a:lnTo>
                  <a:lnTo>
                    <a:pt x="522" y="667"/>
                  </a:lnTo>
                  <a:lnTo>
                    <a:pt x="445" y="667"/>
                  </a:lnTo>
                  <a:lnTo>
                    <a:pt x="445" y="716"/>
                  </a:lnTo>
                  <a:lnTo>
                    <a:pt x="803" y="716"/>
                  </a:lnTo>
                  <a:lnTo>
                    <a:pt x="803" y="667"/>
                  </a:lnTo>
                  <a:lnTo>
                    <a:pt x="726" y="667"/>
                  </a:lnTo>
                  <a:lnTo>
                    <a:pt x="697" y="658"/>
                  </a:lnTo>
                  <a:lnTo>
                    <a:pt x="687" y="648"/>
                  </a:lnTo>
                  <a:lnTo>
                    <a:pt x="677" y="628"/>
                  </a:lnTo>
                  <a:lnTo>
                    <a:pt x="677" y="295"/>
                  </a:lnTo>
                  <a:lnTo>
                    <a:pt x="697" y="187"/>
                  </a:lnTo>
                  <a:lnTo>
                    <a:pt x="745" y="99"/>
                  </a:lnTo>
                  <a:lnTo>
                    <a:pt x="813" y="50"/>
                  </a:lnTo>
                  <a:lnTo>
                    <a:pt x="890" y="40"/>
                  </a:lnTo>
                  <a:lnTo>
                    <a:pt x="948" y="50"/>
                  </a:lnTo>
                  <a:lnTo>
                    <a:pt x="987" y="89"/>
                  </a:lnTo>
                  <a:lnTo>
                    <a:pt x="1006" y="148"/>
                  </a:lnTo>
                  <a:lnTo>
                    <a:pt x="1006" y="618"/>
                  </a:lnTo>
                  <a:lnTo>
                    <a:pt x="997" y="648"/>
                  </a:lnTo>
                  <a:lnTo>
                    <a:pt x="987" y="658"/>
                  </a:lnTo>
                  <a:lnTo>
                    <a:pt x="968" y="667"/>
                  </a:lnTo>
                  <a:lnTo>
                    <a:pt x="890" y="667"/>
                  </a:lnTo>
                  <a:lnTo>
                    <a:pt x="890" y="716"/>
                  </a:lnTo>
                  <a:lnTo>
                    <a:pt x="1248" y="716"/>
                  </a:lnTo>
                  <a:lnTo>
                    <a:pt x="1248" y="667"/>
                  </a:lnTo>
                  <a:lnTo>
                    <a:pt x="1181" y="667"/>
                  </a:lnTo>
                  <a:lnTo>
                    <a:pt x="1152" y="658"/>
                  </a:lnTo>
                  <a:lnTo>
                    <a:pt x="1132" y="648"/>
                  </a:lnTo>
                  <a:lnTo>
                    <a:pt x="1123" y="638"/>
                  </a:lnTo>
                  <a:lnTo>
                    <a:pt x="1123" y="197"/>
                  </a:lnTo>
                  <a:lnTo>
                    <a:pt x="1103" y="118"/>
                  </a:lnTo>
                  <a:lnTo>
                    <a:pt x="1074" y="59"/>
                  </a:lnTo>
                  <a:lnTo>
                    <a:pt x="1035" y="30"/>
                  </a:lnTo>
                  <a:lnTo>
                    <a:pt x="987" y="10"/>
                  </a:lnTo>
                  <a:lnTo>
                    <a:pt x="900" y="0"/>
                  </a:lnTo>
                  <a:lnTo>
                    <a:pt x="813" y="20"/>
                  </a:lnTo>
                  <a:lnTo>
                    <a:pt x="745" y="59"/>
                  </a:lnTo>
                  <a:lnTo>
                    <a:pt x="697" y="108"/>
                  </a:lnTo>
                  <a:lnTo>
                    <a:pt x="668" y="157"/>
                  </a:lnTo>
                  <a:lnTo>
                    <a:pt x="648" y="89"/>
                  </a:lnTo>
                  <a:lnTo>
                    <a:pt x="609" y="40"/>
                  </a:lnTo>
                  <a:lnTo>
                    <a:pt x="561" y="20"/>
                  </a:lnTo>
                  <a:lnTo>
                    <a:pt x="503" y="0"/>
                  </a:lnTo>
                  <a:lnTo>
                    <a:pt x="455" y="0"/>
                  </a:lnTo>
                  <a:lnTo>
                    <a:pt x="358" y="20"/>
                  </a:lnTo>
                  <a:lnTo>
                    <a:pt x="280" y="79"/>
                  </a:lnTo>
                  <a:lnTo>
                    <a:pt x="222" y="167"/>
                  </a:lnTo>
                  <a:lnTo>
                    <a:pt x="222" y="0"/>
                  </a:lnTo>
                  <a:lnTo>
                    <a:pt x="0" y="20"/>
                  </a:lnTo>
                  <a:lnTo>
                    <a:pt x="0" y="69"/>
                  </a:lnTo>
                  <a:lnTo>
                    <a:pt x="48" y="69"/>
                  </a:lnTo>
                  <a:lnTo>
                    <a:pt x="77" y="79"/>
                  </a:lnTo>
                  <a:lnTo>
                    <a:pt x="116" y="99"/>
                  </a:lnTo>
                  <a:lnTo>
                    <a:pt x="116" y="128"/>
                  </a:lnTo>
                  <a:lnTo>
                    <a:pt x="125" y="157"/>
                  </a:lnTo>
                  <a:close/>
                </a:path>
              </a:pathLst>
            </a:custGeom>
            <a:solidFill>
              <a:srgbClr val="000000"/>
            </a:solidFill>
            <a:ln w="0">
              <a:solidFill>
                <a:srgbClr val="000000"/>
              </a:solidFill>
              <a:prstDash val="solid"/>
              <a:round/>
              <a:headEnd/>
              <a:tailEnd/>
            </a:ln>
          </p:spPr>
          <p:txBody>
            <a:bodyPr/>
            <a:lstStyle/>
            <a:p>
              <a:endParaRPr lang="en-US"/>
            </a:p>
          </p:txBody>
        </p:sp>
        <p:sp>
          <p:nvSpPr>
            <p:cNvPr id="54519" name="Freeform 151"/>
            <p:cNvSpPr>
              <a:spLocks noEditPoints="1"/>
            </p:cNvSpPr>
            <p:nvPr/>
          </p:nvSpPr>
          <p:spPr bwMode="auto">
            <a:xfrm>
              <a:off x="21379" y="10762"/>
              <a:ext cx="707" cy="745"/>
            </a:xfrm>
            <a:custGeom>
              <a:avLst/>
              <a:gdLst>
                <a:gd name="T0" fmla="*/ 707 w 707"/>
                <a:gd name="T1" fmla="*/ 382 h 745"/>
                <a:gd name="T2" fmla="*/ 678 w 707"/>
                <a:gd name="T3" fmla="*/ 235 h 745"/>
                <a:gd name="T4" fmla="*/ 600 w 707"/>
                <a:gd name="T5" fmla="*/ 108 h 745"/>
                <a:gd name="T6" fmla="*/ 484 w 707"/>
                <a:gd name="T7" fmla="*/ 29 h 745"/>
                <a:gd name="T8" fmla="*/ 348 w 707"/>
                <a:gd name="T9" fmla="*/ 0 h 745"/>
                <a:gd name="T10" fmla="*/ 232 w 707"/>
                <a:gd name="T11" fmla="*/ 19 h 745"/>
                <a:gd name="T12" fmla="*/ 135 w 707"/>
                <a:gd name="T13" fmla="*/ 78 h 745"/>
                <a:gd name="T14" fmla="*/ 68 w 707"/>
                <a:gd name="T15" fmla="*/ 157 h 745"/>
                <a:gd name="T16" fmla="*/ 19 w 707"/>
                <a:gd name="T17" fmla="*/ 264 h 745"/>
                <a:gd name="T18" fmla="*/ 0 w 707"/>
                <a:gd name="T19" fmla="*/ 382 h 745"/>
                <a:gd name="T20" fmla="*/ 19 w 707"/>
                <a:gd name="T21" fmla="*/ 500 h 745"/>
                <a:gd name="T22" fmla="*/ 68 w 707"/>
                <a:gd name="T23" fmla="*/ 598 h 745"/>
                <a:gd name="T24" fmla="*/ 145 w 707"/>
                <a:gd name="T25" fmla="*/ 676 h 745"/>
                <a:gd name="T26" fmla="*/ 242 w 707"/>
                <a:gd name="T27" fmla="*/ 725 h 745"/>
                <a:gd name="T28" fmla="*/ 348 w 707"/>
                <a:gd name="T29" fmla="*/ 745 h 745"/>
                <a:gd name="T30" fmla="*/ 465 w 707"/>
                <a:gd name="T31" fmla="*/ 725 h 745"/>
                <a:gd name="T32" fmla="*/ 562 w 707"/>
                <a:gd name="T33" fmla="*/ 676 h 745"/>
                <a:gd name="T34" fmla="*/ 639 w 707"/>
                <a:gd name="T35" fmla="*/ 598 h 745"/>
                <a:gd name="T36" fmla="*/ 687 w 707"/>
                <a:gd name="T37" fmla="*/ 500 h 745"/>
                <a:gd name="T38" fmla="*/ 707 w 707"/>
                <a:gd name="T39" fmla="*/ 382 h 745"/>
                <a:gd name="T40" fmla="*/ 348 w 707"/>
                <a:gd name="T41" fmla="*/ 706 h 745"/>
                <a:gd name="T42" fmla="*/ 281 w 707"/>
                <a:gd name="T43" fmla="*/ 696 h 745"/>
                <a:gd name="T44" fmla="*/ 223 w 707"/>
                <a:gd name="T45" fmla="*/ 657 h 745"/>
                <a:gd name="T46" fmla="*/ 174 w 707"/>
                <a:gd name="T47" fmla="*/ 598 h 745"/>
                <a:gd name="T48" fmla="*/ 145 w 707"/>
                <a:gd name="T49" fmla="*/ 519 h 745"/>
                <a:gd name="T50" fmla="*/ 135 w 707"/>
                <a:gd name="T51" fmla="*/ 431 h 745"/>
                <a:gd name="T52" fmla="*/ 126 w 707"/>
                <a:gd name="T53" fmla="*/ 363 h 745"/>
                <a:gd name="T54" fmla="*/ 126 w 707"/>
                <a:gd name="T55" fmla="*/ 294 h 745"/>
                <a:gd name="T56" fmla="*/ 145 w 707"/>
                <a:gd name="T57" fmla="*/ 215 h 745"/>
                <a:gd name="T58" fmla="*/ 165 w 707"/>
                <a:gd name="T59" fmla="*/ 147 h 745"/>
                <a:gd name="T60" fmla="*/ 223 w 707"/>
                <a:gd name="T61" fmla="*/ 88 h 745"/>
                <a:gd name="T62" fmla="*/ 281 w 707"/>
                <a:gd name="T63" fmla="*/ 49 h 745"/>
                <a:gd name="T64" fmla="*/ 348 w 707"/>
                <a:gd name="T65" fmla="*/ 39 h 745"/>
                <a:gd name="T66" fmla="*/ 416 w 707"/>
                <a:gd name="T67" fmla="*/ 49 h 745"/>
                <a:gd name="T68" fmla="*/ 484 w 707"/>
                <a:gd name="T69" fmla="*/ 78 h 745"/>
                <a:gd name="T70" fmla="*/ 532 w 707"/>
                <a:gd name="T71" fmla="*/ 137 h 745"/>
                <a:gd name="T72" fmla="*/ 562 w 707"/>
                <a:gd name="T73" fmla="*/ 215 h 745"/>
                <a:gd name="T74" fmla="*/ 571 w 707"/>
                <a:gd name="T75" fmla="*/ 294 h 745"/>
                <a:gd name="T76" fmla="*/ 571 w 707"/>
                <a:gd name="T77" fmla="*/ 470 h 745"/>
                <a:gd name="T78" fmla="*/ 542 w 707"/>
                <a:gd name="T79" fmla="*/ 578 h 745"/>
                <a:gd name="T80" fmla="*/ 494 w 707"/>
                <a:gd name="T81" fmla="*/ 647 h 745"/>
                <a:gd name="T82" fmla="*/ 426 w 707"/>
                <a:gd name="T83" fmla="*/ 686 h 745"/>
                <a:gd name="T84" fmla="*/ 348 w 707"/>
                <a:gd name="T85" fmla="*/ 706 h 74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07"/>
                <a:gd name="T130" fmla="*/ 0 h 745"/>
                <a:gd name="T131" fmla="*/ 707 w 707"/>
                <a:gd name="T132" fmla="*/ 745 h 74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07" h="745">
                  <a:moveTo>
                    <a:pt x="707" y="382"/>
                  </a:moveTo>
                  <a:lnTo>
                    <a:pt x="678" y="235"/>
                  </a:lnTo>
                  <a:lnTo>
                    <a:pt x="600" y="108"/>
                  </a:lnTo>
                  <a:lnTo>
                    <a:pt x="484" y="29"/>
                  </a:lnTo>
                  <a:lnTo>
                    <a:pt x="348" y="0"/>
                  </a:lnTo>
                  <a:lnTo>
                    <a:pt x="232" y="19"/>
                  </a:lnTo>
                  <a:lnTo>
                    <a:pt x="135" y="78"/>
                  </a:lnTo>
                  <a:lnTo>
                    <a:pt x="68" y="157"/>
                  </a:lnTo>
                  <a:lnTo>
                    <a:pt x="19" y="264"/>
                  </a:lnTo>
                  <a:lnTo>
                    <a:pt x="0" y="382"/>
                  </a:lnTo>
                  <a:lnTo>
                    <a:pt x="19" y="500"/>
                  </a:lnTo>
                  <a:lnTo>
                    <a:pt x="68" y="598"/>
                  </a:lnTo>
                  <a:lnTo>
                    <a:pt x="145" y="676"/>
                  </a:lnTo>
                  <a:lnTo>
                    <a:pt x="242" y="725"/>
                  </a:lnTo>
                  <a:lnTo>
                    <a:pt x="348" y="745"/>
                  </a:lnTo>
                  <a:lnTo>
                    <a:pt x="465" y="725"/>
                  </a:lnTo>
                  <a:lnTo>
                    <a:pt x="562" y="676"/>
                  </a:lnTo>
                  <a:lnTo>
                    <a:pt x="639" y="598"/>
                  </a:lnTo>
                  <a:lnTo>
                    <a:pt x="687" y="500"/>
                  </a:lnTo>
                  <a:lnTo>
                    <a:pt x="707" y="382"/>
                  </a:lnTo>
                  <a:close/>
                  <a:moveTo>
                    <a:pt x="348" y="706"/>
                  </a:moveTo>
                  <a:lnTo>
                    <a:pt x="281" y="696"/>
                  </a:lnTo>
                  <a:lnTo>
                    <a:pt x="223" y="657"/>
                  </a:lnTo>
                  <a:lnTo>
                    <a:pt x="174" y="598"/>
                  </a:lnTo>
                  <a:lnTo>
                    <a:pt x="145" y="519"/>
                  </a:lnTo>
                  <a:lnTo>
                    <a:pt x="135" y="431"/>
                  </a:lnTo>
                  <a:lnTo>
                    <a:pt x="126" y="363"/>
                  </a:lnTo>
                  <a:lnTo>
                    <a:pt x="126" y="294"/>
                  </a:lnTo>
                  <a:lnTo>
                    <a:pt x="145" y="215"/>
                  </a:lnTo>
                  <a:lnTo>
                    <a:pt x="165" y="147"/>
                  </a:lnTo>
                  <a:lnTo>
                    <a:pt x="223" y="88"/>
                  </a:lnTo>
                  <a:lnTo>
                    <a:pt x="281" y="49"/>
                  </a:lnTo>
                  <a:lnTo>
                    <a:pt x="348" y="39"/>
                  </a:lnTo>
                  <a:lnTo>
                    <a:pt x="416" y="49"/>
                  </a:lnTo>
                  <a:lnTo>
                    <a:pt x="484" y="78"/>
                  </a:lnTo>
                  <a:lnTo>
                    <a:pt x="532" y="137"/>
                  </a:lnTo>
                  <a:lnTo>
                    <a:pt x="562" y="215"/>
                  </a:lnTo>
                  <a:lnTo>
                    <a:pt x="571" y="294"/>
                  </a:lnTo>
                  <a:lnTo>
                    <a:pt x="571" y="470"/>
                  </a:lnTo>
                  <a:lnTo>
                    <a:pt x="542" y="578"/>
                  </a:lnTo>
                  <a:lnTo>
                    <a:pt x="494" y="647"/>
                  </a:lnTo>
                  <a:lnTo>
                    <a:pt x="426" y="686"/>
                  </a:lnTo>
                  <a:lnTo>
                    <a:pt x="348" y="706"/>
                  </a:lnTo>
                  <a:close/>
                </a:path>
              </a:pathLst>
            </a:custGeom>
            <a:solidFill>
              <a:srgbClr val="000000"/>
            </a:solidFill>
            <a:ln w="0">
              <a:solidFill>
                <a:srgbClr val="000000"/>
              </a:solidFill>
              <a:prstDash val="solid"/>
              <a:round/>
              <a:headEnd/>
              <a:tailEnd/>
            </a:ln>
          </p:spPr>
          <p:txBody>
            <a:bodyPr/>
            <a:lstStyle/>
            <a:p>
              <a:endParaRPr lang="en-US"/>
            </a:p>
          </p:txBody>
        </p:sp>
        <p:sp>
          <p:nvSpPr>
            <p:cNvPr id="54520" name="Freeform 152"/>
            <p:cNvSpPr>
              <a:spLocks/>
            </p:cNvSpPr>
            <p:nvPr/>
          </p:nvSpPr>
          <p:spPr bwMode="auto">
            <a:xfrm>
              <a:off x="22115" y="10791"/>
              <a:ext cx="784" cy="716"/>
            </a:xfrm>
            <a:custGeom>
              <a:avLst/>
              <a:gdLst>
                <a:gd name="T0" fmla="*/ 639 w 784"/>
                <a:gd name="T1" fmla="*/ 157 h 716"/>
                <a:gd name="T2" fmla="*/ 668 w 784"/>
                <a:gd name="T3" fmla="*/ 98 h 716"/>
                <a:gd name="T4" fmla="*/ 687 w 784"/>
                <a:gd name="T5" fmla="*/ 79 h 716"/>
                <a:gd name="T6" fmla="*/ 745 w 784"/>
                <a:gd name="T7" fmla="*/ 49 h 716"/>
                <a:gd name="T8" fmla="*/ 784 w 784"/>
                <a:gd name="T9" fmla="*/ 49 h 716"/>
                <a:gd name="T10" fmla="*/ 784 w 784"/>
                <a:gd name="T11" fmla="*/ 0 h 716"/>
                <a:gd name="T12" fmla="*/ 523 w 784"/>
                <a:gd name="T13" fmla="*/ 0 h 716"/>
                <a:gd name="T14" fmla="*/ 523 w 784"/>
                <a:gd name="T15" fmla="*/ 49 h 716"/>
                <a:gd name="T16" fmla="*/ 552 w 784"/>
                <a:gd name="T17" fmla="*/ 49 h 716"/>
                <a:gd name="T18" fmla="*/ 581 w 784"/>
                <a:gd name="T19" fmla="*/ 69 h 716"/>
                <a:gd name="T20" fmla="*/ 590 w 784"/>
                <a:gd name="T21" fmla="*/ 79 h 716"/>
                <a:gd name="T22" fmla="*/ 600 w 784"/>
                <a:gd name="T23" fmla="*/ 98 h 716"/>
                <a:gd name="T24" fmla="*/ 600 w 784"/>
                <a:gd name="T25" fmla="*/ 137 h 716"/>
                <a:gd name="T26" fmla="*/ 590 w 784"/>
                <a:gd name="T27" fmla="*/ 157 h 716"/>
                <a:gd name="T28" fmla="*/ 426 w 784"/>
                <a:gd name="T29" fmla="*/ 569 h 716"/>
                <a:gd name="T30" fmla="*/ 252 w 784"/>
                <a:gd name="T31" fmla="*/ 118 h 716"/>
                <a:gd name="T32" fmla="*/ 242 w 784"/>
                <a:gd name="T33" fmla="*/ 108 h 716"/>
                <a:gd name="T34" fmla="*/ 242 w 784"/>
                <a:gd name="T35" fmla="*/ 69 h 716"/>
                <a:gd name="T36" fmla="*/ 261 w 784"/>
                <a:gd name="T37" fmla="*/ 59 h 716"/>
                <a:gd name="T38" fmla="*/ 271 w 784"/>
                <a:gd name="T39" fmla="*/ 49 h 716"/>
                <a:gd name="T40" fmla="*/ 329 w 784"/>
                <a:gd name="T41" fmla="*/ 49 h 716"/>
                <a:gd name="T42" fmla="*/ 329 w 784"/>
                <a:gd name="T43" fmla="*/ 0 h 716"/>
                <a:gd name="T44" fmla="*/ 0 w 784"/>
                <a:gd name="T45" fmla="*/ 0 h 716"/>
                <a:gd name="T46" fmla="*/ 0 w 784"/>
                <a:gd name="T47" fmla="*/ 49 h 716"/>
                <a:gd name="T48" fmla="*/ 77 w 784"/>
                <a:gd name="T49" fmla="*/ 49 h 716"/>
                <a:gd name="T50" fmla="*/ 97 w 784"/>
                <a:gd name="T51" fmla="*/ 59 h 716"/>
                <a:gd name="T52" fmla="*/ 106 w 784"/>
                <a:gd name="T53" fmla="*/ 69 h 716"/>
                <a:gd name="T54" fmla="*/ 126 w 784"/>
                <a:gd name="T55" fmla="*/ 108 h 716"/>
                <a:gd name="T56" fmla="*/ 358 w 784"/>
                <a:gd name="T57" fmla="*/ 687 h 716"/>
                <a:gd name="T58" fmla="*/ 368 w 784"/>
                <a:gd name="T59" fmla="*/ 706 h 716"/>
                <a:gd name="T60" fmla="*/ 377 w 784"/>
                <a:gd name="T61" fmla="*/ 716 h 716"/>
                <a:gd name="T62" fmla="*/ 397 w 784"/>
                <a:gd name="T63" fmla="*/ 716 h 716"/>
                <a:gd name="T64" fmla="*/ 426 w 784"/>
                <a:gd name="T65" fmla="*/ 687 h 716"/>
                <a:gd name="T66" fmla="*/ 639 w 784"/>
                <a:gd name="T67" fmla="*/ 157 h 7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4"/>
                <a:gd name="T103" fmla="*/ 0 h 716"/>
                <a:gd name="T104" fmla="*/ 784 w 784"/>
                <a:gd name="T105" fmla="*/ 716 h 71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4" h="716">
                  <a:moveTo>
                    <a:pt x="639" y="157"/>
                  </a:moveTo>
                  <a:lnTo>
                    <a:pt x="668" y="98"/>
                  </a:lnTo>
                  <a:lnTo>
                    <a:pt x="687" y="79"/>
                  </a:lnTo>
                  <a:lnTo>
                    <a:pt x="745" y="49"/>
                  </a:lnTo>
                  <a:lnTo>
                    <a:pt x="784" y="49"/>
                  </a:lnTo>
                  <a:lnTo>
                    <a:pt x="784" y="0"/>
                  </a:lnTo>
                  <a:lnTo>
                    <a:pt x="523" y="0"/>
                  </a:lnTo>
                  <a:lnTo>
                    <a:pt x="523" y="49"/>
                  </a:lnTo>
                  <a:lnTo>
                    <a:pt x="552" y="49"/>
                  </a:lnTo>
                  <a:lnTo>
                    <a:pt x="581" y="69"/>
                  </a:lnTo>
                  <a:lnTo>
                    <a:pt x="590" y="79"/>
                  </a:lnTo>
                  <a:lnTo>
                    <a:pt x="600" y="98"/>
                  </a:lnTo>
                  <a:lnTo>
                    <a:pt x="600" y="137"/>
                  </a:lnTo>
                  <a:lnTo>
                    <a:pt x="590" y="157"/>
                  </a:lnTo>
                  <a:lnTo>
                    <a:pt x="426" y="569"/>
                  </a:lnTo>
                  <a:lnTo>
                    <a:pt x="252" y="118"/>
                  </a:lnTo>
                  <a:lnTo>
                    <a:pt x="242" y="108"/>
                  </a:lnTo>
                  <a:lnTo>
                    <a:pt x="242" y="69"/>
                  </a:lnTo>
                  <a:lnTo>
                    <a:pt x="261" y="59"/>
                  </a:lnTo>
                  <a:lnTo>
                    <a:pt x="271" y="49"/>
                  </a:lnTo>
                  <a:lnTo>
                    <a:pt x="329" y="49"/>
                  </a:lnTo>
                  <a:lnTo>
                    <a:pt x="329" y="0"/>
                  </a:lnTo>
                  <a:lnTo>
                    <a:pt x="0" y="0"/>
                  </a:lnTo>
                  <a:lnTo>
                    <a:pt x="0" y="49"/>
                  </a:lnTo>
                  <a:lnTo>
                    <a:pt x="77" y="49"/>
                  </a:lnTo>
                  <a:lnTo>
                    <a:pt x="97" y="59"/>
                  </a:lnTo>
                  <a:lnTo>
                    <a:pt x="106" y="69"/>
                  </a:lnTo>
                  <a:lnTo>
                    <a:pt x="126" y="108"/>
                  </a:lnTo>
                  <a:lnTo>
                    <a:pt x="358" y="687"/>
                  </a:lnTo>
                  <a:lnTo>
                    <a:pt x="368" y="706"/>
                  </a:lnTo>
                  <a:lnTo>
                    <a:pt x="377" y="716"/>
                  </a:lnTo>
                  <a:lnTo>
                    <a:pt x="397" y="716"/>
                  </a:lnTo>
                  <a:lnTo>
                    <a:pt x="426" y="687"/>
                  </a:lnTo>
                  <a:lnTo>
                    <a:pt x="639" y="157"/>
                  </a:lnTo>
                  <a:close/>
                </a:path>
              </a:pathLst>
            </a:custGeom>
            <a:solidFill>
              <a:srgbClr val="000000"/>
            </a:solidFill>
            <a:ln w="0">
              <a:solidFill>
                <a:srgbClr val="000000"/>
              </a:solidFill>
              <a:prstDash val="solid"/>
              <a:round/>
              <a:headEnd/>
              <a:tailEnd/>
            </a:ln>
          </p:spPr>
          <p:txBody>
            <a:bodyPr/>
            <a:lstStyle/>
            <a:p>
              <a:endParaRPr lang="en-US"/>
            </a:p>
          </p:txBody>
        </p:sp>
        <p:sp>
          <p:nvSpPr>
            <p:cNvPr id="54521" name="Freeform 153"/>
            <p:cNvSpPr>
              <a:spLocks noEditPoints="1"/>
            </p:cNvSpPr>
            <p:nvPr/>
          </p:nvSpPr>
          <p:spPr bwMode="auto">
            <a:xfrm>
              <a:off x="22928" y="10762"/>
              <a:ext cx="620" cy="745"/>
            </a:xfrm>
            <a:custGeom>
              <a:avLst/>
              <a:gdLst>
                <a:gd name="T0" fmla="*/ 571 w 620"/>
                <a:gd name="T1" fmla="*/ 353 h 745"/>
                <a:gd name="T2" fmla="*/ 591 w 620"/>
                <a:gd name="T3" fmla="*/ 353 h 745"/>
                <a:gd name="T4" fmla="*/ 610 w 620"/>
                <a:gd name="T5" fmla="*/ 343 h 745"/>
                <a:gd name="T6" fmla="*/ 610 w 620"/>
                <a:gd name="T7" fmla="*/ 333 h 745"/>
                <a:gd name="T8" fmla="*/ 620 w 620"/>
                <a:gd name="T9" fmla="*/ 314 h 745"/>
                <a:gd name="T10" fmla="*/ 610 w 620"/>
                <a:gd name="T11" fmla="*/ 225 h 745"/>
                <a:gd name="T12" fmla="*/ 571 w 620"/>
                <a:gd name="T13" fmla="*/ 137 h 745"/>
                <a:gd name="T14" fmla="*/ 513 w 620"/>
                <a:gd name="T15" fmla="*/ 68 h 745"/>
                <a:gd name="T16" fmla="*/ 436 w 620"/>
                <a:gd name="T17" fmla="*/ 19 h 745"/>
                <a:gd name="T18" fmla="*/ 329 w 620"/>
                <a:gd name="T19" fmla="*/ 0 h 745"/>
                <a:gd name="T20" fmla="*/ 203 w 620"/>
                <a:gd name="T21" fmla="*/ 29 h 745"/>
                <a:gd name="T22" fmla="*/ 97 w 620"/>
                <a:gd name="T23" fmla="*/ 108 h 745"/>
                <a:gd name="T24" fmla="*/ 19 w 620"/>
                <a:gd name="T25" fmla="*/ 225 h 745"/>
                <a:gd name="T26" fmla="*/ 0 w 620"/>
                <a:gd name="T27" fmla="*/ 372 h 745"/>
                <a:gd name="T28" fmla="*/ 19 w 620"/>
                <a:gd name="T29" fmla="*/ 490 h 745"/>
                <a:gd name="T30" fmla="*/ 68 w 620"/>
                <a:gd name="T31" fmla="*/ 598 h 745"/>
                <a:gd name="T32" fmla="*/ 145 w 620"/>
                <a:gd name="T33" fmla="*/ 676 h 745"/>
                <a:gd name="T34" fmla="*/ 242 w 620"/>
                <a:gd name="T35" fmla="*/ 725 h 745"/>
                <a:gd name="T36" fmla="*/ 349 w 620"/>
                <a:gd name="T37" fmla="*/ 745 h 745"/>
                <a:gd name="T38" fmla="*/ 455 w 620"/>
                <a:gd name="T39" fmla="*/ 725 h 745"/>
                <a:gd name="T40" fmla="*/ 523 w 620"/>
                <a:gd name="T41" fmla="*/ 676 h 745"/>
                <a:gd name="T42" fmla="*/ 581 w 620"/>
                <a:gd name="T43" fmla="*/ 618 h 745"/>
                <a:gd name="T44" fmla="*/ 610 w 620"/>
                <a:gd name="T45" fmla="*/ 569 h 745"/>
                <a:gd name="T46" fmla="*/ 620 w 620"/>
                <a:gd name="T47" fmla="*/ 529 h 745"/>
                <a:gd name="T48" fmla="*/ 600 w 620"/>
                <a:gd name="T49" fmla="*/ 510 h 745"/>
                <a:gd name="T50" fmla="*/ 591 w 620"/>
                <a:gd name="T51" fmla="*/ 510 h 745"/>
                <a:gd name="T52" fmla="*/ 581 w 620"/>
                <a:gd name="T53" fmla="*/ 519 h 745"/>
                <a:gd name="T54" fmla="*/ 533 w 620"/>
                <a:gd name="T55" fmla="*/ 618 h 745"/>
                <a:gd name="T56" fmla="*/ 474 w 620"/>
                <a:gd name="T57" fmla="*/ 667 h 745"/>
                <a:gd name="T58" fmla="*/ 426 w 620"/>
                <a:gd name="T59" fmla="*/ 696 h 745"/>
                <a:gd name="T60" fmla="*/ 378 w 620"/>
                <a:gd name="T61" fmla="*/ 706 h 745"/>
                <a:gd name="T62" fmla="*/ 358 w 620"/>
                <a:gd name="T63" fmla="*/ 706 h 745"/>
                <a:gd name="T64" fmla="*/ 281 w 620"/>
                <a:gd name="T65" fmla="*/ 686 h 745"/>
                <a:gd name="T66" fmla="*/ 223 w 620"/>
                <a:gd name="T67" fmla="*/ 647 h 745"/>
                <a:gd name="T68" fmla="*/ 174 w 620"/>
                <a:gd name="T69" fmla="*/ 598 h 745"/>
                <a:gd name="T70" fmla="*/ 145 w 620"/>
                <a:gd name="T71" fmla="*/ 510 h 745"/>
                <a:gd name="T72" fmla="*/ 136 w 620"/>
                <a:gd name="T73" fmla="*/ 421 h 745"/>
                <a:gd name="T74" fmla="*/ 126 w 620"/>
                <a:gd name="T75" fmla="*/ 353 h 745"/>
                <a:gd name="T76" fmla="*/ 571 w 620"/>
                <a:gd name="T77" fmla="*/ 353 h 745"/>
                <a:gd name="T78" fmla="*/ 136 w 620"/>
                <a:gd name="T79" fmla="*/ 314 h 745"/>
                <a:gd name="T80" fmla="*/ 145 w 620"/>
                <a:gd name="T81" fmla="*/ 206 h 745"/>
                <a:gd name="T82" fmla="*/ 174 w 620"/>
                <a:gd name="T83" fmla="*/ 137 h 745"/>
                <a:gd name="T84" fmla="*/ 213 w 620"/>
                <a:gd name="T85" fmla="*/ 88 h 745"/>
                <a:gd name="T86" fmla="*/ 252 w 620"/>
                <a:gd name="T87" fmla="*/ 59 h 745"/>
                <a:gd name="T88" fmla="*/ 300 w 620"/>
                <a:gd name="T89" fmla="*/ 39 h 745"/>
                <a:gd name="T90" fmla="*/ 329 w 620"/>
                <a:gd name="T91" fmla="*/ 39 h 745"/>
                <a:gd name="T92" fmla="*/ 397 w 620"/>
                <a:gd name="T93" fmla="*/ 59 h 745"/>
                <a:gd name="T94" fmla="*/ 445 w 620"/>
                <a:gd name="T95" fmla="*/ 98 h 745"/>
                <a:gd name="T96" fmla="*/ 484 w 620"/>
                <a:gd name="T97" fmla="*/ 157 h 745"/>
                <a:gd name="T98" fmla="*/ 504 w 620"/>
                <a:gd name="T99" fmla="*/ 215 h 745"/>
                <a:gd name="T100" fmla="*/ 504 w 620"/>
                <a:gd name="T101" fmla="*/ 274 h 745"/>
                <a:gd name="T102" fmla="*/ 513 w 620"/>
                <a:gd name="T103" fmla="*/ 314 h 745"/>
                <a:gd name="T104" fmla="*/ 136 w 620"/>
                <a:gd name="T105" fmla="*/ 314 h 74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20"/>
                <a:gd name="T160" fmla="*/ 0 h 745"/>
                <a:gd name="T161" fmla="*/ 620 w 620"/>
                <a:gd name="T162" fmla="*/ 745 h 74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20" h="745">
                  <a:moveTo>
                    <a:pt x="571" y="353"/>
                  </a:moveTo>
                  <a:lnTo>
                    <a:pt x="591" y="353"/>
                  </a:lnTo>
                  <a:lnTo>
                    <a:pt x="610" y="343"/>
                  </a:lnTo>
                  <a:lnTo>
                    <a:pt x="610" y="333"/>
                  </a:lnTo>
                  <a:lnTo>
                    <a:pt x="620" y="314"/>
                  </a:lnTo>
                  <a:lnTo>
                    <a:pt x="610" y="225"/>
                  </a:lnTo>
                  <a:lnTo>
                    <a:pt x="571" y="137"/>
                  </a:lnTo>
                  <a:lnTo>
                    <a:pt x="513" y="68"/>
                  </a:lnTo>
                  <a:lnTo>
                    <a:pt x="436" y="19"/>
                  </a:lnTo>
                  <a:lnTo>
                    <a:pt x="329" y="0"/>
                  </a:lnTo>
                  <a:lnTo>
                    <a:pt x="203" y="29"/>
                  </a:lnTo>
                  <a:lnTo>
                    <a:pt x="97" y="108"/>
                  </a:lnTo>
                  <a:lnTo>
                    <a:pt x="19" y="225"/>
                  </a:lnTo>
                  <a:lnTo>
                    <a:pt x="0" y="372"/>
                  </a:lnTo>
                  <a:lnTo>
                    <a:pt x="19" y="490"/>
                  </a:lnTo>
                  <a:lnTo>
                    <a:pt x="68" y="598"/>
                  </a:lnTo>
                  <a:lnTo>
                    <a:pt x="145" y="676"/>
                  </a:lnTo>
                  <a:lnTo>
                    <a:pt x="242" y="725"/>
                  </a:lnTo>
                  <a:lnTo>
                    <a:pt x="349" y="745"/>
                  </a:lnTo>
                  <a:lnTo>
                    <a:pt x="455" y="725"/>
                  </a:lnTo>
                  <a:lnTo>
                    <a:pt x="523" y="676"/>
                  </a:lnTo>
                  <a:lnTo>
                    <a:pt x="581" y="618"/>
                  </a:lnTo>
                  <a:lnTo>
                    <a:pt x="610" y="569"/>
                  </a:lnTo>
                  <a:lnTo>
                    <a:pt x="620" y="529"/>
                  </a:lnTo>
                  <a:lnTo>
                    <a:pt x="600" y="510"/>
                  </a:lnTo>
                  <a:lnTo>
                    <a:pt x="591" y="510"/>
                  </a:lnTo>
                  <a:lnTo>
                    <a:pt x="581" y="519"/>
                  </a:lnTo>
                  <a:lnTo>
                    <a:pt x="533" y="618"/>
                  </a:lnTo>
                  <a:lnTo>
                    <a:pt x="474" y="667"/>
                  </a:lnTo>
                  <a:lnTo>
                    <a:pt x="426" y="696"/>
                  </a:lnTo>
                  <a:lnTo>
                    <a:pt x="378" y="706"/>
                  </a:lnTo>
                  <a:lnTo>
                    <a:pt x="358" y="706"/>
                  </a:lnTo>
                  <a:lnTo>
                    <a:pt x="281" y="686"/>
                  </a:lnTo>
                  <a:lnTo>
                    <a:pt x="223" y="647"/>
                  </a:lnTo>
                  <a:lnTo>
                    <a:pt x="174" y="598"/>
                  </a:lnTo>
                  <a:lnTo>
                    <a:pt x="145" y="510"/>
                  </a:lnTo>
                  <a:lnTo>
                    <a:pt x="136" y="421"/>
                  </a:lnTo>
                  <a:lnTo>
                    <a:pt x="126" y="353"/>
                  </a:lnTo>
                  <a:lnTo>
                    <a:pt x="571" y="353"/>
                  </a:lnTo>
                  <a:close/>
                  <a:moveTo>
                    <a:pt x="136" y="314"/>
                  </a:moveTo>
                  <a:lnTo>
                    <a:pt x="145" y="206"/>
                  </a:lnTo>
                  <a:lnTo>
                    <a:pt x="174" y="137"/>
                  </a:lnTo>
                  <a:lnTo>
                    <a:pt x="213" y="88"/>
                  </a:lnTo>
                  <a:lnTo>
                    <a:pt x="252" y="59"/>
                  </a:lnTo>
                  <a:lnTo>
                    <a:pt x="300" y="39"/>
                  </a:lnTo>
                  <a:lnTo>
                    <a:pt x="329" y="39"/>
                  </a:lnTo>
                  <a:lnTo>
                    <a:pt x="397" y="59"/>
                  </a:lnTo>
                  <a:lnTo>
                    <a:pt x="445" y="98"/>
                  </a:lnTo>
                  <a:lnTo>
                    <a:pt x="484" y="157"/>
                  </a:lnTo>
                  <a:lnTo>
                    <a:pt x="504" y="215"/>
                  </a:lnTo>
                  <a:lnTo>
                    <a:pt x="504" y="274"/>
                  </a:lnTo>
                  <a:lnTo>
                    <a:pt x="513" y="314"/>
                  </a:lnTo>
                  <a:lnTo>
                    <a:pt x="136" y="314"/>
                  </a:lnTo>
                  <a:close/>
                </a:path>
              </a:pathLst>
            </a:custGeom>
            <a:solidFill>
              <a:srgbClr val="000000"/>
            </a:solidFill>
            <a:ln w="0">
              <a:solidFill>
                <a:srgbClr val="000000"/>
              </a:solidFill>
              <a:prstDash val="solid"/>
              <a:round/>
              <a:headEnd/>
              <a:tailEnd/>
            </a:ln>
          </p:spPr>
          <p:txBody>
            <a:bodyPr/>
            <a:lstStyle/>
            <a:p>
              <a:endParaRPr lang="en-US"/>
            </a:p>
          </p:txBody>
        </p:sp>
        <p:sp>
          <p:nvSpPr>
            <p:cNvPr id="54522" name="Freeform 154"/>
            <p:cNvSpPr>
              <a:spLocks noEditPoints="1"/>
            </p:cNvSpPr>
            <p:nvPr/>
          </p:nvSpPr>
          <p:spPr bwMode="auto">
            <a:xfrm>
              <a:off x="23654" y="10977"/>
              <a:ext cx="339" cy="765"/>
            </a:xfrm>
            <a:custGeom>
              <a:avLst/>
              <a:gdLst>
                <a:gd name="T0" fmla="*/ 310 w 339"/>
                <a:gd name="T1" fmla="*/ 30 h 765"/>
                <a:gd name="T2" fmla="*/ 271 w 339"/>
                <a:gd name="T3" fmla="*/ 0 h 765"/>
                <a:gd name="T4" fmla="*/ 223 w 339"/>
                <a:gd name="T5" fmla="*/ 20 h 765"/>
                <a:gd name="T6" fmla="*/ 204 w 339"/>
                <a:gd name="T7" fmla="*/ 69 h 765"/>
                <a:gd name="T8" fmla="*/ 213 w 339"/>
                <a:gd name="T9" fmla="*/ 99 h 765"/>
                <a:gd name="T10" fmla="*/ 252 w 339"/>
                <a:gd name="T11" fmla="*/ 108 h 765"/>
                <a:gd name="T12" fmla="*/ 310 w 339"/>
                <a:gd name="T13" fmla="*/ 69 h 765"/>
                <a:gd name="T14" fmla="*/ 87 w 339"/>
                <a:gd name="T15" fmla="*/ 618 h 765"/>
                <a:gd name="T16" fmla="*/ 78 w 339"/>
                <a:gd name="T17" fmla="*/ 697 h 765"/>
                <a:gd name="T18" fmla="*/ 116 w 339"/>
                <a:gd name="T19" fmla="*/ 746 h 765"/>
                <a:gd name="T20" fmla="*/ 184 w 339"/>
                <a:gd name="T21" fmla="*/ 765 h 765"/>
                <a:gd name="T22" fmla="*/ 291 w 339"/>
                <a:gd name="T23" fmla="*/ 707 h 765"/>
                <a:gd name="T24" fmla="*/ 339 w 339"/>
                <a:gd name="T25" fmla="*/ 618 h 765"/>
                <a:gd name="T26" fmla="*/ 320 w 339"/>
                <a:gd name="T27" fmla="*/ 579 h 765"/>
                <a:gd name="T28" fmla="*/ 281 w 339"/>
                <a:gd name="T29" fmla="*/ 648 h 765"/>
                <a:gd name="T30" fmla="*/ 242 w 339"/>
                <a:gd name="T31" fmla="*/ 716 h 765"/>
                <a:gd name="T32" fmla="*/ 165 w 339"/>
                <a:gd name="T33" fmla="*/ 726 h 765"/>
                <a:gd name="T34" fmla="*/ 155 w 339"/>
                <a:gd name="T35" fmla="*/ 697 h 765"/>
                <a:gd name="T36" fmla="*/ 194 w 339"/>
                <a:gd name="T37" fmla="*/ 579 h 765"/>
                <a:gd name="T38" fmla="*/ 223 w 339"/>
                <a:gd name="T39" fmla="*/ 510 h 765"/>
                <a:gd name="T40" fmla="*/ 233 w 339"/>
                <a:gd name="T41" fmla="*/ 471 h 765"/>
                <a:gd name="T42" fmla="*/ 262 w 339"/>
                <a:gd name="T43" fmla="*/ 403 h 765"/>
                <a:gd name="T44" fmla="*/ 271 w 339"/>
                <a:gd name="T45" fmla="*/ 373 h 765"/>
                <a:gd name="T46" fmla="*/ 252 w 339"/>
                <a:gd name="T47" fmla="*/ 295 h 765"/>
                <a:gd name="T48" fmla="*/ 204 w 339"/>
                <a:gd name="T49" fmla="*/ 265 h 765"/>
                <a:gd name="T50" fmla="*/ 107 w 339"/>
                <a:gd name="T51" fmla="*/ 275 h 765"/>
                <a:gd name="T52" fmla="*/ 29 w 339"/>
                <a:gd name="T53" fmla="*/ 363 h 765"/>
                <a:gd name="T54" fmla="*/ 0 w 339"/>
                <a:gd name="T55" fmla="*/ 432 h 765"/>
                <a:gd name="T56" fmla="*/ 29 w 339"/>
                <a:gd name="T57" fmla="*/ 442 h 765"/>
                <a:gd name="T58" fmla="*/ 39 w 339"/>
                <a:gd name="T59" fmla="*/ 422 h 765"/>
                <a:gd name="T60" fmla="*/ 87 w 339"/>
                <a:gd name="T61" fmla="*/ 334 h 765"/>
                <a:gd name="T62" fmla="*/ 165 w 339"/>
                <a:gd name="T63" fmla="*/ 285 h 765"/>
                <a:gd name="T64" fmla="*/ 194 w 339"/>
                <a:gd name="T65" fmla="*/ 304 h 765"/>
                <a:gd name="T66" fmla="*/ 184 w 339"/>
                <a:gd name="T67" fmla="*/ 354 h 765"/>
                <a:gd name="T68" fmla="*/ 174 w 339"/>
                <a:gd name="T69" fmla="*/ 403 h 765"/>
                <a:gd name="T70" fmla="*/ 87 w 339"/>
                <a:gd name="T71" fmla="*/ 618 h 76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9"/>
                <a:gd name="T109" fmla="*/ 0 h 765"/>
                <a:gd name="T110" fmla="*/ 339 w 339"/>
                <a:gd name="T111" fmla="*/ 765 h 76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9" h="765">
                  <a:moveTo>
                    <a:pt x="310" y="49"/>
                  </a:moveTo>
                  <a:lnTo>
                    <a:pt x="310" y="30"/>
                  </a:lnTo>
                  <a:lnTo>
                    <a:pt x="291" y="10"/>
                  </a:lnTo>
                  <a:lnTo>
                    <a:pt x="271" y="0"/>
                  </a:lnTo>
                  <a:lnTo>
                    <a:pt x="252" y="10"/>
                  </a:lnTo>
                  <a:lnTo>
                    <a:pt x="223" y="20"/>
                  </a:lnTo>
                  <a:lnTo>
                    <a:pt x="213" y="40"/>
                  </a:lnTo>
                  <a:lnTo>
                    <a:pt x="204" y="69"/>
                  </a:lnTo>
                  <a:lnTo>
                    <a:pt x="204" y="79"/>
                  </a:lnTo>
                  <a:lnTo>
                    <a:pt x="213" y="99"/>
                  </a:lnTo>
                  <a:lnTo>
                    <a:pt x="233" y="108"/>
                  </a:lnTo>
                  <a:lnTo>
                    <a:pt x="252" y="108"/>
                  </a:lnTo>
                  <a:lnTo>
                    <a:pt x="291" y="89"/>
                  </a:lnTo>
                  <a:lnTo>
                    <a:pt x="310" y="69"/>
                  </a:lnTo>
                  <a:lnTo>
                    <a:pt x="310" y="49"/>
                  </a:lnTo>
                  <a:close/>
                  <a:moveTo>
                    <a:pt x="87" y="618"/>
                  </a:moveTo>
                  <a:lnTo>
                    <a:pt x="78" y="648"/>
                  </a:lnTo>
                  <a:lnTo>
                    <a:pt x="78" y="697"/>
                  </a:lnTo>
                  <a:lnTo>
                    <a:pt x="97" y="726"/>
                  </a:lnTo>
                  <a:lnTo>
                    <a:pt x="116" y="746"/>
                  </a:lnTo>
                  <a:lnTo>
                    <a:pt x="145" y="765"/>
                  </a:lnTo>
                  <a:lnTo>
                    <a:pt x="184" y="765"/>
                  </a:lnTo>
                  <a:lnTo>
                    <a:pt x="242" y="746"/>
                  </a:lnTo>
                  <a:lnTo>
                    <a:pt x="291" y="707"/>
                  </a:lnTo>
                  <a:lnTo>
                    <a:pt x="320" y="658"/>
                  </a:lnTo>
                  <a:lnTo>
                    <a:pt x="339" y="618"/>
                  </a:lnTo>
                  <a:lnTo>
                    <a:pt x="339" y="579"/>
                  </a:lnTo>
                  <a:lnTo>
                    <a:pt x="320" y="579"/>
                  </a:lnTo>
                  <a:lnTo>
                    <a:pt x="300" y="599"/>
                  </a:lnTo>
                  <a:lnTo>
                    <a:pt x="281" y="648"/>
                  </a:lnTo>
                  <a:lnTo>
                    <a:pt x="262" y="687"/>
                  </a:lnTo>
                  <a:lnTo>
                    <a:pt x="242" y="716"/>
                  </a:lnTo>
                  <a:lnTo>
                    <a:pt x="184" y="736"/>
                  </a:lnTo>
                  <a:lnTo>
                    <a:pt x="165" y="726"/>
                  </a:lnTo>
                  <a:lnTo>
                    <a:pt x="165" y="716"/>
                  </a:lnTo>
                  <a:lnTo>
                    <a:pt x="155" y="697"/>
                  </a:lnTo>
                  <a:lnTo>
                    <a:pt x="174" y="618"/>
                  </a:lnTo>
                  <a:lnTo>
                    <a:pt x="194" y="579"/>
                  </a:lnTo>
                  <a:lnTo>
                    <a:pt x="213" y="530"/>
                  </a:lnTo>
                  <a:lnTo>
                    <a:pt x="223" y="510"/>
                  </a:lnTo>
                  <a:lnTo>
                    <a:pt x="223" y="491"/>
                  </a:lnTo>
                  <a:lnTo>
                    <a:pt x="233" y="471"/>
                  </a:lnTo>
                  <a:lnTo>
                    <a:pt x="242" y="442"/>
                  </a:lnTo>
                  <a:lnTo>
                    <a:pt x="262" y="403"/>
                  </a:lnTo>
                  <a:lnTo>
                    <a:pt x="262" y="393"/>
                  </a:lnTo>
                  <a:lnTo>
                    <a:pt x="271" y="373"/>
                  </a:lnTo>
                  <a:lnTo>
                    <a:pt x="271" y="324"/>
                  </a:lnTo>
                  <a:lnTo>
                    <a:pt x="252" y="295"/>
                  </a:lnTo>
                  <a:lnTo>
                    <a:pt x="233" y="275"/>
                  </a:lnTo>
                  <a:lnTo>
                    <a:pt x="204" y="265"/>
                  </a:lnTo>
                  <a:lnTo>
                    <a:pt x="165" y="255"/>
                  </a:lnTo>
                  <a:lnTo>
                    <a:pt x="107" y="275"/>
                  </a:lnTo>
                  <a:lnTo>
                    <a:pt x="58" y="314"/>
                  </a:lnTo>
                  <a:lnTo>
                    <a:pt x="29" y="363"/>
                  </a:lnTo>
                  <a:lnTo>
                    <a:pt x="10" y="403"/>
                  </a:lnTo>
                  <a:lnTo>
                    <a:pt x="0" y="432"/>
                  </a:lnTo>
                  <a:lnTo>
                    <a:pt x="10" y="442"/>
                  </a:lnTo>
                  <a:lnTo>
                    <a:pt x="29" y="442"/>
                  </a:lnTo>
                  <a:lnTo>
                    <a:pt x="39" y="432"/>
                  </a:lnTo>
                  <a:lnTo>
                    <a:pt x="39" y="422"/>
                  </a:lnTo>
                  <a:lnTo>
                    <a:pt x="58" y="373"/>
                  </a:lnTo>
                  <a:lnTo>
                    <a:pt x="87" y="334"/>
                  </a:lnTo>
                  <a:lnTo>
                    <a:pt x="107" y="304"/>
                  </a:lnTo>
                  <a:lnTo>
                    <a:pt x="165" y="285"/>
                  </a:lnTo>
                  <a:lnTo>
                    <a:pt x="174" y="285"/>
                  </a:lnTo>
                  <a:lnTo>
                    <a:pt x="194" y="304"/>
                  </a:lnTo>
                  <a:lnTo>
                    <a:pt x="194" y="344"/>
                  </a:lnTo>
                  <a:lnTo>
                    <a:pt x="184" y="354"/>
                  </a:lnTo>
                  <a:lnTo>
                    <a:pt x="184" y="373"/>
                  </a:lnTo>
                  <a:lnTo>
                    <a:pt x="174" y="403"/>
                  </a:lnTo>
                  <a:lnTo>
                    <a:pt x="155" y="442"/>
                  </a:lnTo>
                  <a:lnTo>
                    <a:pt x="87" y="618"/>
                  </a:lnTo>
                  <a:close/>
                </a:path>
              </a:pathLst>
            </a:custGeom>
            <a:solidFill>
              <a:srgbClr val="000000"/>
            </a:solidFill>
            <a:ln w="0">
              <a:solidFill>
                <a:srgbClr val="000000"/>
              </a:solidFill>
              <a:prstDash val="solid"/>
              <a:round/>
              <a:headEnd/>
              <a:tailEnd/>
            </a:ln>
          </p:spPr>
          <p:txBody>
            <a:bodyPr/>
            <a:lstStyle/>
            <a:p>
              <a:endParaRPr lang="en-US"/>
            </a:p>
          </p:txBody>
        </p:sp>
        <p:sp>
          <p:nvSpPr>
            <p:cNvPr id="54523" name="Freeform 155"/>
            <p:cNvSpPr>
              <a:spLocks/>
            </p:cNvSpPr>
            <p:nvPr/>
          </p:nvSpPr>
          <p:spPr bwMode="auto">
            <a:xfrm>
              <a:off x="24584" y="10516"/>
              <a:ext cx="890" cy="1011"/>
            </a:xfrm>
            <a:custGeom>
              <a:avLst/>
              <a:gdLst>
                <a:gd name="T0" fmla="*/ 484 w 890"/>
                <a:gd name="T1" fmla="*/ 40 h 1011"/>
                <a:gd name="T2" fmla="*/ 474 w 890"/>
                <a:gd name="T3" fmla="*/ 20 h 1011"/>
                <a:gd name="T4" fmla="*/ 464 w 890"/>
                <a:gd name="T5" fmla="*/ 10 h 1011"/>
                <a:gd name="T6" fmla="*/ 445 w 890"/>
                <a:gd name="T7" fmla="*/ 0 h 1011"/>
                <a:gd name="T8" fmla="*/ 435 w 890"/>
                <a:gd name="T9" fmla="*/ 0 h 1011"/>
                <a:gd name="T10" fmla="*/ 416 w 890"/>
                <a:gd name="T11" fmla="*/ 10 h 1011"/>
                <a:gd name="T12" fmla="*/ 406 w 890"/>
                <a:gd name="T13" fmla="*/ 30 h 1011"/>
                <a:gd name="T14" fmla="*/ 9 w 890"/>
                <a:gd name="T15" fmla="*/ 952 h 1011"/>
                <a:gd name="T16" fmla="*/ 0 w 890"/>
                <a:gd name="T17" fmla="*/ 962 h 1011"/>
                <a:gd name="T18" fmla="*/ 0 w 890"/>
                <a:gd name="T19" fmla="*/ 971 h 1011"/>
                <a:gd name="T20" fmla="*/ 9 w 890"/>
                <a:gd name="T21" fmla="*/ 991 h 1011"/>
                <a:gd name="T22" fmla="*/ 19 w 890"/>
                <a:gd name="T23" fmla="*/ 1001 h 1011"/>
                <a:gd name="T24" fmla="*/ 38 w 890"/>
                <a:gd name="T25" fmla="*/ 1011 h 1011"/>
                <a:gd name="T26" fmla="*/ 48 w 890"/>
                <a:gd name="T27" fmla="*/ 1011 h 1011"/>
                <a:gd name="T28" fmla="*/ 58 w 890"/>
                <a:gd name="T29" fmla="*/ 1001 h 1011"/>
                <a:gd name="T30" fmla="*/ 67 w 890"/>
                <a:gd name="T31" fmla="*/ 971 h 1011"/>
                <a:gd name="T32" fmla="*/ 445 w 890"/>
                <a:gd name="T33" fmla="*/ 118 h 1011"/>
                <a:gd name="T34" fmla="*/ 823 w 890"/>
                <a:gd name="T35" fmla="*/ 971 h 1011"/>
                <a:gd name="T36" fmla="*/ 832 w 890"/>
                <a:gd name="T37" fmla="*/ 991 h 1011"/>
                <a:gd name="T38" fmla="*/ 852 w 890"/>
                <a:gd name="T39" fmla="*/ 1011 h 1011"/>
                <a:gd name="T40" fmla="*/ 871 w 890"/>
                <a:gd name="T41" fmla="*/ 1001 h 1011"/>
                <a:gd name="T42" fmla="*/ 881 w 890"/>
                <a:gd name="T43" fmla="*/ 991 h 1011"/>
                <a:gd name="T44" fmla="*/ 890 w 890"/>
                <a:gd name="T45" fmla="*/ 971 h 1011"/>
                <a:gd name="T46" fmla="*/ 881 w 890"/>
                <a:gd name="T47" fmla="*/ 962 h 1011"/>
                <a:gd name="T48" fmla="*/ 881 w 890"/>
                <a:gd name="T49" fmla="*/ 952 h 1011"/>
                <a:gd name="T50" fmla="*/ 484 w 890"/>
                <a:gd name="T51" fmla="*/ 40 h 101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90"/>
                <a:gd name="T79" fmla="*/ 0 h 1011"/>
                <a:gd name="T80" fmla="*/ 890 w 890"/>
                <a:gd name="T81" fmla="*/ 1011 h 101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90" h="1011">
                  <a:moveTo>
                    <a:pt x="484" y="40"/>
                  </a:moveTo>
                  <a:lnTo>
                    <a:pt x="474" y="20"/>
                  </a:lnTo>
                  <a:lnTo>
                    <a:pt x="464" y="10"/>
                  </a:lnTo>
                  <a:lnTo>
                    <a:pt x="445" y="0"/>
                  </a:lnTo>
                  <a:lnTo>
                    <a:pt x="435" y="0"/>
                  </a:lnTo>
                  <a:lnTo>
                    <a:pt x="416" y="10"/>
                  </a:lnTo>
                  <a:lnTo>
                    <a:pt x="406" y="30"/>
                  </a:lnTo>
                  <a:lnTo>
                    <a:pt x="9" y="952"/>
                  </a:lnTo>
                  <a:lnTo>
                    <a:pt x="0" y="962"/>
                  </a:lnTo>
                  <a:lnTo>
                    <a:pt x="0" y="971"/>
                  </a:lnTo>
                  <a:lnTo>
                    <a:pt x="9" y="991"/>
                  </a:lnTo>
                  <a:lnTo>
                    <a:pt x="19" y="1001"/>
                  </a:lnTo>
                  <a:lnTo>
                    <a:pt x="38" y="1011"/>
                  </a:lnTo>
                  <a:lnTo>
                    <a:pt x="48" y="1011"/>
                  </a:lnTo>
                  <a:lnTo>
                    <a:pt x="58" y="1001"/>
                  </a:lnTo>
                  <a:lnTo>
                    <a:pt x="67" y="971"/>
                  </a:lnTo>
                  <a:lnTo>
                    <a:pt x="445" y="118"/>
                  </a:lnTo>
                  <a:lnTo>
                    <a:pt x="823" y="971"/>
                  </a:lnTo>
                  <a:lnTo>
                    <a:pt x="832" y="991"/>
                  </a:lnTo>
                  <a:lnTo>
                    <a:pt x="852" y="1011"/>
                  </a:lnTo>
                  <a:lnTo>
                    <a:pt x="871" y="1001"/>
                  </a:lnTo>
                  <a:lnTo>
                    <a:pt x="881" y="991"/>
                  </a:lnTo>
                  <a:lnTo>
                    <a:pt x="890" y="971"/>
                  </a:lnTo>
                  <a:lnTo>
                    <a:pt x="881" y="962"/>
                  </a:lnTo>
                  <a:lnTo>
                    <a:pt x="881" y="952"/>
                  </a:lnTo>
                  <a:lnTo>
                    <a:pt x="484" y="40"/>
                  </a:lnTo>
                  <a:close/>
                </a:path>
              </a:pathLst>
            </a:custGeom>
            <a:solidFill>
              <a:srgbClr val="000000"/>
            </a:solidFill>
            <a:ln w="0">
              <a:solidFill>
                <a:srgbClr val="000000"/>
              </a:solidFill>
              <a:prstDash val="solid"/>
              <a:round/>
              <a:headEnd/>
              <a:tailEnd/>
            </a:ln>
          </p:spPr>
          <p:txBody>
            <a:bodyPr/>
            <a:lstStyle/>
            <a:p>
              <a:endParaRPr lang="en-US"/>
            </a:p>
          </p:txBody>
        </p:sp>
        <p:sp>
          <p:nvSpPr>
            <p:cNvPr id="54524" name="Freeform 156"/>
            <p:cNvSpPr>
              <a:spLocks/>
            </p:cNvSpPr>
            <p:nvPr/>
          </p:nvSpPr>
          <p:spPr bwMode="auto">
            <a:xfrm>
              <a:off x="25968" y="10771"/>
              <a:ext cx="533" cy="716"/>
            </a:xfrm>
            <a:custGeom>
              <a:avLst/>
              <a:gdLst>
                <a:gd name="T0" fmla="*/ 223 w 533"/>
                <a:gd name="T1" fmla="*/ 589 h 716"/>
                <a:gd name="T2" fmla="*/ 223 w 533"/>
                <a:gd name="T3" fmla="*/ 344 h 716"/>
                <a:gd name="T4" fmla="*/ 242 w 533"/>
                <a:gd name="T5" fmla="*/ 226 h 716"/>
                <a:gd name="T6" fmla="*/ 271 w 533"/>
                <a:gd name="T7" fmla="*/ 128 h 716"/>
                <a:gd name="T8" fmla="*/ 339 w 533"/>
                <a:gd name="T9" fmla="*/ 59 h 716"/>
                <a:gd name="T10" fmla="*/ 417 w 533"/>
                <a:gd name="T11" fmla="*/ 40 h 716"/>
                <a:gd name="T12" fmla="*/ 436 w 533"/>
                <a:gd name="T13" fmla="*/ 40 h 716"/>
                <a:gd name="T14" fmla="*/ 426 w 533"/>
                <a:gd name="T15" fmla="*/ 40 h 716"/>
                <a:gd name="T16" fmla="*/ 407 w 533"/>
                <a:gd name="T17" fmla="*/ 59 h 716"/>
                <a:gd name="T18" fmla="*/ 397 w 533"/>
                <a:gd name="T19" fmla="*/ 79 h 716"/>
                <a:gd name="T20" fmla="*/ 397 w 533"/>
                <a:gd name="T21" fmla="*/ 128 h 716"/>
                <a:gd name="T22" fmla="*/ 407 w 533"/>
                <a:gd name="T23" fmla="*/ 148 h 716"/>
                <a:gd name="T24" fmla="*/ 446 w 533"/>
                <a:gd name="T25" fmla="*/ 167 h 716"/>
                <a:gd name="T26" fmla="*/ 484 w 533"/>
                <a:gd name="T27" fmla="*/ 167 h 716"/>
                <a:gd name="T28" fmla="*/ 504 w 533"/>
                <a:gd name="T29" fmla="*/ 157 h 716"/>
                <a:gd name="T30" fmla="*/ 533 w 533"/>
                <a:gd name="T31" fmla="*/ 128 h 716"/>
                <a:gd name="T32" fmla="*/ 533 w 533"/>
                <a:gd name="T33" fmla="*/ 99 h 716"/>
                <a:gd name="T34" fmla="*/ 513 w 533"/>
                <a:gd name="T35" fmla="*/ 40 h 716"/>
                <a:gd name="T36" fmla="*/ 484 w 533"/>
                <a:gd name="T37" fmla="*/ 20 h 716"/>
                <a:gd name="T38" fmla="*/ 455 w 533"/>
                <a:gd name="T39" fmla="*/ 10 h 716"/>
                <a:gd name="T40" fmla="*/ 417 w 533"/>
                <a:gd name="T41" fmla="*/ 0 h 716"/>
                <a:gd name="T42" fmla="*/ 339 w 533"/>
                <a:gd name="T43" fmla="*/ 20 h 716"/>
                <a:gd name="T44" fmla="*/ 281 w 533"/>
                <a:gd name="T45" fmla="*/ 59 h 716"/>
                <a:gd name="T46" fmla="*/ 242 w 533"/>
                <a:gd name="T47" fmla="*/ 118 h 716"/>
                <a:gd name="T48" fmla="*/ 223 w 533"/>
                <a:gd name="T49" fmla="*/ 177 h 716"/>
                <a:gd name="T50" fmla="*/ 223 w 533"/>
                <a:gd name="T51" fmla="*/ 0 h 716"/>
                <a:gd name="T52" fmla="*/ 0 w 533"/>
                <a:gd name="T53" fmla="*/ 20 h 716"/>
                <a:gd name="T54" fmla="*/ 0 w 533"/>
                <a:gd name="T55" fmla="*/ 69 h 716"/>
                <a:gd name="T56" fmla="*/ 49 w 533"/>
                <a:gd name="T57" fmla="*/ 69 h 716"/>
                <a:gd name="T58" fmla="*/ 78 w 533"/>
                <a:gd name="T59" fmla="*/ 79 h 716"/>
                <a:gd name="T60" fmla="*/ 116 w 533"/>
                <a:gd name="T61" fmla="*/ 99 h 716"/>
                <a:gd name="T62" fmla="*/ 116 w 533"/>
                <a:gd name="T63" fmla="*/ 128 h 716"/>
                <a:gd name="T64" fmla="*/ 126 w 533"/>
                <a:gd name="T65" fmla="*/ 157 h 716"/>
                <a:gd name="T66" fmla="*/ 126 w 533"/>
                <a:gd name="T67" fmla="*/ 618 h 716"/>
                <a:gd name="T68" fmla="*/ 116 w 533"/>
                <a:gd name="T69" fmla="*/ 648 h 716"/>
                <a:gd name="T70" fmla="*/ 78 w 533"/>
                <a:gd name="T71" fmla="*/ 667 h 716"/>
                <a:gd name="T72" fmla="*/ 0 w 533"/>
                <a:gd name="T73" fmla="*/ 667 h 716"/>
                <a:gd name="T74" fmla="*/ 0 w 533"/>
                <a:gd name="T75" fmla="*/ 716 h 716"/>
                <a:gd name="T76" fmla="*/ 378 w 533"/>
                <a:gd name="T77" fmla="*/ 716 h 716"/>
                <a:gd name="T78" fmla="*/ 378 w 533"/>
                <a:gd name="T79" fmla="*/ 667 h 716"/>
                <a:gd name="T80" fmla="*/ 300 w 533"/>
                <a:gd name="T81" fmla="*/ 667 h 716"/>
                <a:gd name="T82" fmla="*/ 271 w 533"/>
                <a:gd name="T83" fmla="*/ 658 h 716"/>
                <a:gd name="T84" fmla="*/ 252 w 533"/>
                <a:gd name="T85" fmla="*/ 658 h 716"/>
                <a:gd name="T86" fmla="*/ 242 w 533"/>
                <a:gd name="T87" fmla="*/ 648 h 716"/>
                <a:gd name="T88" fmla="*/ 223 w 533"/>
                <a:gd name="T89" fmla="*/ 609 h 716"/>
                <a:gd name="T90" fmla="*/ 223 w 533"/>
                <a:gd name="T91" fmla="*/ 589 h 71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716"/>
                <a:gd name="T140" fmla="*/ 533 w 533"/>
                <a:gd name="T141" fmla="*/ 716 h 71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716">
                  <a:moveTo>
                    <a:pt x="223" y="589"/>
                  </a:moveTo>
                  <a:lnTo>
                    <a:pt x="223" y="344"/>
                  </a:lnTo>
                  <a:lnTo>
                    <a:pt x="242" y="226"/>
                  </a:lnTo>
                  <a:lnTo>
                    <a:pt x="271" y="128"/>
                  </a:lnTo>
                  <a:lnTo>
                    <a:pt x="339" y="59"/>
                  </a:lnTo>
                  <a:lnTo>
                    <a:pt x="417" y="40"/>
                  </a:lnTo>
                  <a:lnTo>
                    <a:pt x="436" y="40"/>
                  </a:lnTo>
                  <a:lnTo>
                    <a:pt x="426" y="40"/>
                  </a:lnTo>
                  <a:lnTo>
                    <a:pt x="407" y="59"/>
                  </a:lnTo>
                  <a:lnTo>
                    <a:pt x="397" y="79"/>
                  </a:lnTo>
                  <a:lnTo>
                    <a:pt x="397" y="128"/>
                  </a:lnTo>
                  <a:lnTo>
                    <a:pt x="407" y="148"/>
                  </a:lnTo>
                  <a:lnTo>
                    <a:pt x="446" y="167"/>
                  </a:lnTo>
                  <a:lnTo>
                    <a:pt x="484" y="167"/>
                  </a:lnTo>
                  <a:lnTo>
                    <a:pt x="504" y="157"/>
                  </a:lnTo>
                  <a:lnTo>
                    <a:pt x="533" y="128"/>
                  </a:lnTo>
                  <a:lnTo>
                    <a:pt x="533" y="99"/>
                  </a:lnTo>
                  <a:lnTo>
                    <a:pt x="513" y="40"/>
                  </a:lnTo>
                  <a:lnTo>
                    <a:pt x="484" y="20"/>
                  </a:lnTo>
                  <a:lnTo>
                    <a:pt x="455" y="10"/>
                  </a:lnTo>
                  <a:lnTo>
                    <a:pt x="417" y="0"/>
                  </a:lnTo>
                  <a:lnTo>
                    <a:pt x="339" y="20"/>
                  </a:lnTo>
                  <a:lnTo>
                    <a:pt x="281" y="59"/>
                  </a:lnTo>
                  <a:lnTo>
                    <a:pt x="242" y="118"/>
                  </a:lnTo>
                  <a:lnTo>
                    <a:pt x="223" y="177"/>
                  </a:lnTo>
                  <a:lnTo>
                    <a:pt x="223" y="0"/>
                  </a:lnTo>
                  <a:lnTo>
                    <a:pt x="0" y="20"/>
                  </a:lnTo>
                  <a:lnTo>
                    <a:pt x="0" y="69"/>
                  </a:lnTo>
                  <a:lnTo>
                    <a:pt x="49" y="69"/>
                  </a:lnTo>
                  <a:lnTo>
                    <a:pt x="78" y="79"/>
                  </a:lnTo>
                  <a:lnTo>
                    <a:pt x="116" y="99"/>
                  </a:lnTo>
                  <a:lnTo>
                    <a:pt x="116" y="128"/>
                  </a:lnTo>
                  <a:lnTo>
                    <a:pt x="126" y="157"/>
                  </a:lnTo>
                  <a:lnTo>
                    <a:pt x="126" y="618"/>
                  </a:lnTo>
                  <a:lnTo>
                    <a:pt x="116" y="648"/>
                  </a:lnTo>
                  <a:lnTo>
                    <a:pt x="78" y="667"/>
                  </a:lnTo>
                  <a:lnTo>
                    <a:pt x="0" y="667"/>
                  </a:lnTo>
                  <a:lnTo>
                    <a:pt x="0" y="716"/>
                  </a:lnTo>
                  <a:lnTo>
                    <a:pt x="378" y="716"/>
                  </a:lnTo>
                  <a:lnTo>
                    <a:pt x="378" y="667"/>
                  </a:lnTo>
                  <a:lnTo>
                    <a:pt x="300" y="667"/>
                  </a:lnTo>
                  <a:lnTo>
                    <a:pt x="271" y="658"/>
                  </a:lnTo>
                  <a:lnTo>
                    <a:pt x="252" y="658"/>
                  </a:lnTo>
                  <a:lnTo>
                    <a:pt x="242" y="648"/>
                  </a:lnTo>
                  <a:lnTo>
                    <a:pt x="223" y="609"/>
                  </a:lnTo>
                  <a:lnTo>
                    <a:pt x="223" y="589"/>
                  </a:lnTo>
                  <a:close/>
                </a:path>
              </a:pathLst>
            </a:custGeom>
            <a:solidFill>
              <a:srgbClr val="000000"/>
            </a:solidFill>
            <a:ln w="0">
              <a:solidFill>
                <a:srgbClr val="000000"/>
              </a:solidFill>
              <a:prstDash val="solid"/>
              <a:round/>
              <a:headEnd/>
              <a:tailEnd/>
            </a:ln>
          </p:spPr>
          <p:txBody>
            <a:bodyPr/>
            <a:lstStyle/>
            <a:p>
              <a:endParaRPr lang="en-US"/>
            </a:p>
          </p:txBody>
        </p:sp>
        <p:sp>
          <p:nvSpPr>
            <p:cNvPr id="54525" name="Freeform 157"/>
            <p:cNvSpPr>
              <a:spLocks noEditPoints="1"/>
            </p:cNvSpPr>
            <p:nvPr/>
          </p:nvSpPr>
          <p:spPr bwMode="auto">
            <a:xfrm>
              <a:off x="26588" y="10762"/>
              <a:ext cx="620" cy="745"/>
            </a:xfrm>
            <a:custGeom>
              <a:avLst/>
              <a:gdLst>
                <a:gd name="T0" fmla="*/ 581 w 620"/>
                <a:gd name="T1" fmla="*/ 353 h 745"/>
                <a:gd name="T2" fmla="*/ 600 w 620"/>
                <a:gd name="T3" fmla="*/ 353 h 745"/>
                <a:gd name="T4" fmla="*/ 620 w 620"/>
                <a:gd name="T5" fmla="*/ 343 h 745"/>
                <a:gd name="T6" fmla="*/ 620 w 620"/>
                <a:gd name="T7" fmla="*/ 314 h 745"/>
                <a:gd name="T8" fmla="*/ 610 w 620"/>
                <a:gd name="T9" fmla="*/ 225 h 745"/>
                <a:gd name="T10" fmla="*/ 581 w 620"/>
                <a:gd name="T11" fmla="*/ 137 h 745"/>
                <a:gd name="T12" fmla="*/ 523 w 620"/>
                <a:gd name="T13" fmla="*/ 68 h 745"/>
                <a:gd name="T14" fmla="*/ 445 w 620"/>
                <a:gd name="T15" fmla="*/ 19 h 745"/>
                <a:gd name="T16" fmla="*/ 339 w 620"/>
                <a:gd name="T17" fmla="*/ 0 h 745"/>
                <a:gd name="T18" fmla="*/ 203 w 620"/>
                <a:gd name="T19" fmla="*/ 29 h 745"/>
                <a:gd name="T20" fmla="*/ 97 w 620"/>
                <a:gd name="T21" fmla="*/ 108 h 745"/>
                <a:gd name="T22" fmla="*/ 29 w 620"/>
                <a:gd name="T23" fmla="*/ 225 h 745"/>
                <a:gd name="T24" fmla="*/ 0 w 620"/>
                <a:gd name="T25" fmla="*/ 372 h 745"/>
                <a:gd name="T26" fmla="*/ 19 w 620"/>
                <a:gd name="T27" fmla="*/ 490 h 745"/>
                <a:gd name="T28" fmla="*/ 77 w 620"/>
                <a:gd name="T29" fmla="*/ 598 h 745"/>
                <a:gd name="T30" fmla="*/ 155 w 620"/>
                <a:gd name="T31" fmla="*/ 676 h 745"/>
                <a:gd name="T32" fmla="*/ 252 w 620"/>
                <a:gd name="T33" fmla="*/ 725 h 745"/>
                <a:gd name="T34" fmla="*/ 358 w 620"/>
                <a:gd name="T35" fmla="*/ 745 h 745"/>
                <a:gd name="T36" fmla="*/ 455 w 620"/>
                <a:gd name="T37" fmla="*/ 725 h 745"/>
                <a:gd name="T38" fmla="*/ 532 w 620"/>
                <a:gd name="T39" fmla="*/ 676 h 745"/>
                <a:gd name="T40" fmla="*/ 581 w 620"/>
                <a:gd name="T41" fmla="*/ 618 h 745"/>
                <a:gd name="T42" fmla="*/ 610 w 620"/>
                <a:gd name="T43" fmla="*/ 569 h 745"/>
                <a:gd name="T44" fmla="*/ 620 w 620"/>
                <a:gd name="T45" fmla="*/ 529 h 745"/>
                <a:gd name="T46" fmla="*/ 620 w 620"/>
                <a:gd name="T47" fmla="*/ 519 h 745"/>
                <a:gd name="T48" fmla="*/ 610 w 620"/>
                <a:gd name="T49" fmla="*/ 510 h 745"/>
                <a:gd name="T50" fmla="*/ 600 w 620"/>
                <a:gd name="T51" fmla="*/ 510 h 745"/>
                <a:gd name="T52" fmla="*/ 590 w 620"/>
                <a:gd name="T53" fmla="*/ 519 h 745"/>
                <a:gd name="T54" fmla="*/ 581 w 620"/>
                <a:gd name="T55" fmla="*/ 519 h 745"/>
                <a:gd name="T56" fmla="*/ 581 w 620"/>
                <a:gd name="T57" fmla="*/ 539 h 745"/>
                <a:gd name="T58" fmla="*/ 542 w 620"/>
                <a:gd name="T59" fmla="*/ 618 h 745"/>
                <a:gd name="T60" fmla="*/ 484 w 620"/>
                <a:gd name="T61" fmla="*/ 667 h 745"/>
                <a:gd name="T62" fmla="*/ 436 w 620"/>
                <a:gd name="T63" fmla="*/ 696 h 745"/>
                <a:gd name="T64" fmla="*/ 387 w 620"/>
                <a:gd name="T65" fmla="*/ 706 h 745"/>
                <a:gd name="T66" fmla="*/ 368 w 620"/>
                <a:gd name="T67" fmla="*/ 706 h 745"/>
                <a:gd name="T68" fmla="*/ 290 w 620"/>
                <a:gd name="T69" fmla="*/ 686 h 745"/>
                <a:gd name="T70" fmla="*/ 232 w 620"/>
                <a:gd name="T71" fmla="*/ 647 h 745"/>
                <a:gd name="T72" fmla="*/ 184 w 620"/>
                <a:gd name="T73" fmla="*/ 598 h 745"/>
                <a:gd name="T74" fmla="*/ 155 w 620"/>
                <a:gd name="T75" fmla="*/ 510 h 745"/>
                <a:gd name="T76" fmla="*/ 135 w 620"/>
                <a:gd name="T77" fmla="*/ 421 h 745"/>
                <a:gd name="T78" fmla="*/ 135 w 620"/>
                <a:gd name="T79" fmla="*/ 353 h 745"/>
                <a:gd name="T80" fmla="*/ 581 w 620"/>
                <a:gd name="T81" fmla="*/ 353 h 745"/>
                <a:gd name="T82" fmla="*/ 135 w 620"/>
                <a:gd name="T83" fmla="*/ 314 h 745"/>
                <a:gd name="T84" fmla="*/ 155 w 620"/>
                <a:gd name="T85" fmla="*/ 196 h 745"/>
                <a:gd name="T86" fmla="*/ 194 w 620"/>
                <a:gd name="T87" fmla="*/ 117 h 745"/>
                <a:gd name="T88" fmla="*/ 242 w 620"/>
                <a:gd name="T89" fmla="*/ 68 h 745"/>
                <a:gd name="T90" fmla="*/ 300 w 620"/>
                <a:gd name="T91" fmla="*/ 39 h 745"/>
                <a:gd name="T92" fmla="*/ 339 w 620"/>
                <a:gd name="T93" fmla="*/ 39 h 745"/>
                <a:gd name="T94" fmla="*/ 407 w 620"/>
                <a:gd name="T95" fmla="*/ 59 h 745"/>
                <a:gd name="T96" fmla="*/ 455 w 620"/>
                <a:gd name="T97" fmla="*/ 98 h 745"/>
                <a:gd name="T98" fmla="*/ 484 w 620"/>
                <a:gd name="T99" fmla="*/ 157 h 745"/>
                <a:gd name="T100" fmla="*/ 503 w 620"/>
                <a:gd name="T101" fmla="*/ 215 h 745"/>
                <a:gd name="T102" fmla="*/ 513 w 620"/>
                <a:gd name="T103" fmla="*/ 274 h 745"/>
                <a:gd name="T104" fmla="*/ 513 w 620"/>
                <a:gd name="T105" fmla="*/ 314 h 745"/>
                <a:gd name="T106" fmla="*/ 135 w 620"/>
                <a:gd name="T107" fmla="*/ 314 h 74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620"/>
                <a:gd name="T163" fmla="*/ 0 h 745"/>
                <a:gd name="T164" fmla="*/ 620 w 620"/>
                <a:gd name="T165" fmla="*/ 745 h 74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620" h="745">
                  <a:moveTo>
                    <a:pt x="581" y="353"/>
                  </a:moveTo>
                  <a:lnTo>
                    <a:pt x="600" y="353"/>
                  </a:lnTo>
                  <a:lnTo>
                    <a:pt x="620" y="343"/>
                  </a:lnTo>
                  <a:lnTo>
                    <a:pt x="620" y="314"/>
                  </a:lnTo>
                  <a:lnTo>
                    <a:pt x="610" y="225"/>
                  </a:lnTo>
                  <a:lnTo>
                    <a:pt x="581" y="137"/>
                  </a:lnTo>
                  <a:lnTo>
                    <a:pt x="523" y="68"/>
                  </a:lnTo>
                  <a:lnTo>
                    <a:pt x="445" y="19"/>
                  </a:lnTo>
                  <a:lnTo>
                    <a:pt x="339" y="0"/>
                  </a:lnTo>
                  <a:lnTo>
                    <a:pt x="203" y="29"/>
                  </a:lnTo>
                  <a:lnTo>
                    <a:pt x="97" y="108"/>
                  </a:lnTo>
                  <a:lnTo>
                    <a:pt x="29" y="225"/>
                  </a:lnTo>
                  <a:lnTo>
                    <a:pt x="0" y="372"/>
                  </a:lnTo>
                  <a:lnTo>
                    <a:pt x="19" y="490"/>
                  </a:lnTo>
                  <a:lnTo>
                    <a:pt x="77" y="598"/>
                  </a:lnTo>
                  <a:lnTo>
                    <a:pt x="155" y="676"/>
                  </a:lnTo>
                  <a:lnTo>
                    <a:pt x="252" y="725"/>
                  </a:lnTo>
                  <a:lnTo>
                    <a:pt x="358" y="745"/>
                  </a:lnTo>
                  <a:lnTo>
                    <a:pt x="455" y="725"/>
                  </a:lnTo>
                  <a:lnTo>
                    <a:pt x="532" y="676"/>
                  </a:lnTo>
                  <a:lnTo>
                    <a:pt x="581" y="618"/>
                  </a:lnTo>
                  <a:lnTo>
                    <a:pt x="610" y="569"/>
                  </a:lnTo>
                  <a:lnTo>
                    <a:pt x="620" y="529"/>
                  </a:lnTo>
                  <a:lnTo>
                    <a:pt x="620" y="519"/>
                  </a:lnTo>
                  <a:lnTo>
                    <a:pt x="610" y="510"/>
                  </a:lnTo>
                  <a:lnTo>
                    <a:pt x="600" y="510"/>
                  </a:lnTo>
                  <a:lnTo>
                    <a:pt x="590" y="519"/>
                  </a:lnTo>
                  <a:lnTo>
                    <a:pt x="581" y="519"/>
                  </a:lnTo>
                  <a:lnTo>
                    <a:pt x="581" y="539"/>
                  </a:lnTo>
                  <a:lnTo>
                    <a:pt x="542" y="618"/>
                  </a:lnTo>
                  <a:lnTo>
                    <a:pt x="484" y="667"/>
                  </a:lnTo>
                  <a:lnTo>
                    <a:pt x="436" y="696"/>
                  </a:lnTo>
                  <a:lnTo>
                    <a:pt x="387" y="706"/>
                  </a:lnTo>
                  <a:lnTo>
                    <a:pt x="368" y="706"/>
                  </a:lnTo>
                  <a:lnTo>
                    <a:pt x="290" y="686"/>
                  </a:lnTo>
                  <a:lnTo>
                    <a:pt x="232" y="647"/>
                  </a:lnTo>
                  <a:lnTo>
                    <a:pt x="184" y="598"/>
                  </a:lnTo>
                  <a:lnTo>
                    <a:pt x="155" y="510"/>
                  </a:lnTo>
                  <a:lnTo>
                    <a:pt x="135" y="421"/>
                  </a:lnTo>
                  <a:lnTo>
                    <a:pt x="135" y="353"/>
                  </a:lnTo>
                  <a:lnTo>
                    <a:pt x="581" y="353"/>
                  </a:lnTo>
                  <a:close/>
                  <a:moveTo>
                    <a:pt x="135" y="314"/>
                  </a:moveTo>
                  <a:lnTo>
                    <a:pt x="155" y="196"/>
                  </a:lnTo>
                  <a:lnTo>
                    <a:pt x="194" y="117"/>
                  </a:lnTo>
                  <a:lnTo>
                    <a:pt x="242" y="68"/>
                  </a:lnTo>
                  <a:lnTo>
                    <a:pt x="300" y="39"/>
                  </a:lnTo>
                  <a:lnTo>
                    <a:pt x="339" y="39"/>
                  </a:lnTo>
                  <a:lnTo>
                    <a:pt x="407" y="59"/>
                  </a:lnTo>
                  <a:lnTo>
                    <a:pt x="455" y="98"/>
                  </a:lnTo>
                  <a:lnTo>
                    <a:pt x="484" y="157"/>
                  </a:lnTo>
                  <a:lnTo>
                    <a:pt x="503" y="215"/>
                  </a:lnTo>
                  <a:lnTo>
                    <a:pt x="513" y="274"/>
                  </a:lnTo>
                  <a:lnTo>
                    <a:pt x="513" y="314"/>
                  </a:lnTo>
                  <a:lnTo>
                    <a:pt x="135" y="314"/>
                  </a:lnTo>
                  <a:close/>
                </a:path>
              </a:pathLst>
            </a:custGeom>
            <a:solidFill>
              <a:srgbClr val="000000"/>
            </a:solidFill>
            <a:ln w="0">
              <a:solidFill>
                <a:srgbClr val="000000"/>
              </a:solidFill>
              <a:prstDash val="solid"/>
              <a:round/>
              <a:headEnd/>
              <a:tailEnd/>
            </a:ln>
          </p:spPr>
          <p:txBody>
            <a:bodyPr/>
            <a:lstStyle/>
            <a:p>
              <a:endParaRPr lang="en-US"/>
            </a:p>
          </p:txBody>
        </p:sp>
        <p:sp>
          <p:nvSpPr>
            <p:cNvPr id="54526" name="Freeform 158"/>
            <p:cNvSpPr>
              <a:spLocks/>
            </p:cNvSpPr>
            <p:nvPr/>
          </p:nvSpPr>
          <p:spPr bwMode="auto">
            <a:xfrm>
              <a:off x="27304" y="10771"/>
              <a:ext cx="1249" cy="716"/>
            </a:xfrm>
            <a:custGeom>
              <a:avLst/>
              <a:gdLst>
                <a:gd name="T0" fmla="*/ 126 w 1249"/>
                <a:gd name="T1" fmla="*/ 618 h 716"/>
                <a:gd name="T2" fmla="*/ 107 w 1249"/>
                <a:gd name="T3" fmla="*/ 658 h 716"/>
                <a:gd name="T4" fmla="*/ 0 w 1249"/>
                <a:gd name="T5" fmla="*/ 667 h 716"/>
                <a:gd name="T6" fmla="*/ 368 w 1249"/>
                <a:gd name="T7" fmla="*/ 716 h 716"/>
                <a:gd name="T8" fmla="*/ 281 w 1249"/>
                <a:gd name="T9" fmla="*/ 667 h 716"/>
                <a:gd name="T10" fmla="*/ 252 w 1249"/>
                <a:gd name="T11" fmla="*/ 648 h 716"/>
                <a:gd name="T12" fmla="*/ 242 w 1249"/>
                <a:gd name="T13" fmla="*/ 295 h 716"/>
                <a:gd name="T14" fmla="*/ 310 w 1249"/>
                <a:gd name="T15" fmla="*/ 99 h 716"/>
                <a:gd name="T16" fmla="*/ 455 w 1249"/>
                <a:gd name="T17" fmla="*/ 40 h 716"/>
                <a:gd name="T18" fmla="*/ 552 w 1249"/>
                <a:gd name="T19" fmla="*/ 89 h 716"/>
                <a:gd name="T20" fmla="*/ 572 w 1249"/>
                <a:gd name="T21" fmla="*/ 618 h 716"/>
                <a:gd name="T22" fmla="*/ 552 w 1249"/>
                <a:gd name="T23" fmla="*/ 658 h 716"/>
                <a:gd name="T24" fmla="*/ 446 w 1249"/>
                <a:gd name="T25" fmla="*/ 667 h 716"/>
                <a:gd name="T26" fmla="*/ 814 w 1249"/>
                <a:gd name="T27" fmla="*/ 716 h 716"/>
                <a:gd name="T28" fmla="*/ 726 w 1249"/>
                <a:gd name="T29" fmla="*/ 667 h 716"/>
                <a:gd name="T30" fmla="*/ 697 w 1249"/>
                <a:gd name="T31" fmla="*/ 648 h 716"/>
                <a:gd name="T32" fmla="*/ 688 w 1249"/>
                <a:gd name="T33" fmla="*/ 295 h 716"/>
                <a:gd name="T34" fmla="*/ 756 w 1249"/>
                <a:gd name="T35" fmla="*/ 99 h 716"/>
                <a:gd name="T36" fmla="*/ 901 w 1249"/>
                <a:gd name="T37" fmla="*/ 40 h 716"/>
                <a:gd name="T38" fmla="*/ 998 w 1249"/>
                <a:gd name="T39" fmla="*/ 89 h 716"/>
                <a:gd name="T40" fmla="*/ 1017 w 1249"/>
                <a:gd name="T41" fmla="*/ 618 h 716"/>
                <a:gd name="T42" fmla="*/ 998 w 1249"/>
                <a:gd name="T43" fmla="*/ 658 h 716"/>
                <a:gd name="T44" fmla="*/ 891 w 1249"/>
                <a:gd name="T45" fmla="*/ 667 h 716"/>
                <a:gd name="T46" fmla="*/ 1249 w 1249"/>
                <a:gd name="T47" fmla="*/ 716 h 716"/>
                <a:gd name="T48" fmla="*/ 1182 w 1249"/>
                <a:gd name="T49" fmla="*/ 667 h 716"/>
                <a:gd name="T50" fmla="*/ 1133 w 1249"/>
                <a:gd name="T51" fmla="*/ 638 h 716"/>
                <a:gd name="T52" fmla="*/ 1114 w 1249"/>
                <a:gd name="T53" fmla="*/ 118 h 716"/>
                <a:gd name="T54" fmla="*/ 1046 w 1249"/>
                <a:gd name="T55" fmla="*/ 30 h 716"/>
                <a:gd name="T56" fmla="*/ 910 w 1249"/>
                <a:gd name="T57" fmla="*/ 0 h 716"/>
                <a:gd name="T58" fmla="*/ 756 w 1249"/>
                <a:gd name="T59" fmla="*/ 59 h 716"/>
                <a:gd name="T60" fmla="*/ 678 w 1249"/>
                <a:gd name="T61" fmla="*/ 157 h 716"/>
                <a:gd name="T62" fmla="*/ 620 w 1249"/>
                <a:gd name="T63" fmla="*/ 40 h 716"/>
                <a:gd name="T64" fmla="*/ 513 w 1249"/>
                <a:gd name="T65" fmla="*/ 0 h 716"/>
                <a:gd name="T66" fmla="*/ 359 w 1249"/>
                <a:gd name="T67" fmla="*/ 20 h 716"/>
                <a:gd name="T68" fmla="*/ 233 w 1249"/>
                <a:gd name="T69" fmla="*/ 167 h 716"/>
                <a:gd name="T70" fmla="*/ 0 w 1249"/>
                <a:gd name="T71" fmla="*/ 20 h 716"/>
                <a:gd name="T72" fmla="*/ 49 w 1249"/>
                <a:gd name="T73" fmla="*/ 69 h 716"/>
                <a:gd name="T74" fmla="*/ 126 w 1249"/>
                <a:gd name="T75" fmla="*/ 99 h 7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49"/>
                <a:gd name="T115" fmla="*/ 0 h 716"/>
                <a:gd name="T116" fmla="*/ 1249 w 1249"/>
                <a:gd name="T117" fmla="*/ 716 h 7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49" h="716">
                  <a:moveTo>
                    <a:pt x="126" y="157"/>
                  </a:moveTo>
                  <a:lnTo>
                    <a:pt x="126" y="618"/>
                  </a:lnTo>
                  <a:lnTo>
                    <a:pt x="117" y="648"/>
                  </a:lnTo>
                  <a:lnTo>
                    <a:pt x="107" y="658"/>
                  </a:lnTo>
                  <a:lnTo>
                    <a:pt x="87" y="667"/>
                  </a:lnTo>
                  <a:lnTo>
                    <a:pt x="0" y="667"/>
                  </a:lnTo>
                  <a:lnTo>
                    <a:pt x="0" y="716"/>
                  </a:lnTo>
                  <a:lnTo>
                    <a:pt x="368" y="716"/>
                  </a:lnTo>
                  <a:lnTo>
                    <a:pt x="368" y="667"/>
                  </a:lnTo>
                  <a:lnTo>
                    <a:pt x="281" y="667"/>
                  </a:lnTo>
                  <a:lnTo>
                    <a:pt x="262" y="658"/>
                  </a:lnTo>
                  <a:lnTo>
                    <a:pt x="252" y="648"/>
                  </a:lnTo>
                  <a:lnTo>
                    <a:pt x="242" y="628"/>
                  </a:lnTo>
                  <a:lnTo>
                    <a:pt x="242" y="295"/>
                  </a:lnTo>
                  <a:lnTo>
                    <a:pt x="262" y="187"/>
                  </a:lnTo>
                  <a:lnTo>
                    <a:pt x="310" y="99"/>
                  </a:lnTo>
                  <a:lnTo>
                    <a:pt x="378" y="50"/>
                  </a:lnTo>
                  <a:lnTo>
                    <a:pt x="455" y="40"/>
                  </a:lnTo>
                  <a:lnTo>
                    <a:pt x="513" y="50"/>
                  </a:lnTo>
                  <a:lnTo>
                    <a:pt x="552" y="89"/>
                  </a:lnTo>
                  <a:lnTo>
                    <a:pt x="572" y="148"/>
                  </a:lnTo>
                  <a:lnTo>
                    <a:pt x="572" y="618"/>
                  </a:lnTo>
                  <a:lnTo>
                    <a:pt x="562" y="648"/>
                  </a:lnTo>
                  <a:lnTo>
                    <a:pt x="552" y="658"/>
                  </a:lnTo>
                  <a:lnTo>
                    <a:pt x="533" y="667"/>
                  </a:lnTo>
                  <a:lnTo>
                    <a:pt x="446" y="667"/>
                  </a:lnTo>
                  <a:lnTo>
                    <a:pt x="446" y="716"/>
                  </a:lnTo>
                  <a:lnTo>
                    <a:pt x="814" y="716"/>
                  </a:lnTo>
                  <a:lnTo>
                    <a:pt x="814" y="667"/>
                  </a:lnTo>
                  <a:lnTo>
                    <a:pt x="726" y="667"/>
                  </a:lnTo>
                  <a:lnTo>
                    <a:pt x="707" y="658"/>
                  </a:lnTo>
                  <a:lnTo>
                    <a:pt x="697" y="648"/>
                  </a:lnTo>
                  <a:lnTo>
                    <a:pt x="688" y="628"/>
                  </a:lnTo>
                  <a:lnTo>
                    <a:pt x="688" y="295"/>
                  </a:lnTo>
                  <a:lnTo>
                    <a:pt x="707" y="187"/>
                  </a:lnTo>
                  <a:lnTo>
                    <a:pt x="756" y="99"/>
                  </a:lnTo>
                  <a:lnTo>
                    <a:pt x="823" y="50"/>
                  </a:lnTo>
                  <a:lnTo>
                    <a:pt x="901" y="40"/>
                  </a:lnTo>
                  <a:lnTo>
                    <a:pt x="959" y="50"/>
                  </a:lnTo>
                  <a:lnTo>
                    <a:pt x="998" y="89"/>
                  </a:lnTo>
                  <a:lnTo>
                    <a:pt x="1017" y="148"/>
                  </a:lnTo>
                  <a:lnTo>
                    <a:pt x="1017" y="618"/>
                  </a:lnTo>
                  <a:lnTo>
                    <a:pt x="1007" y="648"/>
                  </a:lnTo>
                  <a:lnTo>
                    <a:pt x="998" y="658"/>
                  </a:lnTo>
                  <a:lnTo>
                    <a:pt x="978" y="667"/>
                  </a:lnTo>
                  <a:lnTo>
                    <a:pt x="891" y="667"/>
                  </a:lnTo>
                  <a:lnTo>
                    <a:pt x="891" y="716"/>
                  </a:lnTo>
                  <a:lnTo>
                    <a:pt x="1249" y="716"/>
                  </a:lnTo>
                  <a:lnTo>
                    <a:pt x="1249" y="667"/>
                  </a:lnTo>
                  <a:lnTo>
                    <a:pt x="1182" y="667"/>
                  </a:lnTo>
                  <a:lnTo>
                    <a:pt x="1143" y="648"/>
                  </a:lnTo>
                  <a:lnTo>
                    <a:pt x="1133" y="638"/>
                  </a:lnTo>
                  <a:lnTo>
                    <a:pt x="1133" y="197"/>
                  </a:lnTo>
                  <a:lnTo>
                    <a:pt x="1114" y="118"/>
                  </a:lnTo>
                  <a:lnTo>
                    <a:pt x="1075" y="59"/>
                  </a:lnTo>
                  <a:lnTo>
                    <a:pt x="1046" y="30"/>
                  </a:lnTo>
                  <a:lnTo>
                    <a:pt x="988" y="10"/>
                  </a:lnTo>
                  <a:lnTo>
                    <a:pt x="910" y="0"/>
                  </a:lnTo>
                  <a:lnTo>
                    <a:pt x="823" y="20"/>
                  </a:lnTo>
                  <a:lnTo>
                    <a:pt x="756" y="59"/>
                  </a:lnTo>
                  <a:lnTo>
                    <a:pt x="707" y="108"/>
                  </a:lnTo>
                  <a:lnTo>
                    <a:pt x="678" y="157"/>
                  </a:lnTo>
                  <a:lnTo>
                    <a:pt x="659" y="89"/>
                  </a:lnTo>
                  <a:lnTo>
                    <a:pt x="620" y="40"/>
                  </a:lnTo>
                  <a:lnTo>
                    <a:pt x="562" y="20"/>
                  </a:lnTo>
                  <a:lnTo>
                    <a:pt x="513" y="0"/>
                  </a:lnTo>
                  <a:lnTo>
                    <a:pt x="465" y="0"/>
                  </a:lnTo>
                  <a:lnTo>
                    <a:pt x="359" y="20"/>
                  </a:lnTo>
                  <a:lnTo>
                    <a:pt x="281" y="79"/>
                  </a:lnTo>
                  <a:lnTo>
                    <a:pt x="233" y="167"/>
                  </a:lnTo>
                  <a:lnTo>
                    <a:pt x="233" y="0"/>
                  </a:lnTo>
                  <a:lnTo>
                    <a:pt x="0" y="20"/>
                  </a:lnTo>
                  <a:lnTo>
                    <a:pt x="0" y="69"/>
                  </a:lnTo>
                  <a:lnTo>
                    <a:pt x="49" y="69"/>
                  </a:lnTo>
                  <a:lnTo>
                    <a:pt x="87" y="79"/>
                  </a:lnTo>
                  <a:lnTo>
                    <a:pt x="126" y="99"/>
                  </a:lnTo>
                  <a:lnTo>
                    <a:pt x="126" y="157"/>
                  </a:lnTo>
                  <a:close/>
                </a:path>
              </a:pathLst>
            </a:custGeom>
            <a:solidFill>
              <a:srgbClr val="000000"/>
            </a:solidFill>
            <a:ln w="0">
              <a:solidFill>
                <a:srgbClr val="000000"/>
              </a:solidFill>
              <a:prstDash val="solid"/>
              <a:round/>
              <a:headEnd/>
              <a:tailEnd/>
            </a:ln>
          </p:spPr>
          <p:txBody>
            <a:bodyPr/>
            <a:lstStyle/>
            <a:p>
              <a:endParaRPr lang="en-US"/>
            </a:p>
          </p:txBody>
        </p:sp>
        <p:sp>
          <p:nvSpPr>
            <p:cNvPr id="54527" name="Freeform 159"/>
            <p:cNvSpPr>
              <a:spLocks noEditPoints="1"/>
            </p:cNvSpPr>
            <p:nvPr/>
          </p:nvSpPr>
          <p:spPr bwMode="auto">
            <a:xfrm>
              <a:off x="28631" y="10762"/>
              <a:ext cx="716" cy="745"/>
            </a:xfrm>
            <a:custGeom>
              <a:avLst/>
              <a:gdLst>
                <a:gd name="T0" fmla="*/ 716 w 716"/>
                <a:gd name="T1" fmla="*/ 382 h 745"/>
                <a:gd name="T2" fmla="*/ 687 w 716"/>
                <a:gd name="T3" fmla="*/ 235 h 745"/>
                <a:gd name="T4" fmla="*/ 610 w 716"/>
                <a:gd name="T5" fmla="*/ 108 h 745"/>
                <a:gd name="T6" fmla="*/ 494 w 716"/>
                <a:gd name="T7" fmla="*/ 29 h 745"/>
                <a:gd name="T8" fmla="*/ 358 w 716"/>
                <a:gd name="T9" fmla="*/ 0 h 745"/>
                <a:gd name="T10" fmla="*/ 242 w 716"/>
                <a:gd name="T11" fmla="*/ 19 h 745"/>
                <a:gd name="T12" fmla="*/ 145 w 716"/>
                <a:gd name="T13" fmla="*/ 78 h 745"/>
                <a:gd name="T14" fmla="*/ 68 w 716"/>
                <a:gd name="T15" fmla="*/ 157 h 745"/>
                <a:gd name="T16" fmla="*/ 19 w 716"/>
                <a:gd name="T17" fmla="*/ 264 h 745"/>
                <a:gd name="T18" fmla="*/ 0 w 716"/>
                <a:gd name="T19" fmla="*/ 382 h 745"/>
                <a:gd name="T20" fmla="*/ 19 w 716"/>
                <a:gd name="T21" fmla="*/ 500 h 745"/>
                <a:gd name="T22" fmla="*/ 77 w 716"/>
                <a:gd name="T23" fmla="*/ 598 h 745"/>
                <a:gd name="T24" fmla="*/ 155 w 716"/>
                <a:gd name="T25" fmla="*/ 676 h 745"/>
                <a:gd name="T26" fmla="*/ 252 w 716"/>
                <a:gd name="T27" fmla="*/ 725 h 745"/>
                <a:gd name="T28" fmla="*/ 358 w 716"/>
                <a:gd name="T29" fmla="*/ 745 h 745"/>
                <a:gd name="T30" fmla="*/ 465 w 716"/>
                <a:gd name="T31" fmla="*/ 725 h 745"/>
                <a:gd name="T32" fmla="*/ 571 w 716"/>
                <a:gd name="T33" fmla="*/ 676 h 745"/>
                <a:gd name="T34" fmla="*/ 639 w 716"/>
                <a:gd name="T35" fmla="*/ 598 h 745"/>
                <a:gd name="T36" fmla="*/ 697 w 716"/>
                <a:gd name="T37" fmla="*/ 500 h 745"/>
                <a:gd name="T38" fmla="*/ 716 w 716"/>
                <a:gd name="T39" fmla="*/ 382 h 745"/>
                <a:gd name="T40" fmla="*/ 358 w 716"/>
                <a:gd name="T41" fmla="*/ 706 h 745"/>
                <a:gd name="T42" fmla="*/ 290 w 716"/>
                <a:gd name="T43" fmla="*/ 696 h 745"/>
                <a:gd name="T44" fmla="*/ 232 w 716"/>
                <a:gd name="T45" fmla="*/ 657 h 745"/>
                <a:gd name="T46" fmla="*/ 174 w 716"/>
                <a:gd name="T47" fmla="*/ 598 h 745"/>
                <a:gd name="T48" fmla="*/ 145 w 716"/>
                <a:gd name="T49" fmla="*/ 519 h 745"/>
                <a:gd name="T50" fmla="*/ 135 w 716"/>
                <a:gd name="T51" fmla="*/ 431 h 745"/>
                <a:gd name="T52" fmla="*/ 135 w 716"/>
                <a:gd name="T53" fmla="*/ 294 h 745"/>
                <a:gd name="T54" fmla="*/ 145 w 716"/>
                <a:gd name="T55" fmla="*/ 215 h 745"/>
                <a:gd name="T56" fmla="*/ 174 w 716"/>
                <a:gd name="T57" fmla="*/ 147 h 745"/>
                <a:gd name="T58" fmla="*/ 222 w 716"/>
                <a:gd name="T59" fmla="*/ 88 h 745"/>
                <a:gd name="T60" fmla="*/ 290 w 716"/>
                <a:gd name="T61" fmla="*/ 49 h 745"/>
                <a:gd name="T62" fmla="*/ 358 w 716"/>
                <a:gd name="T63" fmla="*/ 39 h 745"/>
                <a:gd name="T64" fmla="*/ 426 w 716"/>
                <a:gd name="T65" fmla="*/ 49 h 745"/>
                <a:gd name="T66" fmla="*/ 484 w 716"/>
                <a:gd name="T67" fmla="*/ 78 h 745"/>
                <a:gd name="T68" fmla="*/ 542 w 716"/>
                <a:gd name="T69" fmla="*/ 137 h 745"/>
                <a:gd name="T70" fmla="*/ 571 w 716"/>
                <a:gd name="T71" fmla="*/ 215 h 745"/>
                <a:gd name="T72" fmla="*/ 581 w 716"/>
                <a:gd name="T73" fmla="*/ 294 h 745"/>
                <a:gd name="T74" fmla="*/ 581 w 716"/>
                <a:gd name="T75" fmla="*/ 363 h 745"/>
                <a:gd name="T76" fmla="*/ 571 w 716"/>
                <a:gd name="T77" fmla="*/ 470 h 745"/>
                <a:gd name="T78" fmla="*/ 542 w 716"/>
                <a:gd name="T79" fmla="*/ 578 h 745"/>
                <a:gd name="T80" fmla="*/ 494 w 716"/>
                <a:gd name="T81" fmla="*/ 647 h 745"/>
                <a:gd name="T82" fmla="*/ 435 w 716"/>
                <a:gd name="T83" fmla="*/ 686 h 745"/>
                <a:gd name="T84" fmla="*/ 358 w 716"/>
                <a:gd name="T85" fmla="*/ 706 h 74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16"/>
                <a:gd name="T130" fmla="*/ 0 h 745"/>
                <a:gd name="T131" fmla="*/ 716 w 716"/>
                <a:gd name="T132" fmla="*/ 745 h 74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16" h="745">
                  <a:moveTo>
                    <a:pt x="716" y="382"/>
                  </a:moveTo>
                  <a:lnTo>
                    <a:pt x="687" y="235"/>
                  </a:lnTo>
                  <a:lnTo>
                    <a:pt x="610" y="108"/>
                  </a:lnTo>
                  <a:lnTo>
                    <a:pt x="494" y="29"/>
                  </a:lnTo>
                  <a:lnTo>
                    <a:pt x="358" y="0"/>
                  </a:lnTo>
                  <a:lnTo>
                    <a:pt x="242" y="19"/>
                  </a:lnTo>
                  <a:lnTo>
                    <a:pt x="145" y="78"/>
                  </a:lnTo>
                  <a:lnTo>
                    <a:pt x="68" y="157"/>
                  </a:lnTo>
                  <a:lnTo>
                    <a:pt x="19" y="264"/>
                  </a:lnTo>
                  <a:lnTo>
                    <a:pt x="0" y="382"/>
                  </a:lnTo>
                  <a:lnTo>
                    <a:pt x="19" y="500"/>
                  </a:lnTo>
                  <a:lnTo>
                    <a:pt x="77" y="598"/>
                  </a:lnTo>
                  <a:lnTo>
                    <a:pt x="155" y="676"/>
                  </a:lnTo>
                  <a:lnTo>
                    <a:pt x="252" y="725"/>
                  </a:lnTo>
                  <a:lnTo>
                    <a:pt x="358" y="745"/>
                  </a:lnTo>
                  <a:lnTo>
                    <a:pt x="465" y="725"/>
                  </a:lnTo>
                  <a:lnTo>
                    <a:pt x="571" y="676"/>
                  </a:lnTo>
                  <a:lnTo>
                    <a:pt x="639" y="598"/>
                  </a:lnTo>
                  <a:lnTo>
                    <a:pt x="697" y="500"/>
                  </a:lnTo>
                  <a:lnTo>
                    <a:pt x="716" y="382"/>
                  </a:lnTo>
                  <a:close/>
                  <a:moveTo>
                    <a:pt x="358" y="706"/>
                  </a:moveTo>
                  <a:lnTo>
                    <a:pt x="290" y="696"/>
                  </a:lnTo>
                  <a:lnTo>
                    <a:pt x="232" y="657"/>
                  </a:lnTo>
                  <a:lnTo>
                    <a:pt x="174" y="598"/>
                  </a:lnTo>
                  <a:lnTo>
                    <a:pt x="145" y="519"/>
                  </a:lnTo>
                  <a:lnTo>
                    <a:pt x="135" y="431"/>
                  </a:lnTo>
                  <a:lnTo>
                    <a:pt x="135" y="294"/>
                  </a:lnTo>
                  <a:lnTo>
                    <a:pt x="145" y="215"/>
                  </a:lnTo>
                  <a:lnTo>
                    <a:pt x="174" y="147"/>
                  </a:lnTo>
                  <a:lnTo>
                    <a:pt x="222" y="88"/>
                  </a:lnTo>
                  <a:lnTo>
                    <a:pt x="290" y="49"/>
                  </a:lnTo>
                  <a:lnTo>
                    <a:pt x="358" y="39"/>
                  </a:lnTo>
                  <a:lnTo>
                    <a:pt x="426" y="49"/>
                  </a:lnTo>
                  <a:lnTo>
                    <a:pt x="484" y="78"/>
                  </a:lnTo>
                  <a:lnTo>
                    <a:pt x="542" y="137"/>
                  </a:lnTo>
                  <a:lnTo>
                    <a:pt x="571" y="215"/>
                  </a:lnTo>
                  <a:lnTo>
                    <a:pt x="581" y="294"/>
                  </a:lnTo>
                  <a:lnTo>
                    <a:pt x="581" y="363"/>
                  </a:lnTo>
                  <a:lnTo>
                    <a:pt x="571" y="470"/>
                  </a:lnTo>
                  <a:lnTo>
                    <a:pt x="542" y="578"/>
                  </a:lnTo>
                  <a:lnTo>
                    <a:pt x="494" y="647"/>
                  </a:lnTo>
                  <a:lnTo>
                    <a:pt x="435" y="686"/>
                  </a:lnTo>
                  <a:lnTo>
                    <a:pt x="358" y="706"/>
                  </a:lnTo>
                  <a:close/>
                </a:path>
              </a:pathLst>
            </a:custGeom>
            <a:solidFill>
              <a:srgbClr val="000000"/>
            </a:solidFill>
            <a:ln w="0">
              <a:solidFill>
                <a:srgbClr val="000000"/>
              </a:solidFill>
              <a:prstDash val="solid"/>
              <a:round/>
              <a:headEnd/>
              <a:tailEnd/>
            </a:ln>
          </p:spPr>
          <p:txBody>
            <a:bodyPr/>
            <a:lstStyle/>
            <a:p>
              <a:endParaRPr lang="en-US"/>
            </a:p>
          </p:txBody>
        </p:sp>
        <p:sp>
          <p:nvSpPr>
            <p:cNvPr id="54528" name="Freeform 160"/>
            <p:cNvSpPr>
              <a:spLocks/>
            </p:cNvSpPr>
            <p:nvPr/>
          </p:nvSpPr>
          <p:spPr bwMode="auto">
            <a:xfrm>
              <a:off x="29367" y="10791"/>
              <a:ext cx="784" cy="716"/>
            </a:xfrm>
            <a:custGeom>
              <a:avLst/>
              <a:gdLst>
                <a:gd name="T0" fmla="*/ 639 w 784"/>
                <a:gd name="T1" fmla="*/ 157 h 716"/>
                <a:gd name="T2" fmla="*/ 668 w 784"/>
                <a:gd name="T3" fmla="*/ 98 h 716"/>
                <a:gd name="T4" fmla="*/ 687 w 784"/>
                <a:gd name="T5" fmla="*/ 79 h 716"/>
                <a:gd name="T6" fmla="*/ 745 w 784"/>
                <a:gd name="T7" fmla="*/ 49 h 716"/>
                <a:gd name="T8" fmla="*/ 784 w 784"/>
                <a:gd name="T9" fmla="*/ 49 h 716"/>
                <a:gd name="T10" fmla="*/ 784 w 784"/>
                <a:gd name="T11" fmla="*/ 0 h 716"/>
                <a:gd name="T12" fmla="*/ 522 w 784"/>
                <a:gd name="T13" fmla="*/ 0 h 716"/>
                <a:gd name="T14" fmla="*/ 522 w 784"/>
                <a:gd name="T15" fmla="*/ 49 h 716"/>
                <a:gd name="T16" fmla="*/ 551 w 784"/>
                <a:gd name="T17" fmla="*/ 49 h 716"/>
                <a:gd name="T18" fmla="*/ 581 w 784"/>
                <a:gd name="T19" fmla="*/ 69 h 716"/>
                <a:gd name="T20" fmla="*/ 590 w 784"/>
                <a:gd name="T21" fmla="*/ 79 h 716"/>
                <a:gd name="T22" fmla="*/ 600 w 784"/>
                <a:gd name="T23" fmla="*/ 98 h 716"/>
                <a:gd name="T24" fmla="*/ 600 w 784"/>
                <a:gd name="T25" fmla="*/ 137 h 716"/>
                <a:gd name="T26" fmla="*/ 590 w 784"/>
                <a:gd name="T27" fmla="*/ 157 h 716"/>
                <a:gd name="T28" fmla="*/ 426 w 784"/>
                <a:gd name="T29" fmla="*/ 569 h 716"/>
                <a:gd name="T30" fmla="*/ 251 w 784"/>
                <a:gd name="T31" fmla="*/ 118 h 716"/>
                <a:gd name="T32" fmla="*/ 242 w 784"/>
                <a:gd name="T33" fmla="*/ 108 h 716"/>
                <a:gd name="T34" fmla="*/ 242 w 784"/>
                <a:gd name="T35" fmla="*/ 69 h 716"/>
                <a:gd name="T36" fmla="*/ 261 w 784"/>
                <a:gd name="T37" fmla="*/ 59 h 716"/>
                <a:gd name="T38" fmla="*/ 271 w 784"/>
                <a:gd name="T39" fmla="*/ 49 h 716"/>
                <a:gd name="T40" fmla="*/ 329 w 784"/>
                <a:gd name="T41" fmla="*/ 49 h 716"/>
                <a:gd name="T42" fmla="*/ 329 w 784"/>
                <a:gd name="T43" fmla="*/ 0 h 716"/>
                <a:gd name="T44" fmla="*/ 0 w 784"/>
                <a:gd name="T45" fmla="*/ 0 h 716"/>
                <a:gd name="T46" fmla="*/ 0 w 784"/>
                <a:gd name="T47" fmla="*/ 49 h 716"/>
                <a:gd name="T48" fmla="*/ 77 w 784"/>
                <a:gd name="T49" fmla="*/ 49 h 716"/>
                <a:gd name="T50" fmla="*/ 96 w 784"/>
                <a:gd name="T51" fmla="*/ 59 h 716"/>
                <a:gd name="T52" fmla="*/ 106 w 784"/>
                <a:gd name="T53" fmla="*/ 69 h 716"/>
                <a:gd name="T54" fmla="*/ 125 w 784"/>
                <a:gd name="T55" fmla="*/ 108 h 716"/>
                <a:gd name="T56" fmla="*/ 358 w 784"/>
                <a:gd name="T57" fmla="*/ 687 h 716"/>
                <a:gd name="T58" fmla="*/ 368 w 784"/>
                <a:gd name="T59" fmla="*/ 706 h 716"/>
                <a:gd name="T60" fmla="*/ 377 w 784"/>
                <a:gd name="T61" fmla="*/ 716 h 716"/>
                <a:gd name="T62" fmla="*/ 397 w 784"/>
                <a:gd name="T63" fmla="*/ 716 h 716"/>
                <a:gd name="T64" fmla="*/ 426 w 784"/>
                <a:gd name="T65" fmla="*/ 687 h 716"/>
                <a:gd name="T66" fmla="*/ 639 w 784"/>
                <a:gd name="T67" fmla="*/ 157 h 7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4"/>
                <a:gd name="T103" fmla="*/ 0 h 716"/>
                <a:gd name="T104" fmla="*/ 784 w 784"/>
                <a:gd name="T105" fmla="*/ 716 h 71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4" h="716">
                  <a:moveTo>
                    <a:pt x="639" y="157"/>
                  </a:moveTo>
                  <a:lnTo>
                    <a:pt x="668" y="98"/>
                  </a:lnTo>
                  <a:lnTo>
                    <a:pt x="687" y="79"/>
                  </a:lnTo>
                  <a:lnTo>
                    <a:pt x="745" y="49"/>
                  </a:lnTo>
                  <a:lnTo>
                    <a:pt x="784" y="49"/>
                  </a:lnTo>
                  <a:lnTo>
                    <a:pt x="784" y="0"/>
                  </a:lnTo>
                  <a:lnTo>
                    <a:pt x="522" y="0"/>
                  </a:lnTo>
                  <a:lnTo>
                    <a:pt x="522" y="49"/>
                  </a:lnTo>
                  <a:lnTo>
                    <a:pt x="551" y="49"/>
                  </a:lnTo>
                  <a:lnTo>
                    <a:pt x="581" y="69"/>
                  </a:lnTo>
                  <a:lnTo>
                    <a:pt x="590" y="79"/>
                  </a:lnTo>
                  <a:lnTo>
                    <a:pt x="600" y="98"/>
                  </a:lnTo>
                  <a:lnTo>
                    <a:pt x="600" y="137"/>
                  </a:lnTo>
                  <a:lnTo>
                    <a:pt x="590" y="157"/>
                  </a:lnTo>
                  <a:lnTo>
                    <a:pt x="426" y="569"/>
                  </a:lnTo>
                  <a:lnTo>
                    <a:pt x="251" y="118"/>
                  </a:lnTo>
                  <a:lnTo>
                    <a:pt x="242" y="108"/>
                  </a:lnTo>
                  <a:lnTo>
                    <a:pt x="242" y="69"/>
                  </a:lnTo>
                  <a:lnTo>
                    <a:pt x="261" y="59"/>
                  </a:lnTo>
                  <a:lnTo>
                    <a:pt x="271" y="49"/>
                  </a:lnTo>
                  <a:lnTo>
                    <a:pt x="329" y="49"/>
                  </a:lnTo>
                  <a:lnTo>
                    <a:pt x="329" y="0"/>
                  </a:lnTo>
                  <a:lnTo>
                    <a:pt x="0" y="0"/>
                  </a:lnTo>
                  <a:lnTo>
                    <a:pt x="0" y="49"/>
                  </a:lnTo>
                  <a:lnTo>
                    <a:pt x="77" y="49"/>
                  </a:lnTo>
                  <a:lnTo>
                    <a:pt x="96" y="59"/>
                  </a:lnTo>
                  <a:lnTo>
                    <a:pt x="106" y="69"/>
                  </a:lnTo>
                  <a:lnTo>
                    <a:pt x="125" y="108"/>
                  </a:lnTo>
                  <a:lnTo>
                    <a:pt x="358" y="687"/>
                  </a:lnTo>
                  <a:lnTo>
                    <a:pt x="368" y="706"/>
                  </a:lnTo>
                  <a:lnTo>
                    <a:pt x="377" y="716"/>
                  </a:lnTo>
                  <a:lnTo>
                    <a:pt x="397" y="716"/>
                  </a:lnTo>
                  <a:lnTo>
                    <a:pt x="426" y="687"/>
                  </a:lnTo>
                  <a:lnTo>
                    <a:pt x="639" y="157"/>
                  </a:lnTo>
                  <a:close/>
                </a:path>
              </a:pathLst>
            </a:custGeom>
            <a:solidFill>
              <a:srgbClr val="000000"/>
            </a:solidFill>
            <a:ln w="0">
              <a:solidFill>
                <a:srgbClr val="000000"/>
              </a:solidFill>
              <a:prstDash val="solid"/>
              <a:round/>
              <a:headEnd/>
              <a:tailEnd/>
            </a:ln>
          </p:spPr>
          <p:txBody>
            <a:bodyPr/>
            <a:lstStyle/>
            <a:p>
              <a:endParaRPr lang="en-US"/>
            </a:p>
          </p:txBody>
        </p:sp>
        <p:sp>
          <p:nvSpPr>
            <p:cNvPr id="54529" name="Freeform 161"/>
            <p:cNvSpPr>
              <a:spLocks noEditPoints="1"/>
            </p:cNvSpPr>
            <p:nvPr/>
          </p:nvSpPr>
          <p:spPr bwMode="auto">
            <a:xfrm>
              <a:off x="30180" y="10762"/>
              <a:ext cx="620" cy="745"/>
            </a:xfrm>
            <a:custGeom>
              <a:avLst/>
              <a:gdLst>
                <a:gd name="T0" fmla="*/ 571 w 620"/>
                <a:gd name="T1" fmla="*/ 353 h 745"/>
                <a:gd name="T2" fmla="*/ 591 w 620"/>
                <a:gd name="T3" fmla="*/ 353 h 745"/>
                <a:gd name="T4" fmla="*/ 610 w 620"/>
                <a:gd name="T5" fmla="*/ 343 h 745"/>
                <a:gd name="T6" fmla="*/ 610 w 620"/>
                <a:gd name="T7" fmla="*/ 333 h 745"/>
                <a:gd name="T8" fmla="*/ 620 w 620"/>
                <a:gd name="T9" fmla="*/ 314 h 745"/>
                <a:gd name="T10" fmla="*/ 610 w 620"/>
                <a:gd name="T11" fmla="*/ 225 h 745"/>
                <a:gd name="T12" fmla="*/ 571 w 620"/>
                <a:gd name="T13" fmla="*/ 137 h 745"/>
                <a:gd name="T14" fmla="*/ 513 w 620"/>
                <a:gd name="T15" fmla="*/ 68 h 745"/>
                <a:gd name="T16" fmla="*/ 436 w 620"/>
                <a:gd name="T17" fmla="*/ 19 h 745"/>
                <a:gd name="T18" fmla="*/ 329 w 620"/>
                <a:gd name="T19" fmla="*/ 0 h 745"/>
                <a:gd name="T20" fmla="*/ 203 w 620"/>
                <a:gd name="T21" fmla="*/ 29 h 745"/>
                <a:gd name="T22" fmla="*/ 97 w 620"/>
                <a:gd name="T23" fmla="*/ 108 h 745"/>
                <a:gd name="T24" fmla="*/ 19 w 620"/>
                <a:gd name="T25" fmla="*/ 225 h 745"/>
                <a:gd name="T26" fmla="*/ 0 w 620"/>
                <a:gd name="T27" fmla="*/ 372 h 745"/>
                <a:gd name="T28" fmla="*/ 19 w 620"/>
                <a:gd name="T29" fmla="*/ 490 h 745"/>
                <a:gd name="T30" fmla="*/ 68 w 620"/>
                <a:gd name="T31" fmla="*/ 598 h 745"/>
                <a:gd name="T32" fmla="*/ 145 w 620"/>
                <a:gd name="T33" fmla="*/ 676 h 745"/>
                <a:gd name="T34" fmla="*/ 242 w 620"/>
                <a:gd name="T35" fmla="*/ 725 h 745"/>
                <a:gd name="T36" fmla="*/ 348 w 620"/>
                <a:gd name="T37" fmla="*/ 745 h 745"/>
                <a:gd name="T38" fmla="*/ 455 w 620"/>
                <a:gd name="T39" fmla="*/ 725 h 745"/>
                <a:gd name="T40" fmla="*/ 523 w 620"/>
                <a:gd name="T41" fmla="*/ 676 h 745"/>
                <a:gd name="T42" fmla="*/ 581 w 620"/>
                <a:gd name="T43" fmla="*/ 618 h 745"/>
                <a:gd name="T44" fmla="*/ 610 w 620"/>
                <a:gd name="T45" fmla="*/ 569 h 745"/>
                <a:gd name="T46" fmla="*/ 620 w 620"/>
                <a:gd name="T47" fmla="*/ 529 h 745"/>
                <a:gd name="T48" fmla="*/ 600 w 620"/>
                <a:gd name="T49" fmla="*/ 510 h 745"/>
                <a:gd name="T50" fmla="*/ 591 w 620"/>
                <a:gd name="T51" fmla="*/ 510 h 745"/>
                <a:gd name="T52" fmla="*/ 581 w 620"/>
                <a:gd name="T53" fmla="*/ 519 h 745"/>
                <a:gd name="T54" fmla="*/ 532 w 620"/>
                <a:gd name="T55" fmla="*/ 618 h 745"/>
                <a:gd name="T56" fmla="*/ 474 w 620"/>
                <a:gd name="T57" fmla="*/ 667 h 745"/>
                <a:gd name="T58" fmla="*/ 426 w 620"/>
                <a:gd name="T59" fmla="*/ 696 h 745"/>
                <a:gd name="T60" fmla="*/ 377 w 620"/>
                <a:gd name="T61" fmla="*/ 706 h 745"/>
                <a:gd name="T62" fmla="*/ 358 w 620"/>
                <a:gd name="T63" fmla="*/ 706 h 745"/>
                <a:gd name="T64" fmla="*/ 281 w 620"/>
                <a:gd name="T65" fmla="*/ 686 h 745"/>
                <a:gd name="T66" fmla="*/ 223 w 620"/>
                <a:gd name="T67" fmla="*/ 647 h 745"/>
                <a:gd name="T68" fmla="*/ 174 w 620"/>
                <a:gd name="T69" fmla="*/ 598 h 745"/>
                <a:gd name="T70" fmla="*/ 145 w 620"/>
                <a:gd name="T71" fmla="*/ 510 h 745"/>
                <a:gd name="T72" fmla="*/ 135 w 620"/>
                <a:gd name="T73" fmla="*/ 421 h 745"/>
                <a:gd name="T74" fmla="*/ 126 w 620"/>
                <a:gd name="T75" fmla="*/ 353 h 745"/>
                <a:gd name="T76" fmla="*/ 571 w 620"/>
                <a:gd name="T77" fmla="*/ 353 h 745"/>
                <a:gd name="T78" fmla="*/ 135 w 620"/>
                <a:gd name="T79" fmla="*/ 314 h 745"/>
                <a:gd name="T80" fmla="*/ 145 w 620"/>
                <a:gd name="T81" fmla="*/ 206 h 745"/>
                <a:gd name="T82" fmla="*/ 174 w 620"/>
                <a:gd name="T83" fmla="*/ 137 h 745"/>
                <a:gd name="T84" fmla="*/ 213 w 620"/>
                <a:gd name="T85" fmla="*/ 88 h 745"/>
                <a:gd name="T86" fmla="*/ 252 w 620"/>
                <a:gd name="T87" fmla="*/ 59 h 745"/>
                <a:gd name="T88" fmla="*/ 300 w 620"/>
                <a:gd name="T89" fmla="*/ 39 h 745"/>
                <a:gd name="T90" fmla="*/ 329 w 620"/>
                <a:gd name="T91" fmla="*/ 39 h 745"/>
                <a:gd name="T92" fmla="*/ 397 w 620"/>
                <a:gd name="T93" fmla="*/ 59 h 745"/>
                <a:gd name="T94" fmla="*/ 445 w 620"/>
                <a:gd name="T95" fmla="*/ 98 h 745"/>
                <a:gd name="T96" fmla="*/ 484 w 620"/>
                <a:gd name="T97" fmla="*/ 157 h 745"/>
                <a:gd name="T98" fmla="*/ 503 w 620"/>
                <a:gd name="T99" fmla="*/ 215 h 745"/>
                <a:gd name="T100" fmla="*/ 503 w 620"/>
                <a:gd name="T101" fmla="*/ 274 h 745"/>
                <a:gd name="T102" fmla="*/ 513 w 620"/>
                <a:gd name="T103" fmla="*/ 314 h 745"/>
                <a:gd name="T104" fmla="*/ 135 w 620"/>
                <a:gd name="T105" fmla="*/ 314 h 74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620"/>
                <a:gd name="T160" fmla="*/ 0 h 745"/>
                <a:gd name="T161" fmla="*/ 620 w 620"/>
                <a:gd name="T162" fmla="*/ 745 h 74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620" h="745">
                  <a:moveTo>
                    <a:pt x="571" y="353"/>
                  </a:moveTo>
                  <a:lnTo>
                    <a:pt x="591" y="353"/>
                  </a:lnTo>
                  <a:lnTo>
                    <a:pt x="610" y="343"/>
                  </a:lnTo>
                  <a:lnTo>
                    <a:pt x="610" y="333"/>
                  </a:lnTo>
                  <a:lnTo>
                    <a:pt x="620" y="314"/>
                  </a:lnTo>
                  <a:lnTo>
                    <a:pt x="610" y="225"/>
                  </a:lnTo>
                  <a:lnTo>
                    <a:pt x="571" y="137"/>
                  </a:lnTo>
                  <a:lnTo>
                    <a:pt x="513" y="68"/>
                  </a:lnTo>
                  <a:lnTo>
                    <a:pt x="436" y="19"/>
                  </a:lnTo>
                  <a:lnTo>
                    <a:pt x="329" y="0"/>
                  </a:lnTo>
                  <a:lnTo>
                    <a:pt x="203" y="29"/>
                  </a:lnTo>
                  <a:lnTo>
                    <a:pt x="97" y="108"/>
                  </a:lnTo>
                  <a:lnTo>
                    <a:pt x="19" y="225"/>
                  </a:lnTo>
                  <a:lnTo>
                    <a:pt x="0" y="372"/>
                  </a:lnTo>
                  <a:lnTo>
                    <a:pt x="19" y="490"/>
                  </a:lnTo>
                  <a:lnTo>
                    <a:pt x="68" y="598"/>
                  </a:lnTo>
                  <a:lnTo>
                    <a:pt x="145" y="676"/>
                  </a:lnTo>
                  <a:lnTo>
                    <a:pt x="242" y="725"/>
                  </a:lnTo>
                  <a:lnTo>
                    <a:pt x="348" y="745"/>
                  </a:lnTo>
                  <a:lnTo>
                    <a:pt x="455" y="725"/>
                  </a:lnTo>
                  <a:lnTo>
                    <a:pt x="523" y="676"/>
                  </a:lnTo>
                  <a:lnTo>
                    <a:pt x="581" y="618"/>
                  </a:lnTo>
                  <a:lnTo>
                    <a:pt x="610" y="569"/>
                  </a:lnTo>
                  <a:lnTo>
                    <a:pt x="620" y="529"/>
                  </a:lnTo>
                  <a:lnTo>
                    <a:pt x="600" y="510"/>
                  </a:lnTo>
                  <a:lnTo>
                    <a:pt x="591" y="510"/>
                  </a:lnTo>
                  <a:lnTo>
                    <a:pt x="581" y="519"/>
                  </a:lnTo>
                  <a:lnTo>
                    <a:pt x="532" y="618"/>
                  </a:lnTo>
                  <a:lnTo>
                    <a:pt x="474" y="667"/>
                  </a:lnTo>
                  <a:lnTo>
                    <a:pt x="426" y="696"/>
                  </a:lnTo>
                  <a:lnTo>
                    <a:pt x="377" y="706"/>
                  </a:lnTo>
                  <a:lnTo>
                    <a:pt x="358" y="706"/>
                  </a:lnTo>
                  <a:lnTo>
                    <a:pt x="281" y="686"/>
                  </a:lnTo>
                  <a:lnTo>
                    <a:pt x="223" y="647"/>
                  </a:lnTo>
                  <a:lnTo>
                    <a:pt x="174" y="598"/>
                  </a:lnTo>
                  <a:lnTo>
                    <a:pt x="145" y="510"/>
                  </a:lnTo>
                  <a:lnTo>
                    <a:pt x="135" y="421"/>
                  </a:lnTo>
                  <a:lnTo>
                    <a:pt x="126" y="353"/>
                  </a:lnTo>
                  <a:lnTo>
                    <a:pt x="571" y="353"/>
                  </a:lnTo>
                  <a:close/>
                  <a:moveTo>
                    <a:pt x="135" y="314"/>
                  </a:moveTo>
                  <a:lnTo>
                    <a:pt x="145" y="206"/>
                  </a:lnTo>
                  <a:lnTo>
                    <a:pt x="174" y="137"/>
                  </a:lnTo>
                  <a:lnTo>
                    <a:pt x="213" y="88"/>
                  </a:lnTo>
                  <a:lnTo>
                    <a:pt x="252" y="59"/>
                  </a:lnTo>
                  <a:lnTo>
                    <a:pt x="300" y="39"/>
                  </a:lnTo>
                  <a:lnTo>
                    <a:pt x="329" y="39"/>
                  </a:lnTo>
                  <a:lnTo>
                    <a:pt x="397" y="59"/>
                  </a:lnTo>
                  <a:lnTo>
                    <a:pt x="445" y="98"/>
                  </a:lnTo>
                  <a:lnTo>
                    <a:pt x="484" y="157"/>
                  </a:lnTo>
                  <a:lnTo>
                    <a:pt x="503" y="215"/>
                  </a:lnTo>
                  <a:lnTo>
                    <a:pt x="503" y="274"/>
                  </a:lnTo>
                  <a:lnTo>
                    <a:pt x="513" y="314"/>
                  </a:lnTo>
                  <a:lnTo>
                    <a:pt x="135" y="314"/>
                  </a:lnTo>
                  <a:close/>
                </a:path>
              </a:pathLst>
            </a:custGeom>
            <a:solidFill>
              <a:srgbClr val="000000"/>
            </a:solidFill>
            <a:ln w="0">
              <a:solidFill>
                <a:srgbClr val="000000"/>
              </a:solidFill>
              <a:prstDash val="solid"/>
              <a:round/>
              <a:headEnd/>
              <a:tailEnd/>
            </a:ln>
          </p:spPr>
          <p:txBody>
            <a:bodyPr/>
            <a:lstStyle/>
            <a:p>
              <a:endParaRPr lang="en-US"/>
            </a:p>
          </p:txBody>
        </p:sp>
        <p:sp>
          <p:nvSpPr>
            <p:cNvPr id="54530" name="Freeform 162"/>
            <p:cNvSpPr>
              <a:spLocks noEditPoints="1"/>
            </p:cNvSpPr>
            <p:nvPr/>
          </p:nvSpPr>
          <p:spPr bwMode="auto">
            <a:xfrm>
              <a:off x="30858" y="10977"/>
              <a:ext cx="493" cy="991"/>
            </a:xfrm>
            <a:custGeom>
              <a:avLst/>
              <a:gdLst>
                <a:gd name="T0" fmla="*/ 493 w 493"/>
                <a:gd name="T1" fmla="*/ 49 h 991"/>
                <a:gd name="T2" fmla="*/ 493 w 493"/>
                <a:gd name="T3" fmla="*/ 30 h 991"/>
                <a:gd name="T4" fmla="*/ 484 w 493"/>
                <a:gd name="T5" fmla="*/ 20 h 991"/>
                <a:gd name="T6" fmla="*/ 445 w 493"/>
                <a:gd name="T7" fmla="*/ 0 h 991"/>
                <a:gd name="T8" fmla="*/ 406 w 493"/>
                <a:gd name="T9" fmla="*/ 20 h 991"/>
                <a:gd name="T10" fmla="*/ 387 w 493"/>
                <a:gd name="T11" fmla="*/ 40 h 991"/>
                <a:gd name="T12" fmla="*/ 387 w 493"/>
                <a:gd name="T13" fmla="*/ 79 h 991"/>
                <a:gd name="T14" fmla="*/ 397 w 493"/>
                <a:gd name="T15" fmla="*/ 99 h 991"/>
                <a:gd name="T16" fmla="*/ 406 w 493"/>
                <a:gd name="T17" fmla="*/ 108 h 991"/>
                <a:gd name="T18" fmla="*/ 445 w 493"/>
                <a:gd name="T19" fmla="*/ 108 h 991"/>
                <a:gd name="T20" fmla="*/ 474 w 493"/>
                <a:gd name="T21" fmla="*/ 89 h 991"/>
                <a:gd name="T22" fmla="*/ 493 w 493"/>
                <a:gd name="T23" fmla="*/ 49 h 991"/>
                <a:gd name="T24" fmla="*/ 251 w 493"/>
                <a:gd name="T25" fmla="*/ 814 h 991"/>
                <a:gd name="T26" fmla="*/ 213 w 493"/>
                <a:gd name="T27" fmla="*/ 893 h 991"/>
                <a:gd name="T28" fmla="*/ 184 w 493"/>
                <a:gd name="T29" fmla="*/ 932 h 991"/>
                <a:gd name="T30" fmla="*/ 145 w 493"/>
                <a:gd name="T31" fmla="*/ 952 h 991"/>
                <a:gd name="T32" fmla="*/ 67 w 493"/>
                <a:gd name="T33" fmla="*/ 952 h 991"/>
                <a:gd name="T34" fmla="*/ 87 w 493"/>
                <a:gd name="T35" fmla="*/ 942 h 991"/>
                <a:gd name="T36" fmla="*/ 106 w 493"/>
                <a:gd name="T37" fmla="*/ 903 h 991"/>
                <a:gd name="T38" fmla="*/ 106 w 493"/>
                <a:gd name="T39" fmla="*/ 873 h 991"/>
                <a:gd name="T40" fmla="*/ 96 w 493"/>
                <a:gd name="T41" fmla="*/ 864 h 991"/>
                <a:gd name="T42" fmla="*/ 77 w 493"/>
                <a:gd name="T43" fmla="*/ 854 h 991"/>
                <a:gd name="T44" fmla="*/ 67 w 493"/>
                <a:gd name="T45" fmla="*/ 844 h 991"/>
                <a:gd name="T46" fmla="*/ 38 w 493"/>
                <a:gd name="T47" fmla="*/ 854 h 991"/>
                <a:gd name="T48" fmla="*/ 19 w 493"/>
                <a:gd name="T49" fmla="*/ 864 h 991"/>
                <a:gd name="T50" fmla="*/ 9 w 493"/>
                <a:gd name="T51" fmla="*/ 893 h 991"/>
                <a:gd name="T52" fmla="*/ 0 w 493"/>
                <a:gd name="T53" fmla="*/ 913 h 991"/>
                <a:gd name="T54" fmla="*/ 9 w 493"/>
                <a:gd name="T55" fmla="*/ 942 h 991"/>
                <a:gd name="T56" fmla="*/ 19 w 493"/>
                <a:gd name="T57" fmla="*/ 962 h 991"/>
                <a:gd name="T58" fmla="*/ 38 w 493"/>
                <a:gd name="T59" fmla="*/ 971 h 991"/>
                <a:gd name="T60" fmla="*/ 77 w 493"/>
                <a:gd name="T61" fmla="*/ 981 h 991"/>
                <a:gd name="T62" fmla="*/ 106 w 493"/>
                <a:gd name="T63" fmla="*/ 991 h 991"/>
                <a:gd name="T64" fmla="*/ 164 w 493"/>
                <a:gd name="T65" fmla="*/ 981 h 991"/>
                <a:gd name="T66" fmla="*/ 242 w 493"/>
                <a:gd name="T67" fmla="*/ 952 h 991"/>
                <a:gd name="T68" fmla="*/ 300 w 493"/>
                <a:gd name="T69" fmla="*/ 893 h 991"/>
                <a:gd name="T70" fmla="*/ 348 w 493"/>
                <a:gd name="T71" fmla="*/ 805 h 991"/>
                <a:gd name="T72" fmla="*/ 445 w 493"/>
                <a:gd name="T73" fmla="*/ 403 h 991"/>
                <a:gd name="T74" fmla="*/ 445 w 493"/>
                <a:gd name="T75" fmla="*/ 324 h 991"/>
                <a:gd name="T76" fmla="*/ 426 w 493"/>
                <a:gd name="T77" fmla="*/ 295 h 991"/>
                <a:gd name="T78" fmla="*/ 397 w 493"/>
                <a:gd name="T79" fmla="*/ 275 h 991"/>
                <a:gd name="T80" fmla="*/ 368 w 493"/>
                <a:gd name="T81" fmla="*/ 265 h 991"/>
                <a:gd name="T82" fmla="*/ 329 w 493"/>
                <a:gd name="T83" fmla="*/ 255 h 991"/>
                <a:gd name="T84" fmla="*/ 261 w 493"/>
                <a:gd name="T85" fmla="*/ 275 h 991"/>
                <a:gd name="T86" fmla="*/ 203 w 493"/>
                <a:gd name="T87" fmla="*/ 314 h 991"/>
                <a:gd name="T88" fmla="*/ 164 w 493"/>
                <a:gd name="T89" fmla="*/ 363 h 991"/>
                <a:gd name="T90" fmla="*/ 145 w 493"/>
                <a:gd name="T91" fmla="*/ 403 h 991"/>
                <a:gd name="T92" fmla="*/ 135 w 493"/>
                <a:gd name="T93" fmla="*/ 432 h 991"/>
                <a:gd name="T94" fmla="*/ 135 w 493"/>
                <a:gd name="T95" fmla="*/ 442 h 991"/>
                <a:gd name="T96" fmla="*/ 164 w 493"/>
                <a:gd name="T97" fmla="*/ 442 h 991"/>
                <a:gd name="T98" fmla="*/ 174 w 493"/>
                <a:gd name="T99" fmla="*/ 432 h 991"/>
                <a:gd name="T100" fmla="*/ 174 w 493"/>
                <a:gd name="T101" fmla="*/ 422 h 991"/>
                <a:gd name="T102" fmla="*/ 193 w 493"/>
                <a:gd name="T103" fmla="*/ 383 h 991"/>
                <a:gd name="T104" fmla="*/ 222 w 493"/>
                <a:gd name="T105" fmla="*/ 344 h 991"/>
                <a:gd name="T106" fmla="*/ 251 w 493"/>
                <a:gd name="T107" fmla="*/ 314 h 991"/>
                <a:gd name="T108" fmla="*/ 290 w 493"/>
                <a:gd name="T109" fmla="*/ 295 h 991"/>
                <a:gd name="T110" fmla="*/ 329 w 493"/>
                <a:gd name="T111" fmla="*/ 285 h 991"/>
                <a:gd name="T112" fmla="*/ 348 w 493"/>
                <a:gd name="T113" fmla="*/ 295 h 991"/>
                <a:gd name="T114" fmla="*/ 358 w 493"/>
                <a:gd name="T115" fmla="*/ 304 h 991"/>
                <a:gd name="T116" fmla="*/ 358 w 493"/>
                <a:gd name="T117" fmla="*/ 314 h 991"/>
                <a:gd name="T118" fmla="*/ 368 w 493"/>
                <a:gd name="T119" fmla="*/ 344 h 991"/>
                <a:gd name="T120" fmla="*/ 368 w 493"/>
                <a:gd name="T121" fmla="*/ 363 h 991"/>
                <a:gd name="T122" fmla="*/ 358 w 493"/>
                <a:gd name="T123" fmla="*/ 373 h 991"/>
                <a:gd name="T124" fmla="*/ 251 w 493"/>
                <a:gd name="T125" fmla="*/ 814 h 99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93"/>
                <a:gd name="T190" fmla="*/ 0 h 991"/>
                <a:gd name="T191" fmla="*/ 493 w 493"/>
                <a:gd name="T192" fmla="*/ 991 h 99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93" h="991">
                  <a:moveTo>
                    <a:pt x="493" y="49"/>
                  </a:moveTo>
                  <a:lnTo>
                    <a:pt x="493" y="30"/>
                  </a:lnTo>
                  <a:lnTo>
                    <a:pt x="484" y="20"/>
                  </a:lnTo>
                  <a:lnTo>
                    <a:pt x="445" y="0"/>
                  </a:lnTo>
                  <a:lnTo>
                    <a:pt x="406" y="20"/>
                  </a:lnTo>
                  <a:lnTo>
                    <a:pt x="387" y="40"/>
                  </a:lnTo>
                  <a:lnTo>
                    <a:pt x="387" y="79"/>
                  </a:lnTo>
                  <a:lnTo>
                    <a:pt x="397" y="99"/>
                  </a:lnTo>
                  <a:lnTo>
                    <a:pt x="406" y="108"/>
                  </a:lnTo>
                  <a:lnTo>
                    <a:pt x="445" y="108"/>
                  </a:lnTo>
                  <a:lnTo>
                    <a:pt x="474" y="89"/>
                  </a:lnTo>
                  <a:lnTo>
                    <a:pt x="493" y="49"/>
                  </a:lnTo>
                  <a:close/>
                  <a:moveTo>
                    <a:pt x="251" y="814"/>
                  </a:moveTo>
                  <a:lnTo>
                    <a:pt x="213" y="893"/>
                  </a:lnTo>
                  <a:lnTo>
                    <a:pt x="184" y="932"/>
                  </a:lnTo>
                  <a:lnTo>
                    <a:pt x="145" y="952"/>
                  </a:lnTo>
                  <a:lnTo>
                    <a:pt x="67" y="952"/>
                  </a:lnTo>
                  <a:lnTo>
                    <a:pt x="87" y="942"/>
                  </a:lnTo>
                  <a:lnTo>
                    <a:pt x="106" y="903"/>
                  </a:lnTo>
                  <a:lnTo>
                    <a:pt x="106" y="873"/>
                  </a:lnTo>
                  <a:lnTo>
                    <a:pt x="96" y="864"/>
                  </a:lnTo>
                  <a:lnTo>
                    <a:pt x="77" y="854"/>
                  </a:lnTo>
                  <a:lnTo>
                    <a:pt x="67" y="844"/>
                  </a:lnTo>
                  <a:lnTo>
                    <a:pt x="38" y="854"/>
                  </a:lnTo>
                  <a:lnTo>
                    <a:pt x="19" y="864"/>
                  </a:lnTo>
                  <a:lnTo>
                    <a:pt x="9" y="893"/>
                  </a:lnTo>
                  <a:lnTo>
                    <a:pt x="0" y="913"/>
                  </a:lnTo>
                  <a:lnTo>
                    <a:pt x="9" y="942"/>
                  </a:lnTo>
                  <a:lnTo>
                    <a:pt x="19" y="962"/>
                  </a:lnTo>
                  <a:lnTo>
                    <a:pt x="38" y="971"/>
                  </a:lnTo>
                  <a:lnTo>
                    <a:pt x="77" y="981"/>
                  </a:lnTo>
                  <a:lnTo>
                    <a:pt x="106" y="991"/>
                  </a:lnTo>
                  <a:lnTo>
                    <a:pt x="164" y="981"/>
                  </a:lnTo>
                  <a:lnTo>
                    <a:pt x="242" y="952"/>
                  </a:lnTo>
                  <a:lnTo>
                    <a:pt x="300" y="893"/>
                  </a:lnTo>
                  <a:lnTo>
                    <a:pt x="348" y="805"/>
                  </a:lnTo>
                  <a:lnTo>
                    <a:pt x="445" y="403"/>
                  </a:lnTo>
                  <a:lnTo>
                    <a:pt x="445" y="324"/>
                  </a:lnTo>
                  <a:lnTo>
                    <a:pt x="426" y="295"/>
                  </a:lnTo>
                  <a:lnTo>
                    <a:pt x="397" y="275"/>
                  </a:lnTo>
                  <a:lnTo>
                    <a:pt x="368" y="265"/>
                  </a:lnTo>
                  <a:lnTo>
                    <a:pt x="329" y="255"/>
                  </a:lnTo>
                  <a:lnTo>
                    <a:pt x="261" y="275"/>
                  </a:lnTo>
                  <a:lnTo>
                    <a:pt x="203" y="314"/>
                  </a:lnTo>
                  <a:lnTo>
                    <a:pt x="164" y="363"/>
                  </a:lnTo>
                  <a:lnTo>
                    <a:pt x="145" y="403"/>
                  </a:lnTo>
                  <a:lnTo>
                    <a:pt x="135" y="432"/>
                  </a:lnTo>
                  <a:lnTo>
                    <a:pt x="135" y="442"/>
                  </a:lnTo>
                  <a:lnTo>
                    <a:pt x="164" y="442"/>
                  </a:lnTo>
                  <a:lnTo>
                    <a:pt x="174" y="432"/>
                  </a:lnTo>
                  <a:lnTo>
                    <a:pt x="174" y="422"/>
                  </a:lnTo>
                  <a:lnTo>
                    <a:pt x="193" y="383"/>
                  </a:lnTo>
                  <a:lnTo>
                    <a:pt x="222" y="344"/>
                  </a:lnTo>
                  <a:lnTo>
                    <a:pt x="251" y="314"/>
                  </a:lnTo>
                  <a:lnTo>
                    <a:pt x="290" y="295"/>
                  </a:lnTo>
                  <a:lnTo>
                    <a:pt x="329" y="285"/>
                  </a:lnTo>
                  <a:lnTo>
                    <a:pt x="348" y="295"/>
                  </a:lnTo>
                  <a:lnTo>
                    <a:pt x="358" y="304"/>
                  </a:lnTo>
                  <a:lnTo>
                    <a:pt x="358" y="314"/>
                  </a:lnTo>
                  <a:lnTo>
                    <a:pt x="368" y="344"/>
                  </a:lnTo>
                  <a:lnTo>
                    <a:pt x="368" y="363"/>
                  </a:lnTo>
                  <a:lnTo>
                    <a:pt x="358" y="373"/>
                  </a:lnTo>
                  <a:lnTo>
                    <a:pt x="251" y="814"/>
                  </a:lnTo>
                  <a:close/>
                </a:path>
              </a:pathLst>
            </a:custGeom>
            <a:solidFill>
              <a:srgbClr val="000000"/>
            </a:solidFill>
            <a:ln w="0">
              <a:solidFill>
                <a:srgbClr val="000000"/>
              </a:solidFill>
              <a:prstDash val="solid"/>
              <a:round/>
              <a:headEnd/>
              <a:tailEnd/>
            </a:ln>
          </p:spPr>
          <p:txBody>
            <a:bodyPr/>
            <a:lstStyle/>
            <a:p>
              <a:endParaRPr lang="en-US"/>
            </a:p>
          </p:txBody>
        </p:sp>
        <p:sp>
          <p:nvSpPr>
            <p:cNvPr id="54531" name="Freeform 163"/>
            <p:cNvSpPr>
              <a:spLocks/>
            </p:cNvSpPr>
            <p:nvPr/>
          </p:nvSpPr>
          <p:spPr bwMode="auto">
            <a:xfrm>
              <a:off x="31613" y="10271"/>
              <a:ext cx="377" cy="1619"/>
            </a:xfrm>
            <a:custGeom>
              <a:avLst/>
              <a:gdLst>
                <a:gd name="T0" fmla="*/ 377 w 377"/>
                <a:gd name="T1" fmla="*/ 814 h 1619"/>
                <a:gd name="T2" fmla="*/ 368 w 377"/>
                <a:gd name="T3" fmla="*/ 667 h 1619"/>
                <a:gd name="T4" fmla="*/ 339 w 377"/>
                <a:gd name="T5" fmla="*/ 491 h 1619"/>
                <a:gd name="T6" fmla="*/ 271 w 377"/>
                <a:gd name="T7" fmla="*/ 304 h 1619"/>
                <a:gd name="T8" fmla="*/ 213 w 377"/>
                <a:gd name="T9" fmla="*/ 196 h 1619"/>
                <a:gd name="T10" fmla="*/ 145 w 377"/>
                <a:gd name="T11" fmla="*/ 108 h 1619"/>
                <a:gd name="T12" fmla="*/ 87 w 377"/>
                <a:gd name="T13" fmla="*/ 49 h 1619"/>
                <a:gd name="T14" fmla="*/ 39 w 377"/>
                <a:gd name="T15" fmla="*/ 10 h 1619"/>
                <a:gd name="T16" fmla="*/ 19 w 377"/>
                <a:gd name="T17" fmla="*/ 0 h 1619"/>
                <a:gd name="T18" fmla="*/ 0 w 377"/>
                <a:gd name="T19" fmla="*/ 20 h 1619"/>
                <a:gd name="T20" fmla="*/ 10 w 377"/>
                <a:gd name="T21" fmla="*/ 20 h 1619"/>
                <a:gd name="T22" fmla="*/ 10 w 377"/>
                <a:gd name="T23" fmla="*/ 30 h 1619"/>
                <a:gd name="T24" fmla="*/ 39 w 377"/>
                <a:gd name="T25" fmla="*/ 59 h 1619"/>
                <a:gd name="T26" fmla="*/ 145 w 377"/>
                <a:gd name="T27" fmla="*/ 196 h 1619"/>
                <a:gd name="T28" fmla="*/ 213 w 377"/>
                <a:gd name="T29" fmla="*/ 363 h 1619"/>
                <a:gd name="T30" fmla="*/ 261 w 377"/>
                <a:gd name="T31" fmla="*/ 569 h 1619"/>
                <a:gd name="T32" fmla="*/ 281 w 377"/>
                <a:gd name="T33" fmla="*/ 814 h 1619"/>
                <a:gd name="T34" fmla="*/ 271 w 377"/>
                <a:gd name="T35" fmla="*/ 981 h 1619"/>
                <a:gd name="T36" fmla="*/ 252 w 377"/>
                <a:gd name="T37" fmla="*/ 1138 h 1619"/>
                <a:gd name="T38" fmla="*/ 203 w 377"/>
                <a:gd name="T39" fmla="*/ 1295 h 1619"/>
                <a:gd name="T40" fmla="*/ 126 w 377"/>
                <a:gd name="T41" fmla="*/ 1442 h 1619"/>
                <a:gd name="T42" fmla="*/ 29 w 377"/>
                <a:gd name="T43" fmla="*/ 1579 h 1619"/>
                <a:gd name="T44" fmla="*/ 10 w 377"/>
                <a:gd name="T45" fmla="*/ 1599 h 1619"/>
                <a:gd name="T46" fmla="*/ 0 w 377"/>
                <a:gd name="T47" fmla="*/ 1599 h 1619"/>
                <a:gd name="T48" fmla="*/ 0 w 377"/>
                <a:gd name="T49" fmla="*/ 1609 h 1619"/>
                <a:gd name="T50" fmla="*/ 10 w 377"/>
                <a:gd name="T51" fmla="*/ 1619 h 1619"/>
                <a:gd name="T52" fmla="*/ 19 w 377"/>
                <a:gd name="T53" fmla="*/ 1619 h 1619"/>
                <a:gd name="T54" fmla="*/ 39 w 377"/>
                <a:gd name="T55" fmla="*/ 1609 h 1619"/>
                <a:gd name="T56" fmla="*/ 87 w 377"/>
                <a:gd name="T57" fmla="*/ 1570 h 1619"/>
                <a:gd name="T58" fmla="*/ 145 w 377"/>
                <a:gd name="T59" fmla="*/ 1501 h 1619"/>
                <a:gd name="T60" fmla="*/ 213 w 377"/>
                <a:gd name="T61" fmla="*/ 1413 h 1619"/>
                <a:gd name="T62" fmla="*/ 271 w 377"/>
                <a:gd name="T63" fmla="*/ 1305 h 1619"/>
                <a:gd name="T64" fmla="*/ 339 w 377"/>
                <a:gd name="T65" fmla="*/ 1128 h 1619"/>
                <a:gd name="T66" fmla="*/ 368 w 377"/>
                <a:gd name="T67" fmla="*/ 961 h 1619"/>
                <a:gd name="T68" fmla="*/ 377 w 377"/>
                <a:gd name="T69" fmla="*/ 814 h 161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7"/>
                <a:gd name="T106" fmla="*/ 0 h 1619"/>
                <a:gd name="T107" fmla="*/ 377 w 377"/>
                <a:gd name="T108" fmla="*/ 1619 h 161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7" h="1619">
                  <a:moveTo>
                    <a:pt x="377" y="814"/>
                  </a:moveTo>
                  <a:lnTo>
                    <a:pt x="368" y="667"/>
                  </a:lnTo>
                  <a:lnTo>
                    <a:pt x="339" y="491"/>
                  </a:lnTo>
                  <a:lnTo>
                    <a:pt x="271" y="304"/>
                  </a:lnTo>
                  <a:lnTo>
                    <a:pt x="213" y="196"/>
                  </a:lnTo>
                  <a:lnTo>
                    <a:pt x="145" y="108"/>
                  </a:lnTo>
                  <a:lnTo>
                    <a:pt x="87" y="49"/>
                  </a:lnTo>
                  <a:lnTo>
                    <a:pt x="39" y="10"/>
                  </a:lnTo>
                  <a:lnTo>
                    <a:pt x="19" y="0"/>
                  </a:lnTo>
                  <a:lnTo>
                    <a:pt x="0" y="20"/>
                  </a:lnTo>
                  <a:lnTo>
                    <a:pt x="10" y="20"/>
                  </a:lnTo>
                  <a:lnTo>
                    <a:pt x="10" y="30"/>
                  </a:lnTo>
                  <a:lnTo>
                    <a:pt x="39" y="59"/>
                  </a:lnTo>
                  <a:lnTo>
                    <a:pt x="145" y="196"/>
                  </a:lnTo>
                  <a:lnTo>
                    <a:pt x="213" y="363"/>
                  </a:lnTo>
                  <a:lnTo>
                    <a:pt x="261" y="569"/>
                  </a:lnTo>
                  <a:lnTo>
                    <a:pt x="281" y="814"/>
                  </a:lnTo>
                  <a:lnTo>
                    <a:pt x="271" y="981"/>
                  </a:lnTo>
                  <a:lnTo>
                    <a:pt x="252" y="1138"/>
                  </a:lnTo>
                  <a:lnTo>
                    <a:pt x="203" y="1295"/>
                  </a:lnTo>
                  <a:lnTo>
                    <a:pt x="126" y="1442"/>
                  </a:lnTo>
                  <a:lnTo>
                    <a:pt x="29" y="1579"/>
                  </a:lnTo>
                  <a:lnTo>
                    <a:pt x="10" y="1599"/>
                  </a:lnTo>
                  <a:lnTo>
                    <a:pt x="0" y="1599"/>
                  </a:lnTo>
                  <a:lnTo>
                    <a:pt x="0" y="1609"/>
                  </a:lnTo>
                  <a:lnTo>
                    <a:pt x="10" y="1619"/>
                  </a:lnTo>
                  <a:lnTo>
                    <a:pt x="19" y="1619"/>
                  </a:lnTo>
                  <a:lnTo>
                    <a:pt x="39" y="1609"/>
                  </a:lnTo>
                  <a:lnTo>
                    <a:pt x="87" y="1570"/>
                  </a:lnTo>
                  <a:lnTo>
                    <a:pt x="145" y="1501"/>
                  </a:lnTo>
                  <a:lnTo>
                    <a:pt x="213" y="1413"/>
                  </a:lnTo>
                  <a:lnTo>
                    <a:pt x="271" y="1305"/>
                  </a:lnTo>
                  <a:lnTo>
                    <a:pt x="339" y="1128"/>
                  </a:lnTo>
                  <a:lnTo>
                    <a:pt x="368" y="961"/>
                  </a:lnTo>
                  <a:lnTo>
                    <a:pt x="377" y="814"/>
                  </a:lnTo>
                  <a:close/>
                </a:path>
              </a:pathLst>
            </a:custGeom>
            <a:solidFill>
              <a:srgbClr val="000000"/>
            </a:solidFill>
            <a:ln w="0">
              <a:solidFill>
                <a:srgbClr val="000000"/>
              </a:solidFill>
              <a:prstDash val="solid"/>
              <a:round/>
              <a:headEnd/>
              <a:tailEnd/>
            </a:ln>
          </p:spPr>
          <p:txBody>
            <a:bodyPr/>
            <a:lstStyle/>
            <a:p>
              <a:endParaRPr lang="en-US"/>
            </a:p>
          </p:txBody>
        </p:sp>
        <p:sp>
          <p:nvSpPr>
            <p:cNvPr id="54532" name="Freeform 164"/>
            <p:cNvSpPr>
              <a:spLocks/>
            </p:cNvSpPr>
            <p:nvPr/>
          </p:nvSpPr>
          <p:spPr bwMode="auto">
            <a:xfrm>
              <a:off x="32242" y="10271"/>
              <a:ext cx="368" cy="1619"/>
            </a:xfrm>
            <a:custGeom>
              <a:avLst/>
              <a:gdLst>
                <a:gd name="T0" fmla="*/ 368 w 368"/>
                <a:gd name="T1" fmla="*/ 814 h 1619"/>
                <a:gd name="T2" fmla="*/ 358 w 368"/>
                <a:gd name="T3" fmla="*/ 667 h 1619"/>
                <a:gd name="T4" fmla="*/ 329 w 368"/>
                <a:gd name="T5" fmla="*/ 491 h 1619"/>
                <a:gd name="T6" fmla="*/ 262 w 368"/>
                <a:gd name="T7" fmla="*/ 304 h 1619"/>
                <a:gd name="T8" fmla="*/ 203 w 368"/>
                <a:gd name="T9" fmla="*/ 196 h 1619"/>
                <a:gd name="T10" fmla="*/ 136 w 368"/>
                <a:gd name="T11" fmla="*/ 108 h 1619"/>
                <a:gd name="T12" fmla="*/ 39 w 368"/>
                <a:gd name="T13" fmla="*/ 10 h 1619"/>
                <a:gd name="T14" fmla="*/ 10 w 368"/>
                <a:gd name="T15" fmla="*/ 0 h 1619"/>
                <a:gd name="T16" fmla="*/ 0 w 368"/>
                <a:gd name="T17" fmla="*/ 10 h 1619"/>
                <a:gd name="T18" fmla="*/ 0 w 368"/>
                <a:gd name="T19" fmla="*/ 30 h 1619"/>
                <a:gd name="T20" fmla="*/ 29 w 368"/>
                <a:gd name="T21" fmla="*/ 59 h 1619"/>
                <a:gd name="T22" fmla="*/ 136 w 368"/>
                <a:gd name="T23" fmla="*/ 196 h 1619"/>
                <a:gd name="T24" fmla="*/ 213 w 368"/>
                <a:gd name="T25" fmla="*/ 363 h 1619"/>
                <a:gd name="T26" fmla="*/ 262 w 368"/>
                <a:gd name="T27" fmla="*/ 569 h 1619"/>
                <a:gd name="T28" fmla="*/ 271 w 368"/>
                <a:gd name="T29" fmla="*/ 814 h 1619"/>
                <a:gd name="T30" fmla="*/ 262 w 368"/>
                <a:gd name="T31" fmla="*/ 981 h 1619"/>
                <a:gd name="T32" fmla="*/ 242 w 368"/>
                <a:gd name="T33" fmla="*/ 1138 h 1619"/>
                <a:gd name="T34" fmla="*/ 194 w 368"/>
                <a:gd name="T35" fmla="*/ 1295 h 1619"/>
                <a:gd name="T36" fmla="*/ 116 w 368"/>
                <a:gd name="T37" fmla="*/ 1442 h 1619"/>
                <a:gd name="T38" fmla="*/ 20 w 368"/>
                <a:gd name="T39" fmla="*/ 1579 h 1619"/>
                <a:gd name="T40" fmla="*/ 0 w 368"/>
                <a:gd name="T41" fmla="*/ 1599 h 1619"/>
                <a:gd name="T42" fmla="*/ 0 w 368"/>
                <a:gd name="T43" fmla="*/ 1619 h 1619"/>
                <a:gd name="T44" fmla="*/ 10 w 368"/>
                <a:gd name="T45" fmla="*/ 1619 h 1619"/>
                <a:gd name="T46" fmla="*/ 39 w 368"/>
                <a:gd name="T47" fmla="*/ 1609 h 1619"/>
                <a:gd name="T48" fmla="*/ 145 w 368"/>
                <a:gd name="T49" fmla="*/ 1501 h 1619"/>
                <a:gd name="T50" fmla="*/ 203 w 368"/>
                <a:gd name="T51" fmla="*/ 1413 h 1619"/>
                <a:gd name="T52" fmla="*/ 271 w 368"/>
                <a:gd name="T53" fmla="*/ 1305 h 1619"/>
                <a:gd name="T54" fmla="*/ 329 w 368"/>
                <a:gd name="T55" fmla="*/ 1128 h 1619"/>
                <a:gd name="T56" fmla="*/ 358 w 368"/>
                <a:gd name="T57" fmla="*/ 961 h 1619"/>
                <a:gd name="T58" fmla="*/ 368 w 368"/>
                <a:gd name="T59" fmla="*/ 814 h 161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68"/>
                <a:gd name="T91" fmla="*/ 0 h 1619"/>
                <a:gd name="T92" fmla="*/ 368 w 368"/>
                <a:gd name="T93" fmla="*/ 1619 h 161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68" h="1619">
                  <a:moveTo>
                    <a:pt x="368" y="814"/>
                  </a:moveTo>
                  <a:lnTo>
                    <a:pt x="358" y="667"/>
                  </a:lnTo>
                  <a:lnTo>
                    <a:pt x="329" y="491"/>
                  </a:lnTo>
                  <a:lnTo>
                    <a:pt x="262" y="304"/>
                  </a:lnTo>
                  <a:lnTo>
                    <a:pt x="203" y="196"/>
                  </a:lnTo>
                  <a:lnTo>
                    <a:pt x="136" y="108"/>
                  </a:lnTo>
                  <a:lnTo>
                    <a:pt x="39" y="10"/>
                  </a:lnTo>
                  <a:lnTo>
                    <a:pt x="10" y="0"/>
                  </a:lnTo>
                  <a:lnTo>
                    <a:pt x="0" y="10"/>
                  </a:lnTo>
                  <a:lnTo>
                    <a:pt x="0" y="30"/>
                  </a:lnTo>
                  <a:lnTo>
                    <a:pt x="29" y="59"/>
                  </a:lnTo>
                  <a:lnTo>
                    <a:pt x="136" y="196"/>
                  </a:lnTo>
                  <a:lnTo>
                    <a:pt x="213" y="363"/>
                  </a:lnTo>
                  <a:lnTo>
                    <a:pt x="262" y="569"/>
                  </a:lnTo>
                  <a:lnTo>
                    <a:pt x="271" y="814"/>
                  </a:lnTo>
                  <a:lnTo>
                    <a:pt x="262" y="981"/>
                  </a:lnTo>
                  <a:lnTo>
                    <a:pt x="242" y="1138"/>
                  </a:lnTo>
                  <a:lnTo>
                    <a:pt x="194" y="1295"/>
                  </a:lnTo>
                  <a:lnTo>
                    <a:pt x="116" y="1442"/>
                  </a:lnTo>
                  <a:lnTo>
                    <a:pt x="20" y="1579"/>
                  </a:lnTo>
                  <a:lnTo>
                    <a:pt x="0" y="1599"/>
                  </a:lnTo>
                  <a:lnTo>
                    <a:pt x="0" y="1619"/>
                  </a:lnTo>
                  <a:lnTo>
                    <a:pt x="10" y="1619"/>
                  </a:lnTo>
                  <a:lnTo>
                    <a:pt x="39" y="1609"/>
                  </a:lnTo>
                  <a:lnTo>
                    <a:pt x="145" y="1501"/>
                  </a:lnTo>
                  <a:lnTo>
                    <a:pt x="203" y="1413"/>
                  </a:lnTo>
                  <a:lnTo>
                    <a:pt x="271" y="1305"/>
                  </a:lnTo>
                  <a:lnTo>
                    <a:pt x="329" y="1128"/>
                  </a:lnTo>
                  <a:lnTo>
                    <a:pt x="358" y="961"/>
                  </a:lnTo>
                  <a:lnTo>
                    <a:pt x="368" y="814"/>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4278" name="Group 167"/>
          <p:cNvGrpSpPr>
            <a:grpSpLocks noChangeAspect="1"/>
          </p:cNvGrpSpPr>
          <p:nvPr>
            <p:custDataLst>
              <p:tags r:id="rId3"/>
            </p:custDataLst>
          </p:nvPr>
        </p:nvGrpSpPr>
        <p:grpSpPr bwMode="auto">
          <a:xfrm>
            <a:off x="2087563" y="4122738"/>
            <a:ext cx="3856037" cy="1177925"/>
            <a:chOff x="1565" y="3223"/>
            <a:chExt cx="29057" cy="8881"/>
          </a:xfrm>
        </p:grpSpPr>
        <p:sp>
          <p:nvSpPr>
            <p:cNvPr id="54315" name="Freeform 169"/>
            <p:cNvSpPr>
              <a:spLocks/>
            </p:cNvSpPr>
            <p:nvPr/>
          </p:nvSpPr>
          <p:spPr bwMode="auto">
            <a:xfrm>
              <a:off x="1565" y="3738"/>
              <a:ext cx="770" cy="714"/>
            </a:xfrm>
            <a:custGeom>
              <a:avLst/>
              <a:gdLst>
                <a:gd name="T0" fmla="*/ 430 w 770"/>
                <a:gd name="T1" fmla="*/ 90 h 714"/>
                <a:gd name="T2" fmla="*/ 735 w 770"/>
                <a:gd name="T3" fmla="*/ 90 h 714"/>
                <a:gd name="T4" fmla="*/ 753 w 770"/>
                <a:gd name="T5" fmla="*/ 81 h 714"/>
                <a:gd name="T6" fmla="*/ 770 w 770"/>
                <a:gd name="T7" fmla="*/ 63 h 714"/>
                <a:gd name="T8" fmla="*/ 770 w 770"/>
                <a:gd name="T9" fmla="*/ 18 h 714"/>
                <a:gd name="T10" fmla="*/ 761 w 770"/>
                <a:gd name="T11" fmla="*/ 9 h 714"/>
                <a:gd name="T12" fmla="*/ 744 w 770"/>
                <a:gd name="T13" fmla="*/ 0 h 714"/>
                <a:gd name="T14" fmla="*/ 215 w 770"/>
                <a:gd name="T15" fmla="*/ 0 h 714"/>
                <a:gd name="T16" fmla="*/ 162 w 770"/>
                <a:gd name="T17" fmla="*/ 18 h 714"/>
                <a:gd name="T18" fmla="*/ 99 w 770"/>
                <a:gd name="T19" fmla="*/ 72 h 714"/>
                <a:gd name="T20" fmla="*/ 27 w 770"/>
                <a:gd name="T21" fmla="*/ 162 h 714"/>
                <a:gd name="T22" fmla="*/ 0 w 770"/>
                <a:gd name="T23" fmla="*/ 217 h 714"/>
                <a:gd name="T24" fmla="*/ 0 w 770"/>
                <a:gd name="T25" fmla="*/ 226 h 714"/>
                <a:gd name="T26" fmla="*/ 9 w 770"/>
                <a:gd name="T27" fmla="*/ 235 h 714"/>
                <a:gd name="T28" fmla="*/ 27 w 770"/>
                <a:gd name="T29" fmla="*/ 235 h 714"/>
                <a:gd name="T30" fmla="*/ 45 w 770"/>
                <a:gd name="T31" fmla="*/ 217 h 714"/>
                <a:gd name="T32" fmla="*/ 108 w 770"/>
                <a:gd name="T33" fmla="*/ 144 h 714"/>
                <a:gd name="T34" fmla="*/ 162 w 770"/>
                <a:gd name="T35" fmla="*/ 108 h 714"/>
                <a:gd name="T36" fmla="*/ 215 w 770"/>
                <a:gd name="T37" fmla="*/ 99 h 714"/>
                <a:gd name="T38" fmla="*/ 251 w 770"/>
                <a:gd name="T39" fmla="*/ 90 h 714"/>
                <a:gd name="T40" fmla="*/ 376 w 770"/>
                <a:gd name="T41" fmla="*/ 90 h 714"/>
                <a:gd name="T42" fmla="*/ 332 w 770"/>
                <a:gd name="T43" fmla="*/ 244 h 714"/>
                <a:gd name="T44" fmla="*/ 296 w 770"/>
                <a:gd name="T45" fmla="*/ 370 h 714"/>
                <a:gd name="T46" fmla="*/ 260 w 770"/>
                <a:gd name="T47" fmla="*/ 479 h 714"/>
                <a:gd name="T48" fmla="*/ 242 w 770"/>
                <a:gd name="T49" fmla="*/ 560 h 714"/>
                <a:gd name="T50" fmla="*/ 224 w 770"/>
                <a:gd name="T51" fmla="*/ 614 h 714"/>
                <a:gd name="T52" fmla="*/ 215 w 770"/>
                <a:gd name="T53" fmla="*/ 632 h 714"/>
                <a:gd name="T54" fmla="*/ 215 w 770"/>
                <a:gd name="T55" fmla="*/ 650 h 714"/>
                <a:gd name="T56" fmla="*/ 206 w 770"/>
                <a:gd name="T57" fmla="*/ 659 h 714"/>
                <a:gd name="T58" fmla="*/ 206 w 770"/>
                <a:gd name="T59" fmla="*/ 677 h 714"/>
                <a:gd name="T60" fmla="*/ 215 w 770"/>
                <a:gd name="T61" fmla="*/ 695 h 714"/>
                <a:gd name="T62" fmla="*/ 233 w 770"/>
                <a:gd name="T63" fmla="*/ 714 h 714"/>
                <a:gd name="T64" fmla="*/ 278 w 770"/>
                <a:gd name="T65" fmla="*/ 714 h 714"/>
                <a:gd name="T66" fmla="*/ 296 w 770"/>
                <a:gd name="T67" fmla="*/ 704 h 714"/>
                <a:gd name="T68" fmla="*/ 305 w 770"/>
                <a:gd name="T69" fmla="*/ 686 h 714"/>
                <a:gd name="T70" fmla="*/ 314 w 770"/>
                <a:gd name="T71" fmla="*/ 677 h 714"/>
                <a:gd name="T72" fmla="*/ 314 w 770"/>
                <a:gd name="T73" fmla="*/ 659 h 714"/>
                <a:gd name="T74" fmla="*/ 323 w 770"/>
                <a:gd name="T75" fmla="*/ 641 h 714"/>
                <a:gd name="T76" fmla="*/ 430 w 770"/>
                <a:gd name="T77" fmla="*/ 90 h 71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70"/>
                <a:gd name="T118" fmla="*/ 0 h 714"/>
                <a:gd name="T119" fmla="*/ 770 w 770"/>
                <a:gd name="T120" fmla="*/ 714 h 71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70" h="714">
                  <a:moveTo>
                    <a:pt x="430" y="90"/>
                  </a:moveTo>
                  <a:lnTo>
                    <a:pt x="735" y="90"/>
                  </a:lnTo>
                  <a:lnTo>
                    <a:pt x="753" y="81"/>
                  </a:lnTo>
                  <a:lnTo>
                    <a:pt x="770" y="63"/>
                  </a:lnTo>
                  <a:lnTo>
                    <a:pt x="770" y="18"/>
                  </a:lnTo>
                  <a:lnTo>
                    <a:pt x="761" y="9"/>
                  </a:lnTo>
                  <a:lnTo>
                    <a:pt x="744" y="0"/>
                  </a:lnTo>
                  <a:lnTo>
                    <a:pt x="215" y="0"/>
                  </a:lnTo>
                  <a:lnTo>
                    <a:pt x="162" y="18"/>
                  </a:lnTo>
                  <a:lnTo>
                    <a:pt x="99" y="72"/>
                  </a:lnTo>
                  <a:lnTo>
                    <a:pt x="27" y="162"/>
                  </a:lnTo>
                  <a:lnTo>
                    <a:pt x="0" y="217"/>
                  </a:lnTo>
                  <a:lnTo>
                    <a:pt x="0" y="226"/>
                  </a:lnTo>
                  <a:lnTo>
                    <a:pt x="9" y="235"/>
                  </a:lnTo>
                  <a:lnTo>
                    <a:pt x="27" y="235"/>
                  </a:lnTo>
                  <a:lnTo>
                    <a:pt x="45" y="217"/>
                  </a:lnTo>
                  <a:lnTo>
                    <a:pt x="108" y="144"/>
                  </a:lnTo>
                  <a:lnTo>
                    <a:pt x="162" y="108"/>
                  </a:lnTo>
                  <a:lnTo>
                    <a:pt x="215" y="99"/>
                  </a:lnTo>
                  <a:lnTo>
                    <a:pt x="251" y="90"/>
                  </a:lnTo>
                  <a:lnTo>
                    <a:pt x="376" y="90"/>
                  </a:lnTo>
                  <a:lnTo>
                    <a:pt x="332" y="244"/>
                  </a:lnTo>
                  <a:lnTo>
                    <a:pt x="296" y="370"/>
                  </a:lnTo>
                  <a:lnTo>
                    <a:pt x="260" y="479"/>
                  </a:lnTo>
                  <a:lnTo>
                    <a:pt x="242" y="560"/>
                  </a:lnTo>
                  <a:lnTo>
                    <a:pt x="224" y="614"/>
                  </a:lnTo>
                  <a:lnTo>
                    <a:pt x="215" y="632"/>
                  </a:lnTo>
                  <a:lnTo>
                    <a:pt x="215" y="650"/>
                  </a:lnTo>
                  <a:lnTo>
                    <a:pt x="206" y="659"/>
                  </a:lnTo>
                  <a:lnTo>
                    <a:pt x="206" y="677"/>
                  </a:lnTo>
                  <a:lnTo>
                    <a:pt x="215" y="695"/>
                  </a:lnTo>
                  <a:lnTo>
                    <a:pt x="233" y="714"/>
                  </a:lnTo>
                  <a:lnTo>
                    <a:pt x="278" y="714"/>
                  </a:lnTo>
                  <a:lnTo>
                    <a:pt x="296" y="704"/>
                  </a:lnTo>
                  <a:lnTo>
                    <a:pt x="305" y="686"/>
                  </a:lnTo>
                  <a:lnTo>
                    <a:pt x="314" y="677"/>
                  </a:lnTo>
                  <a:lnTo>
                    <a:pt x="314" y="659"/>
                  </a:lnTo>
                  <a:lnTo>
                    <a:pt x="323" y="641"/>
                  </a:lnTo>
                  <a:lnTo>
                    <a:pt x="430" y="90"/>
                  </a:lnTo>
                  <a:close/>
                </a:path>
              </a:pathLst>
            </a:custGeom>
            <a:solidFill>
              <a:srgbClr val="000000"/>
            </a:solidFill>
            <a:ln w="0">
              <a:solidFill>
                <a:srgbClr val="000000"/>
              </a:solidFill>
              <a:prstDash val="solid"/>
              <a:round/>
              <a:headEnd/>
              <a:tailEnd/>
            </a:ln>
          </p:spPr>
          <p:txBody>
            <a:bodyPr/>
            <a:lstStyle/>
            <a:p>
              <a:endParaRPr lang="en-US"/>
            </a:p>
          </p:txBody>
        </p:sp>
        <p:sp>
          <p:nvSpPr>
            <p:cNvPr id="54316" name="Freeform 170"/>
            <p:cNvSpPr>
              <a:spLocks/>
            </p:cNvSpPr>
            <p:nvPr/>
          </p:nvSpPr>
          <p:spPr bwMode="auto">
            <a:xfrm>
              <a:off x="2300" y="3918"/>
              <a:ext cx="492" cy="750"/>
            </a:xfrm>
            <a:custGeom>
              <a:avLst/>
              <a:gdLst>
                <a:gd name="T0" fmla="*/ 492 w 492"/>
                <a:gd name="T1" fmla="*/ 543 h 750"/>
                <a:gd name="T2" fmla="*/ 456 w 492"/>
                <a:gd name="T3" fmla="*/ 543 h 750"/>
                <a:gd name="T4" fmla="*/ 456 w 492"/>
                <a:gd name="T5" fmla="*/ 561 h 750"/>
                <a:gd name="T6" fmla="*/ 438 w 492"/>
                <a:gd name="T7" fmla="*/ 615 h 750"/>
                <a:gd name="T8" fmla="*/ 438 w 492"/>
                <a:gd name="T9" fmla="*/ 633 h 750"/>
                <a:gd name="T10" fmla="*/ 429 w 492"/>
                <a:gd name="T11" fmla="*/ 651 h 750"/>
                <a:gd name="T12" fmla="*/ 107 w 492"/>
                <a:gd name="T13" fmla="*/ 651 h 750"/>
                <a:gd name="T14" fmla="*/ 188 w 492"/>
                <a:gd name="T15" fmla="*/ 588 h 750"/>
                <a:gd name="T16" fmla="*/ 241 w 492"/>
                <a:gd name="T17" fmla="*/ 543 h 750"/>
                <a:gd name="T18" fmla="*/ 286 w 492"/>
                <a:gd name="T19" fmla="*/ 497 h 750"/>
                <a:gd name="T20" fmla="*/ 331 w 492"/>
                <a:gd name="T21" fmla="*/ 461 h 750"/>
                <a:gd name="T22" fmla="*/ 394 w 492"/>
                <a:gd name="T23" fmla="*/ 416 h 750"/>
                <a:gd name="T24" fmla="*/ 447 w 492"/>
                <a:gd name="T25" fmla="*/ 353 h 750"/>
                <a:gd name="T26" fmla="*/ 483 w 492"/>
                <a:gd name="T27" fmla="*/ 299 h 750"/>
                <a:gd name="T28" fmla="*/ 492 w 492"/>
                <a:gd name="T29" fmla="*/ 217 h 750"/>
                <a:gd name="T30" fmla="*/ 474 w 492"/>
                <a:gd name="T31" fmla="*/ 127 h 750"/>
                <a:gd name="T32" fmla="*/ 420 w 492"/>
                <a:gd name="T33" fmla="*/ 55 h 750"/>
                <a:gd name="T34" fmla="*/ 331 w 492"/>
                <a:gd name="T35" fmla="*/ 19 h 750"/>
                <a:gd name="T36" fmla="*/ 232 w 492"/>
                <a:gd name="T37" fmla="*/ 0 h 750"/>
                <a:gd name="T38" fmla="*/ 134 w 492"/>
                <a:gd name="T39" fmla="*/ 19 h 750"/>
                <a:gd name="T40" fmla="*/ 62 w 492"/>
                <a:gd name="T41" fmla="*/ 64 h 750"/>
                <a:gd name="T42" fmla="*/ 18 w 492"/>
                <a:gd name="T43" fmla="*/ 127 h 750"/>
                <a:gd name="T44" fmla="*/ 0 w 492"/>
                <a:gd name="T45" fmla="*/ 199 h 750"/>
                <a:gd name="T46" fmla="*/ 0 w 492"/>
                <a:gd name="T47" fmla="*/ 226 h 750"/>
                <a:gd name="T48" fmla="*/ 9 w 492"/>
                <a:gd name="T49" fmla="*/ 244 h 750"/>
                <a:gd name="T50" fmla="*/ 26 w 492"/>
                <a:gd name="T51" fmla="*/ 253 h 750"/>
                <a:gd name="T52" fmla="*/ 35 w 492"/>
                <a:gd name="T53" fmla="*/ 262 h 750"/>
                <a:gd name="T54" fmla="*/ 80 w 492"/>
                <a:gd name="T55" fmla="*/ 262 h 750"/>
                <a:gd name="T56" fmla="*/ 89 w 492"/>
                <a:gd name="T57" fmla="*/ 253 h 750"/>
                <a:gd name="T58" fmla="*/ 107 w 492"/>
                <a:gd name="T59" fmla="*/ 244 h 750"/>
                <a:gd name="T60" fmla="*/ 116 w 492"/>
                <a:gd name="T61" fmla="*/ 226 h 750"/>
                <a:gd name="T62" fmla="*/ 116 w 492"/>
                <a:gd name="T63" fmla="*/ 181 h 750"/>
                <a:gd name="T64" fmla="*/ 107 w 492"/>
                <a:gd name="T65" fmla="*/ 172 h 750"/>
                <a:gd name="T66" fmla="*/ 98 w 492"/>
                <a:gd name="T67" fmla="*/ 154 h 750"/>
                <a:gd name="T68" fmla="*/ 80 w 492"/>
                <a:gd name="T69" fmla="*/ 145 h 750"/>
                <a:gd name="T70" fmla="*/ 53 w 492"/>
                <a:gd name="T71" fmla="*/ 145 h 750"/>
                <a:gd name="T72" fmla="*/ 98 w 492"/>
                <a:gd name="T73" fmla="*/ 82 h 750"/>
                <a:gd name="T74" fmla="*/ 161 w 492"/>
                <a:gd name="T75" fmla="*/ 46 h 750"/>
                <a:gd name="T76" fmla="*/ 215 w 492"/>
                <a:gd name="T77" fmla="*/ 37 h 750"/>
                <a:gd name="T78" fmla="*/ 286 w 492"/>
                <a:gd name="T79" fmla="*/ 55 h 750"/>
                <a:gd name="T80" fmla="*/ 340 w 492"/>
                <a:gd name="T81" fmla="*/ 100 h 750"/>
                <a:gd name="T82" fmla="*/ 376 w 492"/>
                <a:gd name="T83" fmla="*/ 154 h 750"/>
                <a:gd name="T84" fmla="*/ 385 w 492"/>
                <a:gd name="T85" fmla="*/ 217 h 750"/>
                <a:gd name="T86" fmla="*/ 367 w 492"/>
                <a:gd name="T87" fmla="*/ 308 h 750"/>
                <a:gd name="T88" fmla="*/ 322 w 492"/>
                <a:gd name="T89" fmla="*/ 389 h 750"/>
                <a:gd name="T90" fmla="*/ 0 w 492"/>
                <a:gd name="T91" fmla="*/ 714 h 750"/>
                <a:gd name="T92" fmla="*/ 0 w 492"/>
                <a:gd name="T93" fmla="*/ 750 h 750"/>
                <a:gd name="T94" fmla="*/ 456 w 492"/>
                <a:gd name="T95" fmla="*/ 750 h 750"/>
                <a:gd name="T96" fmla="*/ 492 w 492"/>
                <a:gd name="T97" fmla="*/ 543 h 75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92"/>
                <a:gd name="T148" fmla="*/ 0 h 750"/>
                <a:gd name="T149" fmla="*/ 492 w 492"/>
                <a:gd name="T150" fmla="*/ 750 h 75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92" h="750">
                  <a:moveTo>
                    <a:pt x="492" y="543"/>
                  </a:moveTo>
                  <a:lnTo>
                    <a:pt x="456" y="543"/>
                  </a:lnTo>
                  <a:lnTo>
                    <a:pt x="456" y="561"/>
                  </a:lnTo>
                  <a:lnTo>
                    <a:pt x="438" y="615"/>
                  </a:lnTo>
                  <a:lnTo>
                    <a:pt x="438" y="633"/>
                  </a:lnTo>
                  <a:lnTo>
                    <a:pt x="429" y="651"/>
                  </a:lnTo>
                  <a:lnTo>
                    <a:pt x="107" y="651"/>
                  </a:lnTo>
                  <a:lnTo>
                    <a:pt x="188" y="588"/>
                  </a:lnTo>
                  <a:lnTo>
                    <a:pt x="241" y="543"/>
                  </a:lnTo>
                  <a:lnTo>
                    <a:pt x="286" y="497"/>
                  </a:lnTo>
                  <a:lnTo>
                    <a:pt x="331" y="461"/>
                  </a:lnTo>
                  <a:lnTo>
                    <a:pt x="394" y="416"/>
                  </a:lnTo>
                  <a:lnTo>
                    <a:pt x="447" y="353"/>
                  </a:lnTo>
                  <a:lnTo>
                    <a:pt x="483" y="299"/>
                  </a:lnTo>
                  <a:lnTo>
                    <a:pt x="492" y="217"/>
                  </a:lnTo>
                  <a:lnTo>
                    <a:pt x="474" y="127"/>
                  </a:lnTo>
                  <a:lnTo>
                    <a:pt x="420" y="55"/>
                  </a:lnTo>
                  <a:lnTo>
                    <a:pt x="331" y="19"/>
                  </a:lnTo>
                  <a:lnTo>
                    <a:pt x="232" y="0"/>
                  </a:lnTo>
                  <a:lnTo>
                    <a:pt x="134" y="19"/>
                  </a:lnTo>
                  <a:lnTo>
                    <a:pt x="62" y="64"/>
                  </a:lnTo>
                  <a:lnTo>
                    <a:pt x="18" y="127"/>
                  </a:lnTo>
                  <a:lnTo>
                    <a:pt x="0" y="199"/>
                  </a:lnTo>
                  <a:lnTo>
                    <a:pt x="0" y="226"/>
                  </a:lnTo>
                  <a:lnTo>
                    <a:pt x="9" y="244"/>
                  </a:lnTo>
                  <a:lnTo>
                    <a:pt x="26" y="253"/>
                  </a:lnTo>
                  <a:lnTo>
                    <a:pt x="35" y="262"/>
                  </a:lnTo>
                  <a:lnTo>
                    <a:pt x="80" y="262"/>
                  </a:lnTo>
                  <a:lnTo>
                    <a:pt x="89" y="253"/>
                  </a:lnTo>
                  <a:lnTo>
                    <a:pt x="107" y="244"/>
                  </a:lnTo>
                  <a:lnTo>
                    <a:pt x="116" y="226"/>
                  </a:lnTo>
                  <a:lnTo>
                    <a:pt x="116" y="181"/>
                  </a:lnTo>
                  <a:lnTo>
                    <a:pt x="107" y="172"/>
                  </a:lnTo>
                  <a:lnTo>
                    <a:pt x="98" y="154"/>
                  </a:lnTo>
                  <a:lnTo>
                    <a:pt x="80" y="145"/>
                  </a:lnTo>
                  <a:lnTo>
                    <a:pt x="53" y="145"/>
                  </a:lnTo>
                  <a:lnTo>
                    <a:pt x="98" y="82"/>
                  </a:lnTo>
                  <a:lnTo>
                    <a:pt x="161" y="46"/>
                  </a:lnTo>
                  <a:lnTo>
                    <a:pt x="215" y="37"/>
                  </a:lnTo>
                  <a:lnTo>
                    <a:pt x="286" y="55"/>
                  </a:lnTo>
                  <a:lnTo>
                    <a:pt x="340" y="100"/>
                  </a:lnTo>
                  <a:lnTo>
                    <a:pt x="376" y="154"/>
                  </a:lnTo>
                  <a:lnTo>
                    <a:pt x="385" y="217"/>
                  </a:lnTo>
                  <a:lnTo>
                    <a:pt x="367" y="308"/>
                  </a:lnTo>
                  <a:lnTo>
                    <a:pt x="322" y="389"/>
                  </a:lnTo>
                  <a:lnTo>
                    <a:pt x="0" y="714"/>
                  </a:lnTo>
                  <a:lnTo>
                    <a:pt x="0" y="750"/>
                  </a:lnTo>
                  <a:lnTo>
                    <a:pt x="456" y="750"/>
                  </a:lnTo>
                  <a:lnTo>
                    <a:pt x="492" y="543"/>
                  </a:lnTo>
                  <a:close/>
                </a:path>
              </a:pathLst>
            </a:custGeom>
            <a:solidFill>
              <a:srgbClr val="000000"/>
            </a:solidFill>
            <a:ln w="0">
              <a:solidFill>
                <a:srgbClr val="000000"/>
              </a:solidFill>
              <a:prstDash val="solid"/>
              <a:round/>
              <a:headEnd/>
              <a:tailEnd/>
            </a:ln>
          </p:spPr>
          <p:txBody>
            <a:bodyPr/>
            <a:lstStyle/>
            <a:p>
              <a:endParaRPr lang="en-US"/>
            </a:p>
          </p:txBody>
        </p:sp>
        <p:sp>
          <p:nvSpPr>
            <p:cNvPr id="54317" name="Freeform 171"/>
            <p:cNvSpPr>
              <a:spLocks noEditPoints="1"/>
            </p:cNvSpPr>
            <p:nvPr/>
          </p:nvSpPr>
          <p:spPr bwMode="auto">
            <a:xfrm>
              <a:off x="3473" y="3837"/>
              <a:ext cx="1065" cy="380"/>
            </a:xfrm>
            <a:custGeom>
              <a:avLst/>
              <a:gdLst>
                <a:gd name="T0" fmla="*/ 1011 w 1065"/>
                <a:gd name="T1" fmla="*/ 72 h 380"/>
                <a:gd name="T2" fmla="*/ 1029 w 1065"/>
                <a:gd name="T3" fmla="*/ 72 h 380"/>
                <a:gd name="T4" fmla="*/ 1038 w 1065"/>
                <a:gd name="T5" fmla="*/ 63 h 380"/>
                <a:gd name="T6" fmla="*/ 1047 w 1065"/>
                <a:gd name="T7" fmla="*/ 63 h 380"/>
                <a:gd name="T8" fmla="*/ 1056 w 1065"/>
                <a:gd name="T9" fmla="*/ 54 h 380"/>
                <a:gd name="T10" fmla="*/ 1065 w 1065"/>
                <a:gd name="T11" fmla="*/ 36 h 380"/>
                <a:gd name="T12" fmla="*/ 1065 w 1065"/>
                <a:gd name="T13" fmla="*/ 18 h 380"/>
                <a:gd name="T14" fmla="*/ 1056 w 1065"/>
                <a:gd name="T15" fmla="*/ 9 h 380"/>
                <a:gd name="T16" fmla="*/ 1038 w 1065"/>
                <a:gd name="T17" fmla="*/ 9 h 380"/>
                <a:gd name="T18" fmla="*/ 1029 w 1065"/>
                <a:gd name="T19" fmla="*/ 0 h 380"/>
                <a:gd name="T20" fmla="*/ 35 w 1065"/>
                <a:gd name="T21" fmla="*/ 0 h 380"/>
                <a:gd name="T22" fmla="*/ 27 w 1065"/>
                <a:gd name="T23" fmla="*/ 9 h 380"/>
                <a:gd name="T24" fmla="*/ 9 w 1065"/>
                <a:gd name="T25" fmla="*/ 9 h 380"/>
                <a:gd name="T26" fmla="*/ 0 w 1065"/>
                <a:gd name="T27" fmla="*/ 18 h 380"/>
                <a:gd name="T28" fmla="*/ 0 w 1065"/>
                <a:gd name="T29" fmla="*/ 54 h 380"/>
                <a:gd name="T30" fmla="*/ 9 w 1065"/>
                <a:gd name="T31" fmla="*/ 63 h 380"/>
                <a:gd name="T32" fmla="*/ 27 w 1065"/>
                <a:gd name="T33" fmla="*/ 63 h 380"/>
                <a:gd name="T34" fmla="*/ 35 w 1065"/>
                <a:gd name="T35" fmla="*/ 72 h 380"/>
                <a:gd name="T36" fmla="*/ 53 w 1065"/>
                <a:gd name="T37" fmla="*/ 72 h 380"/>
                <a:gd name="T38" fmla="*/ 1011 w 1065"/>
                <a:gd name="T39" fmla="*/ 72 h 380"/>
                <a:gd name="T40" fmla="*/ 1011 w 1065"/>
                <a:gd name="T41" fmla="*/ 380 h 380"/>
                <a:gd name="T42" fmla="*/ 1038 w 1065"/>
                <a:gd name="T43" fmla="*/ 380 h 380"/>
                <a:gd name="T44" fmla="*/ 1065 w 1065"/>
                <a:gd name="T45" fmla="*/ 353 h 380"/>
                <a:gd name="T46" fmla="*/ 1065 w 1065"/>
                <a:gd name="T47" fmla="*/ 334 h 380"/>
                <a:gd name="T48" fmla="*/ 1047 w 1065"/>
                <a:gd name="T49" fmla="*/ 325 h 380"/>
                <a:gd name="T50" fmla="*/ 1038 w 1065"/>
                <a:gd name="T51" fmla="*/ 316 h 380"/>
                <a:gd name="T52" fmla="*/ 27 w 1065"/>
                <a:gd name="T53" fmla="*/ 316 h 380"/>
                <a:gd name="T54" fmla="*/ 9 w 1065"/>
                <a:gd name="T55" fmla="*/ 325 h 380"/>
                <a:gd name="T56" fmla="*/ 0 w 1065"/>
                <a:gd name="T57" fmla="*/ 334 h 380"/>
                <a:gd name="T58" fmla="*/ 0 w 1065"/>
                <a:gd name="T59" fmla="*/ 371 h 380"/>
                <a:gd name="T60" fmla="*/ 9 w 1065"/>
                <a:gd name="T61" fmla="*/ 380 h 380"/>
                <a:gd name="T62" fmla="*/ 53 w 1065"/>
                <a:gd name="T63" fmla="*/ 380 h 380"/>
                <a:gd name="T64" fmla="*/ 1011 w 1065"/>
                <a:gd name="T65" fmla="*/ 380 h 38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65"/>
                <a:gd name="T100" fmla="*/ 0 h 380"/>
                <a:gd name="T101" fmla="*/ 1065 w 1065"/>
                <a:gd name="T102" fmla="*/ 380 h 38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65" h="380">
                  <a:moveTo>
                    <a:pt x="1011" y="72"/>
                  </a:moveTo>
                  <a:lnTo>
                    <a:pt x="1029" y="72"/>
                  </a:lnTo>
                  <a:lnTo>
                    <a:pt x="1038" y="63"/>
                  </a:lnTo>
                  <a:lnTo>
                    <a:pt x="1047" y="63"/>
                  </a:lnTo>
                  <a:lnTo>
                    <a:pt x="1056" y="54"/>
                  </a:lnTo>
                  <a:lnTo>
                    <a:pt x="1065" y="36"/>
                  </a:lnTo>
                  <a:lnTo>
                    <a:pt x="1065" y="18"/>
                  </a:lnTo>
                  <a:lnTo>
                    <a:pt x="1056" y="9"/>
                  </a:lnTo>
                  <a:lnTo>
                    <a:pt x="1038" y="9"/>
                  </a:lnTo>
                  <a:lnTo>
                    <a:pt x="1029" y="0"/>
                  </a:lnTo>
                  <a:lnTo>
                    <a:pt x="35" y="0"/>
                  </a:lnTo>
                  <a:lnTo>
                    <a:pt x="27" y="9"/>
                  </a:lnTo>
                  <a:lnTo>
                    <a:pt x="9" y="9"/>
                  </a:lnTo>
                  <a:lnTo>
                    <a:pt x="0" y="18"/>
                  </a:lnTo>
                  <a:lnTo>
                    <a:pt x="0" y="54"/>
                  </a:lnTo>
                  <a:lnTo>
                    <a:pt x="9" y="63"/>
                  </a:lnTo>
                  <a:lnTo>
                    <a:pt x="27" y="63"/>
                  </a:lnTo>
                  <a:lnTo>
                    <a:pt x="35" y="72"/>
                  </a:lnTo>
                  <a:lnTo>
                    <a:pt x="53" y="72"/>
                  </a:lnTo>
                  <a:lnTo>
                    <a:pt x="1011" y="72"/>
                  </a:lnTo>
                  <a:close/>
                  <a:moveTo>
                    <a:pt x="1011" y="380"/>
                  </a:moveTo>
                  <a:lnTo>
                    <a:pt x="1038" y="380"/>
                  </a:lnTo>
                  <a:lnTo>
                    <a:pt x="1065" y="353"/>
                  </a:lnTo>
                  <a:lnTo>
                    <a:pt x="1065" y="334"/>
                  </a:lnTo>
                  <a:lnTo>
                    <a:pt x="1047" y="325"/>
                  </a:lnTo>
                  <a:lnTo>
                    <a:pt x="1038" y="316"/>
                  </a:lnTo>
                  <a:lnTo>
                    <a:pt x="27" y="316"/>
                  </a:lnTo>
                  <a:lnTo>
                    <a:pt x="9" y="325"/>
                  </a:lnTo>
                  <a:lnTo>
                    <a:pt x="0" y="334"/>
                  </a:lnTo>
                  <a:lnTo>
                    <a:pt x="0" y="371"/>
                  </a:lnTo>
                  <a:lnTo>
                    <a:pt x="9" y="380"/>
                  </a:lnTo>
                  <a:lnTo>
                    <a:pt x="53" y="380"/>
                  </a:lnTo>
                  <a:lnTo>
                    <a:pt x="1011" y="380"/>
                  </a:lnTo>
                  <a:close/>
                </a:path>
              </a:pathLst>
            </a:custGeom>
            <a:solidFill>
              <a:srgbClr val="000000"/>
            </a:solidFill>
            <a:ln w="0">
              <a:solidFill>
                <a:srgbClr val="000000"/>
              </a:solidFill>
              <a:prstDash val="solid"/>
              <a:round/>
              <a:headEnd/>
              <a:tailEnd/>
            </a:ln>
          </p:spPr>
          <p:txBody>
            <a:bodyPr/>
            <a:lstStyle/>
            <a:p>
              <a:endParaRPr lang="en-US"/>
            </a:p>
          </p:txBody>
        </p:sp>
        <p:sp>
          <p:nvSpPr>
            <p:cNvPr id="54318" name="Freeform 172"/>
            <p:cNvSpPr>
              <a:spLocks noEditPoints="1"/>
            </p:cNvSpPr>
            <p:nvPr/>
          </p:nvSpPr>
          <p:spPr bwMode="auto">
            <a:xfrm>
              <a:off x="4986" y="3322"/>
              <a:ext cx="1065" cy="1111"/>
            </a:xfrm>
            <a:custGeom>
              <a:avLst/>
              <a:gdLst>
                <a:gd name="T0" fmla="*/ 1065 w 1065"/>
                <a:gd name="T1" fmla="*/ 63 h 1111"/>
                <a:gd name="T2" fmla="*/ 1065 w 1065"/>
                <a:gd name="T3" fmla="*/ 36 h 1111"/>
                <a:gd name="T4" fmla="*/ 1057 w 1065"/>
                <a:gd name="T5" fmla="*/ 18 h 1111"/>
                <a:gd name="T6" fmla="*/ 1048 w 1065"/>
                <a:gd name="T7" fmla="*/ 9 h 1111"/>
                <a:gd name="T8" fmla="*/ 1030 w 1065"/>
                <a:gd name="T9" fmla="*/ 0 h 1111"/>
                <a:gd name="T10" fmla="*/ 27 w 1065"/>
                <a:gd name="T11" fmla="*/ 0 h 1111"/>
                <a:gd name="T12" fmla="*/ 9 w 1065"/>
                <a:gd name="T13" fmla="*/ 18 h 1111"/>
                <a:gd name="T14" fmla="*/ 0 w 1065"/>
                <a:gd name="T15" fmla="*/ 36 h 1111"/>
                <a:gd name="T16" fmla="*/ 0 w 1065"/>
                <a:gd name="T17" fmla="*/ 1084 h 1111"/>
                <a:gd name="T18" fmla="*/ 18 w 1065"/>
                <a:gd name="T19" fmla="*/ 1102 h 1111"/>
                <a:gd name="T20" fmla="*/ 36 w 1065"/>
                <a:gd name="T21" fmla="*/ 1111 h 1111"/>
                <a:gd name="T22" fmla="*/ 1030 w 1065"/>
                <a:gd name="T23" fmla="*/ 1111 h 1111"/>
                <a:gd name="T24" fmla="*/ 1048 w 1065"/>
                <a:gd name="T25" fmla="*/ 1102 h 1111"/>
                <a:gd name="T26" fmla="*/ 1065 w 1065"/>
                <a:gd name="T27" fmla="*/ 1084 h 1111"/>
                <a:gd name="T28" fmla="*/ 1065 w 1065"/>
                <a:gd name="T29" fmla="*/ 1057 h 1111"/>
                <a:gd name="T30" fmla="*/ 1065 w 1065"/>
                <a:gd name="T31" fmla="*/ 63 h 1111"/>
                <a:gd name="T32" fmla="*/ 63 w 1065"/>
                <a:gd name="T33" fmla="*/ 63 h 1111"/>
                <a:gd name="T34" fmla="*/ 1003 w 1065"/>
                <a:gd name="T35" fmla="*/ 63 h 1111"/>
                <a:gd name="T36" fmla="*/ 1003 w 1065"/>
                <a:gd name="T37" fmla="*/ 1048 h 1111"/>
                <a:gd name="T38" fmla="*/ 63 w 1065"/>
                <a:gd name="T39" fmla="*/ 1048 h 1111"/>
                <a:gd name="T40" fmla="*/ 63 w 1065"/>
                <a:gd name="T41" fmla="*/ 63 h 111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5"/>
                <a:gd name="T64" fmla="*/ 0 h 1111"/>
                <a:gd name="T65" fmla="*/ 1065 w 1065"/>
                <a:gd name="T66" fmla="*/ 1111 h 111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5" h="1111">
                  <a:moveTo>
                    <a:pt x="1065" y="63"/>
                  </a:moveTo>
                  <a:lnTo>
                    <a:pt x="1065" y="36"/>
                  </a:lnTo>
                  <a:lnTo>
                    <a:pt x="1057" y="18"/>
                  </a:lnTo>
                  <a:lnTo>
                    <a:pt x="1048" y="9"/>
                  </a:lnTo>
                  <a:lnTo>
                    <a:pt x="1030" y="0"/>
                  </a:lnTo>
                  <a:lnTo>
                    <a:pt x="27" y="0"/>
                  </a:lnTo>
                  <a:lnTo>
                    <a:pt x="9" y="18"/>
                  </a:lnTo>
                  <a:lnTo>
                    <a:pt x="0" y="36"/>
                  </a:lnTo>
                  <a:lnTo>
                    <a:pt x="0" y="1084"/>
                  </a:lnTo>
                  <a:lnTo>
                    <a:pt x="18" y="1102"/>
                  </a:lnTo>
                  <a:lnTo>
                    <a:pt x="36" y="1111"/>
                  </a:lnTo>
                  <a:lnTo>
                    <a:pt x="1030" y="1111"/>
                  </a:lnTo>
                  <a:lnTo>
                    <a:pt x="1048" y="1102"/>
                  </a:lnTo>
                  <a:lnTo>
                    <a:pt x="1065" y="1084"/>
                  </a:lnTo>
                  <a:lnTo>
                    <a:pt x="1065" y="1057"/>
                  </a:lnTo>
                  <a:lnTo>
                    <a:pt x="1065" y="63"/>
                  </a:lnTo>
                  <a:close/>
                  <a:moveTo>
                    <a:pt x="63" y="63"/>
                  </a:moveTo>
                  <a:lnTo>
                    <a:pt x="1003" y="63"/>
                  </a:lnTo>
                  <a:lnTo>
                    <a:pt x="1003" y="1048"/>
                  </a:lnTo>
                  <a:lnTo>
                    <a:pt x="63" y="1048"/>
                  </a:lnTo>
                  <a:lnTo>
                    <a:pt x="63" y="63"/>
                  </a:lnTo>
                  <a:close/>
                </a:path>
              </a:pathLst>
            </a:custGeom>
            <a:solidFill>
              <a:srgbClr val="000000"/>
            </a:solidFill>
            <a:ln w="0">
              <a:solidFill>
                <a:srgbClr val="000000"/>
              </a:solidFill>
              <a:prstDash val="solid"/>
              <a:round/>
              <a:headEnd/>
              <a:tailEnd/>
            </a:ln>
          </p:spPr>
          <p:txBody>
            <a:bodyPr/>
            <a:lstStyle/>
            <a:p>
              <a:endParaRPr lang="en-US"/>
            </a:p>
          </p:txBody>
        </p:sp>
        <p:sp>
          <p:nvSpPr>
            <p:cNvPr id="54319" name="Freeform 173"/>
            <p:cNvSpPr>
              <a:spLocks/>
            </p:cNvSpPr>
            <p:nvPr/>
          </p:nvSpPr>
          <p:spPr bwMode="auto">
            <a:xfrm>
              <a:off x="6302" y="3223"/>
              <a:ext cx="367" cy="1617"/>
            </a:xfrm>
            <a:custGeom>
              <a:avLst/>
              <a:gdLst>
                <a:gd name="T0" fmla="*/ 367 w 367"/>
                <a:gd name="T1" fmla="*/ 1599 h 1617"/>
                <a:gd name="T2" fmla="*/ 367 w 367"/>
                <a:gd name="T3" fmla="*/ 1590 h 1617"/>
                <a:gd name="T4" fmla="*/ 358 w 367"/>
                <a:gd name="T5" fmla="*/ 1590 h 1617"/>
                <a:gd name="T6" fmla="*/ 358 w 367"/>
                <a:gd name="T7" fmla="*/ 1572 h 1617"/>
                <a:gd name="T8" fmla="*/ 340 w 367"/>
                <a:gd name="T9" fmla="*/ 1563 h 1617"/>
                <a:gd name="T10" fmla="*/ 242 w 367"/>
                <a:gd name="T11" fmla="*/ 1427 h 1617"/>
                <a:gd name="T12" fmla="*/ 170 w 367"/>
                <a:gd name="T13" fmla="*/ 1283 h 1617"/>
                <a:gd name="T14" fmla="*/ 117 w 367"/>
                <a:gd name="T15" fmla="*/ 1120 h 1617"/>
                <a:gd name="T16" fmla="*/ 99 w 367"/>
                <a:gd name="T17" fmla="*/ 957 h 1617"/>
                <a:gd name="T18" fmla="*/ 90 w 367"/>
                <a:gd name="T19" fmla="*/ 804 h 1617"/>
                <a:gd name="T20" fmla="*/ 99 w 367"/>
                <a:gd name="T21" fmla="*/ 641 h 1617"/>
                <a:gd name="T22" fmla="*/ 126 w 367"/>
                <a:gd name="T23" fmla="*/ 479 h 1617"/>
                <a:gd name="T24" fmla="*/ 170 w 367"/>
                <a:gd name="T25" fmla="*/ 316 h 1617"/>
                <a:gd name="T26" fmla="*/ 242 w 367"/>
                <a:gd name="T27" fmla="*/ 171 h 1617"/>
                <a:gd name="T28" fmla="*/ 349 w 367"/>
                <a:gd name="T29" fmla="*/ 45 h 1617"/>
                <a:gd name="T30" fmla="*/ 367 w 367"/>
                <a:gd name="T31" fmla="*/ 27 h 1617"/>
                <a:gd name="T32" fmla="*/ 367 w 367"/>
                <a:gd name="T33" fmla="*/ 9 h 1617"/>
                <a:gd name="T34" fmla="*/ 358 w 367"/>
                <a:gd name="T35" fmla="*/ 0 h 1617"/>
                <a:gd name="T36" fmla="*/ 349 w 367"/>
                <a:gd name="T37" fmla="*/ 0 h 1617"/>
                <a:gd name="T38" fmla="*/ 331 w 367"/>
                <a:gd name="T39" fmla="*/ 9 h 1617"/>
                <a:gd name="T40" fmla="*/ 224 w 367"/>
                <a:gd name="T41" fmla="*/ 117 h 1617"/>
                <a:gd name="T42" fmla="*/ 161 w 367"/>
                <a:gd name="T43" fmla="*/ 199 h 1617"/>
                <a:gd name="T44" fmla="*/ 99 w 367"/>
                <a:gd name="T45" fmla="*/ 316 h 1617"/>
                <a:gd name="T46" fmla="*/ 36 w 367"/>
                <a:gd name="T47" fmla="*/ 488 h 1617"/>
                <a:gd name="T48" fmla="*/ 9 w 367"/>
                <a:gd name="T49" fmla="*/ 659 h 1617"/>
                <a:gd name="T50" fmla="*/ 0 w 367"/>
                <a:gd name="T51" fmla="*/ 804 h 1617"/>
                <a:gd name="T52" fmla="*/ 9 w 367"/>
                <a:gd name="T53" fmla="*/ 948 h 1617"/>
                <a:gd name="T54" fmla="*/ 36 w 367"/>
                <a:gd name="T55" fmla="*/ 1129 h 1617"/>
                <a:gd name="T56" fmla="*/ 99 w 367"/>
                <a:gd name="T57" fmla="*/ 1310 h 1617"/>
                <a:gd name="T58" fmla="*/ 161 w 367"/>
                <a:gd name="T59" fmla="*/ 1418 h 1617"/>
                <a:gd name="T60" fmla="*/ 224 w 367"/>
                <a:gd name="T61" fmla="*/ 1500 h 1617"/>
                <a:gd name="T62" fmla="*/ 287 w 367"/>
                <a:gd name="T63" fmla="*/ 1563 h 1617"/>
                <a:gd name="T64" fmla="*/ 331 w 367"/>
                <a:gd name="T65" fmla="*/ 1599 h 1617"/>
                <a:gd name="T66" fmla="*/ 349 w 367"/>
                <a:gd name="T67" fmla="*/ 1617 h 1617"/>
                <a:gd name="T68" fmla="*/ 358 w 367"/>
                <a:gd name="T69" fmla="*/ 1617 h 1617"/>
                <a:gd name="T70" fmla="*/ 367 w 367"/>
                <a:gd name="T71" fmla="*/ 1608 h 1617"/>
                <a:gd name="T72" fmla="*/ 367 w 367"/>
                <a:gd name="T73" fmla="*/ 1599 h 16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67"/>
                <a:gd name="T112" fmla="*/ 0 h 1617"/>
                <a:gd name="T113" fmla="*/ 367 w 367"/>
                <a:gd name="T114" fmla="*/ 1617 h 161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67" h="1617">
                  <a:moveTo>
                    <a:pt x="367" y="1599"/>
                  </a:moveTo>
                  <a:lnTo>
                    <a:pt x="367" y="1590"/>
                  </a:lnTo>
                  <a:lnTo>
                    <a:pt x="358" y="1590"/>
                  </a:lnTo>
                  <a:lnTo>
                    <a:pt x="358" y="1572"/>
                  </a:lnTo>
                  <a:lnTo>
                    <a:pt x="340" y="1563"/>
                  </a:lnTo>
                  <a:lnTo>
                    <a:pt x="242" y="1427"/>
                  </a:lnTo>
                  <a:lnTo>
                    <a:pt x="170" y="1283"/>
                  </a:lnTo>
                  <a:lnTo>
                    <a:pt x="117" y="1120"/>
                  </a:lnTo>
                  <a:lnTo>
                    <a:pt x="99" y="957"/>
                  </a:lnTo>
                  <a:lnTo>
                    <a:pt x="90" y="804"/>
                  </a:lnTo>
                  <a:lnTo>
                    <a:pt x="99" y="641"/>
                  </a:lnTo>
                  <a:lnTo>
                    <a:pt x="126" y="479"/>
                  </a:lnTo>
                  <a:lnTo>
                    <a:pt x="170" y="316"/>
                  </a:lnTo>
                  <a:lnTo>
                    <a:pt x="242" y="171"/>
                  </a:lnTo>
                  <a:lnTo>
                    <a:pt x="349" y="45"/>
                  </a:lnTo>
                  <a:lnTo>
                    <a:pt x="367" y="27"/>
                  </a:lnTo>
                  <a:lnTo>
                    <a:pt x="367" y="9"/>
                  </a:lnTo>
                  <a:lnTo>
                    <a:pt x="358" y="0"/>
                  </a:lnTo>
                  <a:lnTo>
                    <a:pt x="349" y="0"/>
                  </a:lnTo>
                  <a:lnTo>
                    <a:pt x="331" y="9"/>
                  </a:lnTo>
                  <a:lnTo>
                    <a:pt x="224" y="117"/>
                  </a:lnTo>
                  <a:lnTo>
                    <a:pt x="161" y="199"/>
                  </a:lnTo>
                  <a:lnTo>
                    <a:pt x="99" y="316"/>
                  </a:lnTo>
                  <a:lnTo>
                    <a:pt x="36" y="488"/>
                  </a:lnTo>
                  <a:lnTo>
                    <a:pt x="9" y="659"/>
                  </a:lnTo>
                  <a:lnTo>
                    <a:pt x="0" y="804"/>
                  </a:lnTo>
                  <a:lnTo>
                    <a:pt x="9" y="948"/>
                  </a:lnTo>
                  <a:lnTo>
                    <a:pt x="36" y="1129"/>
                  </a:lnTo>
                  <a:lnTo>
                    <a:pt x="99" y="1310"/>
                  </a:lnTo>
                  <a:lnTo>
                    <a:pt x="161" y="1418"/>
                  </a:lnTo>
                  <a:lnTo>
                    <a:pt x="224" y="1500"/>
                  </a:lnTo>
                  <a:lnTo>
                    <a:pt x="287" y="1563"/>
                  </a:lnTo>
                  <a:lnTo>
                    <a:pt x="331" y="1599"/>
                  </a:lnTo>
                  <a:lnTo>
                    <a:pt x="349" y="1617"/>
                  </a:lnTo>
                  <a:lnTo>
                    <a:pt x="358" y="1617"/>
                  </a:lnTo>
                  <a:lnTo>
                    <a:pt x="367" y="1608"/>
                  </a:lnTo>
                  <a:lnTo>
                    <a:pt x="367" y="1599"/>
                  </a:lnTo>
                  <a:close/>
                </a:path>
              </a:pathLst>
            </a:custGeom>
            <a:solidFill>
              <a:srgbClr val="000000"/>
            </a:solidFill>
            <a:ln w="0">
              <a:solidFill>
                <a:srgbClr val="000000"/>
              </a:solidFill>
              <a:prstDash val="solid"/>
              <a:round/>
              <a:headEnd/>
              <a:tailEnd/>
            </a:ln>
          </p:spPr>
          <p:txBody>
            <a:bodyPr/>
            <a:lstStyle/>
            <a:p>
              <a:endParaRPr lang="en-US"/>
            </a:p>
          </p:txBody>
        </p:sp>
        <p:sp>
          <p:nvSpPr>
            <p:cNvPr id="54320" name="Freeform 174"/>
            <p:cNvSpPr>
              <a:spLocks/>
            </p:cNvSpPr>
            <p:nvPr/>
          </p:nvSpPr>
          <p:spPr bwMode="auto">
            <a:xfrm>
              <a:off x="6830" y="3331"/>
              <a:ext cx="681" cy="1139"/>
            </a:xfrm>
            <a:custGeom>
              <a:avLst/>
              <a:gdLst>
                <a:gd name="T0" fmla="*/ 412 w 681"/>
                <a:gd name="T1" fmla="*/ 868 h 1139"/>
                <a:gd name="T2" fmla="*/ 403 w 681"/>
                <a:gd name="T3" fmla="*/ 967 h 1139"/>
                <a:gd name="T4" fmla="*/ 368 w 681"/>
                <a:gd name="T5" fmla="*/ 1039 h 1139"/>
                <a:gd name="T6" fmla="*/ 314 w 681"/>
                <a:gd name="T7" fmla="*/ 1084 h 1139"/>
                <a:gd name="T8" fmla="*/ 251 w 681"/>
                <a:gd name="T9" fmla="*/ 1102 h 1139"/>
                <a:gd name="T10" fmla="*/ 224 w 681"/>
                <a:gd name="T11" fmla="*/ 1102 h 1139"/>
                <a:gd name="T12" fmla="*/ 180 w 681"/>
                <a:gd name="T13" fmla="*/ 1093 h 1139"/>
                <a:gd name="T14" fmla="*/ 126 w 681"/>
                <a:gd name="T15" fmla="*/ 1066 h 1139"/>
                <a:gd name="T16" fmla="*/ 72 w 681"/>
                <a:gd name="T17" fmla="*/ 1012 h 1139"/>
                <a:gd name="T18" fmla="*/ 108 w 681"/>
                <a:gd name="T19" fmla="*/ 1012 h 1139"/>
                <a:gd name="T20" fmla="*/ 135 w 681"/>
                <a:gd name="T21" fmla="*/ 1003 h 1139"/>
                <a:gd name="T22" fmla="*/ 162 w 681"/>
                <a:gd name="T23" fmla="*/ 976 h 1139"/>
                <a:gd name="T24" fmla="*/ 180 w 681"/>
                <a:gd name="T25" fmla="*/ 940 h 1139"/>
                <a:gd name="T26" fmla="*/ 180 w 681"/>
                <a:gd name="T27" fmla="*/ 922 h 1139"/>
                <a:gd name="T28" fmla="*/ 171 w 681"/>
                <a:gd name="T29" fmla="*/ 886 h 1139"/>
                <a:gd name="T30" fmla="*/ 162 w 681"/>
                <a:gd name="T31" fmla="*/ 859 h 1139"/>
                <a:gd name="T32" fmla="*/ 144 w 681"/>
                <a:gd name="T33" fmla="*/ 840 h 1139"/>
                <a:gd name="T34" fmla="*/ 117 w 681"/>
                <a:gd name="T35" fmla="*/ 831 h 1139"/>
                <a:gd name="T36" fmla="*/ 72 w 681"/>
                <a:gd name="T37" fmla="*/ 831 h 1139"/>
                <a:gd name="T38" fmla="*/ 54 w 681"/>
                <a:gd name="T39" fmla="*/ 840 h 1139"/>
                <a:gd name="T40" fmla="*/ 27 w 681"/>
                <a:gd name="T41" fmla="*/ 849 h 1139"/>
                <a:gd name="T42" fmla="*/ 18 w 681"/>
                <a:gd name="T43" fmla="*/ 868 h 1139"/>
                <a:gd name="T44" fmla="*/ 0 w 681"/>
                <a:gd name="T45" fmla="*/ 886 h 1139"/>
                <a:gd name="T46" fmla="*/ 0 w 681"/>
                <a:gd name="T47" fmla="*/ 922 h 1139"/>
                <a:gd name="T48" fmla="*/ 18 w 681"/>
                <a:gd name="T49" fmla="*/ 1003 h 1139"/>
                <a:gd name="T50" fmla="*/ 72 w 681"/>
                <a:gd name="T51" fmla="*/ 1075 h 1139"/>
                <a:gd name="T52" fmla="*/ 153 w 681"/>
                <a:gd name="T53" fmla="*/ 1121 h 1139"/>
                <a:gd name="T54" fmla="*/ 251 w 681"/>
                <a:gd name="T55" fmla="*/ 1139 h 1139"/>
                <a:gd name="T56" fmla="*/ 368 w 681"/>
                <a:gd name="T57" fmla="*/ 1121 h 1139"/>
                <a:gd name="T58" fmla="*/ 457 w 681"/>
                <a:gd name="T59" fmla="*/ 1066 h 1139"/>
                <a:gd name="T60" fmla="*/ 520 w 681"/>
                <a:gd name="T61" fmla="*/ 994 h 1139"/>
                <a:gd name="T62" fmla="*/ 556 w 681"/>
                <a:gd name="T63" fmla="*/ 904 h 1139"/>
                <a:gd name="T64" fmla="*/ 556 w 681"/>
                <a:gd name="T65" fmla="*/ 91 h 1139"/>
                <a:gd name="T66" fmla="*/ 574 w 681"/>
                <a:gd name="T67" fmla="*/ 54 h 1139"/>
                <a:gd name="T68" fmla="*/ 681 w 681"/>
                <a:gd name="T69" fmla="*/ 54 h 1139"/>
                <a:gd name="T70" fmla="*/ 681 w 681"/>
                <a:gd name="T71" fmla="*/ 0 h 1139"/>
                <a:gd name="T72" fmla="*/ 206 w 681"/>
                <a:gd name="T73" fmla="*/ 0 h 1139"/>
                <a:gd name="T74" fmla="*/ 206 w 681"/>
                <a:gd name="T75" fmla="*/ 54 h 1139"/>
                <a:gd name="T76" fmla="*/ 350 w 681"/>
                <a:gd name="T77" fmla="*/ 54 h 1139"/>
                <a:gd name="T78" fmla="*/ 394 w 681"/>
                <a:gd name="T79" fmla="*/ 72 h 1139"/>
                <a:gd name="T80" fmla="*/ 412 w 681"/>
                <a:gd name="T81" fmla="*/ 91 h 1139"/>
                <a:gd name="T82" fmla="*/ 412 w 681"/>
                <a:gd name="T83" fmla="*/ 127 h 1139"/>
                <a:gd name="T84" fmla="*/ 412 w 681"/>
                <a:gd name="T85" fmla="*/ 868 h 113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81"/>
                <a:gd name="T130" fmla="*/ 0 h 1139"/>
                <a:gd name="T131" fmla="*/ 681 w 681"/>
                <a:gd name="T132" fmla="*/ 1139 h 113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81" h="1139">
                  <a:moveTo>
                    <a:pt x="412" y="868"/>
                  </a:moveTo>
                  <a:lnTo>
                    <a:pt x="403" y="967"/>
                  </a:lnTo>
                  <a:lnTo>
                    <a:pt x="368" y="1039"/>
                  </a:lnTo>
                  <a:lnTo>
                    <a:pt x="314" y="1084"/>
                  </a:lnTo>
                  <a:lnTo>
                    <a:pt x="251" y="1102"/>
                  </a:lnTo>
                  <a:lnTo>
                    <a:pt x="224" y="1102"/>
                  </a:lnTo>
                  <a:lnTo>
                    <a:pt x="180" y="1093"/>
                  </a:lnTo>
                  <a:lnTo>
                    <a:pt x="126" y="1066"/>
                  </a:lnTo>
                  <a:lnTo>
                    <a:pt x="72" y="1012"/>
                  </a:lnTo>
                  <a:lnTo>
                    <a:pt x="108" y="1012"/>
                  </a:lnTo>
                  <a:lnTo>
                    <a:pt x="135" y="1003"/>
                  </a:lnTo>
                  <a:lnTo>
                    <a:pt x="162" y="976"/>
                  </a:lnTo>
                  <a:lnTo>
                    <a:pt x="180" y="940"/>
                  </a:lnTo>
                  <a:lnTo>
                    <a:pt x="180" y="922"/>
                  </a:lnTo>
                  <a:lnTo>
                    <a:pt x="171" y="886"/>
                  </a:lnTo>
                  <a:lnTo>
                    <a:pt x="162" y="859"/>
                  </a:lnTo>
                  <a:lnTo>
                    <a:pt x="144" y="840"/>
                  </a:lnTo>
                  <a:lnTo>
                    <a:pt x="117" y="831"/>
                  </a:lnTo>
                  <a:lnTo>
                    <a:pt x="72" y="831"/>
                  </a:lnTo>
                  <a:lnTo>
                    <a:pt x="54" y="840"/>
                  </a:lnTo>
                  <a:lnTo>
                    <a:pt x="27" y="849"/>
                  </a:lnTo>
                  <a:lnTo>
                    <a:pt x="18" y="868"/>
                  </a:lnTo>
                  <a:lnTo>
                    <a:pt x="0" y="886"/>
                  </a:lnTo>
                  <a:lnTo>
                    <a:pt x="0" y="922"/>
                  </a:lnTo>
                  <a:lnTo>
                    <a:pt x="18" y="1003"/>
                  </a:lnTo>
                  <a:lnTo>
                    <a:pt x="72" y="1075"/>
                  </a:lnTo>
                  <a:lnTo>
                    <a:pt x="153" y="1121"/>
                  </a:lnTo>
                  <a:lnTo>
                    <a:pt x="251" y="1139"/>
                  </a:lnTo>
                  <a:lnTo>
                    <a:pt x="368" y="1121"/>
                  </a:lnTo>
                  <a:lnTo>
                    <a:pt x="457" y="1066"/>
                  </a:lnTo>
                  <a:lnTo>
                    <a:pt x="520" y="994"/>
                  </a:lnTo>
                  <a:lnTo>
                    <a:pt x="556" y="904"/>
                  </a:lnTo>
                  <a:lnTo>
                    <a:pt x="556" y="91"/>
                  </a:lnTo>
                  <a:lnTo>
                    <a:pt x="574" y="54"/>
                  </a:lnTo>
                  <a:lnTo>
                    <a:pt x="681" y="54"/>
                  </a:lnTo>
                  <a:lnTo>
                    <a:pt x="681" y="0"/>
                  </a:lnTo>
                  <a:lnTo>
                    <a:pt x="206" y="0"/>
                  </a:lnTo>
                  <a:lnTo>
                    <a:pt x="206" y="54"/>
                  </a:lnTo>
                  <a:lnTo>
                    <a:pt x="350" y="54"/>
                  </a:lnTo>
                  <a:lnTo>
                    <a:pt x="394" y="72"/>
                  </a:lnTo>
                  <a:lnTo>
                    <a:pt x="412" y="91"/>
                  </a:lnTo>
                  <a:lnTo>
                    <a:pt x="412" y="127"/>
                  </a:lnTo>
                  <a:lnTo>
                    <a:pt x="412" y="868"/>
                  </a:lnTo>
                  <a:close/>
                </a:path>
              </a:pathLst>
            </a:custGeom>
            <a:solidFill>
              <a:srgbClr val="000000"/>
            </a:solidFill>
            <a:ln w="0">
              <a:solidFill>
                <a:srgbClr val="000000"/>
              </a:solidFill>
              <a:prstDash val="solid"/>
              <a:round/>
              <a:headEnd/>
              <a:tailEnd/>
            </a:ln>
          </p:spPr>
          <p:txBody>
            <a:bodyPr/>
            <a:lstStyle/>
            <a:p>
              <a:endParaRPr lang="en-US"/>
            </a:p>
          </p:txBody>
        </p:sp>
        <p:sp>
          <p:nvSpPr>
            <p:cNvPr id="54321" name="Freeform 175"/>
            <p:cNvSpPr>
              <a:spLocks noEditPoints="1"/>
            </p:cNvSpPr>
            <p:nvPr/>
          </p:nvSpPr>
          <p:spPr bwMode="auto">
            <a:xfrm>
              <a:off x="7627" y="3711"/>
              <a:ext cx="708" cy="741"/>
            </a:xfrm>
            <a:custGeom>
              <a:avLst/>
              <a:gdLst>
                <a:gd name="T0" fmla="*/ 708 w 708"/>
                <a:gd name="T1" fmla="*/ 379 h 741"/>
                <a:gd name="T2" fmla="*/ 690 w 708"/>
                <a:gd name="T3" fmla="*/ 262 h 741"/>
                <a:gd name="T4" fmla="*/ 645 w 708"/>
                <a:gd name="T5" fmla="*/ 153 h 741"/>
                <a:gd name="T6" fmla="*/ 565 w 708"/>
                <a:gd name="T7" fmla="*/ 72 h 741"/>
                <a:gd name="T8" fmla="*/ 466 w 708"/>
                <a:gd name="T9" fmla="*/ 18 h 741"/>
                <a:gd name="T10" fmla="*/ 359 w 708"/>
                <a:gd name="T11" fmla="*/ 0 h 741"/>
                <a:gd name="T12" fmla="*/ 242 w 708"/>
                <a:gd name="T13" fmla="*/ 18 h 741"/>
                <a:gd name="T14" fmla="*/ 144 w 708"/>
                <a:gd name="T15" fmla="*/ 72 h 741"/>
                <a:gd name="T16" fmla="*/ 72 w 708"/>
                <a:gd name="T17" fmla="*/ 153 h 741"/>
                <a:gd name="T18" fmla="*/ 18 w 708"/>
                <a:gd name="T19" fmla="*/ 262 h 741"/>
                <a:gd name="T20" fmla="*/ 0 w 708"/>
                <a:gd name="T21" fmla="*/ 379 h 741"/>
                <a:gd name="T22" fmla="*/ 18 w 708"/>
                <a:gd name="T23" fmla="*/ 497 h 741"/>
                <a:gd name="T24" fmla="*/ 72 w 708"/>
                <a:gd name="T25" fmla="*/ 596 h 741"/>
                <a:gd name="T26" fmla="*/ 153 w 708"/>
                <a:gd name="T27" fmla="*/ 668 h 741"/>
                <a:gd name="T28" fmla="*/ 251 w 708"/>
                <a:gd name="T29" fmla="*/ 722 h 741"/>
                <a:gd name="T30" fmla="*/ 359 w 708"/>
                <a:gd name="T31" fmla="*/ 741 h 741"/>
                <a:gd name="T32" fmla="*/ 466 w 708"/>
                <a:gd name="T33" fmla="*/ 722 h 741"/>
                <a:gd name="T34" fmla="*/ 565 w 708"/>
                <a:gd name="T35" fmla="*/ 668 h 741"/>
                <a:gd name="T36" fmla="*/ 645 w 708"/>
                <a:gd name="T37" fmla="*/ 596 h 741"/>
                <a:gd name="T38" fmla="*/ 690 w 708"/>
                <a:gd name="T39" fmla="*/ 497 h 741"/>
                <a:gd name="T40" fmla="*/ 708 w 708"/>
                <a:gd name="T41" fmla="*/ 379 h 741"/>
                <a:gd name="T42" fmla="*/ 359 w 708"/>
                <a:gd name="T43" fmla="*/ 695 h 741"/>
                <a:gd name="T44" fmla="*/ 287 w 708"/>
                <a:gd name="T45" fmla="*/ 686 h 741"/>
                <a:gd name="T46" fmla="*/ 224 w 708"/>
                <a:gd name="T47" fmla="*/ 650 h 741"/>
                <a:gd name="T48" fmla="*/ 180 w 708"/>
                <a:gd name="T49" fmla="*/ 596 h 741"/>
                <a:gd name="T50" fmla="*/ 153 w 708"/>
                <a:gd name="T51" fmla="*/ 515 h 741"/>
                <a:gd name="T52" fmla="*/ 135 w 708"/>
                <a:gd name="T53" fmla="*/ 433 h 741"/>
                <a:gd name="T54" fmla="*/ 135 w 708"/>
                <a:gd name="T55" fmla="*/ 298 h 741"/>
                <a:gd name="T56" fmla="*/ 144 w 708"/>
                <a:gd name="T57" fmla="*/ 216 h 741"/>
                <a:gd name="T58" fmla="*/ 171 w 708"/>
                <a:gd name="T59" fmla="*/ 144 h 741"/>
                <a:gd name="T60" fmla="*/ 224 w 708"/>
                <a:gd name="T61" fmla="*/ 81 h 741"/>
                <a:gd name="T62" fmla="*/ 287 w 708"/>
                <a:gd name="T63" fmla="*/ 45 h 741"/>
                <a:gd name="T64" fmla="*/ 359 w 708"/>
                <a:gd name="T65" fmla="*/ 36 h 741"/>
                <a:gd name="T66" fmla="*/ 430 w 708"/>
                <a:gd name="T67" fmla="*/ 45 h 741"/>
                <a:gd name="T68" fmla="*/ 484 w 708"/>
                <a:gd name="T69" fmla="*/ 81 h 741"/>
                <a:gd name="T70" fmla="*/ 538 w 708"/>
                <a:gd name="T71" fmla="*/ 135 h 741"/>
                <a:gd name="T72" fmla="*/ 565 w 708"/>
                <a:gd name="T73" fmla="*/ 216 h 741"/>
                <a:gd name="T74" fmla="*/ 573 w 708"/>
                <a:gd name="T75" fmla="*/ 298 h 741"/>
                <a:gd name="T76" fmla="*/ 582 w 708"/>
                <a:gd name="T77" fmla="*/ 361 h 741"/>
                <a:gd name="T78" fmla="*/ 582 w 708"/>
                <a:gd name="T79" fmla="*/ 433 h 741"/>
                <a:gd name="T80" fmla="*/ 547 w 708"/>
                <a:gd name="T81" fmla="*/ 578 h 741"/>
                <a:gd name="T82" fmla="*/ 502 w 708"/>
                <a:gd name="T83" fmla="*/ 641 h 741"/>
                <a:gd name="T84" fmla="*/ 430 w 708"/>
                <a:gd name="T85" fmla="*/ 686 h 741"/>
                <a:gd name="T86" fmla="*/ 359 w 708"/>
                <a:gd name="T87" fmla="*/ 695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08"/>
                <a:gd name="T133" fmla="*/ 0 h 741"/>
                <a:gd name="T134" fmla="*/ 708 w 708"/>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08" h="741">
                  <a:moveTo>
                    <a:pt x="708" y="379"/>
                  </a:moveTo>
                  <a:lnTo>
                    <a:pt x="690" y="262"/>
                  </a:lnTo>
                  <a:lnTo>
                    <a:pt x="645" y="153"/>
                  </a:lnTo>
                  <a:lnTo>
                    <a:pt x="565" y="72"/>
                  </a:lnTo>
                  <a:lnTo>
                    <a:pt x="466" y="18"/>
                  </a:lnTo>
                  <a:lnTo>
                    <a:pt x="359" y="0"/>
                  </a:lnTo>
                  <a:lnTo>
                    <a:pt x="242" y="18"/>
                  </a:lnTo>
                  <a:lnTo>
                    <a:pt x="144" y="72"/>
                  </a:lnTo>
                  <a:lnTo>
                    <a:pt x="72" y="153"/>
                  </a:lnTo>
                  <a:lnTo>
                    <a:pt x="18" y="262"/>
                  </a:lnTo>
                  <a:lnTo>
                    <a:pt x="0" y="379"/>
                  </a:lnTo>
                  <a:lnTo>
                    <a:pt x="18" y="497"/>
                  </a:lnTo>
                  <a:lnTo>
                    <a:pt x="72" y="596"/>
                  </a:lnTo>
                  <a:lnTo>
                    <a:pt x="153" y="668"/>
                  </a:lnTo>
                  <a:lnTo>
                    <a:pt x="251" y="722"/>
                  </a:lnTo>
                  <a:lnTo>
                    <a:pt x="359" y="741"/>
                  </a:lnTo>
                  <a:lnTo>
                    <a:pt x="466" y="722"/>
                  </a:lnTo>
                  <a:lnTo>
                    <a:pt x="565" y="668"/>
                  </a:lnTo>
                  <a:lnTo>
                    <a:pt x="645" y="596"/>
                  </a:lnTo>
                  <a:lnTo>
                    <a:pt x="690" y="497"/>
                  </a:lnTo>
                  <a:lnTo>
                    <a:pt x="708" y="379"/>
                  </a:lnTo>
                  <a:close/>
                  <a:moveTo>
                    <a:pt x="359" y="695"/>
                  </a:moveTo>
                  <a:lnTo>
                    <a:pt x="287" y="686"/>
                  </a:lnTo>
                  <a:lnTo>
                    <a:pt x="224" y="650"/>
                  </a:lnTo>
                  <a:lnTo>
                    <a:pt x="180" y="596"/>
                  </a:lnTo>
                  <a:lnTo>
                    <a:pt x="153" y="515"/>
                  </a:lnTo>
                  <a:lnTo>
                    <a:pt x="135" y="433"/>
                  </a:lnTo>
                  <a:lnTo>
                    <a:pt x="135" y="298"/>
                  </a:lnTo>
                  <a:lnTo>
                    <a:pt x="144" y="216"/>
                  </a:lnTo>
                  <a:lnTo>
                    <a:pt x="171" y="144"/>
                  </a:lnTo>
                  <a:lnTo>
                    <a:pt x="224" y="81"/>
                  </a:lnTo>
                  <a:lnTo>
                    <a:pt x="287" y="45"/>
                  </a:lnTo>
                  <a:lnTo>
                    <a:pt x="359" y="36"/>
                  </a:lnTo>
                  <a:lnTo>
                    <a:pt x="430" y="45"/>
                  </a:lnTo>
                  <a:lnTo>
                    <a:pt x="484" y="81"/>
                  </a:lnTo>
                  <a:lnTo>
                    <a:pt x="538" y="135"/>
                  </a:lnTo>
                  <a:lnTo>
                    <a:pt x="565" y="216"/>
                  </a:lnTo>
                  <a:lnTo>
                    <a:pt x="573" y="298"/>
                  </a:lnTo>
                  <a:lnTo>
                    <a:pt x="582" y="361"/>
                  </a:lnTo>
                  <a:lnTo>
                    <a:pt x="582" y="433"/>
                  </a:lnTo>
                  <a:lnTo>
                    <a:pt x="547" y="578"/>
                  </a:lnTo>
                  <a:lnTo>
                    <a:pt x="502" y="641"/>
                  </a:lnTo>
                  <a:lnTo>
                    <a:pt x="430" y="686"/>
                  </a:lnTo>
                  <a:lnTo>
                    <a:pt x="359" y="695"/>
                  </a:lnTo>
                  <a:close/>
                </a:path>
              </a:pathLst>
            </a:custGeom>
            <a:solidFill>
              <a:srgbClr val="000000"/>
            </a:solidFill>
            <a:ln w="0">
              <a:solidFill>
                <a:srgbClr val="000000"/>
              </a:solidFill>
              <a:prstDash val="solid"/>
              <a:round/>
              <a:headEnd/>
              <a:tailEnd/>
            </a:ln>
          </p:spPr>
          <p:txBody>
            <a:bodyPr/>
            <a:lstStyle/>
            <a:p>
              <a:endParaRPr lang="en-US"/>
            </a:p>
          </p:txBody>
        </p:sp>
        <p:sp>
          <p:nvSpPr>
            <p:cNvPr id="54322" name="Freeform 176"/>
            <p:cNvSpPr>
              <a:spLocks noEditPoints="1"/>
            </p:cNvSpPr>
            <p:nvPr/>
          </p:nvSpPr>
          <p:spPr bwMode="auto">
            <a:xfrm>
              <a:off x="8442" y="3349"/>
              <a:ext cx="341" cy="1084"/>
            </a:xfrm>
            <a:custGeom>
              <a:avLst/>
              <a:gdLst>
                <a:gd name="T0" fmla="*/ 224 w 341"/>
                <a:gd name="T1" fmla="*/ 371 h 1084"/>
                <a:gd name="T2" fmla="*/ 0 w 341"/>
                <a:gd name="T3" fmla="*/ 389 h 1084"/>
                <a:gd name="T4" fmla="*/ 0 w 341"/>
                <a:gd name="T5" fmla="*/ 443 h 1084"/>
                <a:gd name="T6" fmla="*/ 81 w 341"/>
                <a:gd name="T7" fmla="*/ 443 h 1084"/>
                <a:gd name="T8" fmla="*/ 99 w 341"/>
                <a:gd name="T9" fmla="*/ 452 h 1084"/>
                <a:gd name="T10" fmla="*/ 117 w 341"/>
                <a:gd name="T11" fmla="*/ 470 h 1084"/>
                <a:gd name="T12" fmla="*/ 117 w 341"/>
                <a:gd name="T13" fmla="*/ 994 h 1084"/>
                <a:gd name="T14" fmla="*/ 108 w 341"/>
                <a:gd name="T15" fmla="*/ 1012 h 1084"/>
                <a:gd name="T16" fmla="*/ 99 w 341"/>
                <a:gd name="T17" fmla="*/ 1021 h 1084"/>
                <a:gd name="T18" fmla="*/ 72 w 341"/>
                <a:gd name="T19" fmla="*/ 1030 h 1084"/>
                <a:gd name="T20" fmla="*/ 0 w 341"/>
                <a:gd name="T21" fmla="*/ 1030 h 1084"/>
                <a:gd name="T22" fmla="*/ 0 w 341"/>
                <a:gd name="T23" fmla="*/ 1084 h 1084"/>
                <a:gd name="T24" fmla="*/ 117 w 341"/>
                <a:gd name="T25" fmla="*/ 1084 h 1084"/>
                <a:gd name="T26" fmla="*/ 170 w 341"/>
                <a:gd name="T27" fmla="*/ 1075 h 1084"/>
                <a:gd name="T28" fmla="*/ 341 w 341"/>
                <a:gd name="T29" fmla="*/ 1084 h 1084"/>
                <a:gd name="T30" fmla="*/ 341 w 341"/>
                <a:gd name="T31" fmla="*/ 1030 h 1084"/>
                <a:gd name="T32" fmla="*/ 269 w 341"/>
                <a:gd name="T33" fmla="*/ 1030 h 1084"/>
                <a:gd name="T34" fmla="*/ 251 w 341"/>
                <a:gd name="T35" fmla="*/ 1021 h 1084"/>
                <a:gd name="T36" fmla="*/ 233 w 341"/>
                <a:gd name="T37" fmla="*/ 1021 h 1084"/>
                <a:gd name="T38" fmla="*/ 233 w 341"/>
                <a:gd name="T39" fmla="*/ 1003 h 1084"/>
                <a:gd name="T40" fmla="*/ 224 w 341"/>
                <a:gd name="T41" fmla="*/ 985 h 1084"/>
                <a:gd name="T42" fmla="*/ 224 w 341"/>
                <a:gd name="T43" fmla="*/ 967 h 1084"/>
                <a:gd name="T44" fmla="*/ 224 w 341"/>
                <a:gd name="T45" fmla="*/ 371 h 1084"/>
                <a:gd name="T46" fmla="*/ 233 w 341"/>
                <a:gd name="T47" fmla="*/ 91 h 1084"/>
                <a:gd name="T48" fmla="*/ 215 w 341"/>
                <a:gd name="T49" fmla="*/ 36 h 1084"/>
                <a:gd name="T50" fmla="*/ 197 w 341"/>
                <a:gd name="T51" fmla="*/ 18 h 1084"/>
                <a:gd name="T52" fmla="*/ 170 w 341"/>
                <a:gd name="T53" fmla="*/ 9 h 1084"/>
                <a:gd name="T54" fmla="*/ 152 w 341"/>
                <a:gd name="T55" fmla="*/ 0 h 1084"/>
                <a:gd name="T56" fmla="*/ 99 w 341"/>
                <a:gd name="T57" fmla="*/ 18 h 1084"/>
                <a:gd name="T58" fmla="*/ 81 w 341"/>
                <a:gd name="T59" fmla="*/ 45 h 1084"/>
                <a:gd name="T60" fmla="*/ 72 w 341"/>
                <a:gd name="T61" fmla="*/ 63 h 1084"/>
                <a:gd name="T62" fmla="*/ 63 w 341"/>
                <a:gd name="T63" fmla="*/ 91 h 1084"/>
                <a:gd name="T64" fmla="*/ 63 w 341"/>
                <a:gd name="T65" fmla="*/ 118 h 1084"/>
                <a:gd name="T66" fmla="*/ 117 w 341"/>
                <a:gd name="T67" fmla="*/ 172 h 1084"/>
                <a:gd name="T68" fmla="*/ 179 w 341"/>
                <a:gd name="T69" fmla="*/ 172 h 1084"/>
                <a:gd name="T70" fmla="*/ 197 w 341"/>
                <a:gd name="T71" fmla="*/ 163 h 1084"/>
                <a:gd name="T72" fmla="*/ 215 w 341"/>
                <a:gd name="T73" fmla="*/ 145 h 1084"/>
                <a:gd name="T74" fmla="*/ 233 w 341"/>
                <a:gd name="T75" fmla="*/ 91 h 10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1"/>
                <a:gd name="T115" fmla="*/ 0 h 1084"/>
                <a:gd name="T116" fmla="*/ 341 w 341"/>
                <a:gd name="T117" fmla="*/ 1084 h 10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1" h="1084">
                  <a:moveTo>
                    <a:pt x="224" y="371"/>
                  </a:moveTo>
                  <a:lnTo>
                    <a:pt x="0" y="389"/>
                  </a:lnTo>
                  <a:lnTo>
                    <a:pt x="0" y="443"/>
                  </a:lnTo>
                  <a:lnTo>
                    <a:pt x="81" y="443"/>
                  </a:lnTo>
                  <a:lnTo>
                    <a:pt x="99" y="452"/>
                  </a:lnTo>
                  <a:lnTo>
                    <a:pt x="117" y="470"/>
                  </a:lnTo>
                  <a:lnTo>
                    <a:pt x="117" y="994"/>
                  </a:lnTo>
                  <a:lnTo>
                    <a:pt x="108" y="1012"/>
                  </a:lnTo>
                  <a:lnTo>
                    <a:pt x="99" y="1021"/>
                  </a:lnTo>
                  <a:lnTo>
                    <a:pt x="72" y="1030"/>
                  </a:lnTo>
                  <a:lnTo>
                    <a:pt x="0" y="1030"/>
                  </a:lnTo>
                  <a:lnTo>
                    <a:pt x="0" y="1084"/>
                  </a:lnTo>
                  <a:lnTo>
                    <a:pt x="117" y="1084"/>
                  </a:lnTo>
                  <a:lnTo>
                    <a:pt x="170" y="1075"/>
                  </a:lnTo>
                  <a:lnTo>
                    <a:pt x="341" y="1084"/>
                  </a:lnTo>
                  <a:lnTo>
                    <a:pt x="341" y="1030"/>
                  </a:lnTo>
                  <a:lnTo>
                    <a:pt x="269" y="1030"/>
                  </a:lnTo>
                  <a:lnTo>
                    <a:pt x="251" y="1021"/>
                  </a:lnTo>
                  <a:lnTo>
                    <a:pt x="233" y="1021"/>
                  </a:lnTo>
                  <a:lnTo>
                    <a:pt x="233" y="1003"/>
                  </a:lnTo>
                  <a:lnTo>
                    <a:pt x="224" y="985"/>
                  </a:lnTo>
                  <a:lnTo>
                    <a:pt x="224" y="967"/>
                  </a:lnTo>
                  <a:lnTo>
                    <a:pt x="224" y="371"/>
                  </a:lnTo>
                  <a:close/>
                  <a:moveTo>
                    <a:pt x="233" y="91"/>
                  </a:moveTo>
                  <a:lnTo>
                    <a:pt x="215" y="36"/>
                  </a:lnTo>
                  <a:lnTo>
                    <a:pt x="197" y="18"/>
                  </a:lnTo>
                  <a:lnTo>
                    <a:pt x="170" y="9"/>
                  </a:lnTo>
                  <a:lnTo>
                    <a:pt x="152" y="0"/>
                  </a:lnTo>
                  <a:lnTo>
                    <a:pt x="99" y="18"/>
                  </a:lnTo>
                  <a:lnTo>
                    <a:pt x="81" y="45"/>
                  </a:lnTo>
                  <a:lnTo>
                    <a:pt x="72" y="63"/>
                  </a:lnTo>
                  <a:lnTo>
                    <a:pt x="63" y="91"/>
                  </a:lnTo>
                  <a:lnTo>
                    <a:pt x="63" y="118"/>
                  </a:lnTo>
                  <a:lnTo>
                    <a:pt x="117" y="172"/>
                  </a:lnTo>
                  <a:lnTo>
                    <a:pt x="179" y="172"/>
                  </a:lnTo>
                  <a:lnTo>
                    <a:pt x="197" y="163"/>
                  </a:lnTo>
                  <a:lnTo>
                    <a:pt x="215" y="145"/>
                  </a:lnTo>
                  <a:lnTo>
                    <a:pt x="233" y="91"/>
                  </a:lnTo>
                  <a:close/>
                </a:path>
              </a:pathLst>
            </a:custGeom>
            <a:solidFill>
              <a:srgbClr val="000000"/>
            </a:solidFill>
            <a:ln w="0">
              <a:solidFill>
                <a:srgbClr val="000000"/>
              </a:solidFill>
              <a:prstDash val="solid"/>
              <a:round/>
              <a:headEnd/>
              <a:tailEnd/>
            </a:ln>
          </p:spPr>
          <p:txBody>
            <a:bodyPr/>
            <a:lstStyle/>
            <a:p>
              <a:endParaRPr lang="en-US"/>
            </a:p>
          </p:txBody>
        </p:sp>
        <p:sp>
          <p:nvSpPr>
            <p:cNvPr id="54323" name="Freeform 177"/>
            <p:cNvSpPr>
              <a:spLocks/>
            </p:cNvSpPr>
            <p:nvPr/>
          </p:nvSpPr>
          <p:spPr bwMode="auto">
            <a:xfrm>
              <a:off x="8881" y="3720"/>
              <a:ext cx="806" cy="713"/>
            </a:xfrm>
            <a:custGeom>
              <a:avLst/>
              <a:gdLst>
                <a:gd name="T0" fmla="*/ 125 w 806"/>
                <a:gd name="T1" fmla="*/ 162 h 713"/>
                <a:gd name="T2" fmla="*/ 125 w 806"/>
                <a:gd name="T3" fmla="*/ 623 h 713"/>
                <a:gd name="T4" fmla="*/ 116 w 806"/>
                <a:gd name="T5" fmla="*/ 641 h 713"/>
                <a:gd name="T6" fmla="*/ 81 w 806"/>
                <a:gd name="T7" fmla="*/ 659 h 713"/>
                <a:gd name="T8" fmla="*/ 0 w 806"/>
                <a:gd name="T9" fmla="*/ 659 h 713"/>
                <a:gd name="T10" fmla="*/ 0 w 806"/>
                <a:gd name="T11" fmla="*/ 713 h 713"/>
                <a:gd name="T12" fmla="*/ 99 w 806"/>
                <a:gd name="T13" fmla="*/ 713 h 713"/>
                <a:gd name="T14" fmla="*/ 179 w 806"/>
                <a:gd name="T15" fmla="*/ 704 h 713"/>
                <a:gd name="T16" fmla="*/ 269 w 806"/>
                <a:gd name="T17" fmla="*/ 713 h 713"/>
                <a:gd name="T18" fmla="*/ 358 w 806"/>
                <a:gd name="T19" fmla="*/ 713 h 713"/>
                <a:gd name="T20" fmla="*/ 358 w 806"/>
                <a:gd name="T21" fmla="*/ 659 h 713"/>
                <a:gd name="T22" fmla="*/ 278 w 806"/>
                <a:gd name="T23" fmla="*/ 659 h 713"/>
                <a:gd name="T24" fmla="*/ 242 w 806"/>
                <a:gd name="T25" fmla="*/ 641 h 713"/>
                <a:gd name="T26" fmla="*/ 233 w 806"/>
                <a:gd name="T27" fmla="*/ 623 h 713"/>
                <a:gd name="T28" fmla="*/ 233 w 806"/>
                <a:gd name="T29" fmla="*/ 298 h 713"/>
                <a:gd name="T30" fmla="*/ 251 w 806"/>
                <a:gd name="T31" fmla="*/ 207 h 713"/>
                <a:gd name="T32" fmla="*/ 278 w 806"/>
                <a:gd name="T33" fmla="*/ 135 h 713"/>
                <a:gd name="T34" fmla="*/ 331 w 806"/>
                <a:gd name="T35" fmla="*/ 81 h 713"/>
                <a:gd name="T36" fmla="*/ 385 w 806"/>
                <a:gd name="T37" fmla="*/ 45 h 713"/>
                <a:gd name="T38" fmla="*/ 448 w 806"/>
                <a:gd name="T39" fmla="*/ 36 h 713"/>
                <a:gd name="T40" fmla="*/ 510 w 806"/>
                <a:gd name="T41" fmla="*/ 54 h 713"/>
                <a:gd name="T42" fmla="*/ 546 w 806"/>
                <a:gd name="T43" fmla="*/ 90 h 713"/>
                <a:gd name="T44" fmla="*/ 564 w 806"/>
                <a:gd name="T45" fmla="*/ 144 h 713"/>
                <a:gd name="T46" fmla="*/ 573 w 806"/>
                <a:gd name="T47" fmla="*/ 217 h 713"/>
                <a:gd name="T48" fmla="*/ 573 w 806"/>
                <a:gd name="T49" fmla="*/ 623 h 713"/>
                <a:gd name="T50" fmla="*/ 564 w 806"/>
                <a:gd name="T51" fmla="*/ 641 h 713"/>
                <a:gd name="T52" fmla="*/ 528 w 806"/>
                <a:gd name="T53" fmla="*/ 659 h 713"/>
                <a:gd name="T54" fmla="*/ 448 w 806"/>
                <a:gd name="T55" fmla="*/ 659 h 713"/>
                <a:gd name="T56" fmla="*/ 448 w 806"/>
                <a:gd name="T57" fmla="*/ 713 h 713"/>
                <a:gd name="T58" fmla="*/ 537 w 806"/>
                <a:gd name="T59" fmla="*/ 713 h 713"/>
                <a:gd name="T60" fmla="*/ 627 w 806"/>
                <a:gd name="T61" fmla="*/ 704 h 713"/>
                <a:gd name="T62" fmla="*/ 707 w 806"/>
                <a:gd name="T63" fmla="*/ 713 h 713"/>
                <a:gd name="T64" fmla="*/ 806 w 806"/>
                <a:gd name="T65" fmla="*/ 713 h 713"/>
                <a:gd name="T66" fmla="*/ 806 w 806"/>
                <a:gd name="T67" fmla="*/ 659 h 713"/>
                <a:gd name="T68" fmla="*/ 716 w 806"/>
                <a:gd name="T69" fmla="*/ 659 h 713"/>
                <a:gd name="T70" fmla="*/ 698 w 806"/>
                <a:gd name="T71" fmla="*/ 650 h 713"/>
                <a:gd name="T72" fmla="*/ 681 w 806"/>
                <a:gd name="T73" fmla="*/ 632 h 713"/>
                <a:gd name="T74" fmla="*/ 681 w 806"/>
                <a:gd name="T75" fmla="*/ 189 h 713"/>
                <a:gd name="T76" fmla="*/ 663 w 806"/>
                <a:gd name="T77" fmla="*/ 117 h 713"/>
                <a:gd name="T78" fmla="*/ 627 w 806"/>
                <a:gd name="T79" fmla="*/ 63 h 713"/>
                <a:gd name="T80" fmla="*/ 600 w 806"/>
                <a:gd name="T81" fmla="*/ 36 h 713"/>
                <a:gd name="T82" fmla="*/ 546 w 806"/>
                <a:gd name="T83" fmla="*/ 9 h 713"/>
                <a:gd name="T84" fmla="*/ 466 w 806"/>
                <a:gd name="T85" fmla="*/ 0 h 713"/>
                <a:gd name="T86" fmla="*/ 385 w 806"/>
                <a:gd name="T87" fmla="*/ 9 h 713"/>
                <a:gd name="T88" fmla="*/ 313 w 806"/>
                <a:gd name="T89" fmla="*/ 45 h 713"/>
                <a:gd name="T90" fmla="*/ 269 w 806"/>
                <a:gd name="T91" fmla="*/ 99 h 713"/>
                <a:gd name="T92" fmla="*/ 224 w 806"/>
                <a:gd name="T93" fmla="*/ 171 h 713"/>
                <a:gd name="T94" fmla="*/ 224 w 806"/>
                <a:gd name="T95" fmla="*/ 0 h 713"/>
                <a:gd name="T96" fmla="*/ 0 w 806"/>
                <a:gd name="T97" fmla="*/ 18 h 713"/>
                <a:gd name="T98" fmla="*/ 0 w 806"/>
                <a:gd name="T99" fmla="*/ 72 h 713"/>
                <a:gd name="T100" fmla="*/ 72 w 806"/>
                <a:gd name="T101" fmla="*/ 72 h 713"/>
                <a:gd name="T102" fmla="*/ 99 w 806"/>
                <a:gd name="T103" fmla="*/ 81 h 713"/>
                <a:gd name="T104" fmla="*/ 107 w 806"/>
                <a:gd name="T105" fmla="*/ 90 h 713"/>
                <a:gd name="T106" fmla="*/ 125 w 806"/>
                <a:gd name="T107" fmla="*/ 126 h 713"/>
                <a:gd name="T108" fmla="*/ 125 w 806"/>
                <a:gd name="T109" fmla="*/ 162 h 71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806"/>
                <a:gd name="T166" fmla="*/ 0 h 713"/>
                <a:gd name="T167" fmla="*/ 806 w 806"/>
                <a:gd name="T168" fmla="*/ 713 h 71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806" h="713">
                  <a:moveTo>
                    <a:pt x="125" y="162"/>
                  </a:moveTo>
                  <a:lnTo>
                    <a:pt x="125" y="623"/>
                  </a:lnTo>
                  <a:lnTo>
                    <a:pt x="116" y="641"/>
                  </a:lnTo>
                  <a:lnTo>
                    <a:pt x="81" y="659"/>
                  </a:lnTo>
                  <a:lnTo>
                    <a:pt x="0" y="659"/>
                  </a:lnTo>
                  <a:lnTo>
                    <a:pt x="0" y="713"/>
                  </a:lnTo>
                  <a:lnTo>
                    <a:pt x="99" y="713"/>
                  </a:lnTo>
                  <a:lnTo>
                    <a:pt x="179" y="704"/>
                  </a:lnTo>
                  <a:lnTo>
                    <a:pt x="269" y="713"/>
                  </a:lnTo>
                  <a:lnTo>
                    <a:pt x="358" y="713"/>
                  </a:lnTo>
                  <a:lnTo>
                    <a:pt x="358" y="659"/>
                  </a:lnTo>
                  <a:lnTo>
                    <a:pt x="278" y="659"/>
                  </a:lnTo>
                  <a:lnTo>
                    <a:pt x="242" y="641"/>
                  </a:lnTo>
                  <a:lnTo>
                    <a:pt x="233" y="623"/>
                  </a:lnTo>
                  <a:lnTo>
                    <a:pt x="233" y="298"/>
                  </a:lnTo>
                  <a:lnTo>
                    <a:pt x="251" y="207"/>
                  </a:lnTo>
                  <a:lnTo>
                    <a:pt x="278" y="135"/>
                  </a:lnTo>
                  <a:lnTo>
                    <a:pt x="331" y="81"/>
                  </a:lnTo>
                  <a:lnTo>
                    <a:pt x="385" y="45"/>
                  </a:lnTo>
                  <a:lnTo>
                    <a:pt x="448" y="36"/>
                  </a:lnTo>
                  <a:lnTo>
                    <a:pt x="510" y="54"/>
                  </a:lnTo>
                  <a:lnTo>
                    <a:pt x="546" y="90"/>
                  </a:lnTo>
                  <a:lnTo>
                    <a:pt x="564" y="144"/>
                  </a:lnTo>
                  <a:lnTo>
                    <a:pt x="573" y="217"/>
                  </a:lnTo>
                  <a:lnTo>
                    <a:pt x="573" y="623"/>
                  </a:lnTo>
                  <a:lnTo>
                    <a:pt x="564" y="641"/>
                  </a:lnTo>
                  <a:lnTo>
                    <a:pt x="528" y="659"/>
                  </a:lnTo>
                  <a:lnTo>
                    <a:pt x="448" y="659"/>
                  </a:lnTo>
                  <a:lnTo>
                    <a:pt x="448" y="713"/>
                  </a:lnTo>
                  <a:lnTo>
                    <a:pt x="537" y="713"/>
                  </a:lnTo>
                  <a:lnTo>
                    <a:pt x="627" y="704"/>
                  </a:lnTo>
                  <a:lnTo>
                    <a:pt x="707" y="713"/>
                  </a:lnTo>
                  <a:lnTo>
                    <a:pt x="806" y="713"/>
                  </a:lnTo>
                  <a:lnTo>
                    <a:pt x="806" y="659"/>
                  </a:lnTo>
                  <a:lnTo>
                    <a:pt x="716" y="659"/>
                  </a:lnTo>
                  <a:lnTo>
                    <a:pt x="698" y="650"/>
                  </a:lnTo>
                  <a:lnTo>
                    <a:pt x="681" y="632"/>
                  </a:lnTo>
                  <a:lnTo>
                    <a:pt x="681" y="189"/>
                  </a:lnTo>
                  <a:lnTo>
                    <a:pt x="663" y="117"/>
                  </a:lnTo>
                  <a:lnTo>
                    <a:pt x="627" y="63"/>
                  </a:lnTo>
                  <a:lnTo>
                    <a:pt x="600" y="36"/>
                  </a:lnTo>
                  <a:lnTo>
                    <a:pt x="546" y="9"/>
                  </a:lnTo>
                  <a:lnTo>
                    <a:pt x="466" y="0"/>
                  </a:lnTo>
                  <a:lnTo>
                    <a:pt x="385" y="9"/>
                  </a:lnTo>
                  <a:lnTo>
                    <a:pt x="313" y="45"/>
                  </a:lnTo>
                  <a:lnTo>
                    <a:pt x="269" y="99"/>
                  </a:lnTo>
                  <a:lnTo>
                    <a:pt x="224" y="171"/>
                  </a:lnTo>
                  <a:lnTo>
                    <a:pt x="224" y="0"/>
                  </a:lnTo>
                  <a:lnTo>
                    <a:pt x="0" y="18"/>
                  </a:lnTo>
                  <a:lnTo>
                    <a:pt x="0" y="72"/>
                  </a:lnTo>
                  <a:lnTo>
                    <a:pt x="72" y="72"/>
                  </a:lnTo>
                  <a:lnTo>
                    <a:pt x="99" y="81"/>
                  </a:lnTo>
                  <a:lnTo>
                    <a:pt x="107" y="90"/>
                  </a:lnTo>
                  <a:lnTo>
                    <a:pt x="125" y="126"/>
                  </a:lnTo>
                  <a:lnTo>
                    <a:pt x="125" y="162"/>
                  </a:lnTo>
                  <a:close/>
                </a:path>
              </a:pathLst>
            </a:custGeom>
            <a:solidFill>
              <a:srgbClr val="000000"/>
            </a:solidFill>
            <a:ln w="0">
              <a:solidFill>
                <a:srgbClr val="000000"/>
              </a:solidFill>
              <a:prstDash val="solid"/>
              <a:round/>
              <a:headEnd/>
              <a:tailEnd/>
            </a:ln>
          </p:spPr>
          <p:txBody>
            <a:bodyPr/>
            <a:lstStyle/>
            <a:p>
              <a:endParaRPr lang="en-US"/>
            </a:p>
          </p:txBody>
        </p:sp>
        <p:sp>
          <p:nvSpPr>
            <p:cNvPr id="54324" name="Freeform 178"/>
            <p:cNvSpPr>
              <a:spLocks/>
            </p:cNvSpPr>
            <p:nvPr/>
          </p:nvSpPr>
          <p:spPr bwMode="auto">
            <a:xfrm>
              <a:off x="10260" y="3747"/>
              <a:ext cx="1415" cy="569"/>
            </a:xfrm>
            <a:custGeom>
              <a:avLst/>
              <a:gdLst>
                <a:gd name="T0" fmla="*/ 1280 w 1415"/>
                <a:gd name="T1" fmla="*/ 316 h 569"/>
                <a:gd name="T2" fmla="*/ 1209 w 1415"/>
                <a:gd name="T3" fmla="*/ 388 h 569"/>
                <a:gd name="T4" fmla="*/ 1155 w 1415"/>
                <a:gd name="T5" fmla="*/ 461 h 569"/>
                <a:gd name="T6" fmla="*/ 1119 w 1415"/>
                <a:gd name="T7" fmla="*/ 524 h 569"/>
                <a:gd name="T8" fmla="*/ 1110 w 1415"/>
                <a:gd name="T9" fmla="*/ 551 h 569"/>
                <a:gd name="T10" fmla="*/ 1110 w 1415"/>
                <a:gd name="T11" fmla="*/ 560 h 569"/>
                <a:gd name="T12" fmla="*/ 1119 w 1415"/>
                <a:gd name="T13" fmla="*/ 569 h 569"/>
                <a:gd name="T14" fmla="*/ 1146 w 1415"/>
                <a:gd name="T15" fmla="*/ 569 h 569"/>
                <a:gd name="T16" fmla="*/ 1164 w 1415"/>
                <a:gd name="T17" fmla="*/ 551 h 569"/>
                <a:gd name="T18" fmla="*/ 1182 w 1415"/>
                <a:gd name="T19" fmla="*/ 506 h 569"/>
                <a:gd name="T20" fmla="*/ 1227 w 1415"/>
                <a:gd name="T21" fmla="*/ 433 h 569"/>
                <a:gd name="T22" fmla="*/ 1298 w 1415"/>
                <a:gd name="T23" fmla="*/ 370 h 569"/>
                <a:gd name="T24" fmla="*/ 1397 w 1415"/>
                <a:gd name="T25" fmla="*/ 307 h 569"/>
                <a:gd name="T26" fmla="*/ 1415 w 1415"/>
                <a:gd name="T27" fmla="*/ 289 h 569"/>
                <a:gd name="T28" fmla="*/ 1415 w 1415"/>
                <a:gd name="T29" fmla="*/ 271 h 569"/>
                <a:gd name="T30" fmla="*/ 1406 w 1415"/>
                <a:gd name="T31" fmla="*/ 271 h 569"/>
                <a:gd name="T32" fmla="*/ 1343 w 1415"/>
                <a:gd name="T33" fmla="*/ 235 h 569"/>
                <a:gd name="T34" fmla="*/ 1280 w 1415"/>
                <a:gd name="T35" fmla="*/ 180 h 569"/>
                <a:gd name="T36" fmla="*/ 1218 w 1415"/>
                <a:gd name="T37" fmla="*/ 117 h 569"/>
                <a:gd name="T38" fmla="*/ 1164 w 1415"/>
                <a:gd name="T39" fmla="*/ 18 h 569"/>
                <a:gd name="T40" fmla="*/ 1146 w 1415"/>
                <a:gd name="T41" fmla="*/ 0 h 569"/>
                <a:gd name="T42" fmla="*/ 1110 w 1415"/>
                <a:gd name="T43" fmla="*/ 0 h 569"/>
                <a:gd name="T44" fmla="*/ 1110 w 1415"/>
                <a:gd name="T45" fmla="*/ 18 h 569"/>
                <a:gd name="T46" fmla="*/ 1119 w 1415"/>
                <a:gd name="T47" fmla="*/ 45 h 569"/>
                <a:gd name="T48" fmla="*/ 1155 w 1415"/>
                <a:gd name="T49" fmla="*/ 108 h 569"/>
                <a:gd name="T50" fmla="*/ 1209 w 1415"/>
                <a:gd name="T51" fmla="*/ 180 h 569"/>
                <a:gd name="T52" fmla="*/ 1280 w 1415"/>
                <a:gd name="T53" fmla="*/ 253 h 569"/>
                <a:gd name="T54" fmla="*/ 27 w 1415"/>
                <a:gd name="T55" fmla="*/ 253 h 569"/>
                <a:gd name="T56" fmla="*/ 9 w 1415"/>
                <a:gd name="T57" fmla="*/ 262 h 569"/>
                <a:gd name="T58" fmla="*/ 0 w 1415"/>
                <a:gd name="T59" fmla="*/ 271 h 569"/>
                <a:gd name="T60" fmla="*/ 0 w 1415"/>
                <a:gd name="T61" fmla="*/ 298 h 569"/>
                <a:gd name="T62" fmla="*/ 9 w 1415"/>
                <a:gd name="T63" fmla="*/ 307 h 569"/>
                <a:gd name="T64" fmla="*/ 27 w 1415"/>
                <a:gd name="T65" fmla="*/ 316 h 569"/>
                <a:gd name="T66" fmla="*/ 54 w 1415"/>
                <a:gd name="T67" fmla="*/ 316 h 569"/>
                <a:gd name="T68" fmla="*/ 1280 w 1415"/>
                <a:gd name="T69" fmla="*/ 316 h 5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15"/>
                <a:gd name="T106" fmla="*/ 0 h 569"/>
                <a:gd name="T107" fmla="*/ 1415 w 1415"/>
                <a:gd name="T108" fmla="*/ 569 h 5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15" h="569">
                  <a:moveTo>
                    <a:pt x="1280" y="316"/>
                  </a:moveTo>
                  <a:lnTo>
                    <a:pt x="1209" y="388"/>
                  </a:lnTo>
                  <a:lnTo>
                    <a:pt x="1155" y="461"/>
                  </a:lnTo>
                  <a:lnTo>
                    <a:pt x="1119" y="524"/>
                  </a:lnTo>
                  <a:lnTo>
                    <a:pt x="1110" y="551"/>
                  </a:lnTo>
                  <a:lnTo>
                    <a:pt x="1110" y="560"/>
                  </a:lnTo>
                  <a:lnTo>
                    <a:pt x="1119" y="569"/>
                  </a:lnTo>
                  <a:lnTo>
                    <a:pt x="1146" y="569"/>
                  </a:lnTo>
                  <a:lnTo>
                    <a:pt x="1164" y="551"/>
                  </a:lnTo>
                  <a:lnTo>
                    <a:pt x="1182" y="506"/>
                  </a:lnTo>
                  <a:lnTo>
                    <a:pt x="1227" y="433"/>
                  </a:lnTo>
                  <a:lnTo>
                    <a:pt x="1298" y="370"/>
                  </a:lnTo>
                  <a:lnTo>
                    <a:pt x="1397" y="307"/>
                  </a:lnTo>
                  <a:lnTo>
                    <a:pt x="1415" y="289"/>
                  </a:lnTo>
                  <a:lnTo>
                    <a:pt x="1415" y="271"/>
                  </a:lnTo>
                  <a:lnTo>
                    <a:pt x="1406" y="271"/>
                  </a:lnTo>
                  <a:lnTo>
                    <a:pt x="1343" y="235"/>
                  </a:lnTo>
                  <a:lnTo>
                    <a:pt x="1280" y="180"/>
                  </a:lnTo>
                  <a:lnTo>
                    <a:pt x="1218" y="117"/>
                  </a:lnTo>
                  <a:lnTo>
                    <a:pt x="1164" y="18"/>
                  </a:lnTo>
                  <a:lnTo>
                    <a:pt x="1146" y="0"/>
                  </a:lnTo>
                  <a:lnTo>
                    <a:pt x="1110" y="0"/>
                  </a:lnTo>
                  <a:lnTo>
                    <a:pt x="1110" y="18"/>
                  </a:lnTo>
                  <a:lnTo>
                    <a:pt x="1119" y="45"/>
                  </a:lnTo>
                  <a:lnTo>
                    <a:pt x="1155" y="108"/>
                  </a:lnTo>
                  <a:lnTo>
                    <a:pt x="1209" y="180"/>
                  </a:lnTo>
                  <a:lnTo>
                    <a:pt x="1280" y="253"/>
                  </a:lnTo>
                  <a:lnTo>
                    <a:pt x="27" y="253"/>
                  </a:lnTo>
                  <a:lnTo>
                    <a:pt x="9" y="262"/>
                  </a:lnTo>
                  <a:lnTo>
                    <a:pt x="0" y="271"/>
                  </a:lnTo>
                  <a:lnTo>
                    <a:pt x="0" y="298"/>
                  </a:lnTo>
                  <a:lnTo>
                    <a:pt x="9" y="307"/>
                  </a:lnTo>
                  <a:lnTo>
                    <a:pt x="27" y="316"/>
                  </a:lnTo>
                  <a:lnTo>
                    <a:pt x="54" y="316"/>
                  </a:lnTo>
                  <a:lnTo>
                    <a:pt x="1280" y="316"/>
                  </a:lnTo>
                  <a:close/>
                </a:path>
              </a:pathLst>
            </a:custGeom>
            <a:solidFill>
              <a:srgbClr val="000000"/>
            </a:solidFill>
            <a:ln w="0">
              <a:solidFill>
                <a:srgbClr val="000000"/>
              </a:solidFill>
              <a:prstDash val="solid"/>
              <a:round/>
              <a:headEnd/>
              <a:tailEnd/>
            </a:ln>
          </p:spPr>
          <p:txBody>
            <a:bodyPr/>
            <a:lstStyle/>
            <a:p>
              <a:endParaRPr lang="en-US"/>
            </a:p>
          </p:txBody>
        </p:sp>
        <p:sp>
          <p:nvSpPr>
            <p:cNvPr id="54325" name="Freeform 179"/>
            <p:cNvSpPr>
              <a:spLocks noEditPoints="1"/>
            </p:cNvSpPr>
            <p:nvPr/>
          </p:nvSpPr>
          <p:spPr bwMode="auto">
            <a:xfrm>
              <a:off x="12311" y="3277"/>
              <a:ext cx="1414" cy="1509"/>
            </a:xfrm>
            <a:custGeom>
              <a:avLst/>
              <a:gdLst>
                <a:gd name="T0" fmla="*/ 1414 w 1414"/>
                <a:gd name="T1" fmla="*/ 750 h 1509"/>
                <a:gd name="T2" fmla="*/ 1387 w 1414"/>
                <a:gd name="T3" fmla="*/ 551 h 1509"/>
                <a:gd name="T4" fmla="*/ 1316 w 1414"/>
                <a:gd name="T5" fmla="*/ 370 h 1509"/>
                <a:gd name="T6" fmla="*/ 1208 w 1414"/>
                <a:gd name="T7" fmla="*/ 217 h 1509"/>
                <a:gd name="T8" fmla="*/ 1065 w 1414"/>
                <a:gd name="T9" fmla="*/ 99 h 1509"/>
                <a:gd name="T10" fmla="*/ 895 w 1414"/>
                <a:gd name="T11" fmla="*/ 27 h 1509"/>
                <a:gd name="T12" fmla="*/ 707 w 1414"/>
                <a:gd name="T13" fmla="*/ 0 h 1509"/>
                <a:gd name="T14" fmla="*/ 519 w 1414"/>
                <a:gd name="T15" fmla="*/ 27 h 1509"/>
                <a:gd name="T16" fmla="*/ 349 w 1414"/>
                <a:gd name="T17" fmla="*/ 99 h 1509"/>
                <a:gd name="T18" fmla="*/ 205 w 1414"/>
                <a:gd name="T19" fmla="*/ 217 h 1509"/>
                <a:gd name="T20" fmla="*/ 98 w 1414"/>
                <a:gd name="T21" fmla="*/ 370 h 1509"/>
                <a:gd name="T22" fmla="*/ 26 w 1414"/>
                <a:gd name="T23" fmla="*/ 551 h 1509"/>
                <a:gd name="T24" fmla="*/ 0 w 1414"/>
                <a:gd name="T25" fmla="*/ 750 h 1509"/>
                <a:gd name="T26" fmla="*/ 26 w 1414"/>
                <a:gd name="T27" fmla="*/ 949 h 1509"/>
                <a:gd name="T28" fmla="*/ 98 w 1414"/>
                <a:gd name="T29" fmla="*/ 1129 h 1509"/>
                <a:gd name="T30" fmla="*/ 205 w 1414"/>
                <a:gd name="T31" fmla="*/ 1283 h 1509"/>
                <a:gd name="T32" fmla="*/ 349 w 1414"/>
                <a:gd name="T33" fmla="*/ 1400 h 1509"/>
                <a:gd name="T34" fmla="*/ 519 w 1414"/>
                <a:gd name="T35" fmla="*/ 1482 h 1509"/>
                <a:gd name="T36" fmla="*/ 707 w 1414"/>
                <a:gd name="T37" fmla="*/ 1509 h 1509"/>
                <a:gd name="T38" fmla="*/ 895 w 1414"/>
                <a:gd name="T39" fmla="*/ 1482 h 1509"/>
                <a:gd name="T40" fmla="*/ 1065 w 1414"/>
                <a:gd name="T41" fmla="*/ 1400 h 1509"/>
                <a:gd name="T42" fmla="*/ 1208 w 1414"/>
                <a:gd name="T43" fmla="*/ 1292 h 1509"/>
                <a:gd name="T44" fmla="*/ 1325 w 1414"/>
                <a:gd name="T45" fmla="*/ 1138 h 1509"/>
                <a:gd name="T46" fmla="*/ 1396 w 1414"/>
                <a:gd name="T47" fmla="*/ 958 h 1509"/>
                <a:gd name="T48" fmla="*/ 1414 w 1414"/>
                <a:gd name="T49" fmla="*/ 750 h 1509"/>
                <a:gd name="T50" fmla="*/ 707 w 1414"/>
                <a:gd name="T51" fmla="*/ 1437 h 1509"/>
                <a:gd name="T52" fmla="*/ 537 w 1414"/>
                <a:gd name="T53" fmla="*/ 1409 h 1509"/>
                <a:gd name="T54" fmla="*/ 385 w 1414"/>
                <a:gd name="T55" fmla="*/ 1346 h 1509"/>
                <a:gd name="T56" fmla="*/ 250 w 1414"/>
                <a:gd name="T57" fmla="*/ 1238 h 1509"/>
                <a:gd name="T58" fmla="*/ 152 w 1414"/>
                <a:gd name="T59" fmla="*/ 1102 h 1509"/>
                <a:gd name="T60" fmla="*/ 89 w 1414"/>
                <a:gd name="T61" fmla="*/ 940 h 1509"/>
                <a:gd name="T62" fmla="*/ 62 w 1414"/>
                <a:gd name="T63" fmla="*/ 750 h 1509"/>
                <a:gd name="T64" fmla="*/ 89 w 1414"/>
                <a:gd name="T65" fmla="*/ 569 h 1509"/>
                <a:gd name="T66" fmla="*/ 152 w 1414"/>
                <a:gd name="T67" fmla="*/ 407 h 1509"/>
                <a:gd name="T68" fmla="*/ 250 w 1414"/>
                <a:gd name="T69" fmla="*/ 262 h 1509"/>
                <a:gd name="T70" fmla="*/ 385 w 1414"/>
                <a:gd name="T71" fmla="*/ 154 h 1509"/>
                <a:gd name="T72" fmla="*/ 537 w 1414"/>
                <a:gd name="T73" fmla="*/ 90 h 1509"/>
                <a:gd name="T74" fmla="*/ 707 w 1414"/>
                <a:gd name="T75" fmla="*/ 63 h 1509"/>
                <a:gd name="T76" fmla="*/ 877 w 1414"/>
                <a:gd name="T77" fmla="*/ 90 h 1509"/>
                <a:gd name="T78" fmla="*/ 1038 w 1414"/>
                <a:gd name="T79" fmla="*/ 154 h 1509"/>
                <a:gd name="T80" fmla="*/ 1164 w 1414"/>
                <a:gd name="T81" fmla="*/ 262 h 1509"/>
                <a:gd name="T82" fmla="*/ 1262 w 1414"/>
                <a:gd name="T83" fmla="*/ 407 h 1509"/>
                <a:gd name="T84" fmla="*/ 1334 w 1414"/>
                <a:gd name="T85" fmla="*/ 569 h 1509"/>
                <a:gd name="T86" fmla="*/ 1352 w 1414"/>
                <a:gd name="T87" fmla="*/ 750 h 1509"/>
                <a:gd name="T88" fmla="*/ 1334 w 1414"/>
                <a:gd name="T89" fmla="*/ 940 h 1509"/>
                <a:gd name="T90" fmla="*/ 1262 w 1414"/>
                <a:gd name="T91" fmla="*/ 1102 h 1509"/>
                <a:gd name="T92" fmla="*/ 1164 w 1414"/>
                <a:gd name="T93" fmla="*/ 1238 h 1509"/>
                <a:gd name="T94" fmla="*/ 1029 w 1414"/>
                <a:gd name="T95" fmla="*/ 1346 h 1509"/>
                <a:gd name="T96" fmla="*/ 877 w 1414"/>
                <a:gd name="T97" fmla="*/ 1418 h 1509"/>
                <a:gd name="T98" fmla="*/ 707 w 1414"/>
                <a:gd name="T99" fmla="*/ 1437 h 15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414"/>
                <a:gd name="T151" fmla="*/ 0 h 1509"/>
                <a:gd name="T152" fmla="*/ 1414 w 1414"/>
                <a:gd name="T153" fmla="*/ 1509 h 150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414" h="1509">
                  <a:moveTo>
                    <a:pt x="1414" y="750"/>
                  </a:moveTo>
                  <a:lnTo>
                    <a:pt x="1387" y="551"/>
                  </a:lnTo>
                  <a:lnTo>
                    <a:pt x="1316" y="370"/>
                  </a:lnTo>
                  <a:lnTo>
                    <a:pt x="1208" y="217"/>
                  </a:lnTo>
                  <a:lnTo>
                    <a:pt x="1065" y="99"/>
                  </a:lnTo>
                  <a:lnTo>
                    <a:pt x="895" y="27"/>
                  </a:lnTo>
                  <a:lnTo>
                    <a:pt x="707" y="0"/>
                  </a:lnTo>
                  <a:lnTo>
                    <a:pt x="519" y="27"/>
                  </a:lnTo>
                  <a:lnTo>
                    <a:pt x="349" y="99"/>
                  </a:lnTo>
                  <a:lnTo>
                    <a:pt x="205" y="217"/>
                  </a:lnTo>
                  <a:lnTo>
                    <a:pt x="98" y="370"/>
                  </a:lnTo>
                  <a:lnTo>
                    <a:pt x="26" y="551"/>
                  </a:lnTo>
                  <a:lnTo>
                    <a:pt x="0" y="750"/>
                  </a:lnTo>
                  <a:lnTo>
                    <a:pt x="26" y="949"/>
                  </a:lnTo>
                  <a:lnTo>
                    <a:pt x="98" y="1129"/>
                  </a:lnTo>
                  <a:lnTo>
                    <a:pt x="205" y="1283"/>
                  </a:lnTo>
                  <a:lnTo>
                    <a:pt x="349" y="1400"/>
                  </a:lnTo>
                  <a:lnTo>
                    <a:pt x="519" y="1482"/>
                  </a:lnTo>
                  <a:lnTo>
                    <a:pt x="707" y="1509"/>
                  </a:lnTo>
                  <a:lnTo>
                    <a:pt x="895" y="1482"/>
                  </a:lnTo>
                  <a:lnTo>
                    <a:pt x="1065" y="1400"/>
                  </a:lnTo>
                  <a:lnTo>
                    <a:pt x="1208" y="1292"/>
                  </a:lnTo>
                  <a:lnTo>
                    <a:pt x="1325" y="1138"/>
                  </a:lnTo>
                  <a:lnTo>
                    <a:pt x="1396" y="958"/>
                  </a:lnTo>
                  <a:lnTo>
                    <a:pt x="1414" y="750"/>
                  </a:lnTo>
                  <a:close/>
                  <a:moveTo>
                    <a:pt x="707" y="1437"/>
                  </a:moveTo>
                  <a:lnTo>
                    <a:pt x="537" y="1409"/>
                  </a:lnTo>
                  <a:lnTo>
                    <a:pt x="385" y="1346"/>
                  </a:lnTo>
                  <a:lnTo>
                    <a:pt x="250" y="1238"/>
                  </a:lnTo>
                  <a:lnTo>
                    <a:pt x="152" y="1102"/>
                  </a:lnTo>
                  <a:lnTo>
                    <a:pt x="89" y="940"/>
                  </a:lnTo>
                  <a:lnTo>
                    <a:pt x="62" y="750"/>
                  </a:lnTo>
                  <a:lnTo>
                    <a:pt x="89" y="569"/>
                  </a:lnTo>
                  <a:lnTo>
                    <a:pt x="152" y="407"/>
                  </a:lnTo>
                  <a:lnTo>
                    <a:pt x="250" y="262"/>
                  </a:lnTo>
                  <a:lnTo>
                    <a:pt x="385" y="154"/>
                  </a:lnTo>
                  <a:lnTo>
                    <a:pt x="537" y="90"/>
                  </a:lnTo>
                  <a:lnTo>
                    <a:pt x="707" y="63"/>
                  </a:lnTo>
                  <a:lnTo>
                    <a:pt x="877" y="90"/>
                  </a:lnTo>
                  <a:lnTo>
                    <a:pt x="1038" y="154"/>
                  </a:lnTo>
                  <a:lnTo>
                    <a:pt x="1164" y="262"/>
                  </a:lnTo>
                  <a:lnTo>
                    <a:pt x="1262" y="407"/>
                  </a:lnTo>
                  <a:lnTo>
                    <a:pt x="1334" y="569"/>
                  </a:lnTo>
                  <a:lnTo>
                    <a:pt x="1352" y="750"/>
                  </a:lnTo>
                  <a:lnTo>
                    <a:pt x="1334" y="940"/>
                  </a:lnTo>
                  <a:lnTo>
                    <a:pt x="1262" y="1102"/>
                  </a:lnTo>
                  <a:lnTo>
                    <a:pt x="1164" y="1238"/>
                  </a:lnTo>
                  <a:lnTo>
                    <a:pt x="1029" y="1346"/>
                  </a:lnTo>
                  <a:lnTo>
                    <a:pt x="877" y="1418"/>
                  </a:lnTo>
                  <a:lnTo>
                    <a:pt x="707" y="1437"/>
                  </a:lnTo>
                  <a:close/>
                </a:path>
              </a:pathLst>
            </a:custGeom>
            <a:solidFill>
              <a:srgbClr val="000000"/>
            </a:solidFill>
            <a:ln w="0">
              <a:solidFill>
                <a:srgbClr val="000000"/>
              </a:solidFill>
              <a:prstDash val="solid"/>
              <a:round/>
              <a:headEnd/>
              <a:tailEnd/>
            </a:ln>
          </p:spPr>
          <p:txBody>
            <a:bodyPr/>
            <a:lstStyle/>
            <a:p>
              <a:endParaRPr lang="en-US"/>
            </a:p>
          </p:txBody>
        </p:sp>
        <p:sp>
          <p:nvSpPr>
            <p:cNvPr id="54326" name="Freeform 180"/>
            <p:cNvSpPr>
              <a:spLocks/>
            </p:cNvSpPr>
            <p:nvPr/>
          </p:nvSpPr>
          <p:spPr bwMode="auto">
            <a:xfrm>
              <a:off x="14433" y="3223"/>
              <a:ext cx="367" cy="1617"/>
            </a:xfrm>
            <a:custGeom>
              <a:avLst/>
              <a:gdLst>
                <a:gd name="T0" fmla="*/ 367 w 367"/>
                <a:gd name="T1" fmla="*/ 1599 h 1617"/>
                <a:gd name="T2" fmla="*/ 367 w 367"/>
                <a:gd name="T3" fmla="*/ 1590 h 1617"/>
                <a:gd name="T4" fmla="*/ 358 w 367"/>
                <a:gd name="T5" fmla="*/ 1590 h 1617"/>
                <a:gd name="T6" fmla="*/ 358 w 367"/>
                <a:gd name="T7" fmla="*/ 1572 h 1617"/>
                <a:gd name="T8" fmla="*/ 340 w 367"/>
                <a:gd name="T9" fmla="*/ 1563 h 1617"/>
                <a:gd name="T10" fmla="*/ 241 w 367"/>
                <a:gd name="T11" fmla="*/ 1427 h 1617"/>
                <a:gd name="T12" fmla="*/ 170 w 367"/>
                <a:gd name="T13" fmla="*/ 1283 h 1617"/>
                <a:gd name="T14" fmla="*/ 116 w 367"/>
                <a:gd name="T15" fmla="*/ 1120 h 1617"/>
                <a:gd name="T16" fmla="*/ 98 w 367"/>
                <a:gd name="T17" fmla="*/ 957 h 1617"/>
                <a:gd name="T18" fmla="*/ 89 w 367"/>
                <a:gd name="T19" fmla="*/ 804 h 1617"/>
                <a:gd name="T20" fmla="*/ 98 w 367"/>
                <a:gd name="T21" fmla="*/ 641 h 1617"/>
                <a:gd name="T22" fmla="*/ 125 w 367"/>
                <a:gd name="T23" fmla="*/ 479 h 1617"/>
                <a:gd name="T24" fmla="*/ 170 w 367"/>
                <a:gd name="T25" fmla="*/ 316 h 1617"/>
                <a:gd name="T26" fmla="*/ 241 w 367"/>
                <a:gd name="T27" fmla="*/ 171 h 1617"/>
                <a:gd name="T28" fmla="*/ 349 w 367"/>
                <a:gd name="T29" fmla="*/ 45 h 1617"/>
                <a:gd name="T30" fmla="*/ 367 w 367"/>
                <a:gd name="T31" fmla="*/ 27 h 1617"/>
                <a:gd name="T32" fmla="*/ 367 w 367"/>
                <a:gd name="T33" fmla="*/ 9 h 1617"/>
                <a:gd name="T34" fmla="*/ 358 w 367"/>
                <a:gd name="T35" fmla="*/ 0 h 1617"/>
                <a:gd name="T36" fmla="*/ 349 w 367"/>
                <a:gd name="T37" fmla="*/ 0 h 1617"/>
                <a:gd name="T38" fmla="*/ 331 w 367"/>
                <a:gd name="T39" fmla="*/ 9 h 1617"/>
                <a:gd name="T40" fmla="*/ 224 w 367"/>
                <a:gd name="T41" fmla="*/ 117 h 1617"/>
                <a:gd name="T42" fmla="*/ 161 w 367"/>
                <a:gd name="T43" fmla="*/ 199 h 1617"/>
                <a:gd name="T44" fmla="*/ 98 w 367"/>
                <a:gd name="T45" fmla="*/ 316 h 1617"/>
                <a:gd name="T46" fmla="*/ 35 w 367"/>
                <a:gd name="T47" fmla="*/ 488 h 1617"/>
                <a:gd name="T48" fmla="*/ 9 w 367"/>
                <a:gd name="T49" fmla="*/ 659 h 1617"/>
                <a:gd name="T50" fmla="*/ 0 w 367"/>
                <a:gd name="T51" fmla="*/ 804 h 1617"/>
                <a:gd name="T52" fmla="*/ 9 w 367"/>
                <a:gd name="T53" fmla="*/ 948 h 1617"/>
                <a:gd name="T54" fmla="*/ 35 w 367"/>
                <a:gd name="T55" fmla="*/ 1129 h 1617"/>
                <a:gd name="T56" fmla="*/ 98 w 367"/>
                <a:gd name="T57" fmla="*/ 1310 h 1617"/>
                <a:gd name="T58" fmla="*/ 161 w 367"/>
                <a:gd name="T59" fmla="*/ 1418 h 1617"/>
                <a:gd name="T60" fmla="*/ 224 w 367"/>
                <a:gd name="T61" fmla="*/ 1500 h 1617"/>
                <a:gd name="T62" fmla="*/ 286 w 367"/>
                <a:gd name="T63" fmla="*/ 1563 h 1617"/>
                <a:gd name="T64" fmla="*/ 331 w 367"/>
                <a:gd name="T65" fmla="*/ 1599 h 1617"/>
                <a:gd name="T66" fmla="*/ 349 w 367"/>
                <a:gd name="T67" fmla="*/ 1617 h 1617"/>
                <a:gd name="T68" fmla="*/ 358 w 367"/>
                <a:gd name="T69" fmla="*/ 1617 h 1617"/>
                <a:gd name="T70" fmla="*/ 367 w 367"/>
                <a:gd name="T71" fmla="*/ 1608 h 1617"/>
                <a:gd name="T72" fmla="*/ 367 w 367"/>
                <a:gd name="T73" fmla="*/ 1599 h 16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67"/>
                <a:gd name="T112" fmla="*/ 0 h 1617"/>
                <a:gd name="T113" fmla="*/ 367 w 367"/>
                <a:gd name="T114" fmla="*/ 1617 h 161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67" h="1617">
                  <a:moveTo>
                    <a:pt x="367" y="1599"/>
                  </a:moveTo>
                  <a:lnTo>
                    <a:pt x="367" y="1590"/>
                  </a:lnTo>
                  <a:lnTo>
                    <a:pt x="358" y="1590"/>
                  </a:lnTo>
                  <a:lnTo>
                    <a:pt x="358" y="1572"/>
                  </a:lnTo>
                  <a:lnTo>
                    <a:pt x="340" y="1563"/>
                  </a:lnTo>
                  <a:lnTo>
                    <a:pt x="241" y="1427"/>
                  </a:lnTo>
                  <a:lnTo>
                    <a:pt x="170" y="1283"/>
                  </a:lnTo>
                  <a:lnTo>
                    <a:pt x="116" y="1120"/>
                  </a:lnTo>
                  <a:lnTo>
                    <a:pt x="98" y="957"/>
                  </a:lnTo>
                  <a:lnTo>
                    <a:pt x="89" y="804"/>
                  </a:lnTo>
                  <a:lnTo>
                    <a:pt x="98" y="641"/>
                  </a:lnTo>
                  <a:lnTo>
                    <a:pt x="125" y="479"/>
                  </a:lnTo>
                  <a:lnTo>
                    <a:pt x="170" y="316"/>
                  </a:lnTo>
                  <a:lnTo>
                    <a:pt x="241" y="171"/>
                  </a:lnTo>
                  <a:lnTo>
                    <a:pt x="349" y="45"/>
                  </a:lnTo>
                  <a:lnTo>
                    <a:pt x="367" y="27"/>
                  </a:lnTo>
                  <a:lnTo>
                    <a:pt x="367" y="9"/>
                  </a:lnTo>
                  <a:lnTo>
                    <a:pt x="358" y="0"/>
                  </a:lnTo>
                  <a:lnTo>
                    <a:pt x="349" y="0"/>
                  </a:lnTo>
                  <a:lnTo>
                    <a:pt x="331" y="9"/>
                  </a:lnTo>
                  <a:lnTo>
                    <a:pt x="224" y="117"/>
                  </a:lnTo>
                  <a:lnTo>
                    <a:pt x="161" y="199"/>
                  </a:lnTo>
                  <a:lnTo>
                    <a:pt x="98" y="316"/>
                  </a:lnTo>
                  <a:lnTo>
                    <a:pt x="35" y="488"/>
                  </a:lnTo>
                  <a:lnTo>
                    <a:pt x="9" y="659"/>
                  </a:lnTo>
                  <a:lnTo>
                    <a:pt x="0" y="804"/>
                  </a:lnTo>
                  <a:lnTo>
                    <a:pt x="9" y="948"/>
                  </a:lnTo>
                  <a:lnTo>
                    <a:pt x="35" y="1129"/>
                  </a:lnTo>
                  <a:lnTo>
                    <a:pt x="98" y="1310"/>
                  </a:lnTo>
                  <a:lnTo>
                    <a:pt x="161" y="1418"/>
                  </a:lnTo>
                  <a:lnTo>
                    <a:pt x="224" y="1500"/>
                  </a:lnTo>
                  <a:lnTo>
                    <a:pt x="286" y="1563"/>
                  </a:lnTo>
                  <a:lnTo>
                    <a:pt x="331" y="1599"/>
                  </a:lnTo>
                  <a:lnTo>
                    <a:pt x="349" y="1617"/>
                  </a:lnTo>
                  <a:lnTo>
                    <a:pt x="358" y="1617"/>
                  </a:lnTo>
                  <a:lnTo>
                    <a:pt x="367" y="1608"/>
                  </a:lnTo>
                  <a:lnTo>
                    <a:pt x="367" y="1599"/>
                  </a:lnTo>
                  <a:close/>
                </a:path>
              </a:pathLst>
            </a:custGeom>
            <a:solidFill>
              <a:srgbClr val="000000"/>
            </a:solidFill>
            <a:ln w="0">
              <a:solidFill>
                <a:srgbClr val="000000"/>
              </a:solidFill>
              <a:prstDash val="solid"/>
              <a:round/>
              <a:headEnd/>
              <a:tailEnd/>
            </a:ln>
          </p:spPr>
          <p:txBody>
            <a:bodyPr/>
            <a:lstStyle/>
            <a:p>
              <a:endParaRPr lang="en-US"/>
            </a:p>
          </p:txBody>
        </p:sp>
        <p:sp>
          <p:nvSpPr>
            <p:cNvPr id="54327" name="Freeform 181"/>
            <p:cNvSpPr>
              <a:spLocks/>
            </p:cNvSpPr>
            <p:nvPr/>
          </p:nvSpPr>
          <p:spPr bwMode="auto">
            <a:xfrm>
              <a:off x="14979" y="3855"/>
              <a:ext cx="886" cy="434"/>
            </a:xfrm>
            <a:custGeom>
              <a:avLst/>
              <a:gdLst>
                <a:gd name="T0" fmla="*/ 886 w 886"/>
                <a:gd name="T1" fmla="*/ 54 h 434"/>
                <a:gd name="T2" fmla="*/ 886 w 886"/>
                <a:gd name="T3" fmla="*/ 27 h 434"/>
                <a:gd name="T4" fmla="*/ 877 w 886"/>
                <a:gd name="T5" fmla="*/ 9 h 434"/>
                <a:gd name="T6" fmla="*/ 859 w 886"/>
                <a:gd name="T7" fmla="*/ 9 h 434"/>
                <a:gd name="T8" fmla="*/ 833 w 886"/>
                <a:gd name="T9" fmla="*/ 0 h 434"/>
                <a:gd name="T10" fmla="*/ 36 w 886"/>
                <a:gd name="T11" fmla="*/ 0 h 434"/>
                <a:gd name="T12" fmla="*/ 27 w 886"/>
                <a:gd name="T13" fmla="*/ 9 h 434"/>
                <a:gd name="T14" fmla="*/ 9 w 886"/>
                <a:gd name="T15" fmla="*/ 9 h 434"/>
                <a:gd name="T16" fmla="*/ 0 w 886"/>
                <a:gd name="T17" fmla="*/ 18 h 434"/>
                <a:gd name="T18" fmla="*/ 0 w 886"/>
                <a:gd name="T19" fmla="*/ 54 h 434"/>
                <a:gd name="T20" fmla="*/ 9 w 886"/>
                <a:gd name="T21" fmla="*/ 63 h 434"/>
                <a:gd name="T22" fmla="*/ 27 w 886"/>
                <a:gd name="T23" fmla="*/ 63 h 434"/>
                <a:gd name="T24" fmla="*/ 36 w 886"/>
                <a:gd name="T25" fmla="*/ 72 h 434"/>
                <a:gd name="T26" fmla="*/ 824 w 886"/>
                <a:gd name="T27" fmla="*/ 72 h 434"/>
                <a:gd name="T28" fmla="*/ 824 w 886"/>
                <a:gd name="T29" fmla="*/ 407 h 434"/>
                <a:gd name="T30" fmla="*/ 833 w 886"/>
                <a:gd name="T31" fmla="*/ 425 h 434"/>
                <a:gd name="T32" fmla="*/ 842 w 886"/>
                <a:gd name="T33" fmla="*/ 434 h 434"/>
                <a:gd name="T34" fmla="*/ 868 w 886"/>
                <a:gd name="T35" fmla="*/ 434 h 434"/>
                <a:gd name="T36" fmla="*/ 877 w 886"/>
                <a:gd name="T37" fmla="*/ 425 h 434"/>
                <a:gd name="T38" fmla="*/ 886 w 886"/>
                <a:gd name="T39" fmla="*/ 407 h 434"/>
                <a:gd name="T40" fmla="*/ 886 w 886"/>
                <a:gd name="T41" fmla="*/ 380 h 434"/>
                <a:gd name="T42" fmla="*/ 886 w 886"/>
                <a:gd name="T43" fmla="*/ 54 h 4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86"/>
                <a:gd name="T67" fmla="*/ 0 h 434"/>
                <a:gd name="T68" fmla="*/ 886 w 886"/>
                <a:gd name="T69" fmla="*/ 434 h 4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86" h="434">
                  <a:moveTo>
                    <a:pt x="886" y="54"/>
                  </a:moveTo>
                  <a:lnTo>
                    <a:pt x="886" y="27"/>
                  </a:lnTo>
                  <a:lnTo>
                    <a:pt x="877" y="9"/>
                  </a:lnTo>
                  <a:lnTo>
                    <a:pt x="859" y="9"/>
                  </a:lnTo>
                  <a:lnTo>
                    <a:pt x="833" y="0"/>
                  </a:lnTo>
                  <a:lnTo>
                    <a:pt x="36" y="0"/>
                  </a:lnTo>
                  <a:lnTo>
                    <a:pt x="27" y="9"/>
                  </a:lnTo>
                  <a:lnTo>
                    <a:pt x="9" y="9"/>
                  </a:lnTo>
                  <a:lnTo>
                    <a:pt x="0" y="18"/>
                  </a:lnTo>
                  <a:lnTo>
                    <a:pt x="0" y="54"/>
                  </a:lnTo>
                  <a:lnTo>
                    <a:pt x="9" y="63"/>
                  </a:lnTo>
                  <a:lnTo>
                    <a:pt x="27" y="63"/>
                  </a:lnTo>
                  <a:lnTo>
                    <a:pt x="36" y="72"/>
                  </a:lnTo>
                  <a:lnTo>
                    <a:pt x="824" y="72"/>
                  </a:lnTo>
                  <a:lnTo>
                    <a:pt x="824" y="407"/>
                  </a:lnTo>
                  <a:lnTo>
                    <a:pt x="833" y="425"/>
                  </a:lnTo>
                  <a:lnTo>
                    <a:pt x="842" y="434"/>
                  </a:lnTo>
                  <a:lnTo>
                    <a:pt x="868" y="434"/>
                  </a:lnTo>
                  <a:lnTo>
                    <a:pt x="877" y="425"/>
                  </a:lnTo>
                  <a:lnTo>
                    <a:pt x="886" y="407"/>
                  </a:lnTo>
                  <a:lnTo>
                    <a:pt x="886" y="380"/>
                  </a:lnTo>
                  <a:lnTo>
                    <a:pt x="886" y="54"/>
                  </a:lnTo>
                  <a:close/>
                </a:path>
              </a:pathLst>
            </a:custGeom>
            <a:solidFill>
              <a:srgbClr val="000000"/>
            </a:solidFill>
            <a:ln w="0">
              <a:solidFill>
                <a:srgbClr val="000000"/>
              </a:solidFill>
              <a:prstDash val="solid"/>
              <a:round/>
              <a:headEnd/>
              <a:tailEnd/>
            </a:ln>
          </p:spPr>
          <p:txBody>
            <a:bodyPr/>
            <a:lstStyle/>
            <a:p>
              <a:endParaRPr lang="en-US"/>
            </a:p>
          </p:txBody>
        </p:sp>
        <p:sp>
          <p:nvSpPr>
            <p:cNvPr id="54328" name="Freeform 182"/>
            <p:cNvSpPr>
              <a:spLocks/>
            </p:cNvSpPr>
            <p:nvPr/>
          </p:nvSpPr>
          <p:spPr bwMode="auto">
            <a:xfrm>
              <a:off x="16018" y="3331"/>
              <a:ext cx="680" cy="1139"/>
            </a:xfrm>
            <a:custGeom>
              <a:avLst/>
              <a:gdLst>
                <a:gd name="T0" fmla="*/ 420 w 680"/>
                <a:gd name="T1" fmla="*/ 868 h 1139"/>
                <a:gd name="T2" fmla="*/ 403 w 680"/>
                <a:gd name="T3" fmla="*/ 967 h 1139"/>
                <a:gd name="T4" fmla="*/ 367 w 680"/>
                <a:gd name="T5" fmla="*/ 1039 h 1139"/>
                <a:gd name="T6" fmla="*/ 313 w 680"/>
                <a:gd name="T7" fmla="*/ 1084 h 1139"/>
                <a:gd name="T8" fmla="*/ 259 w 680"/>
                <a:gd name="T9" fmla="*/ 1102 h 1139"/>
                <a:gd name="T10" fmla="*/ 232 w 680"/>
                <a:gd name="T11" fmla="*/ 1102 h 1139"/>
                <a:gd name="T12" fmla="*/ 188 w 680"/>
                <a:gd name="T13" fmla="*/ 1093 h 1139"/>
                <a:gd name="T14" fmla="*/ 134 w 680"/>
                <a:gd name="T15" fmla="*/ 1066 h 1139"/>
                <a:gd name="T16" fmla="*/ 80 w 680"/>
                <a:gd name="T17" fmla="*/ 1012 h 1139"/>
                <a:gd name="T18" fmla="*/ 116 w 680"/>
                <a:gd name="T19" fmla="*/ 1012 h 1139"/>
                <a:gd name="T20" fmla="*/ 134 w 680"/>
                <a:gd name="T21" fmla="*/ 1003 h 1139"/>
                <a:gd name="T22" fmla="*/ 152 w 680"/>
                <a:gd name="T23" fmla="*/ 985 h 1139"/>
                <a:gd name="T24" fmla="*/ 170 w 680"/>
                <a:gd name="T25" fmla="*/ 976 h 1139"/>
                <a:gd name="T26" fmla="*/ 179 w 680"/>
                <a:gd name="T27" fmla="*/ 958 h 1139"/>
                <a:gd name="T28" fmla="*/ 179 w 680"/>
                <a:gd name="T29" fmla="*/ 895 h 1139"/>
                <a:gd name="T30" fmla="*/ 170 w 680"/>
                <a:gd name="T31" fmla="*/ 868 h 1139"/>
                <a:gd name="T32" fmla="*/ 152 w 680"/>
                <a:gd name="T33" fmla="*/ 849 h 1139"/>
                <a:gd name="T34" fmla="*/ 116 w 680"/>
                <a:gd name="T35" fmla="*/ 831 h 1139"/>
                <a:gd name="T36" fmla="*/ 71 w 680"/>
                <a:gd name="T37" fmla="*/ 831 h 1139"/>
                <a:gd name="T38" fmla="*/ 35 w 680"/>
                <a:gd name="T39" fmla="*/ 849 h 1139"/>
                <a:gd name="T40" fmla="*/ 17 w 680"/>
                <a:gd name="T41" fmla="*/ 868 h 1139"/>
                <a:gd name="T42" fmla="*/ 9 w 680"/>
                <a:gd name="T43" fmla="*/ 886 h 1139"/>
                <a:gd name="T44" fmla="*/ 0 w 680"/>
                <a:gd name="T45" fmla="*/ 922 h 1139"/>
                <a:gd name="T46" fmla="*/ 17 w 680"/>
                <a:gd name="T47" fmla="*/ 1003 h 1139"/>
                <a:gd name="T48" fmla="*/ 80 w 680"/>
                <a:gd name="T49" fmla="*/ 1075 h 1139"/>
                <a:gd name="T50" fmla="*/ 161 w 680"/>
                <a:gd name="T51" fmla="*/ 1121 h 1139"/>
                <a:gd name="T52" fmla="*/ 259 w 680"/>
                <a:gd name="T53" fmla="*/ 1139 h 1139"/>
                <a:gd name="T54" fmla="*/ 376 w 680"/>
                <a:gd name="T55" fmla="*/ 1121 h 1139"/>
                <a:gd name="T56" fmla="*/ 465 w 680"/>
                <a:gd name="T57" fmla="*/ 1066 h 1139"/>
                <a:gd name="T58" fmla="*/ 528 w 680"/>
                <a:gd name="T59" fmla="*/ 994 h 1139"/>
                <a:gd name="T60" fmla="*/ 555 w 680"/>
                <a:gd name="T61" fmla="*/ 904 h 1139"/>
                <a:gd name="T62" fmla="*/ 555 w 680"/>
                <a:gd name="T63" fmla="*/ 91 h 1139"/>
                <a:gd name="T64" fmla="*/ 564 w 680"/>
                <a:gd name="T65" fmla="*/ 72 h 1139"/>
                <a:gd name="T66" fmla="*/ 582 w 680"/>
                <a:gd name="T67" fmla="*/ 54 h 1139"/>
                <a:gd name="T68" fmla="*/ 680 w 680"/>
                <a:gd name="T69" fmla="*/ 54 h 1139"/>
                <a:gd name="T70" fmla="*/ 680 w 680"/>
                <a:gd name="T71" fmla="*/ 0 h 1139"/>
                <a:gd name="T72" fmla="*/ 206 w 680"/>
                <a:gd name="T73" fmla="*/ 0 h 1139"/>
                <a:gd name="T74" fmla="*/ 206 w 680"/>
                <a:gd name="T75" fmla="*/ 54 h 1139"/>
                <a:gd name="T76" fmla="*/ 349 w 680"/>
                <a:gd name="T77" fmla="*/ 54 h 1139"/>
                <a:gd name="T78" fmla="*/ 403 w 680"/>
                <a:gd name="T79" fmla="*/ 72 h 1139"/>
                <a:gd name="T80" fmla="*/ 420 w 680"/>
                <a:gd name="T81" fmla="*/ 91 h 1139"/>
                <a:gd name="T82" fmla="*/ 420 w 680"/>
                <a:gd name="T83" fmla="*/ 127 h 1139"/>
                <a:gd name="T84" fmla="*/ 420 w 680"/>
                <a:gd name="T85" fmla="*/ 868 h 113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80"/>
                <a:gd name="T130" fmla="*/ 0 h 1139"/>
                <a:gd name="T131" fmla="*/ 680 w 680"/>
                <a:gd name="T132" fmla="*/ 1139 h 113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80" h="1139">
                  <a:moveTo>
                    <a:pt x="420" y="868"/>
                  </a:moveTo>
                  <a:lnTo>
                    <a:pt x="403" y="967"/>
                  </a:lnTo>
                  <a:lnTo>
                    <a:pt x="367" y="1039"/>
                  </a:lnTo>
                  <a:lnTo>
                    <a:pt x="313" y="1084"/>
                  </a:lnTo>
                  <a:lnTo>
                    <a:pt x="259" y="1102"/>
                  </a:lnTo>
                  <a:lnTo>
                    <a:pt x="232" y="1102"/>
                  </a:lnTo>
                  <a:lnTo>
                    <a:pt x="188" y="1093"/>
                  </a:lnTo>
                  <a:lnTo>
                    <a:pt x="134" y="1066"/>
                  </a:lnTo>
                  <a:lnTo>
                    <a:pt x="80" y="1012"/>
                  </a:lnTo>
                  <a:lnTo>
                    <a:pt x="116" y="1012"/>
                  </a:lnTo>
                  <a:lnTo>
                    <a:pt x="134" y="1003"/>
                  </a:lnTo>
                  <a:lnTo>
                    <a:pt x="152" y="985"/>
                  </a:lnTo>
                  <a:lnTo>
                    <a:pt x="170" y="976"/>
                  </a:lnTo>
                  <a:lnTo>
                    <a:pt x="179" y="958"/>
                  </a:lnTo>
                  <a:lnTo>
                    <a:pt x="179" y="895"/>
                  </a:lnTo>
                  <a:lnTo>
                    <a:pt x="170" y="868"/>
                  </a:lnTo>
                  <a:lnTo>
                    <a:pt x="152" y="849"/>
                  </a:lnTo>
                  <a:lnTo>
                    <a:pt x="116" y="831"/>
                  </a:lnTo>
                  <a:lnTo>
                    <a:pt x="71" y="831"/>
                  </a:lnTo>
                  <a:lnTo>
                    <a:pt x="35" y="849"/>
                  </a:lnTo>
                  <a:lnTo>
                    <a:pt x="17" y="868"/>
                  </a:lnTo>
                  <a:lnTo>
                    <a:pt x="9" y="886"/>
                  </a:lnTo>
                  <a:lnTo>
                    <a:pt x="0" y="922"/>
                  </a:lnTo>
                  <a:lnTo>
                    <a:pt x="17" y="1003"/>
                  </a:lnTo>
                  <a:lnTo>
                    <a:pt x="80" y="1075"/>
                  </a:lnTo>
                  <a:lnTo>
                    <a:pt x="161" y="1121"/>
                  </a:lnTo>
                  <a:lnTo>
                    <a:pt x="259" y="1139"/>
                  </a:lnTo>
                  <a:lnTo>
                    <a:pt x="376" y="1121"/>
                  </a:lnTo>
                  <a:lnTo>
                    <a:pt x="465" y="1066"/>
                  </a:lnTo>
                  <a:lnTo>
                    <a:pt x="528" y="994"/>
                  </a:lnTo>
                  <a:lnTo>
                    <a:pt x="555" y="904"/>
                  </a:lnTo>
                  <a:lnTo>
                    <a:pt x="555" y="91"/>
                  </a:lnTo>
                  <a:lnTo>
                    <a:pt x="564" y="72"/>
                  </a:lnTo>
                  <a:lnTo>
                    <a:pt x="582" y="54"/>
                  </a:lnTo>
                  <a:lnTo>
                    <a:pt x="680" y="54"/>
                  </a:lnTo>
                  <a:lnTo>
                    <a:pt x="680" y="0"/>
                  </a:lnTo>
                  <a:lnTo>
                    <a:pt x="206" y="0"/>
                  </a:lnTo>
                  <a:lnTo>
                    <a:pt x="206" y="54"/>
                  </a:lnTo>
                  <a:lnTo>
                    <a:pt x="349" y="54"/>
                  </a:lnTo>
                  <a:lnTo>
                    <a:pt x="403" y="72"/>
                  </a:lnTo>
                  <a:lnTo>
                    <a:pt x="420" y="91"/>
                  </a:lnTo>
                  <a:lnTo>
                    <a:pt x="420" y="127"/>
                  </a:lnTo>
                  <a:lnTo>
                    <a:pt x="420" y="868"/>
                  </a:lnTo>
                  <a:close/>
                </a:path>
              </a:pathLst>
            </a:custGeom>
            <a:solidFill>
              <a:srgbClr val="000000"/>
            </a:solidFill>
            <a:ln w="0">
              <a:solidFill>
                <a:srgbClr val="000000"/>
              </a:solidFill>
              <a:prstDash val="solid"/>
              <a:round/>
              <a:headEnd/>
              <a:tailEnd/>
            </a:ln>
          </p:spPr>
          <p:txBody>
            <a:bodyPr/>
            <a:lstStyle/>
            <a:p>
              <a:endParaRPr lang="en-US"/>
            </a:p>
          </p:txBody>
        </p:sp>
        <p:sp>
          <p:nvSpPr>
            <p:cNvPr id="54329" name="Freeform 183"/>
            <p:cNvSpPr>
              <a:spLocks noEditPoints="1"/>
            </p:cNvSpPr>
            <p:nvPr/>
          </p:nvSpPr>
          <p:spPr bwMode="auto">
            <a:xfrm>
              <a:off x="16823" y="3711"/>
              <a:ext cx="708" cy="741"/>
            </a:xfrm>
            <a:custGeom>
              <a:avLst/>
              <a:gdLst>
                <a:gd name="T0" fmla="*/ 708 w 708"/>
                <a:gd name="T1" fmla="*/ 379 h 741"/>
                <a:gd name="T2" fmla="*/ 690 w 708"/>
                <a:gd name="T3" fmla="*/ 262 h 741"/>
                <a:gd name="T4" fmla="*/ 636 w 708"/>
                <a:gd name="T5" fmla="*/ 153 h 741"/>
                <a:gd name="T6" fmla="*/ 565 w 708"/>
                <a:gd name="T7" fmla="*/ 72 h 741"/>
                <a:gd name="T8" fmla="*/ 466 w 708"/>
                <a:gd name="T9" fmla="*/ 18 h 741"/>
                <a:gd name="T10" fmla="*/ 350 w 708"/>
                <a:gd name="T11" fmla="*/ 0 h 741"/>
                <a:gd name="T12" fmla="*/ 242 w 708"/>
                <a:gd name="T13" fmla="*/ 18 h 741"/>
                <a:gd name="T14" fmla="*/ 144 w 708"/>
                <a:gd name="T15" fmla="*/ 72 h 741"/>
                <a:gd name="T16" fmla="*/ 63 w 708"/>
                <a:gd name="T17" fmla="*/ 153 h 741"/>
                <a:gd name="T18" fmla="*/ 18 w 708"/>
                <a:gd name="T19" fmla="*/ 262 h 741"/>
                <a:gd name="T20" fmla="*/ 0 w 708"/>
                <a:gd name="T21" fmla="*/ 379 h 741"/>
                <a:gd name="T22" fmla="*/ 18 w 708"/>
                <a:gd name="T23" fmla="*/ 497 h 741"/>
                <a:gd name="T24" fmla="*/ 72 w 708"/>
                <a:gd name="T25" fmla="*/ 596 h 741"/>
                <a:gd name="T26" fmla="*/ 144 w 708"/>
                <a:gd name="T27" fmla="*/ 668 h 741"/>
                <a:gd name="T28" fmla="*/ 242 w 708"/>
                <a:gd name="T29" fmla="*/ 722 h 741"/>
                <a:gd name="T30" fmla="*/ 350 w 708"/>
                <a:gd name="T31" fmla="*/ 741 h 741"/>
                <a:gd name="T32" fmla="*/ 466 w 708"/>
                <a:gd name="T33" fmla="*/ 722 h 741"/>
                <a:gd name="T34" fmla="*/ 565 w 708"/>
                <a:gd name="T35" fmla="*/ 668 h 741"/>
                <a:gd name="T36" fmla="*/ 636 w 708"/>
                <a:gd name="T37" fmla="*/ 596 h 741"/>
                <a:gd name="T38" fmla="*/ 690 w 708"/>
                <a:gd name="T39" fmla="*/ 497 h 741"/>
                <a:gd name="T40" fmla="*/ 708 w 708"/>
                <a:gd name="T41" fmla="*/ 379 h 741"/>
                <a:gd name="T42" fmla="*/ 350 w 708"/>
                <a:gd name="T43" fmla="*/ 695 h 741"/>
                <a:gd name="T44" fmla="*/ 287 w 708"/>
                <a:gd name="T45" fmla="*/ 686 h 741"/>
                <a:gd name="T46" fmla="*/ 224 w 708"/>
                <a:gd name="T47" fmla="*/ 650 h 741"/>
                <a:gd name="T48" fmla="*/ 171 w 708"/>
                <a:gd name="T49" fmla="*/ 596 h 741"/>
                <a:gd name="T50" fmla="*/ 144 w 708"/>
                <a:gd name="T51" fmla="*/ 515 h 741"/>
                <a:gd name="T52" fmla="*/ 135 w 708"/>
                <a:gd name="T53" fmla="*/ 433 h 741"/>
                <a:gd name="T54" fmla="*/ 135 w 708"/>
                <a:gd name="T55" fmla="*/ 298 h 741"/>
                <a:gd name="T56" fmla="*/ 144 w 708"/>
                <a:gd name="T57" fmla="*/ 216 h 741"/>
                <a:gd name="T58" fmla="*/ 171 w 708"/>
                <a:gd name="T59" fmla="*/ 144 h 741"/>
                <a:gd name="T60" fmla="*/ 224 w 708"/>
                <a:gd name="T61" fmla="*/ 81 h 741"/>
                <a:gd name="T62" fmla="*/ 287 w 708"/>
                <a:gd name="T63" fmla="*/ 45 h 741"/>
                <a:gd name="T64" fmla="*/ 350 w 708"/>
                <a:gd name="T65" fmla="*/ 36 h 741"/>
                <a:gd name="T66" fmla="*/ 421 w 708"/>
                <a:gd name="T67" fmla="*/ 45 h 741"/>
                <a:gd name="T68" fmla="*/ 484 w 708"/>
                <a:gd name="T69" fmla="*/ 81 h 741"/>
                <a:gd name="T70" fmla="*/ 538 w 708"/>
                <a:gd name="T71" fmla="*/ 135 h 741"/>
                <a:gd name="T72" fmla="*/ 565 w 708"/>
                <a:gd name="T73" fmla="*/ 216 h 741"/>
                <a:gd name="T74" fmla="*/ 574 w 708"/>
                <a:gd name="T75" fmla="*/ 298 h 741"/>
                <a:gd name="T76" fmla="*/ 574 w 708"/>
                <a:gd name="T77" fmla="*/ 433 h 741"/>
                <a:gd name="T78" fmla="*/ 565 w 708"/>
                <a:gd name="T79" fmla="*/ 506 h 741"/>
                <a:gd name="T80" fmla="*/ 538 w 708"/>
                <a:gd name="T81" fmla="*/ 578 h 741"/>
                <a:gd name="T82" fmla="*/ 493 w 708"/>
                <a:gd name="T83" fmla="*/ 641 h 741"/>
                <a:gd name="T84" fmla="*/ 430 w 708"/>
                <a:gd name="T85" fmla="*/ 686 h 741"/>
                <a:gd name="T86" fmla="*/ 350 w 708"/>
                <a:gd name="T87" fmla="*/ 695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08"/>
                <a:gd name="T133" fmla="*/ 0 h 741"/>
                <a:gd name="T134" fmla="*/ 708 w 708"/>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08" h="741">
                  <a:moveTo>
                    <a:pt x="708" y="379"/>
                  </a:moveTo>
                  <a:lnTo>
                    <a:pt x="690" y="262"/>
                  </a:lnTo>
                  <a:lnTo>
                    <a:pt x="636" y="153"/>
                  </a:lnTo>
                  <a:lnTo>
                    <a:pt x="565" y="72"/>
                  </a:lnTo>
                  <a:lnTo>
                    <a:pt x="466" y="18"/>
                  </a:lnTo>
                  <a:lnTo>
                    <a:pt x="350" y="0"/>
                  </a:lnTo>
                  <a:lnTo>
                    <a:pt x="242" y="18"/>
                  </a:lnTo>
                  <a:lnTo>
                    <a:pt x="144" y="72"/>
                  </a:lnTo>
                  <a:lnTo>
                    <a:pt x="63" y="153"/>
                  </a:lnTo>
                  <a:lnTo>
                    <a:pt x="18" y="262"/>
                  </a:lnTo>
                  <a:lnTo>
                    <a:pt x="0" y="379"/>
                  </a:lnTo>
                  <a:lnTo>
                    <a:pt x="18" y="497"/>
                  </a:lnTo>
                  <a:lnTo>
                    <a:pt x="72" y="596"/>
                  </a:lnTo>
                  <a:lnTo>
                    <a:pt x="144" y="668"/>
                  </a:lnTo>
                  <a:lnTo>
                    <a:pt x="242" y="722"/>
                  </a:lnTo>
                  <a:lnTo>
                    <a:pt x="350" y="741"/>
                  </a:lnTo>
                  <a:lnTo>
                    <a:pt x="466" y="722"/>
                  </a:lnTo>
                  <a:lnTo>
                    <a:pt x="565" y="668"/>
                  </a:lnTo>
                  <a:lnTo>
                    <a:pt x="636" y="596"/>
                  </a:lnTo>
                  <a:lnTo>
                    <a:pt x="690" y="497"/>
                  </a:lnTo>
                  <a:lnTo>
                    <a:pt x="708" y="379"/>
                  </a:lnTo>
                  <a:close/>
                  <a:moveTo>
                    <a:pt x="350" y="695"/>
                  </a:moveTo>
                  <a:lnTo>
                    <a:pt x="287" y="686"/>
                  </a:lnTo>
                  <a:lnTo>
                    <a:pt x="224" y="650"/>
                  </a:lnTo>
                  <a:lnTo>
                    <a:pt x="171" y="596"/>
                  </a:lnTo>
                  <a:lnTo>
                    <a:pt x="144" y="515"/>
                  </a:lnTo>
                  <a:lnTo>
                    <a:pt x="135" y="433"/>
                  </a:lnTo>
                  <a:lnTo>
                    <a:pt x="135" y="298"/>
                  </a:lnTo>
                  <a:lnTo>
                    <a:pt x="144" y="216"/>
                  </a:lnTo>
                  <a:lnTo>
                    <a:pt x="171" y="144"/>
                  </a:lnTo>
                  <a:lnTo>
                    <a:pt x="224" y="81"/>
                  </a:lnTo>
                  <a:lnTo>
                    <a:pt x="287" y="45"/>
                  </a:lnTo>
                  <a:lnTo>
                    <a:pt x="350" y="36"/>
                  </a:lnTo>
                  <a:lnTo>
                    <a:pt x="421" y="45"/>
                  </a:lnTo>
                  <a:lnTo>
                    <a:pt x="484" y="81"/>
                  </a:lnTo>
                  <a:lnTo>
                    <a:pt x="538" y="135"/>
                  </a:lnTo>
                  <a:lnTo>
                    <a:pt x="565" y="216"/>
                  </a:lnTo>
                  <a:lnTo>
                    <a:pt x="574" y="298"/>
                  </a:lnTo>
                  <a:lnTo>
                    <a:pt x="574" y="433"/>
                  </a:lnTo>
                  <a:lnTo>
                    <a:pt x="565" y="506"/>
                  </a:lnTo>
                  <a:lnTo>
                    <a:pt x="538" y="578"/>
                  </a:lnTo>
                  <a:lnTo>
                    <a:pt x="493" y="641"/>
                  </a:lnTo>
                  <a:lnTo>
                    <a:pt x="430" y="686"/>
                  </a:lnTo>
                  <a:lnTo>
                    <a:pt x="350" y="695"/>
                  </a:lnTo>
                  <a:close/>
                </a:path>
              </a:pathLst>
            </a:custGeom>
            <a:solidFill>
              <a:srgbClr val="000000"/>
            </a:solidFill>
            <a:ln w="0">
              <a:solidFill>
                <a:srgbClr val="000000"/>
              </a:solidFill>
              <a:prstDash val="solid"/>
              <a:round/>
              <a:headEnd/>
              <a:tailEnd/>
            </a:ln>
          </p:spPr>
          <p:txBody>
            <a:bodyPr/>
            <a:lstStyle/>
            <a:p>
              <a:endParaRPr lang="en-US"/>
            </a:p>
          </p:txBody>
        </p:sp>
        <p:sp>
          <p:nvSpPr>
            <p:cNvPr id="54330" name="Freeform 184"/>
            <p:cNvSpPr>
              <a:spLocks noEditPoints="1"/>
            </p:cNvSpPr>
            <p:nvPr/>
          </p:nvSpPr>
          <p:spPr bwMode="auto">
            <a:xfrm>
              <a:off x="17629" y="3349"/>
              <a:ext cx="341" cy="1084"/>
            </a:xfrm>
            <a:custGeom>
              <a:avLst/>
              <a:gdLst>
                <a:gd name="T0" fmla="*/ 233 w 341"/>
                <a:gd name="T1" fmla="*/ 371 h 1084"/>
                <a:gd name="T2" fmla="*/ 9 w 341"/>
                <a:gd name="T3" fmla="*/ 389 h 1084"/>
                <a:gd name="T4" fmla="*/ 9 w 341"/>
                <a:gd name="T5" fmla="*/ 443 h 1084"/>
                <a:gd name="T6" fmla="*/ 81 w 341"/>
                <a:gd name="T7" fmla="*/ 443 h 1084"/>
                <a:gd name="T8" fmla="*/ 108 w 341"/>
                <a:gd name="T9" fmla="*/ 452 h 1084"/>
                <a:gd name="T10" fmla="*/ 117 w 341"/>
                <a:gd name="T11" fmla="*/ 470 h 1084"/>
                <a:gd name="T12" fmla="*/ 126 w 341"/>
                <a:gd name="T13" fmla="*/ 497 h 1084"/>
                <a:gd name="T14" fmla="*/ 126 w 341"/>
                <a:gd name="T15" fmla="*/ 994 h 1084"/>
                <a:gd name="T16" fmla="*/ 117 w 341"/>
                <a:gd name="T17" fmla="*/ 1012 h 1084"/>
                <a:gd name="T18" fmla="*/ 108 w 341"/>
                <a:gd name="T19" fmla="*/ 1021 h 1084"/>
                <a:gd name="T20" fmla="*/ 81 w 341"/>
                <a:gd name="T21" fmla="*/ 1030 h 1084"/>
                <a:gd name="T22" fmla="*/ 0 w 341"/>
                <a:gd name="T23" fmla="*/ 1030 h 1084"/>
                <a:gd name="T24" fmla="*/ 0 w 341"/>
                <a:gd name="T25" fmla="*/ 1084 h 1084"/>
                <a:gd name="T26" fmla="*/ 126 w 341"/>
                <a:gd name="T27" fmla="*/ 1084 h 1084"/>
                <a:gd name="T28" fmla="*/ 179 w 341"/>
                <a:gd name="T29" fmla="*/ 1075 h 1084"/>
                <a:gd name="T30" fmla="*/ 341 w 341"/>
                <a:gd name="T31" fmla="*/ 1084 h 1084"/>
                <a:gd name="T32" fmla="*/ 341 w 341"/>
                <a:gd name="T33" fmla="*/ 1030 h 1084"/>
                <a:gd name="T34" fmla="*/ 278 w 341"/>
                <a:gd name="T35" fmla="*/ 1030 h 1084"/>
                <a:gd name="T36" fmla="*/ 251 w 341"/>
                <a:gd name="T37" fmla="*/ 1021 h 1084"/>
                <a:gd name="T38" fmla="*/ 242 w 341"/>
                <a:gd name="T39" fmla="*/ 1021 h 1084"/>
                <a:gd name="T40" fmla="*/ 233 w 341"/>
                <a:gd name="T41" fmla="*/ 1003 h 1084"/>
                <a:gd name="T42" fmla="*/ 233 w 341"/>
                <a:gd name="T43" fmla="*/ 967 h 1084"/>
                <a:gd name="T44" fmla="*/ 233 w 341"/>
                <a:gd name="T45" fmla="*/ 371 h 1084"/>
                <a:gd name="T46" fmla="*/ 242 w 341"/>
                <a:gd name="T47" fmla="*/ 91 h 1084"/>
                <a:gd name="T48" fmla="*/ 224 w 341"/>
                <a:gd name="T49" fmla="*/ 36 h 1084"/>
                <a:gd name="T50" fmla="*/ 206 w 341"/>
                <a:gd name="T51" fmla="*/ 18 h 1084"/>
                <a:gd name="T52" fmla="*/ 153 w 341"/>
                <a:gd name="T53" fmla="*/ 0 h 1084"/>
                <a:gd name="T54" fmla="*/ 99 w 341"/>
                <a:gd name="T55" fmla="*/ 18 h 1084"/>
                <a:gd name="T56" fmla="*/ 81 w 341"/>
                <a:gd name="T57" fmla="*/ 45 h 1084"/>
                <a:gd name="T58" fmla="*/ 72 w 341"/>
                <a:gd name="T59" fmla="*/ 63 h 1084"/>
                <a:gd name="T60" fmla="*/ 72 w 341"/>
                <a:gd name="T61" fmla="*/ 118 h 1084"/>
                <a:gd name="T62" fmla="*/ 81 w 341"/>
                <a:gd name="T63" fmla="*/ 136 h 1084"/>
                <a:gd name="T64" fmla="*/ 99 w 341"/>
                <a:gd name="T65" fmla="*/ 154 h 1084"/>
                <a:gd name="T66" fmla="*/ 126 w 341"/>
                <a:gd name="T67" fmla="*/ 172 h 1084"/>
                <a:gd name="T68" fmla="*/ 179 w 341"/>
                <a:gd name="T69" fmla="*/ 172 h 1084"/>
                <a:gd name="T70" fmla="*/ 206 w 341"/>
                <a:gd name="T71" fmla="*/ 163 h 1084"/>
                <a:gd name="T72" fmla="*/ 224 w 341"/>
                <a:gd name="T73" fmla="*/ 145 h 1084"/>
                <a:gd name="T74" fmla="*/ 242 w 341"/>
                <a:gd name="T75" fmla="*/ 91 h 10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1"/>
                <a:gd name="T115" fmla="*/ 0 h 1084"/>
                <a:gd name="T116" fmla="*/ 341 w 341"/>
                <a:gd name="T117" fmla="*/ 1084 h 10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1" h="1084">
                  <a:moveTo>
                    <a:pt x="233" y="371"/>
                  </a:moveTo>
                  <a:lnTo>
                    <a:pt x="9" y="389"/>
                  </a:lnTo>
                  <a:lnTo>
                    <a:pt x="9" y="443"/>
                  </a:lnTo>
                  <a:lnTo>
                    <a:pt x="81" y="443"/>
                  </a:lnTo>
                  <a:lnTo>
                    <a:pt x="108" y="452"/>
                  </a:lnTo>
                  <a:lnTo>
                    <a:pt x="117" y="470"/>
                  </a:lnTo>
                  <a:lnTo>
                    <a:pt x="126" y="497"/>
                  </a:lnTo>
                  <a:lnTo>
                    <a:pt x="126" y="994"/>
                  </a:lnTo>
                  <a:lnTo>
                    <a:pt x="117" y="1012"/>
                  </a:lnTo>
                  <a:lnTo>
                    <a:pt x="108" y="1021"/>
                  </a:lnTo>
                  <a:lnTo>
                    <a:pt x="81" y="1030"/>
                  </a:lnTo>
                  <a:lnTo>
                    <a:pt x="0" y="1030"/>
                  </a:lnTo>
                  <a:lnTo>
                    <a:pt x="0" y="1084"/>
                  </a:lnTo>
                  <a:lnTo>
                    <a:pt x="126" y="1084"/>
                  </a:lnTo>
                  <a:lnTo>
                    <a:pt x="179" y="1075"/>
                  </a:lnTo>
                  <a:lnTo>
                    <a:pt x="341" y="1084"/>
                  </a:lnTo>
                  <a:lnTo>
                    <a:pt x="341" y="1030"/>
                  </a:lnTo>
                  <a:lnTo>
                    <a:pt x="278" y="1030"/>
                  </a:lnTo>
                  <a:lnTo>
                    <a:pt x="251" y="1021"/>
                  </a:lnTo>
                  <a:lnTo>
                    <a:pt x="242" y="1021"/>
                  </a:lnTo>
                  <a:lnTo>
                    <a:pt x="233" y="1003"/>
                  </a:lnTo>
                  <a:lnTo>
                    <a:pt x="233" y="967"/>
                  </a:lnTo>
                  <a:lnTo>
                    <a:pt x="233" y="371"/>
                  </a:lnTo>
                  <a:close/>
                  <a:moveTo>
                    <a:pt x="242" y="91"/>
                  </a:moveTo>
                  <a:lnTo>
                    <a:pt x="224" y="36"/>
                  </a:lnTo>
                  <a:lnTo>
                    <a:pt x="206" y="18"/>
                  </a:lnTo>
                  <a:lnTo>
                    <a:pt x="153" y="0"/>
                  </a:lnTo>
                  <a:lnTo>
                    <a:pt x="99" y="18"/>
                  </a:lnTo>
                  <a:lnTo>
                    <a:pt x="81" y="45"/>
                  </a:lnTo>
                  <a:lnTo>
                    <a:pt x="72" y="63"/>
                  </a:lnTo>
                  <a:lnTo>
                    <a:pt x="72" y="118"/>
                  </a:lnTo>
                  <a:lnTo>
                    <a:pt x="81" y="136"/>
                  </a:lnTo>
                  <a:lnTo>
                    <a:pt x="99" y="154"/>
                  </a:lnTo>
                  <a:lnTo>
                    <a:pt x="126" y="172"/>
                  </a:lnTo>
                  <a:lnTo>
                    <a:pt x="179" y="172"/>
                  </a:lnTo>
                  <a:lnTo>
                    <a:pt x="206" y="163"/>
                  </a:lnTo>
                  <a:lnTo>
                    <a:pt x="224" y="145"/>
                  </a:lnTo>
                  <a:lnTo>
                    <a:pt x="242" y="91"/>
                  </a:lnTo>
                  <a:close/>
                </a:path>
              </a:pathLst>
            </a:custGeom>
            <a:solidFill>
              <a:srgbClr val="000000"/>
            </a:solidFill>
            <a:ln w="0">
              <a:solidFill>
                <a:srgbClr val="000000"/>
              </a:solidFill>
              <a:prstDash val="solid"/>
              <a:round/>
              <a:headEnd/>
              <a:tailEnd/>
            </a:ln>
          </p:spPr>
          <p:txBody>
            <a:bodyPr/>
            <a:lstStyle/>
            <a:p>
              <a:endParaRPr lang="en-US"/>
            </a:p>
          </p:txBody>
        </p:sp>
        <p:sp>
          <p:nvSpPr>
            <p:cNvPr id="54331" name="Freeform 185"/>
            <p:cNvSpPr>
              <a:spLocks/>
            </p:cNvSpPr>
            <p:nvPr/>
          </p:nvSpPr>
          <p:spPr bwMode="auto">
            <a:xfrm>
              <a:off x="18077" y="3720"/>
              <a:ext cx="797" cy="713"/>
            </a:xfrm>
            <a:custGeom>
              <a:avLst/>
              <a:gdLst>
                <a:gd name="T0" fmla="*/ 116 w 797"/>
                <a:gd name="T1" fmla="*/ 162 h 713"/>
                <a:gd name="T2" fmla="*/ 116 w 797"/>
                <a:gd name="T3" fmla="*/ 623 h 713"/>
                <a:gd name="T4" fmla="*/ 108 w 797"/>
                <a:gd name="T5" fmla="*/ 641 h 713"/>
                <a:gd name="T6" fmla="*/ 99 w 797"/>
                <a:gd name="T7" fmla="*/ 650 h 713"/>
                <a:gd name="T8" fmla="*/ 72 w 797"/>
                <a:gd name="T9" fmla="*/ 659 h 713"/>
                <a:gd name="T10" fmla="*/ 0 w 797"/>
                <a:gd name="T11" fmla="*/ 659 h 713"/>
                <a:gd name="T12" fmla="*/ 0 w 797"/>
                <a:gd name="T13" fmla="*/ 713 h 713"/>
                <a:gd name="T14" fmla="*/ 90 w 797"/>
                <a:gd name="T15" fmla="*/ 713 h 713"/>
                <a:gd name="T16" fmla="*/ 179 w 797"/>
                <a:gd name="T17" fmla="*/ 704 h 713"/>
                <a:gd name="T18" fmla="*/ 260 w 797"/>
                <a:gd name="T19" fmla="*/ 713 h 713"/>
                <a:gd name="T20" fmla="*/ 358 w 797"/>
                <a:gd name="T21" fmla="*/ 713 h 713"/>
                <a:gd name="T22" fmla="*/ 358 w 797"/>
                <a:gd name="T23" fmla="*/ 659 h 713"/>
                <a:gd name="T24" fmla="*/ 278 w 797"/>
                <a:gd name="T25" fmla="*/ 659 h 713"/>
                <a:gd name="T26" fmla="*/ 251 w 797"/>
                <a:gd name="T27" fmla="*/ 650 h 713"/>
                <a:gd name="T28" fmla="*/ 242 w 797"/>
                <a:gd name="T29" fmla="*/ 641 h 713"/>
                <a:gd name="T30" fmla="*/ 233 w 797"/>
                <a:gd name="T31" fmla="*/ 623 h 713"/>
                <a:gd name="T32" fmla="*/ 233 w 797"/>
                <a:gd name="T33" fmla="*/ 298 h 713"/>
                <a:gd name="T34" fmla="*/ 242 w 797"/>
                <a:gd name="T35" fmla="*/ 207 h 713"/>
                <a:gd name="T36" fmla="*/ 278 w 797"/>
                <a:gd name="T37" fmla="*/ 135 h 713"/>
                <a:gd name="T38" fmla="*/ 322 w 797"/>
                <a:gd name="T39" fmla="*/ 81 h 713"/>
                <a:gd name="T40" fmla="*/ 385 w 797"/>
                <a:gd name="T41" fmla="*/ 45 h 713"/>
                <a:gd name="T42" fmla="*/ 448 w 797"/>
                <a:gd name="T43" fmla="*/ 36 h 713"/>
                <a:gd name="T44" fmla="*/ 510 w 797"/>
                <a:gd name="T45" fmla="*/ 54 h 713"/>
                <a:gd name="T46" fmla="*/ 546 w 797"/>
                <a:gd name="T47" fmla="*/ 90 h 713"/>
                <a:gd name="T48" fmla="*/ 564 w 797"/>
                <a:gd name="T49" fmla="*/ 144 h 713"/>
                <a:gd name="T50" fmla="*/ 564 w 797"/>
                <a:gd name="T51" fmla="*/ 623 h 713"/>
                <a:gd name="T52" fmla="*/ 555 w 797"/>
                <a:gd name="T53" fmla="*/ 641 h 713"/>
                <a:gd name="T54" fmla="*/ 546 w 797"/>
                <a:gd name="T55" fmla="*/ 650 h 713"/>
                <a:gd name="T56" fmla="*/ 519 w 797"/>
                <a:gd name="T57" fmla="*/ 659 h 713"/>
                <a:gd name="T58" fmla="*/ 439 w 797"/>
                <a:gd name="T59" fmla="*/ 659 h 713"/>
                <a:gd name="T60" fmla="*/ 439 w 797"/>
                <a:gd name="T61" fmla="*/ 713 h 713"/>
                <a:gd name="T62" fmla="*/ 537 w 797"/>
                <a:gd name="T63" fmla="*/ 713 h 713"/>
                <a:gd name="T64" fmla="*/ 618 w 797"/>
                <a:gd name="T65" fmla="*/ 704 h 713"/>
                <a:gd name="T66" fmla="*/ 707 w 797"/>
                <a:gd name="T67" fmla="*/ 713 h 713"/>
                <a:gd name="T68" fmla="*/ 797 w 797"/>
                <a:gd name="T69" fmla="*/ 713 h 713"/>
                <a:gd name="T70" fmla="*/ 797 w 797"/>
                <a:gd name="T71" fmla="*/ 659 h 713"/>
                <a:gd name="T72" fmla="*/ 707 w 797"/>
                <a:gd name="T73" fmla="*/ 659 h 713"/>
                <a:gd name="T74" fmla="*/ 690 w 797"/>
                <a:gd name="T75" fmla="*/ 650 h 713"/>
                <a:gd name="T76" fmla="*/ 672 w 797"/>
                <a:gd name="T77" fmla="*/ 614 h 713"/>
                <a:gd name="T78" fmla="*/ 672 w 797"/>
                <a:gd name="T79" fmla="*/ 189 h 713"/>
                <a:gd name="T80" fmla="*/ 663 w 797"/>
                <a:gd name="T81" fmla="*/ 117 h 713"/>
                <a:gd name="T82" fmla="*/ 627 w 797"/>
                <a:gd name="T83" fmla="*/ 63 h 713"/>
                <a:gd name="T84" fmla="*/ 591 w 797"/>
                <a:gd name="T85" fmla="*/ 36 h 713"/>
                <a:gd name="T86" fmla="*/ 537 w 797"/>
                <a:gd name="T87" fmla="*/ 9 h 713"/>
                <a:gd name="T88" fmla="*/ 457 w 797"/>
                <a:gd name="T89" fmla="*/ 0 h 713"/>
                <a:gd name="T90" fmla="*/ 376 w 797"/>
                <a:gd name="T91" fmla="*/ 9 h 713"/>
                <a:gd name="T92" fmla="*/ 313 w 797"/>
                <a:gd name="T93" fmla="*/ 45 h 713"/>
                <a:gd name="T94" fmla="*/ 260 w 797"/>
                <a:gd name="T95" fmla="*/ 99 h 713"/>
                <a:gd name="T96" fmla="*/ 224 w 797"/>
                <a:gd name="T97" fmla="*/ 171 h 713"/>
                <a:gd name="T98" fmla="*/ 224 w 797"/>
                <a:gd name="T99" fmla="*/ 0 h 713"/>
                <a:gd name="T100" fmla="*/ 0 w 797"/>
                <a:gd name="T101" fmla="*/ 18 h 713"/>
                <a:gd name="T102" fmla="*/ 0 w 797"/>
                <a:gd name="T103" fmla="*/ 72 h 713"/>
                <a:gd name="T104" fmla="*/ 72 w 797"/>
                <a:gd name="T105" fmla="*/ 72 h 713"/>
                <a:gd name="T106" fmla="*/ 108 w 797"/>
                <a:gd name="T107" fmla="*/ 90 h 713"/>
                <a:gd name="T108" fmla="*/ 116 w 797"/>
                <a:gd name="T109" fmla="*/ 108 h 713"/>
                <a:gd name="T110" fmla="*/ 116 w 797"/>
                <a:gd name="T111" fmla="*/ 162 h 71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97"/>
                <a:gd name="T169" fmla="*/ 0 h 713"/>
                <a:gd name="T170" fmla="*/ 797 w 797"/>
                <a:gd name="T171" fmla="*/ 713 h 71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97" h="713">
                  <a:moveTo>
                    <a:pt x="116" y="162"/>
                  </a:moveTo>
                  <a:lnTo>
                    <a:pt x="116" y="623"/>
                  </a:lnTo>
                  <a:lnTo>
                    <a:pt x="108" y="641"/>
                  </a:lnTo>
                  <a:lnTo>
                    <a:pt x="99" y="650"/>
                  </a:lnTo>
                  <a:lnTo>
                    <a:pt x="72" y="659"/>
                  </a:lnTo>
                  <a:lnTo>
                    <a:pt x="0" y="659"/>
                  </a:lnTo>
                  <a:lnTo>
                    <a:pt x="0" y="713"/>
                  </a:lnTo>
                  <a:lnTo>
                    <a:pt x="90" y="713"/>
                  </a:lnTo>
                  <a:lnTo>
                    <a:pt x="179" y="704"/>
                  </a:lnTo>
                  <a:lnTo>
                    <a:pt x="260" y="713"/>
                  </a:lnTo>
                  <a:lnTo>
                    <a:pt x="358" y="713"/>
                  </a:lnTo>
                  <a:lnTo>
                    <a:pt x="358" y="659"/>
                  </a:lnTo>
                  <a:lnTo>
                    <a:pt x="278" y="659"/>
                  </a:lnTo>
                  <a:lnTo>
                    <a:pt x="251" y="650"/>
                  </a:lnTo>
                  <a:lnTo>
                    <a:pt x="242" y="641"/>
                  </a:lnTo>
                  <a:lnTo>
                    <a:pt x="233" y="623"/>
                  </a:lnTo>
                  <a:lnTo>
                    <a:pt x="233" y="298"/>
                  </a:lnTo>
                  <a:lnTo>
                    <a:pt x="242" y="207"/>
                  </a:lnTo>
                  <a:lnTo>
                    <a:pt x="278" y="135"/>
                  </a:lnTo>
                  <a:lnTo>
                    <a:pt x="322" y="81"/>
                  </a:lnTo>
                  <a:lnTo>
                    <a:pt x="385" y="45"/>
                  </a:lnTo>
                  <a:lnTo>
                    <a:pt x="448" y="36"/>
                  </a:lnTo>
                  <a:lnTo>
                    <a:pt x="510" y="54"/>
                  </a:lnTo>
                  <a:lnTo>
                    <a:pt x="546" y="90"/>
                  </a:lnTo>
                  <a:lnTo>
                    <a:pt x="564" y="144"/>
                  </a:lnTo>
                  <a:lnTo>
                    <a:pt x="564" y="623"/>
                  </a:lnTo>
                  <a:lnTo>
                    <a:pt x="555" y="641"/>
                  </a:lnTo>
                  <a:lnTo>
                    <a:pt x="546" y="650"/>
                  </a:lnTo>
                  <a:lnTo>
                    <a:pt x="519" y="659"/>
                  </a:lnTo>
                  <a:lnTo>
                    <a:pt x="439" y="659"/>
                  </a:lnTo>
                  <a:lnTo>
                    <a:pt x="439" y="713"/>
                  </a:lnTo>
                  <a:lnTo>
                    <a:pt x="537" y="713"/>
                  </a:lnTo>
                  <a:lnTo>
                    <a:pt x="618" y="704"/>
                  </a:lnTo>
                  <a:lnTo>
                    <a:pt x="707" y="713"/>
                  </a:lnTo>
                  <a:lnTo>
                    <a:pt x="797" y="713"/>
                  </a:lnTo>
                  <a:lnTo>
                    <a:pt x="797" y="659"/>
                  </a:lnTo>
                  <a:lnTo>
                    <a:pt x="707" y="659"/>
                  </a:lnTo>
                  <a:lnTo>
                    <a:pt x="690" y="650"/>
                  </a:lnTo>
                  <a:lnTo>
                    <a:pt x="672" y="614"/>
                  </a:lnTo>
                  <a:lnTo>
                    <a:pt x="672" y="189"/>
                  </a:lnTo>
                  <a:lnTo>
                    <a:pt x="663" y="117"/>
                  </a:lnTo>
                  <a:lnTo>
                    <a:pt x="627" y="63"/>
                  </a:lnTo>
                  <a:lnTo>
                    <a:pt x="591" y="36"/>
                  </a:lnTo>
                  <a:lnTo>
                    <a:pt x="537" y="9"/>
                  </a:lnTo>
                  <a:lnTo>
                    <a:pt x="457" y="0"/>
                  </a:lnTo>
                  <a:lnTo>
                    <a:pt x="376" y="9"/>
                  </a:lnTo>
                  <a:lnTo>
                    <a:pt x="313" y="45"/>
                  </a:lnTo>
                  <a:lnTo>
                    <a:pt x="260" y="99"/>
                  </a:lnTo>
                  <a:lnTo>
                    <a:pt x="224" y="171"/>
                  </a:lnTo>
                  <a:lnTo>
                    <a:pt x="224" y="0"/>
                  </a:lnTo>
                  <a:lnTo>
                    <a:pt x="0" y="18"/>
                  </a:lnTo>
                  <a:lnTo>
                    <a:pt x="0" y="72"/>
                  </a:lnTo>
                  <a:lnTo>
                    <a:pt x="72" y="72"/>
                  </a:lnTo>
                  <a:lnTo>
                    <a:pt x="108" y="90"/>
                  </a:lnTo>
                  <a:lnTo>
                    <a:pt x="116" y="108"/>
                  </a:lnTo>
                  <a:lnTo>
                    <a:pt x="116" y="162"/>
                  </a:lnTo>
                  <a:close/>
                </a:path>
              </a:pathLst>
            </a:custGeom>
            <a:solidFill>
              <a:srgbClr val="000000"/>
            </a:solidFill>
            <a:ln w="0">
              <a:solidFill>
                <a:srgbClr val="000000"/>
              </a:solidFill>
              <a:prstDash val="solid"/>
              <a:round/>
              <a:headEnd/>
              <a:tailEnd/>
            </a:ln>
          </p:spPr>
          <p:txBody>
            <a:bodyPr/>
            <a:lstStyle/>
            <a:p>
              <a:endParaRPr lang="en-US"/>
            </a:p>
          </p:txBody>
        </p:sp>
        <p:sp>
          <p:nvSpPr>
            <p:cNvPr id="54332" name="Freeform 186"/>
            <p:cNvSpPr>
              <a:spLocks/>
            </p:cNvSpPr>
            <p:nvPr/>
          </p:nvSpPr>
          <p:spPr bwMode="auto">
            <a:xfrm>
              <a:off x="19411" y="3331"/>
              <a:ext cx="1603" cy="1175"/>
            </a:xfrm>
            <a:custGeom>
              <a:avLst/>
              <a:gdLst>
                <a:gd name="T0" fmla="*/ 842 w 1603"/>
                <a:gd name="T1" fmla="*/ 109 h 1175"/>
                <a:gd name="T2" fmla="*/ 824 w 1603"/>
                <a:gd name="T3" fmla="*/ 136 h 1175"/>
                <a:gd name="T4" fmla="*/ 770 w 1603"/>
                <a:gd name="T5" fmla="*/ 235 h 1175"/>
                <a:gd name="T6" fmla="*/ 591 w 1603"/>
                <a:gd name="T7" fmla="*/ 533 h 1175"/>
                <a:gd name="T8" fmla="*/ 439 w 1603"/>
                <a:gd name="T9" fmla="*/ 759 h 1175"/>
                <a:gd name="T10" fmla="*/ 332 w 1603"/>
                <a:gd name="T11" fmla="*/ 895 h 1175"/>
                <a:gd name="T12" fmla="*/ 358 w 1603"/>
                <a:gd name="T13" fmla="*/ 651 h 1175"/>
                <a:gd name="T14" fmla="*/ 367 w 1603"/>
                <a:gd name="T15" fmla="*/ 371 h 1175"/>
                <a:gd name="T16" fmla="*/ 305 w 1603"/>
                <a:gd name="T17" fmla="*/ 127 h 1175"/>
                <a:gd name="T18" fmla="*/ 197 w 1603"/>
                <a:gd name="T19" fmla="*/ 18 h 1175"/>
                <a:gd name="T20" fmla="*/ 81 w 1603"/>
                <a:gd name="T21" fmla="*/ 0 h 1175"/>
                <a:gd name="T22" fmla="*/ 0 w 1603"/>
                <a:gd name="T23" fmla="*/ 63 h 1175"/>
                <a:gd name="T24" fmla="*/ 9 w 1603"/>
                <a:gd name="T25" fmla="*/ 81 h 1175"/>
                <a:gd name="T26" fmla="*/ 81 w 1603"/>
                <a:gd name="T27" fmla="*/ 91 h 1175"/>
                <a:gd name="T28" fmla="*/ 161 w 1603"/>
                <a:gd name="T29" fmla="*/ 145 h 1175"/>
                <a:gd name="T30" fmla="*/ 224 w 1603"/>
                <a:gd name="T31" fmla="*/ 289 h 1175"/>
                <a:gd name="T32" fmla="*/ 251 w 1603"/>
                <a:gd name="T33" fmla="*/ 542 h 1175"/>
                <a:gd name="T34" fmla="*/ 215 w 1603"/>
                <a:gd name="T35" fmla="*/ 958 h 1175"/>
                <a:gd name="T36" fmla="*/ 188 w 1603"/>
                <a:gd name="T37" fmla="*/ 1102 h 1175"/>
                <a:gd name="T38" fmla="*/ 179 w 1603"/>
                <a:gd name="T39" fmla="*/ 1175 h 1175"/>
                <a:gd name="T40" fmla="*/ 242 w 1603"/>
                <a:gd name="T41" fmla="*/ 1121 h 1175"/>
                <a:gd name="T42" fmla="*/ 358 w 1603"/>
                <a:gd name="T43" fmla="*/ 967 h 1175"/>
                <a:gd name="T44" fmla="*/ 502 w 1603"/>
                <a:gd name="T45" fmla="*/ 777 h 1175"/>
                <a:gd name="T46" fmla="*/ 600 w 1603"/>
                <a:gd name="T47" fmla="*/ 624 h 1175"/>
                <a:gd name="T48" fmla="*/ 717 w 1603"/>
                <a:gd name="T49" fmla="*/ 443 h 1175"/>
                <a:gd name="T50" fmla="*/ 869 w 1603"/>
                <a:gd name="T51" fmla="*/ 172 h 1175"/>
                <a:gd name="T52" fmla="*/ 967 w 1603"/>
                <a:gd name="T53" fmla="*/ 606 h 1175"/>
                <a:gd name="T54" fmla="*/ 1012 w 1603"/>
                <a:gd name="T55" fmla="*/ 931 h 1175"/>
                <a:gd name="T56" fmla="*/ 1021 w 1603"/>
                <a:gd name="T57" fmla="*/ 1157 h 1175"/>
                <a:gd name="T58" fmla="*/ 1030 w 1603"/>
                <a:gd name="T59" fmla="*/ 1175 h 1175"/>
                <a:gd name="T60" fmla="*/ 1146 w 1603"/>
                <a:gd name="T61" fmla="*/ 1048 h 1175"/>
                <a:gd name="T62" fmla="*/ 1272 w 1603"/>
                <a:gd name="T63" fmla="*/ 877 h 1175"/>
                <a:gd name="T64" fmla="*/ 1379 w 1603"/>
                <a:gd name="T65" fmla="*/ 714 h 1175"/>
                <a:gd name="T66" fmla="*/ 1487 w 1603"/>
                <a:gd name="T67" fmla="*/ 542 h 1175"/>
                <a:gd name="T68" fmla="*/ 1585 w 1603"/>
                <a:gd name="T69" fmla="*/ 289 h 1175"/>
                <a:gd name="T70" fmla="*/ 1594 w 1603"/>
                <a:gd name="T71" fmla="*/ 91 h 1175"/>
                <a:gd name="T72" fmla="*/ 1531 w 1603"/>
                <a:gd name="T73" fmla="*/ 9 h 1175"/>
                <a:gd name="T74" fmla="*/ 1487 w 1603"/>
                <a:gd name="T75" fmla="*/ 0 h 1175"/>
                <a:gd name="T76" fmla="*/ 1442 w 1603"/>
                <a:gd name="T77" fmla="*/ 36 h 1175"/>
                <a:gd name="T78" fmla="*/ 1424 w 1603"/>
                <a:gd name="T79" fmla="*/ 109 h 1175"/>
                <a:gd name="T80" fmla="*/ 1424 w 1603"/>
                <a:gd name="T81" fmla="*/ 145 h 1175"/>
                <a:gd name="T82" fmla="*/ 1460 w 1603"/>
                <a:gd name="T83" fmla="*/ 154 h 1175"/>
                <a:gd name="T84" fmla="*/ 1505 w 1603"/>
                <a:gd name="T85" fmla="*/ 181 h 1175"/>
                <a:gd name="T86" fmla="*/ 1531 w 1603"/>
                <a:gd name="T87" fmla="*/ 235 h 1175"/>
                <a:gd name="T88" fmla="*/ 1522 w 1603"/>
                <a:gd name="T89" fmla="*/ 344 h 1175"/>
                <a:gd name="T90" fmla="*/ 1433 w 1603"/>
                <a:gd name="T91" fmla="*/ 524 h 1175"/>
                <a:gd name="T92" fmla="*/ 1308 w 1603"/>
                <a:gd name="T93" fmla="*/ 723 h 1175"/>
                <a:gd name="T94" fmla="*/ 1182 w 1603"/>
                <a:gd name="T95" fmla="*/ 886 h 1175"/>
                <a:gd name="T96" fmla="*/ 1128 w 1603"/>
                <a:gd name="T97" fmla="*/ 949 h 1175"/>
                <a:gd name="T98" fmla="*/ 1120 w 1603"/>
                <a:gd name="T99" fmla="*/ 759 h 1175"/>
                <a:gd name="T100" fmla="*/ 1066 w 1603"/>
                <a:gd name="T101" fmla="*/ 452 h 1175"/>
                <a:gd name="T102" fmla="*/ 958 w 1603"/>
                <a:gd name="T103" fmla="*/ 36 h 1175"/>
                <a:gd name="T104" fmla="*/ 949 w 1603"/>
                <a:gd name="T105" fmla="*/ 9 h 1175"/>
                <a:gd name="T106" fmla="*/ 914 w 1603"/>
                <a:gd name="T107" fmla="*/ 0 h 1175"/>
                <a:gd name="T108" fmla="*/ 869 w 1603"/>
                <a:gd name="T109" fmla="*/ 27 h 1175"/>
                <a:gd name="T110" fmla="*/ 842 w 1603"/>
                <a:gd name="T111" fmla="*/ 54 h 1175"/>
                <a:gd name="T112" fmla="*/ 833 w 1603"/>
                <a:gd name="T113" fmla="*/ 81 h 1175"/>
                <a:gd name="T114" fmla="*/ 842 w 1603"/>
                <a:gd name="T115" fmla="*/ 100 h 11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603"/>
                <a:gd name="T175" fmla="*/ 0 h 1175"/>
                <a:gd name="T176" fmla="*/ 1603 w 1603"/>
                <a:gd name="T177" fmla="*/ 1175 h 117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603" h="1175">
                  <a:moveTo>
                    <a:pt x="842" y="100"/>
                  </a:moveTo>
                  <a:lnTo>
                    <a:pt x="842" y="109"/>
                  </a:lnTo>
                  <a:lnTo>
                    <a:pt x="833" y="118"/>
                  </a:lnTo>
                  <a:lnTo>
                    <a:pt x="824" y="136"/>
                  </a:lnTo>
                  <a:lnTo>
                    <a:pt x="788" y="190"/>
                  </a:lnTo>
                  <a:lnTo>
                    <a:pt x="770" y="235"/>
                  </a:lnTo>
                  <a:lnTo>
                    <a:pt x="681" y="389"/>
                  </a:lnTo>
                  <a:lnTo>
                    <a:pt x="591" y="533"/>
                  </a:lnTo>
                  <a:lnTo>
                    <a:pt x="511" y="660"/>
                  </a:lnTo>
                  <a:lnTo>
                    <a:pt x="439" y="759"/>
                  </a:lnTo>
                  <a:lnTo>
                    <a:pt x="376" y="840"/>
                  </a:lnTo>
                  <a:lnTo>
                    <a:pt x="332" y="895"/>
                  </a:lnTo>
                  <a:lnTo>
                    <a:pt x="349" y="795"/>
                  </a:lnTo>
                  <a:lnTo>
                    <a:pt x="358" y="651"/>
                  </a:lnTo>
                  <a:lnTo>
                    <a:pt x="367" y="488"/>
                  </a:lnTo>
                  <a:lnTo>
                    <a:pt x="367" y="371"/>
                  </a:lnTo>
                  <a:lnTo>
                    <a:pt x="332" y="208"/>
                  </a:lnTo>
                  <a:lnTo>
                    <a:pt x="305" y="127"/>
                  </a:lnTo>
                  <a:lnTo>
                    <a:pt x="260" y="63"/>
                  </a:lnTo>
                  <a:lnTo>
                    <a:pt x="197" y="18"/>
                  </a:lnTo>
                  <a:lnTo>
                    <a:pt x="108" y="0"/>
                  </a:lnTo>
                  <a:lnTo>
                    <a:pt x="81" y="0"/>
                  </a:lnTo>
                  <a:lnTo>
                    <a:pt x="54" y="9"/>
                  </a:lnTo>
                  <a:lnTo>
                    <a:pt x="0" y="63"/>
                  </a:lnTo>
                  <a:lnTo>
                    <a:pt x="0" y="72"/>
                  </a:lnTo>
                  <a:lnTo>
                    <a:pt x="9" y="81"/>
                  </a:lnTo>
                  <a:lnTo>
                    <a:pt x="45" y="81"/>
                  </a:lnTo>
                  <a:lnTo>
                    <a:pt x="81" y="91"/>
                  </a:lnTo>
                  <a:lnTo>
                    <a:pt x="117" y="109"/>
                  </a:lnTo>
                  <a:lnTo>
                    <a:pt x="161" y="145"/>
                  </a:lnTo>
                  <a:lnTo>
                    <a:pt x="197" y="208"/>
                  </a:lnTo>
                  <a:lnTo>
                    <a:pt x="224" y="289"/>
                  </a:lnTo>
                  <a:lnTo>
                    <a:pt x="242" y="398"/>
                  </a:lnTo>
                  <a:lnTo>
                    <a:pt x="251" y="542"/>
                  </a:lnTo>
                  <a:lnTo>
                    <a:pt x="233" y="831"/>
                  </a:lnTo>
                  <a:lnTo>
                    <a:pt x="215" y="958"/>
                  </a:lnTo>
                  <a:lnTo>
                    <a:pt x="197" y="1057"/>
                  </a:lnTo>
                  <a:lnTo>
                    <a:pt x="188" y="1102"/>
                  </a:lnTo>
                  <a:lnTo>
                    <a:pt x="179" y="1121"/>
                  </a:lnTo>
                  <a:lnTo>
                    <a:pt x="179" y="1175"/>
                  </a:lnTo>
                  <a:lnTo>
                    <a:pt x="188" y="1175"/>
                  </a:lnTo>
                  <a:lnTo>
                    <a:pt x="242" y="1121"/>
                  </a:lnTo>
                  <a:lnTo>
                    <a:pt x="296" y="1048"/>
                  </a:lnTo>
                  <a:lnTo>
                    <a:pt x="358" y="967"/>
                  </a:lnTo>
                  <a:lnTo>
                    <a:pt x="430" y="877"/>
                  </a:lnTo>
                  <a:lnTo>
                    <a:pt x="502" y="777"/>
                  </a:lnTo>
                  <a:lnTo>
                    <a:pt x="573" y="669"/>
                  </a:lnTo>
                  <a:lnTo>
                    <a:pt x="600" y="624"/>
                  </a:lnTo>
                  <a:lnTo>
                    <a:pt x="654" y="551"/>
                  </a:lnTo>
                  <a:lnTo>
                    <a:pt x="717" y="443"/>
                  </a:lnTo>
                  <a:lnTo>
                    <a:pt x="788" y="316"/>
                  </a:lnTo>
                  <a:lnTo>
                    <a:pt x="869" y="172"/>
                  </a:lnTo>
                  <a:lnTo>
                    <a:pt x="931" y="398"/>
                  </a:lnTo>
                  <a:lnTo>
                    <a:pt x="967" y="606"/>
                  </a:lnTo>
                  <a:lnTo>
                    <a:pt x="994" y="786"/>
                  </a:lnTo>
                  <a:lnTo>
                    <a:pt x="1012" y="931"/>
                  </a:lnTo>
                  <a:lnTo>
                    <a:pt x="1012" y="1139"/>
                  </a:lnTo>
                  <a:lnTo>
                    <a:pt x="1021" y="1157"/>
                  </a:lnTo>
                  <a:lnTo>
                    <a:pt x="1021" y="1175"/>
                  </a:lnTo>
                  <a:lnTo>
                    <a:pt x="1030" y="1175"/>
                  </a:lnTo>
                  <a:lnTo>
                    <a:pt x="1093" y="1111"/>
                  </a:lnTo>
                  <a:lnTo>
                    <a:pt x="1146" y="1048"/>
                  </a:lnTo>
                  <a:lnTo>
                    <a:pt x="1209" y="967"/>
                  </a:lnTo>
                  <a:lnTo>
                    <a:pt x="1272" y="877"/>
                  </a:lnTo>
                  <a:lnTo>
                    <a:pt x="1334" y="795"/>
                  </a:lnTo>
                  <a:lnTo>
                    <a:pt x="1379" y="714"/>
                  </a:lnTo>
                  <a:lnTo>
                    <a:pt x="1424" y="642"/>
                  </a:lnTo>
                  <a:lnTo>
                    <a:pt x="1487" y="542"/>
                  </a:lnTo>
                  <a:lnTo>
                    <a:pt x="1540" y="425"/>
                  </a:lnTo>
                  <a:lnTo>
                    <a:pt x="1585" y="289"/>
                  </a:lnTo>
                  <a:lnTo>
                    <a:pt x="1603" y="172"/>
                  </a:lnTo>
                  <a:lnTo>
                    <a:pt x="1594" y="91"/>
                  </a:lnTo>
                  <a:lnTo>
                    <a:pt x="1567" y="36"/>
                  </a:lnTo>
                  <a:lnTo>
                    <a:pt x="1531" y="9"/>
                  </a:lnTo>
                  <a:lnTo>
                    <a:pt x="1505" y="0"/>
                  </a:lnTo>
                  <a:lnTo>
                    <a:pt x="1487" y="0"/>
                  </a:lnTo>
                  <a:lnTo>
                    <a:pt x="1451" y="18"/>
                  </a:lnTo>
                  <a:lnTo>
                    <a:pt x="1442" y="36"/>
                  </a:lnTo>
                  <a:lnTo>
                    <a:pt x="1424" y="91"/>
                  </a:lnTo>
                  <a:lnTo>
                    <a:pt x="1424" y="109"/>
                  </a:lnTo>
                  <a:lnTo>
                    <a:pt x="1415" y="127"/>
                  </a:lnTo>
                  <a:lnTo>
                    <a:pt x="1424" y="145"/>
                  </a:lnTo>
                  <a:lnTo>
                    <a:pt x="1442" y="145"/>
                  </a:lnTo>
                  <a:lnTo>
                    <a:pt x="1460" y="154"/>
                  </a:lnTo>
                  <a:lnTo>
                    <a:pt x="1478" y="154"/>
                  </a:lnTo>
                  <a:lnTo>
                    <a:pt x="1505" y="181"/>
                  </a:lnTo>
                  <a:lnTo>
                    <a:pt x="1522" y="208"/>
                  </a:lnTo>
                  <a:lnTo>
                    <a:pt x="1531" y="235"/>
                  </a:lnTo>
                  <a:lnTo>
                    <a:pt x="1531" y="271"/>
                  </a:lnTo>
                  <a:lnTo>
                    <a:pt x="1522" y="344"/>
                  </a:lnTo>
                  <a:lnTo>
                    <a:pt x="1487" y="434"/>
                  </a:lnTo>
                  <a:lnTo>
                    <a:pt x="1433" y="524"/>
                  </a:lnTo>
                  <a:lnTo>
                    <a:pt x="1370" y="633"/>
                  </a:lnTo>
                  <a:lnTo>
                    <a:pt x="1308" y="723"/>
                  </a:lnTo>
                  <a:lnTo>
                    <a:pt x="1236" y="813"/>
                  </a:lnTo>
                  <a:lnTo>
                    <a:pt x="1182" y="886"/>
                  </a:lnTo>
                  <a:lnTo>
                    <a:pt x="1146" y="931"/>
                  </a:lnTo>
                  <a:lnTo>
                    <a:pt x="1128" y="949"/>
                  </a:lnTo>
                  <a:lnTo>
                    <a:pt x="1128" y="859"/>
                  </a:lnTo>
                  <a:lnTo>
                    <a:pt x="1120" y="759"/>
                  </a:lnTo>
                  <a:lnTo>
                    <a:pt x="1102" y="624"/>
                  </a:lnTo>
                  <a:lnTo>
                    <a:pt x="1066" y="452"/>
                  </a:lnTo>
                  <a:lnTo>
                    <a:pt x="1021" y="253"/>
                  </a:lnTo>
                  <a:lnTo>
                    <a:pt x="958" y="36"/>
                  </a:lnTo>
                  <a:lnTo>
                    <a:pt x="949" y="18"/>
                  </a:lnTo>
                  <a:lnTo>
                    <a:pt x="949" y="9"/>
                  </a:lnTo>
                  <a:lnTo>
                    <a:pt x="940" y="0"/>
                  </a:lnTo>
                  <a:lnTo>
                    <a:pt x="914" y="0"/>
                  </a:lnTo>
                  <a:lnTo>
                    <a:pt x="887" y="9"/>
                  </a:lnTo>
                  <a:lnTo>
                    <a:pt x="869" y="27"/>
                  </a:lnTo>
                  <a:lnTo>
                    <a:pt x="851" y="36"/>
                  </a:lnTo>
                  <a:lnTo>
                    <a:pt x="842" y="54"/>
                  </a:lnTo>
                  <a:lnTo>
                    <a:pt x="833" y="63"/>
                  </a:lnTo>
                  <a:lnTo>
                    <a:pt x="833" y="81"/>
                  </a:lnTo>
                  <a:lnTo>
                    <a:pt x="842" y="91"/>
                  </a:lnTo>
                  <a:lnTo>
                    <a:pt x="842" y="100"/>
                  </a:lnTo>
                  <a:close/>
                </a:path>
              </a:pathLst>
            </a:custGeom>
            <a:solidFill>
              <a:srgbClr val="000000"/>
            </a:solidFill>
            <a:ln w="0">
              <a:solidFill>
                <a:srgbClr val="000000"/>
              </a:solidFill>
              <a:prstDash val="solid"/>
              <a:round/>
              <a:headEnd/>
              <a:tailEnd/>
            </a:ln>
          </p:spPr>
          <p:txBody>
            <a:bodyPr/>
            <a:lstStyle/>
            <a:p>
              <a:endParaRPr lang="en-US"/>
            </a:p>
          </p:txBody>
        </p:sp>
        <p:sp>
          <p:nvSpPr>
            <p:cNvPr id="54333" name="Freeform 187"/>
            <p:cNvSpPr>
              <a:spLocks/>
            </p:cNvSpPr>
            <p:nvPr/>
          </p:nvSpPr>
          <p:spPr bwMode="auto">
            <a:xfrm>
              <a:off x="21560" y="3331"/>
              <a:ext cx="878" cy="1102"/>
            </a:xfrm>
            <a:custGeom>
              <a:avLst/>
              <a:gdLst>
                <a:gd name="T0" fmla="*/ 878 w 878"/>
                <a:gd name="T1" fmla="*/ 687 h 1102"/>
                <a:gd name="T2" fmla="*/ 842 w 878"/>
                <a:gd name="T3" fmla="*/ 687 h 1102"/>
                <a:gd name="T4" fmla="*/ 833 w 878"/>
                <a:gd name="T5" fmla="*/ 759 h 1102"/>
                <a:gd name="T6" fmla="*/ 797 w 878"/>
                <a:gd name="T7" fmla="*/ 904 h 1102"/>
                <a:gd name="T8" fmla="*/ 752 w 878"/>
                <a:gd name="T9" fmla="*/ 958 h 1102"/>
                <a:gd name="T10" fmla="*/ 699 w 878"/>
                <a:gd name="T11" fmla="*/ 1012 h 1102"/>
                <a:gd name="T12" fmla="*/ 618 w 878"/>
                <a:gd name="T13" fmla="*/ 1039 h 1102"/>
                <a:gd name="T14" fmla="*/ 520 w 878"/>
                <a:gd name="T15" fmla="*/ 1048 h 1102"/>
                <a:gd name="T16" fmla="*/ 332 w 878"/>
                <a:gd name="T17" fmla="*/ 1048 h 1102"/>
                <a:gd name="T18" fmla="*/ 314 w 878"/>
                <a:gd name="T19" fmla="*/ 1039 h 1102"/>
                <a:gd name="T20" fmla="*/ 314 w 878"/>
                <a:gd name="T21" fmla="*/ 1030 h 1102"/>
                <a:gd name="T22" fmla="*/ 305 w 878"/>
                <a:gd name="T23" fmla="*/ 1012 h 1102"/>
                <a:gd name="T24" fmla="*/ 305 w 878"/>
                <a:gd name="T25" fmla="*/ 91 h 1102"/>
                <a:gd name="T26" fmla="*/ 323 w 878"/>
                <a:gd name="T27" fmla="*/ 72 h 1102"/>
                <a:gd name="T28" fmla="*/ 367 w 878"/>
                <a:gd name="T29" fmla="*/ 54 h 1102"/>
                <a:gd name="T30" fmla="*/ 511 w 878"/>
                <a:gd name="T31" fmla="*/ 54 h 1102"/>
                <a:gd name="T32" fmla="*/ 511 w 878"/>
                <a:gd name="T33" fmla="*/ 0 h 1102"/>
                <a:gd name="T34" fmla="*/ 0 w 878"/>
                <a:gd name="T35" fmla="*/ 0 h 1102"/>
                <a:gd name="T36" fmla="*/ 0 w 878"/>
                <a:gd name="T37" fmla="*/ 54 h 1102"/>
                <a:gd name="T38" fmla="*/ 117 w 878"/>
                <a:gd name="T39" fmla="*/ 54 h 1102"/>
                <a:gd name="T40" fmla="*/ 152 w 878"/>
                <a:gd name="T41" fmla="*/ 72 h 1102"/>
                <a:gd name="T42" fmla="*/ 161 w 878"/>
                <a:gd name="T43" fmla="*/ 81 h 1102"/>
                <a:gd name="T44" fmla="*/ 161 w 878"/>
                <a:gd name="T45" fmla="*/ 1021 h 1102"/>
                <a:gd name="T46" fmla="*/ 152 w 878"/>
                <a:gd name="T47" fmla="*/ 1030 h 1102"/>
                <a:gd name="T48" fmla="*/ 117 w 878"/>
                <a:gd name="T49" fmla="*/ 1048 h 1102"/>
                <a:gd name="T50" fmla="*/ 0 w 878"/>
                <a:gd name="T51" fmla="*/ 1048 h 1102"/>
                <a:gd name="T52" fmla="*/ 0 w 878"/>
                <a:gd name="T53" fmla="*/ 1102 h 1102"/>
                <a:gd name="T54" fmla="*/ 833 w 878"/>
                <a:gd name="T55" fmla="*/ 1102 h 1102"/>
                <a:gd name="T56" fmla="*/ 878 w 878"/>
                <a:gd name="T57" fmla="*/ 687 h 110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78"/>
                <a:gd name="T88" fmla="*/ 0 h 1102"/>
                <a:gd name="T89" fmla="*/ 878 w 878"/>
                <a:gd name="T90" fmla="*/ 1102 h 110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78" h="1102">
                  <a:moveTo>
                    <a:pt x="878" y="687"/>
                  </a:moveTo>
                  <a:lnTo>
                    <a:pt x="842" y="687"/>
                  </a:lnTo>
                  <a:lnTo>
                    <a:pt x="833" y="759"/>
                  </a:lnTo>
                  <a:lnTo>
                    <a:pt x="797" y="904"/>
                  </a:lnTo>
                  <a:lnTo>
                    <a:pt x="752" y="958"/>
                  </a:lnTo>
                  <a:lnTo>
                    <a:pt x="699" y="1012"/>
                  </a:lnTo>
                  <a:lnTo>
                    <a:pt x="618" y="1039"/>
                  </a:lnTo>
                  <a:lnTo>
                    <a:pt x="520" y="1048"/>
                  </a:lnTo>
                  <a:lnTo>
                    <a:pt x="332" y="1048"/>
                  </a:lnTo>
                  <a:lnTo>
                    <a:pt x="314" y="1039"/>
                  </a:lnTo>
                  <a:lnTo>
                    <a:pt x="314" y="1030"/>
                  </a:lnTo>
                  <a:lnTo>
                    <a:pt x="305" y="1012"/>
                  </a:lnTo>
                  <a:lnTo>
                    <a:pt x="305" y="91"/>
                  </a:lnTo>
                  <a:lnTo>
                    <a:pt x="323" y="72"/>
                  </a:lnTo>
                  <a:lnTo>
                    <a:pt x="367" y="54"/>
                  </a:lnTo>
                  <a:lnTo>
                    <a:pt x="511" y="54"/>
                  </a:lnTo>
                  <a:lnTo>
                    <a:pt x="511" y="0"/>
                  </a:lnTo>
                  <a:lnTo>
                    <a:pt x="0" y="0"/>
                  </a:lnTo>
                  <a:lnTo>
                    <a:pt x="0" y="54"/>
                  </a:lnTo>
                  <a:lnTo>
                    <a:pt x="117" y="54"/>
                  </a:lnTo>
                  <a:lnTo>
                    <a:pt x="152" y="72"/>
                  </a:lnTo>
                  <a:lnTo>
                    <a:pt x="161" y="81"/>
                  </a:lnTo>
                  <a:lnTo>
                    <a:pt x="161" y="1021"/>
                  </a:lnTo>
                  <a:lnTo>
                    <a:pt x="152" y="1030"/>
                  </a:lnTo>
                  <a:lnTo>
                    <a:pt x="117" y="1048"/>
                  </a:lnTo>
                  <a:lnTo>
                    <a:pt x="0" y="1048"/>
                  </a:lnTo>
                  <a:lnTo>
                    <a:pt x="0" y="1102"/>
                  </a:lnTo>
                  <a:lnTo>
                    <a:pt x="833" y="1102"/>
                  </a:lnTo>
                  <a:lnTo>
                    <a:pt x="878" y="687"/>
                  </a:lnTo>
                  <a:close/>
                </a:path>
              </a:pathLst>
            </a:custGeom>
            <a:solidFill>
              <a:srgbClr val="000000"/>
            </a:solidFill>
            <a:ln w="0">
              <a:solidFill>
                <a:srgbClr val="000000"/>
              </a:solidFill>
              <a:prstDash val="solid"/>
              <a:round/>
              <a:headEnd/>
              <a:tailEnd/>
            </a:ln>
          </p:spPr>
          <p:txBody>
            <a:bodyPr/>
            <a:lstStyle/>
            <a:p>
              <a:endParaRPr lang="en-US"/>
            </a:p>
          </p:txBody>
        </p:sp>
        <p:sp>
          <p:nvSpPr>
            <p:cNvPr id="54334" name="Freeform 188"/>
            <p:cNvSpPr>
              <a:spLocks noEditPoints="1"/>
            </p:cNvSpPr>
            <p:nvPr/>
          </p:nvSpPr>
          <p:spPr bwMode="auto">
            <a:xfrm>
              <a:off x="22554" y="3711"/>
              <a:ext cx="618" cy="741"/>
            </a:xfrm>
            <a:custGeom>
              <a:avLst/>
              <a:gdLst>
                <a:gd name="T0" fmla="*/ 573 w 618"/>
                <a:gd name="T1" fmla="*/ 352 h 741"/>
                <a:gd name="T2" fmla="*/ 600 w 618"/>
                <a:gd name="T3" fmla="*/ 352 h 741"/>
                <a:gd name="T4" fmla="*/ 618 w 618"/>
                <a:gd name="T5" fmla="*/ 334 h 741"/>
                <a:gd name="T6" fmla="*/ 618 w 618"/>
                <a:gd name="T7" fmla="*/ 316 h 741"/>
                <a:gd name="T8" fmla="*/ 609 w 618"/>
                <a:gd name="T9" fmla="*/ 226 h 741"/>
                <a:gd name="T10" fmla="*/ 573 w 618"/>
                <a:gd name="T11" fmla="*/ 135 h 741"/>
                <a:gd name="T12" fmla="*/ 520 w 618"/>
                <a:gd name="T13" fmla="*/ 63 h 741"/>
                <a:gd name="T14" fmla="*/ 439 w 618"/>
                <a:gd name="T15" fmla="*/ 18 h 741"/>
                <a:gd name="T16" fmla="*/ 331 w 618"/>
                <a:gd name="T17" fmla="*/ 0 h 741"/>
                <a:gd name="T18" fmla="*/ 224 w 618"/>
                <a:gd name="T19" fmla="*/ 18 h 741"/>
                <a:gd name="T20" fmla="*/ 134 w 618"/>
                <a:gd name="T21" fmla="*/ 72 h 741"/>
                <a:gd name="T22" fmla="*/ 63 w 618"/>
                <a:gd name="T23" fmla="*/ 153 h 741"/>
                <a:gd name="T24" fmla="*/ 18 w 618"/>
                <a:gd name="T25" fmla="*/ 253 h 741"/>
                <a:gd name="T26" fmla="*/ 0 w 618"/>
                <a:gd name="T27" fmla="*/ 370 h 741"/>
                <a:gd name="T28" fmla="*/ 18 w 618"/>
                <a:gd name="T29" fmla="*/ 488 h 741"/>
                <a:gd name="T30" fmla="*/ 72 w 618"/>
                <a:gd name="T31" fmla="*/ 596 h 741"/>
                <a:gd name="T32" fmla="*/ 143 w 618"/>
                <a:gd name="T33" fmla="*/ 668 h 741"/>
                <a:gd name="T34" fmla="*/ 242 w 618"/>
                <a:gd name="T35" fmla="*/ 722 h 741"/>
                <a:gd name="T36" fmla="*/ 349 w 618"/>
                <a:gd name="T37" fmla="*/ 741 h 741"/>
                <a:gd name="T38" fmla="*/ 439 w 618"/>
                <a:gd name="T39" fmla="*/ 731 h 741"/>
                <a:gd name="T40" fmla="*/ 502 w 618"/>
                <a:gd name="T41" fmla="*/ 695 h 741"/>
                <a:gd name="T42" fmla="*/ 555 w 618"/>
                <a:gd name="T43" fmla="*/ 650 h 741"/>
                <a:gd name="T44" fmla="*/ 591 w 618"/>
                <a:gd name="T45" fmla="*/ 596 h 741"/>
                <a:gd name="T46" fmla="*/ 609 w 618"/>
                <a:gd name="T47" fmla="*/ 560 h 741"/>
                <a:gd name="T48" fmla="*/ 618 w 618"/>
                <a:gd name="T49" fmla="*/ 533 h 741"/>
                <a:gd name="T50" fmla="*/ 609 w 618"/>
                <a:gd name="T51" fmla="*/ 515 h 741"/>
                <a:gd name="T52" fmla="*/ 582 w 618"/>
                <a:gd name="T53" fmla="*/ 515 h 741"/>
                <a:gd name="T54" fmla="*/ 573 w 618"/>
                <a:gd name="T55" fmla="*/ 524 h 741"/>
                <a:gd name="T56" fmla="*/ 573 w 618"/>
                <a:gd name="T57" fmla="*/ 533 h 741"/>
                <a:gd name="T58" fmla="*/ 528 w 618"/>
                <a:gd name="T59" fmla="*/ 614 h 741"/>
                <a:gd name="T60" fmla="*/ 475 w 618"/>
                <a:gd name="T61" fmla="*/ 668 h 741"/>
                <a:gd name="T62" fmla="*/ 430 w 618"/>
                <a:gd name="T63" fmla="*/ 686 h 741"/>
                <a:gd name="T64" fmla="*/ 385 w 618"/>
                <a:gd name="T65" fmla="*/ 695 h 741"/>
                <a:gd name="T66" fmla="*/ 358 w 618"/>
                <a:gd name="T67" fmla="*/ 695 h 741"/>
                <a:gd name="T68" fmla="*/ 287 w 618"/>
                <a:gd name="T69" fmla="*/ 686 h 741"/>
                <a:gd name="T70" fmla="*/ 224 w 618"/>
                <a:gd name="T71" fmla="*/ 650 h 741"/>
                <a:gd name="T72" fmla="*/ 179 w 618"/>
                <a:gd name="T73" fmla="*/ 596 h 741"/>
                <a:gd name="T74" fmla="*/ 143 w 618"/>
                <a:gd name="T75" fmla="*/ 506 h 741"/>
                <a:gd name="T76" fmla="*/ 134 w 618"/>
                <a:gd name="T77" fmla="*/ 424 h 741"/>
                <a:gd name="T78" fmla="*/ 134 w 618"/>
                <a:gd name="T79" fmla="*/ 352 h 741"/>
                <a:gd name="T80" fmla="*/ 573 w 618"/>
                <a:gd name="T81" fmla="*/ 352 h 741"/>
                <a:gd name="T82" fmla="*/ 134 w 618"/>
                <a:gd name="T83" fmla="*/ 316 h 741"/>
                <a:gd name="T84" fmla="*/ 143 w 618"/>
                <a:gd name="T85" fmla="*/ 207 h 741"/>
                <a:gd name="T86" fmla="*/ 179 w 618"/>
                <a:gd name="T87" fmla="*/ 135 h 741"/>
                <a:gd name="T88" fmla="*/ 215 w 618"/>
                <a:gd name="T89" fmla="*/ 81 h 741"/>
                <a:gd name="T90" fmla="*/ 260 w 618"/>
                <a:gd name="T91" fmla="*/ 54 h 741"/>
                <a:gd name="T92" fmla="*/ 296 w 618"/>
                <a:gd name="T93" fmla="*/ 36 h 741"/>
                <a:gd name="T94" fmla="*/ 331 w 618"/>
                <a:gd name="T95" fmla="*/ 36 h 741"/>
                <a:gd name="T96" fmla="*/ 403 w 618"/>
                <a:gd name="T97" fmla="*/ 54 h 741"/>
                <a:gd name="T98" fmla="*/ 448 w 618"/>
                <a:gd name="T99" fmla="*/ 90 h 741"/>
                <a:gd name="T100" fmla="*/ 484 w 618"/>
                <a:gd name="T101" fmla="*/ 153 h 741"/>
                <a:gd name="T102" fmla="*/ 502 w 618"/>
                <a:gd name="T103" fmla="*/ 216 h 741"/>
                <a:gd name="T104" fmla="*/ 511 w 618"/>
                <a:gd name="T105" fmla="*/ 271 h 741"/>
                <a:gd name="T106" fmla="*/ 511 w 618"/>
                <a:gd name="T107" fmla="*/ 316 h 741"/>
                <a:gd name="T108" fmla="*/ 134 w 618"/>
                <a:gd name="T109" fmla="*/ 316 h 74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18"/>
                <a:gd name="T166" fmla="*/ 0 h 741"/>
                <a:gd name="T167" fmla="*/ 618 w 618"/>
                <a:gd name="T168" fmla="*/ 741 h 74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18" h="741">
                  <a:moveTo>
                    <a:pt x="573" y="352"/>
                  </a:moveTo>
                  <a:lnTo>
                    <a:pt x="600" y="352"/>
                  </a:lnTo>
                  <a:lnTo>
                    <a:pt x="618" y="334"/>
                  </a:lnTo>
                  <a:lnTo>
                    <a:pt x="618" y="316"/>
                  </a:lnTo>
                  <a:lnTo>
                    <a:pt x="609" y="226"/>
                  </a:lnTo>
                  <a:lnTo>
                    <a:pt x="573" y="135"/>
                  </a:lnTo>
                  <a:lnTo>
                    <a:pt x="520" y="63"/>
                  </a:lnTo>
                  <a:lnTo>
                    <a:pt x="439" y="18"/>
                  </a:lnTo>
                  <a:lnTo>
                    <a:pt x="331" y="0"/>
                  </a:lnTo>
                  <a:lnTo>
                    <a:pt x="224" y="18"/>
                  </a:lnTo>
                  <a:lnTo>
                    <a:pt x="134" y="72"/>
                  </a:lnTo>
                  <a:lnTo>
                    <a:pt x="63" y="153"/>
                  </a:lnTo>
                  <a:lnTo>
                    <a:pt x="18" y="253"/>
                  </a:lnTo>
                  <a:lnTo>
                    <a:pt x="0" y="370"/>
                  </a:lnTo>
                  <a:lnTo>
                    <a:pt x="18" y="488"/>
                  </a:lnTo>
                  <a:lnTo>
                    <a:pt x="72" y="596"/>
                  </a:lnTo>
                  <a:lnTo>
                    <a:pt x="143" y="668"/>
                  </a:lnTo>
                  <a:lnTo>
                    <a:pt x="242" y="722"/>
                  </a:lnTo>
                  <a:lnTo>
                    <a:pt x="349" y="741"/>
                  </a:lnTo>
                  <a:lnTo>
                    <a:pt x="439" y="731"/>
                  </a:lnTo>
                  <a:lnTo>
                    <a:pt x="502" y="695"/>
                  </a:lnTo>
                  <a:lnTo>
                    <a:pt x="555" y="650"/>
                  </a:lnTo>
                  <a:lnTo>
                    <a:pt x="591" y="596"/>
                  </a:lnTo>
                  <a:lnTo>
                    <a:pt x="609" y="560"/>
                  </a:lnTo>
                  <a:lnTo>
                    <a:pt x="618" y="533"/>
                  </a:lnTo>
                  <a:lnTo>
                    <a:pt x="609" y="515"/>
                  </a:lnTo>
                  <a:lnTo>
                    <a:pt x="582" y="515"/>
                  </a:lnTo>
                  <a:lnTo>
                    <a:pt x="573" y="524"/>
                  </a:lnTo>
                  <a:lnTo>
                    <a:pt x="573" y="533"/>
                  </a:lnTo>
                  <a:lnTo>
                    <a:pt x="528" y="614"/>
                  </a:lnTo>
                  <a:lnTo>
                    <a:pt x="475" y="668"/>
                  </a:lnTo>
                  <a:lnTo>
                    <a:pt x="430" y="686"/>
                  </a:lnTo>
                  <a:lnTo>
                    <a:pt x="385" y="695"/>
                  </a:lnTo>
                  <a:lnTo>
                    <a:pt x="358" y="695"/>
                  </a:lnTo>
                  <a:lnTo>
                    <a:pt x="287" y="686"/>
                  </a:lnTo>
                  <a:lnTo>
                    <a:pt x="224" y="650"/>
                  </a:lnTo>
                  <a:lnTo>
                    <a:pt x="179" y="596"/>
                  </a:lnTo>
                  <a:lnTo>
                    <a:pt x="143" y="506"/>
                  </a:lnTo>
                  <a:lnTo>
                    <a:pt x="134" y="424"/>
                  </a:lnTo>
                  <a:lnTo>
                    <a:pt x="134" y="352"/>
                  </a:lnTo>
                  <a:lnTo>
                    <a:pt x="573" y="352"/>
                  </a:lnTo>
                  <a:close/>
                  <a:moveTo>
                    <a:pt x="134" y="316"/>
                  </a:moveTo>
                  <a:lnTo>
                    <a:pt x="143" y="207"/>
                  </a:lnTo>
                  <a:lnTo>
                    <a:pt x="179" y="135"/>
                  </a:lnTo>
                  <a:lnTo>
                    <a:pt x="215" y="81"/>
                  </a:lnTo>
                  <a:lnTo>
                    <a:pt x="260" y="54"/>
                  </a:lnTo>
                  <a:lnTo>
                    <a:pt x="296" y="36"/>
                  </a:lnTo>
                  <a:lnTo>
                    <a:pt x="331" y="36"/>
                  </a:lnTo>
                  <a:lnTo>
                    <a:pt x="403" y="54"/>
                  </a:lnTo>
                  <a:lnTo>
                    <a:pt x="448" y="90"/>
                  </a:lnTo>
                  <a:lnTo>
                    <a:pt x="484" y="153"/>
                  </a:lnTo>
                  <a:lnTo>
                    <a:pt x="502" y="216"/>
                  </a:lnTo>
                  <a:lnTo>
                    <a:pt x="511" y="271"/>
                  </a:lnTo>
                  <a:lnTo>
                    <a:pt x="511" y="316"/>
                  </a:lnTo>
                  <a:lnTo>
                    <a:pt x="134" y="316"/>
                  </a:lnTo>
                  <a:close/>
                </a:path>
              </a:pathLst>
            </a:custGeom>
            <a:solidFill>
              <a:srgbClr val="000000"/>
            </a:solidFill>
            <a:ln w="0">
              <a:solidFill>
                <a:srgbClr val="000000"/>
              </a:solidFill>
              <a:prstDash val="solid"/>
              <a:round/>
              <a:headEnd/>
              <a:tailEnd/>
            </a:ln>
          </p:spPr>
          <p:txBody>
            <a:bodyPr/>
            <a:lstStyle/>
            <a:p>
              <a:endParaRPr lang="en-US"/>
            </a:p>
          </p:txBody>
        </p:sp>
        <p:sp>
          <p:nvSpPr>
            <p:cNvPr id="54335" name="Freeform 189"/>
            <p:cNvSpPr>
              <a:spLocks noEditPoints="1"/>
            </p:cNvSpPr>
            <p:nvPr/>
          </p:nvSpPr>
          <p:spPr bwMode="auto">
            <a:xfrm>
              <a:off x="23288" y="3711"/>
              <a:ext cx="717" cy="741"/>
            </a:xfrm>
            <a:custGeom>
              <a:avLst/>
              <a:gdLst>
                <a:gd name="T0" fmla="*/ 475 w 717"/>
                <a:gd name="T1" fmla="*/ 632 h 741"/>
                <a:gd name="T2" fmla="*/ 520 w 717"/>
                <a:gd name="T3" fmla="*/ 713 h 741"/>
                <a:gd name="T4" fmla="*/ 618 w 717"/>
                <a:gd name="T5" fmla="*/ 731 h 741"/>
                <a:gd name="T6" fmla="*/ 681 w 717"/>
                <a:gd name="T7" fmla="*/ 686 h 741"/>
                <a:gd name="T8" fmla="*/ 717 w 717"/>
                <a:gd name="T9" fmla="*/ 578 h 741"/>
                <a:gd name="T10" fmla="*/ 681 w 717"/>
                <a:gd name="T11" fmla="*/ 488 h 741"/>
                <a:gd name="T12" fmla="*/ 672 w 717"/>
                <a:gd name="T13" fmla="*/ 641 h 741"/>
                <a:gd name="T14" fmla="*/ 654 w 717"/>
                <a:gd name="T15" fmla="*/ 668 h 741"/>
                <a:gd name="T16" fmla="*/ 627 w 717"/>
                <a:gd name="T17" fmla="*/ 677 h 741"/>
                <a:gd name="T18" fmla="*/ 582 w 717"/>
                <a:gd name="T19" fmla="*/ 668 h 741"/>
                <a:gd name="T20" fmla="*/ 565 w 717"/>
                <a:gd name="T21" fmla="*/ 641 h 741"/>
                <a:gd name="T22" fmla="*/ 547 w 717"/>
                <a:gd name="T23" fmla="*/ 153 h 741"/>
                <a:gd name="T24" fmla="*/ 439 w 717"/>
                <a:gd name="T25" fmla="*/ 36 h 741"/>
                <a:gd name="T26" fmla="*/ 287 w 717"/>
                <a:gd name="T27" fmla="*/ 0 h 741"/>
                <a:gd name="T28" fmla="*/ 117 w 717"/>
                <a:gd name="T29" fmla="*/ 54 h 741"/>
                <a:gd name="T30" fmla="*/ 45 w 717"/>
                <a:gd name="T31" fmla="*/ 180 h 741"/>
                <a:gd name="T32" fmla="*/ 54 w 717"/>
                <a:gd name="T33" fmla="*/ 226 h 741"/>
                <a:gd name="T34" fmla="*/ 90 w 717"/>
                <a:gd name="T35" fmla="*/ 253 h 741"/>
                <a:gd name="T36" fmla="*/ 144 w 717"/>
                <a:gd name="T37" fmla="*/ 253 h 741"/>
                <a:gd name="T38" fmla="*/ 188 w 717"/>
                <a:gd name="T39" fmla="*/ 216 h 741"/>
                <a:gd name="T40" fmla="*/ 180 w 717"/>
                <a:gd name="T41" fmla="*/ 144 h 741"/>
                <a:gd name="T42" fmla="*/ 135 w 717"/>
                <a:gd name="T43" fmla="*/ 117 h 741"/>
                <a:gd name="T44" fmla="*/ 162 w 717"/>
                <a:gd name="T45" fmla="*/ 63 h 741"/>
                <a:gd name="T46" fmla="*/ 278 w 717"/>
                <a:gd name="T47" fmla="*/ 36 h 741"/>
                <a:gd name="T48" fmla="*/ 394 w 717"/>
                <a:gd name="T49" fmla="*/ 81 h 741"/>
                <a:gd name="T50" fmla="*/ 448 w 717"/>
                <a:gd name="T51" fmla="*/ 244 h 741"/>
                <a:gd name="T52" fmla="*/ 359 w 717"/>
                <a:gd name="T53" fmla="*/ 307 h 741"/>
                <a:gd name="T54" fmla="*/ 153 w 717"/>
                <a:gd name="T55" fmla="*/ 361 h 741"/>
                <a:gd name="T56" fmla="*/ 9 w 717"/>
                <a:gd name="T57" fmla="*/ 497 h 741"/>
                <a:gd name="T58" fmla="*/ 18 w 717"/>
                <a:gd name="T59" fmla="*/ 641 h 741"/>
                <a:gd name="T60" fmla="*/ 117 w 717"/>
                <a:gd name="T61" fmla="*/ 713 h 741"/>
                <a:gd name="T62" fmla="*/ 251 w 717"/>
                <a:gd name="T63" fmla="*/ 741 h 741"/>
                <a:gd name="T64" fmla="*/ 421 w 717"/>
                <a:gd name="T65" fmla="*/ 668 h 741"/>
                <a:gd name="T66" fmla="*/ 448 w 717"/>
                <a:gd name="T67" fmla="*/ 334 h 741"/>
                <a:gd name="T68" fmla="*/ 439 w 717"/>
                <a:gd name="T69" fmla="*/ 578 h 741"/>
                <a:gd name="T70" fmla="*/ 359 w 717"/>
                <a:gd name="T71" fmla="*/ 677 h 741"/>
                <a:gd name="T72" fmla="*/ 260 w 717"/>
                <a:gd name="T73" fmla="*/ 704 h 741"/>
                <a:gd name="T74" fmla="*/ 188 w 717"/>
                <a:gd name="T75" fmla="*/ 686 h 741"/>
                <a:gd name="T76" fmla="*/ 144 w 717"/>
                <a:gd name="T77" fmla="*/ 641 h 741"/>
                <a:gd name="T78" fmla="*/ 117 w 717"/>
                <a:gd name="T79" fmla="*/ 569 h 741"/>
                <a:gd name="T80" fmla="*/ 144 w 717"/>
                <a:gd name="T81" fmla="*/ 469 h 741"/>
                <a:gd name="T82" fmla="*/ 251 w 717"/>
                <a:gd name="T83" fmla="*/ 379 h 741"/>
                <a:gd name="T84" fmla="*/ 448 w 717"/>
                <a:gd name="T85" fmla="*/ 334 h 74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17"/>
                <a:gd name="T130" fmla="*/ 0 h 741"/>
                <a:gd name="T131" fmla="*/ 717 w 717"/>
                <a:gd name="T132" fmla="*/ 741 h 74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17" h="741">
                  <a:moveTo>
                    <a:pt x="466" y="596"/>
                  </a:moveTo>
                  <a:lnTo>
                    <a:pt x="475" y="632"/>
                  </a:lnTo>
                  <a:lnTo>
                    <a:pt x="484" y="659"/>
                  </a:lnTo>
                  <a:lnTo>
                    <a:pt x="520" y="713"/>
                  </a:lnTo>
                  <a:lnTo>
                    <a:pt x="591" y="731"/>
                  </a:lnTo>
                  <a:lnTo>
                    <a:pt x="618" y="731"/>
                  </a:lnTo>
                  <a:lnTo>
                    <a:pt x="645" y="713"/>
                  </a:lnTo>
                  <a:lnTo>
                    <a:pt x="681" y="686"/>
                  </a:lnTo>
                  <a:lnTo>
                    <a:pt x="708" y="641"/>
                  </a:lnTo>
                  <a:lnTo>
                    <a:pt x="717" y="578"/>
                  </a:lnTo>
                  <a:lnTo>
                    <a:pt x="717" y="488"/>
                  </a:lnTo>
                  <a:lnTo>
                    <a:pt x="681" y="488"/>
                  </a:lnTo>
                  <a:lnTo>
                    <a:pt x="681" y="614"/>
                  </a:lnTo>
                  <a:lnTo>
                    <a:pt x="672" y="641"/>
                  </a:lnTo>
                  <a:lnTo>
                    <a:pt x="663" y="659"/>
                  </a:lnTo>
                  <a:lnTo>
                    <a:pt x="654" y="668"/>
                  </a:lnTo>
                  <a:lnTo>
                    <a:pt x="636" y="677"/>
                  </a:lnTo>
                  <a:lnTo>
                    <a:pt x="627" y="677"/>
                  </a:lnTo>
                  <a:lnTo>
                    <a:pt x="618" y="686"/>
                  </a:lnTo>
                  <a:lnTo>
                    <a:pt x="582" y="668"/>
                  </a:lnTo>
                  <a:lnTo>
                    <a:pt x="574" y="650"/>
                  </a:lnTo>
                  <a:lnTo>
                    <a:pt x="565" y="641"/>
                  </a:lnTo>
                  <a:lnTo>
                    <a:pt x="565" y="216"/>
                  </a:lnTo>
                  <a:lnTo>
                    <a:pt x="547" y="153"/>
                  </a:lnTo>
                  <a:lnTo>
                    <a:pt x="502" y="90"/>
                  </a:lnTo>
                  <a:lnTo>
                    <a:pt x="439" y="36"/>
                  </a:lnTo>
                  <a:lnTo>
                    <a:pt x="359" y="9"/>
                  </a:lnTo>
                  <a:lnTo>
                    <a:pt x="287" y="0"/>
                  </a:lnTo>
                  <a:lnTo>
                    <a:pt x="188" y="9"/>
                  </a:lnTo>
                  <a:lnTo>
                    <a:pt x="117" y="54"/>
                  </a:lnTo>
                  <a:lnTo>
                    <a:pt x="63" y="108"/>
                  </a:lnTo>
                  <a:lnTo>
                    <a:pt x="45" y="180"/>
                  </a:lnTo>
                  <a:lnTo>
                    <a:pt x="45" y="207"/>
                  </a:lnTo>
                  <a:lnTo>
                    <a:pt x="54" y="226"/>
                  </a:lnTo>
                  <a:lnTo>
                    <a:pt x="72" y="244"/>
                  </a:lnTo>
                  <a:lnTo>
                    <a:pt x="90" y="253"/>
                  </a:lnTo>
                  <a:lnTo>
                    <a:pt x="117" y="262"/>
                  </a:lnTo>
                  <a:lnTo>
                    <a:pt x="144" y="253"/>
                  </a:lnTo>
                  <a:lnTo>
                    <a:pt x="171" y="235"/>
                  </a:lnTo>
                  <a:lnTo>
                    <a:pt x="188" y="216"/>
                  </a:lnTo>
                  <a:lnTo>
                    <a:pt x="188" y="162"/>
                  </a:lnTo>
                  <a:lnTo>
                    <a:pt x="180" y="144"/>
                  </a:lnTo>
                  <a:lnTo>
                    <a:pt x="153" y="117"/>
                  </a:lnTo>
                  <a:lnTo>
                    <a:pt x="135" y="117"/>
                  </a:lnTo>
                  <a:lnTo>
                    <a:pt x="108" y="108"/>
                  </a:lnTo>
                  <a:lnTo>
                    <a:pt x="162" y="63"/>
                  </a:lnTo>
                  <a:lnTo>
                    <a:pt x="224" y="45"/>
                  </a:lnTo>
                  <a:lnTo>
                    <a:pt x="278" y="36"/>
                  </a:lnTo>
                  <a:lnTo>
                    <a:pt x="341" y="45"/>
                  </a:lnTo>
                  <a:lnTo>
                    <a:pt x="394" y="81"/>
                  </a:lnTo>
                  <a:lnTo>
                    <a:pt x="439" y="144"/>
                  </a:lnTo>
                  <a:lnTo>
                    <a:pt x="448" y="244"/>
                  </a:lnTo>
                  <a:lnTo>
                    <a:pt x="448" y="298"/>
                  </a:lnTo>
                  <a:lnTo>
                    <a:pt x="359" y="307"/>
                  </a:lnTo>
                  <a:lnTo>
                    <a:pt x="260" y="325"/>
                  </a:lnTo>
                  <a:lnTo>
                    <a:pt x="153" y="361"/>
                  </a:lnTo>
                  <a:lnTo>
                    <a:pt x="63" y="424"/>
                  </a:lnTo>
                  <a:lnTo>
                    <a:pt x="9" y="497"/>
                  </a:lnTo>
                  <a:lnTo>
                    <a:pt x="0" y="569"/>
                  </a:lnTo>
                  <a:lnTo>
                    <a:pt x="18" y="641"/>
                  </a:lnTo>
                  <a:lnTo>
                    <a:pt x="63" y="686"/>
                  </a:lnTo>
                  <a:lnTo>
                    <a:pt x="117" y="713"/>
                  </a:lnTo>
                  <a:lnTo>
                    <a:pt x="188" y="731"/>
                  </a:lnTo>
                  <a:lnTo>
                    <a:pt x="251" y="741"/>
                  </a:lnTo>
                  <a:lnTo>
                    <a:pt x="350" y="722"/>
                  </a:lnTo>
                  <a:lnTo>
                    <a:pt x="421" y="668"/>
                  </a:lnTo>
                  <a:lnTo>
                    <a:pt x="466" y="596"/>
                  </a:lnTo>
                  <a:close/>
                  <a:moveTo>
                    <a:pt x="448" y="334"/>
                  </a:moveTo>
                  <a:lnTo>
                    <a:pt x="448" y="497"/>
                  </a:lnTo>
                  <a:lnTo>
                    <a:pt x="439" y="578"/>
                  </a:lnTo>
                  <a:lnTo>
                    <a:pt x="403" y="632"/>
                  </a:lnTo>
                  <a:lnTo>
                    <a:pt x="359" y="677"/>
                  </a:lnTo>
                  <a:lnTo>
                    <a:pt x="314" y="695"/>
                  </a:lnTo>
                  <a:lnTo>
                    <a:pt x="260" y="704"/>
                  </a:lnTo>
                  <a:lnTo>
                    <a:pt x="224" y="704"/>
                  </a:lnTo>
                  <a:lnTo>
                    <a:pt x="188" y="686"/>
                  </a:lnTo>
                  <a:lnTo>
                    <a:pt x="162" y="668"/>
                  </a:lnTo>
                  <a:lnTo>
                    <a:pt x="144" y="641"/>
                  </a:lnTo>
                  <a:lnTo>
                    <a:pt x="126" y="605"/>
                  </a:lnTo>
                  <a:lnTo>
                    <a:pt x="117" y="569"/>
                  </a:lnTo>
                  <a:lnTo>
                    <a:pt x="126" y="524"/>
                  </a:lnTo>
                  <a:lnTo>
                    <a:pt x="144" y="469"/>
                  </a:lnTo>
                  <a:lnTo>
                    <a:pt x="188" y="424"/>
                  </a:lnTo>
                  <a:lnTo>
                    <a:pt x="251" y="379"/>
                  </a:lnTo>
                  <a:lnTo>
                    <a:pt x="332" y="352"/>
                  </a:lnTo>
                  <a:lnTo>
                    <a:pt x="448" y="334"/>
                  </a:lnTo>
                  <a:close/>
                </a:path>
              </a:pathLst>
            </a:custGeom>
            <a:solidFill>
              <a:srgbClr val="000000"/>
            </a:solidFill>
            <a:ln w="0">
              <a:solidFill>
                <a:srgbClr val="000000"/>
              </a:solidFill>
              <a:prstDash val="solid"/>
              <a:round/>
              <a:headEnd/>
              <a:tailEnd/>
            </a:ln>
          </p:spPr>
          <p:txBody>
            <a:bodyPr/>
            <a:lstStyle/>
            <a:p>
              <a:endParaRPr lang="en-US"/>
            </a:p>
          </p:txBody>
        </p:sp>
        <p:sp>
          <p:nvSpPr>
            <p:cNvPr id="54336" name="Freeform 190"/>
            <p:cNvSpPr>
              <a:spLocks/>
            </p:cNvSpPr>
            <p:nvPr/>
          </p:nvSpPr>
          <p:spPr bwMode="auto">
            <a:xfrm>
              <a:off x="23996" y="3738"/>
              <a:ext cx="788" cy="714"/>
            </a:xfrm>
            <a:custGeom>
              <a:avLst/>
              <a:gdLst>
                <a:gd name="T0" fmla="*/ 636 w 788"/>
                <a:gd name="T1" fmla="*/ 162 h 714"/>
                <a:gd name="T2" fmla="*/ 653 w 788"/>
                <a:gd name="T3" fmla="*/ 126 h 714"/>
                <a:gd name="T4" fmla="*/ 680 w 788"/>
                <a:gd name="T5" fmla="*/ 90 h 714"/>
                <a:gd name="T6" fmla="*/ 716 w 788"/>
                <a:gd name="T7" fmla="*/ 63 h 714"/>
                <a:gd name="T8" fmla="*/ 788 w 788"/>
                <a:gd name="T9" fmla="*/ 54 h 714"/>
                <a:gd name="T10" fmla="*/ 788 w 788"/>
                <a:gd name="T11" fmla="*/ 0 h 714"/>
                <a:gd name="T12" fmla="*/ 725 w 788"/>
                <a:gd name="T13" fmla="*/ 0 h 714"/>
                <a:gd name="T14" fmla="*/ 662 w 788"/>
                <a:gd name="T15" fmla="*/ 9 h 714"/>
                <a:gd name="T16" fmla="*/ 636 w 788"/>
                <a:gd name="T17" fmla="*/ 9 h 714"/>
                <a:gd name="T18" fmla="*/ 609 w 788"/>
                <a:gd name="T19" fmla="*/ 0 h 714"/>
                <a:gd name="T20" fmla="*/ 528 w 788"/>
                <a:gd name="T21" fmla="*/ 0 h 714"/>
                <a:gd name="T22" fmla="*/ 528 w 788"/>
                <a:gd name="T23" fmla="*/ 54 h 714"/>
                <a:gd name="T24" fmla="*/ 555 w 788"/>
                <a:gd name="T25" fmla="*/ 54 h 714"/>
                <a:gd name="T26" fmla="*/ 591 w 788"/>
                <a:gd name="T27" fmla="*/ 72 h 714"/>
                <a:gd name="T28" fmla="*/ 600 w 788"/>
                <a:gd name="T29" fmla="*/ 90 h 714"/>
                <a:gd name="T30" fmla="*/ 600 w 788"/>
                <a:gd name="T31" fmla="*/ 144 h 714"/>
                <a:gd name="T32" fmla="*/ 591 w 788"/>
                <a:gd name="T33" fmla="*/ 162 h 714"/>
                <a:gd name="T34" fmla="*/ 430 w 788"/>
                <a:gd name="T35" fmla="*/ 569 h 714"/>
                <a:gd name="T36" fmla="*/ 251 w 788"/>
                <a:gd name="T37" fmla="*/ 117 h 714"/>
                <a:gd name="T38" fmla="*/ 242 w 788"/>
                <a:gd name="T39" fmla="*/ 99 h 714"/>
                <a:gd name="T40" fmla="*/ 242 w 788"/>
                <a:gd name="T41" fmla="*/ 90 h 714"/>
                <a:gd name="T42" fmla="*/ 251 w 788"/>
                <a:gd name="T43" fmla="*/ 72 h 714"/>
                <a:gd name="T44" fmla="*/ 259 w 788"/>
                <a:gd name="T45" fmla="*/ 63 h 714"/>
                <a:gd name="T46" fmla="*/ 277 w 788"/>
                <a:gd name="T47" fmla="*/ 54 h 714"/>
                <a:gd name="T48" fmla="*/ 331 w 788"/>
                <a:gd name="T49" fmla="*/ 54 h 714"/>
                <a:gd name="T50" fmla="*/ 331 w 788"/>
                <a:gd name="T51" fmla="*/ 0 h 714"/>
                <a:gd name="T52" fmla="*/ 206 w 788"/>
                <a:gd name="T53" fmla="*/ 0 h 714"/>
                <a:gd name="T54" fmla="*/ 161 w 788"/>
                <a:gd name="T55" fmla="*/ 9 h 714"/>
                <a:gd name="T56" fmla="*/ 80 w 788"/>
                <a:gd name="T57" fmla="*/ 0 h 714"/>
                <a:gd name="T58" fmla="*/ 0 w 788"/>
                <a:gd name="T59" fmla="*/ 0 h 714"/>
                <a:gd name="T60" fmla="*/ 0 w 788"/>
                <a:gd name="T61" fmla="*/ 54 h 714"/>
                <a:gd name="T62" fmla="*/ 89 w 788"/>
                <a:gd name="T63" fmla="*/ 54 h 714"/>
                <a:gd name="T64" fmla="*/ 107 w 788"/>
                <a:gd name="T65" fmla="*/ 63 h 714"/>
                <a:gd name="T66" fmla="*/ 116 w 788"/>
                <a:gd name="T67" fmla="*/ 72 h 714"/>
                <a:gd name="T68" fmla="*/ 134 w 788"/>
                <a:gd name="T69" fmla="*/ 108 h 714"/>
                <a:gd name="T70" fmla="*/ 358 w 788"/>
                <a:gd name="T71" fmla="*/ 686 h 714"/>
                <a:gd name="T72" fmla="*/ 367 w 788"/>
                <a:gd name="T73" fmla="*/ 704 h 714"/>
                <a:gd name="T74" fmla="*/ 376 w 788"/>
                <a:gd name="T75" fmla="*/ 714 h 714"/>
                <a:gd name="T76" fmla="*/ 412 w 788"/>
                <a:gd name="T77" fmla="*/ 714 h 714"/>
                <a:gd name="T78" fmla="*/ 421 w 788"/>
                <a:gd name="T79" fmla="*/ 704 h 714"/>
                <a:gd name="T80" fmla="*/ 421 w 788"/>
                <a:gd name="T81" fmla="*/ 695 h 714"/>
                <a:gd name="T82" fmla="*/ 430 w 788"/>
                <a:gd name="T83" fmla="*/ 686 h 714"/>
                <a:gd name="T84" fmla="*/ 636 w 788"/>
                <a:gd name="T85" fmla="*/ 162 h 7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8"/>
                <a:gd name="T130" fmla="*/ 0 h 714"/>
                <a:gd name="T131" fmla="*/ 788 w 788"/>
                <a:gd name="T132" fmla="*/ 714 h 7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8" h="714">
                  <a:moveTo>
                    <a:pt x="636" y="162"/>
                  </a:moveTo>
                  <a:lnTo>
                    <a:pt x="653" y="126"/>
                  </a:lnTo>
                  <a:lnTo>
                    <a:pt x="680" y="90"/>
                  </a:lnTo>
                  <a:lnTo>
                    <a:pt x="716" y="63"/>
                  </a:lnTo>
                  <a:lnTo>
                    <a:pt x="788" y="54"/>
                  </a:lnTo>
                  <a:lnTo>
                    <a:pt x="788" y="0"/>
                  </a:lnTo>
                  <a:lnTo>
                    <a:pt x="725" y="0"/>
                  </a:lnTo>
                  <a:lnTo>
                    <a:pt x="662" y="9"/>
                  </a:lnTo>
                  <a:lnTo>
                    <a:pt x="636" y="9"/>
                  </a:lnTo>
                  <a:lnTo>
                    <a:pt x="609" y="0"/>
                  </a:lnTo>
                  <a:lnTo>
                    <a:pt x="528" y="0"/>
                  </a:lnTo>
                  <a:lnTo>
                    <a:pt x="528" y="54"/>
                  </a:lnTo>
                  <a:lnTo>
                    <a:pt x="555" y="54"/>
                  </a:lnTo>
                  <a:lnTo>
                    <a:pt x="591" y="72"/>
                  </a:lnTo>
                  <a:lnTo>
                    <a:pt x="600" y="90"/>
                  </a:lnTo>
                  <a:lnTo>
                    <a:pt x="600" y="144"/>
                  </a:lnTo>
                  <a:lnTo>
                    <a:pt x="591" y="162"/>
                  </a:lnTo>
                  <a:lnTo>
                    <a:pt x="430" y="569"/>
                  </a:lnTo>
                  <a:lnTo>
                    <a:pt x="251" y="117"/>
                  </a:lnTo>
                  <a:lnTo>
                    <a:pt x="242" y="99"/>
                  </a:lnTo>
                  <a:lnTo>
                    <a:pt x="242" y="90"/>
                  </a:lnTo>
                  <a:lnTo>
                    <a:pt x="251" y="72"/>
                  </a:lnTo>
                  <a:lnTo>
                    <a:pt x="259" y="63"/>
                  </a:lnTo>
                  <a:lnTo>
                    <a:pt x="277" y="54"/>
                  </a:lnTo>
                  <a:lnTo>
                    <a:pt x="331" y="54"/>
                  </a:lnTo>
                  <a:lnTo>
                    <a:pt x="331" y="0"/>
                  </a:lnTo>
                  <a:lnTo>
                    <a:pt x="206" y="0"/>
                  </a:lnTo>
                  <a:lnTo>
                    <a:pt x="161" y="9"/>
                  </a:lnTo>
                  <a:lnTo>
                    <a:pt x="80" y="0"/>
                  </a:lnTo>
                  <a:lnTo>
                    <a:pt x="0" y="0"/>
                  </a:lnTo>
                  <a:lnTo>
                    <a:pt x="0" y="54"/>
                  </a:lnTo>
                  <a:lnTo>
                    <a:pt x="89" y="54"/>
                  </a:lnTo>
                  <a:lnTo>
                    <a:pt x="107" y="63"/>
                  </a:lnTo>
                  <a:lnTo>
                    <a:pt x="116" y="72"/>
                  </a:lnTo>
                  <a:lnTo>
                    <a:pt x="134" y="108"/>
                  </a:lnTo>
                  <a:lnTo>
                    <a:pt x="358" y="686"/>
                  </a:lnTo>
                  <a:lnTo>
                    <a:pt x="367" y="704"/>
                  </a:lnTo>
                  <a:lnTo>
                    <a:pt x="376" y="714"/>
                  </a:lnTo>
                  <a:lnTo>
                    <a:pt x="412" y="714"/>
                  </a:lnTo>
                  <a:lnTo>
                    <a:pt x="421" y="704"/>
                  </a:lnTo>
                  <a:lnTo>
                    <a:pt x="421" y="695"/>
                  </a:lnTo>
                  <a:lnTo>
                    <a:pt x="430" y="686"/>
                  </a:lnTo>
                  <a:lnTo>
                    <a:pt x="636" y="162"/>
                  </a:lnTo>
                  <a:close/>
                </a:path>
              </a:pathLst>
            </a:custGeom>
            <a:solidFill>
              <a:srgbClr val="000000"/>
            </a:solidFill>
            <a:ln w="0">
              <a:solidFill>
                <a:srgbClr val="000000"/>
              </a:solidFill>
              <a:prstDash val="solid"/>
              <a:round/>
              <a:headEnd/>
              <a:tailEnd/>
            </a:ln>
          </p:spPr>
          <p:txBody>
            <a:bodyPr/>
            <a:lstStyle/>
            <a:p>
              <a:endParaRPr lang="en-US"/>
            </a:p>
          </p:txBody>
        </p:sp>
        <p:sp>
          <p:nvSpPr>
            <p:cNvPr id="54337" name="Freeform 191"/>
            <p:cNvSpPr>
              <a:spLocks noEditPoints="1"/>
            </p:cNvSpPr>
            <p:nvPr/>
          </p:nvSpPr>
          <p:spPr bwMode="auto">
            <a:xfrm>
              <a:off x="24811" y="3711"/>
              <a:ext cx="618" cy="741"/>
            </a:xfrm>
            <a:custGeom>
              <a:avLst/>
              <a:gdLst>
                <a:gd name="T0" fmla="*/ 582 w 618"/>
                <a:gd name="T1" fmla="*/ 352 h 741"/>
                <a:gd name="T2" fmla="*/ 600 w 618"/>
                <a:gd name="T3" fmla="*/ 352 h 741"/>
                <a:gd name="T4" fmla="*/ 618 w 618"/>
                <a:gd name="T5" fmla="*/ 334 h 741"/>
                <a:gd name="T6" fmla="*/ 618 w 618"/>
                <a:gd name="T7" fmla="*/ 316 h 741"/>
                <a:gd name="T8" fmla="*/ 609 w 618"/>
                <a:gd name="T9" fmla="*/ 226 h 741"/>
                <a:gd name="T10" fmla="*/ 573 w 618"/>
                <a:gd name="T11" fmla="*/ 135 h 741"/>
                <a:gd name="T12" fmla="*/ 519 w 618"/>
                <a:gd name="T13" fmla="*/ 63 h 741"/>
                <a:gd name="T14" fmla="*/ 438 w 618"/>
                <a:gd name="T15" fmla="*/ 18 h 741"/>
                <a:gd name="T16" fmla="*/ 331 w 618"/>
                <a:gd name="T17" fmla="*/ 0 h 741"/>
                <a:gd name="T18" fmla="*/ 224 w 618"/>
                <a:gd name="T19" fmla="*/ 18 h 741"/>
                <a:gd name="T20" fmla="*/ 134 w 618"/>
                <a:gd name="T21" fmla="*/ 72 h 741"/>
                <a:gd name="T22" fmla="*/ 62 w 618"/>
                <a:gd name="T23" fmla="*/ 153 h 741"/>
                <a:gd name="T24" fmla="*/ 18 w 618"/>
                <a:gd name="T25" fmla="*/ 253 h 741"/>
                <a:gd name="T26" fmla="*/ 0 w 618"/>
                <a:gd name="T27" fmla="*/ 370 h 741"/>
                <a:gd name="T28" fmla="*/ 18 w 618"/>
                <a:gd name="T29" fmla="*/ 488 h 741"/>
                <a:gd name="T30" fmla="*/ 71 w 618"/>
                <a:gd name="T31" fmla="*/ 596 h 741"/>
                <a:gd name="T32" fmla="*/ 152 w 618"/>
                <a:gd name="T33" fmla="*/ 668 h 741"/>
                <a:gd name="T34" fmla="*/ 241 w 618"/>
                <a:gd name="T35" fmla="*/ 722 h 741"/>
                <a:gd name="T36" fmla="*/ 349 w 618"/>
                <a:gd name="T37" fmla="*/ 741 h 741"/>
                <a:gd name="T38" fmla="*/ 438 w 618"/>
                <a:gd name="T39" fmla="*/ 731 h 741"/>
                <a:gd name="T40" fmla="*/ 510 w 618"/>
                <a:gd name="T41" fmla="*/ 695 h 741"/>
                <a:gd name="T42" fmla="*/ 555 w 618"/>
                <a:gd name="T43" fmla="*/ 650 h 741"/>
                <a:gd name="T44" fmla="*/ 591 w 618"/>
                <a:gd name="T45" fmla="*/ 596 h 741"/>
                <a:gd name="T46" fmla="*/ 609 w 618"/>
                <a:gd name="T47" fmla="*/ 560 h 741"/>
                <a:gd name="T48" fmla="*/ 618 w 618"/>
                <a:gd name="T49" fmla="*/ 533 h 741"/>
                <a:gd name="T50" fmla="*/ 618 w 618"/>
                <a:gd name="T51" fmla="*/ 524 h 741"/>
                <a:gd name="T52" fmla="*/ 609 w 618"/>
                <a:gd name="T53" fmla="*/ 515 h 741"/>
                <a:gd name="T54" fmla="*/ 591 w 618"/>
                <a:gd name="T55" fmla="*/ 515 h 741"/>
                <a:gd name="T56" fmla="*/ 582 w 618"/>
                <a:gd name="T57" fmla="*/ 524 h 741"/>
                <a:gd name="T58" fmla="*/ 582 w 618"/>
                <a:gd name="T59" fmla="*/ 533 h 741"/>
                <a:gd name="T60" fmla="*/ 537 w 618"/>
                <a:gd name="T61" fmla="*/ 614 h 741"/>
                <a:gd name="T62" fmla="*/ 483 w 618"/>
                <a:gd name="T63" fmla="*/ 668 h 741"/>
                <a:gd name="T64" fmla="*/ 429 w 618"/>
                <a:gd name="T65" fmla="*/ 686 h 741"/>
                <a:gd name="T66" fmla="*/ 385 w 618"/>
                <a:gd name="T67" fmla="*/ 695 h 741"/>
                <a:gd name="T68" fmla="*/ 358 w 618"/>
                <a:gd name="T69" fmla="*/ 695 h 741"/>
                <a:gd name="T70" fmla="*/ 286 w 618"/>
                <a:gd name="T71" fmla="*/ 686 h 741"/>
                <a:gd name="T72" fmla="*/ 224 w 618"/>
                <a:gd name="T73" fmla="*/ 650 h 741"/>
                <a:gd name="T74" fmla="*/ 179 w 618"/>
                <a:gd name="T75" fmla="*/ 596 h 741"/>
                <a:gd name="T76" fmla="*/ 143 w 618"/>
                <a:gd name="T77" fmla="*/ 506 h 741"/>
                <a:gd name="T78" fmla="*/ 134 w 618"/>
                <a:gd name="T79" fmla="*/ 424 h 741"/>
                <a:gd name="T80" fmla="*/ 134 w 618"/>
                <a:gd name="T81" fmla="*/ 352 h 741"/>
                <a:gd name="T82" fmla="*/ 582 w 618"/>
                <a:gd name="T83" fmla="*/ 352 h 741"/>
                <a:gd name="T84" fmla="*/ 134 w 618"/>
                <a:gd name="T85" fmla="*/ 316 h 741"/>
                <a:gd name="T86" fmla="*/ 152 w 618"/>
                <a:gd name="T87" fmla="*/ 207 h 741"/>
                <a:gd name="T88" fmla="*/ 179 w 618"/>
                <a:gd name="T89" fmla="*/ 135 h 741"/>
                <a:gd name="T90" fmla="*/ 215 w 618"/>
                <a:gd name="T91" fmla="*/ 81 h 741"/>
                <a:gd name="T92" fmla="*/ 259 w 618"/>
                <a:gd name="T93" fmla="*/ 54 h 741"/>
                <a:gd name="T94" fmla="*/ 295 w 618"/>
                <a:gd name="T95" fmla="*/ 36 h 741"/>
                <a:gd name="T96" fmla="*/ 331 w 618"/>
                <a:gd name="T97" fmla="*/ 36 h 741"/>
                <a:gd name="T98" fmla="*/ 403 w 618"/>
                <a:gd name="T99" fmla="*/ 54 h 741"/>
                <a:gd name="T100" fmla="*/ 456 w 618"/>
                <a:gd name="T101" fmla="*/ 90 h 741"/>
                <a:gd name="T102" fmla="*/ 483 w 618"/>
                <a:gd name="T103" fmla="*/ 153 h 741"/>
                <a:gd name="T104" fmla="*/ 501 w 618"/>
                <a:gd name="T105" fmla="*/ 216 h 741"/>
                <a:gd name="T106" fmla="*/ 510 w 618"/>
                <a:gd name="T107" fmla="*/ 271 h 741"/>
                <a:gd name="T108" fmla="*/ 510 w 618"/>
                <a:gd name="T109" fmla="*/ 316 h 741"/>
                <a:gd name="T110" fmla="*/ 134 w 618"/>
                <a:gd name="T111" fmla="*/ 316 h 74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18"/>
                <a:gd name="T169" fmla="*/ 0 h 741"/>
                <a:gd name="T170" fmla="*/ 618 w 618"/>
                <a:gd name="T171" fmla="*/ 741 h 74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18" h="741">
                  <a:moveTo>
                    <a:pt x="582" y="352"/>
                  </a:moveTo>
                  <a:lnTo>
                    <a:pt x="600" y="352"/>
                  </a:lnTo>
                  <a:lnTo>
                    <a:pt x="618" y="334"/>
                  </a:lnTo>
                  <a:lnTo>
                    <a:pt x="618" y="316"/>
                  </a:lnTo>
                  <a:lnTo>
                    <a:pt x="609" y="226"/>
                  </a:lnTo>
                  <a:lnTo>
                    <a:pt x="573" y="135"/>
                  </a:lnTo>
                  <a:lnTo>
                    <a:pt x="519" y="63"/>
                  </a:lnTo>
                  <a:lnTo>
                    <a:pt x="438" y="18"/>
                  </a:lnTo>
                  <a:lnTo>
                    <a:pt x="331" y="0"/>
                  </a:lnTo>
                  <a:lnTo>
                    <a:pt x="224" y="18"/>
                  </a:lnTo>
                  <a:lnTo>
                    <a:pt x="134" y="72"/>
                  </a:lnTo>
                  <a:lnTo>
                    <a:pt x="62" y="153"/>
                  </a:lnTo>
                  <a:lnTo>
                    <a:pt x="18" y="253"/>
                  </a:lnTo>
                  <a:lnTo>
                    <a:pt x="0" y="370"/>
                  </a:lnTo>
                  <a:lnTo>
                    <a:pt x="18" y="488"/>
                  </a:lnTo>
                  <a:lnTo>
                    <a:pt x="71" y="596"/>
                  </a:lnTo>
                  <a:lnTo>
                    <a:pt x="152" y="668"/>
                  </a:lnTo>
                  <a:lnTo>
                    <a:pt x="241" y="722"/>
                  </a:lnTo>
                  <a:lnTo>
                    <a:pt x="349" y="741"/>
                  </a:lnTo>
                  <a:lnTo>
                    <a:pt x="438" y="731"/>
                  </a:lnTo>
                  <a:lnTo>
                    <a:pt x="510" y="695"/>
                  </a:lnTo>
                  <a:lnTo>
                    <a:pt x="555" y="650"/>
                  </a:lnTo>
                  <a:lnTo>
                    <a:pt x="591" y="596"/>
                  </a:lnTo>
                  <a:lnTo>
                    <a:pt x="609" y="560"/>
                  </a:lnTo>
                  <a:lnTo>
                    <a:pt x="618" y="533"/>
                  </a:lnTo>
                  <a:lnTo>
                    <a:pt x="618" y="524"/>
                  </a:lnTo>
                  <a:lnTo>
                    <a:pt x="609" y="515"/>
                  </a:lnTo>
                  <a:lnTo>
                    <a:pt x="591" y="515"/>
                  </a:lnTo>
                  <a:lnTo>
                    <a:pt x="582" y="524"/>
                  </a:lnTo>
                  <a:lnTo>
                    <a:pt x="582" y="533"/>
                  </a:lnTo>
                  <a:lnTo>
                    <a:pt x="537" y="614"/>
                  </a:lnTo>
                  <a:lnTo>
                    <a:pt x="483" y="668"/>
                  </a:lnTo>
                  <a:lnTo>
                    <a:pt x="429" y="686"/>
                  </a:lnTo>
                  <a:lnTo>
                    <a:pt x="385" y="695"/>
                  </a:lnTo>
                  <a:lnTo>
                    <a:pt x="358" y="695"/>
                  </a:lnTo>
                  <a:lnTo>
                    <a:pt x="286" y="686"/>
                  </a:lnTo>
                  <a:lnTo>
                    <a:pt x="224" y="650"/>
                  </a:lnTo>
                  <a:lnTo>
                    <a:pt x="179" y="596"/>
                  </a:lnTo>
                  <a:lnTo>
                    <a:pt x="143" y="506"/>
                  </a:lnTo>
                  <a:lnTo>
                    <a:pt x="134" y="424"/>
                  </a:lnTo>
                  <a:lnTo>
                    <a:pt x="134" y="352"/>
                  </a:lnTo>
                  <a:lnTo>
                    <a:pt x="582" y="352"/>
                  </a:lnTo>
                  <a:close/>
                  <a:moveTo>
                    <a:pt x="134" y="316"/>
                  </a:moveTo>
                  <a:lnTo>
                    <a:pt x="152" y="207"/>
                  </a:lnTo>
                  <a:lnTo>
                    <a:pt x="179" y="135"/>
                  </a:lnTo>
                  <a:lnTo>
                    <a:pt x="215" y="81"/>
                  </a:lnTo>
                  <a:lnTo>
                    <a:pt x="259" y="54"/>
                  </a:lnTo>
                  <a:lnTo>
                    <a:pt x="295" y="36"/>
                  </a:lnTo>
                  <a:lnTo>
                    <a:pt x="331" y="36"/>
                  </a:lnTo>
                  <a:lnTo>
                    <a:pt x="403" y="54"/>
                  </a:lnTo>
                  <a:lnTo>
                    <a:pt x="456" y="90"/>
                  </a:lnTo>
                  <a:lnTo>
                    <a:pt x="483" y="153"/>
                  </a:lnTo>
                  <a:lnTo>
                    <a:pt x="501" y="216"/>
                  </a:lnTo>
                  <a:lnTo>
                    <a:pt x="510" y="271"/>
                  </a:lnTo>
                  <a:lnTo>
                    <a:pt x="510" y="316"/>
                  </a:lnTo>
                  <a:lnTo>
                    <a:pt x="134" y="316"/>
                  </a:lnTo>
                  <a:close/>
                </a:path>
              </a:pathLst>
            </a:custGeom>
            <a:solidFill>
              <a:srgbClr val="000000"/>
            </a:solidFill>
            <a:ln w="0">
              <a:solidFill>
                <a:srgbClr val="000000"/>
              </a:solidFill>
              <a:prstDash val="solid"/>
              <a:round/>
              <a:headEnd/>
              <a:tailEnd/>
            </a:ln>
          </p:spPr>
          <p:txBody>
            <a:bodyPr/>
            <a:lstStyle/>
            <a:p>
              <a:endParaRPr lang="en-US"/>
            </a:p>
          </p:txBody>
        </p:sp>
        <p:sp>
          <p:nvSpPr>
            <p:cNvPr id="54338" name="Freeform 192"/>
            <p:cNvSpPr>
              <a:spLocks/>
            </p:cNvSpPr>
            <p:nvPr/>
          </p:nvSpPr>
          <p:spPr bwMode="auto">
            <a:xfrm>
              <a:off x="25563" y="3223"/>
              <a:ext cx="376" cy="1617"/>
            </a:xfrm>
            <a:custGeom>
              <a:avLst/>
              <a:gdLst>
                <a:gd name="T0" fmla="*/ 376 w 376"/>
                <a:gd name="T1" fmla="*/ 804 h 1617"/>
                <a:gd name="T2" fmla="*/ 367 w 376"/>
                <a:gd name="T3" fmla="*/ 659 h 1617"/>
                <a:gd name="T4" fmla="*/ 331 w 376"/>
                <a:gd name="T5" fmla="*/ 488 h 1617"/>
                <a:gd name="T6" fmla="*/ 268 w 376"/>
                <a:gd name="T7" fmla="*/ 307 h 1617"/>
                <a:gd name="T8" fmla="*/ 206 w 376"/>
                <a:gd name="T9" fmla="*/ 199 h 1617"/>
                <a:gd name="T10" fmla="*/ 143 w 376"/>
                <a:gd name="T11" fmla="*/ 108 h 1617"/>
                <a:gd name="T12" fmla="*/ 80 w 376"/>
                <a:gd name="T13" fmla="*/ 54 h 1617"/>
                <a:gd name="T14" fmla="*/ 45 w 376"/>
                <a:gd name="T15" fmla="*/ 9 h 1617"/>
                <a:gd name="T16" fmla="*/ 18 w 376"/>
                <a:gd name="T17" fmla="*/ 0 h 1617"/>
                <a:gd name="T18" fmla="*/ 9 w 376"/>
                <a:gd name="T19" fmla="*/ 0 h 1617"/>
                <a:gd name="T20" fmla="*/ 0 w 376"/>
                <a:gd name="T21" fmla="*/ 18 h 1617"/>
                <a:gd name="T22" fmla="*/ 0 w 376"/>
                <a:gd name="T23" fmla="*/ 27 h 1617"/>
                <a:gd name="T24" fmla="*/ 9 w 376"/>
                <a:gd name="T25" fmla="*/ 27 h 1617"/>
                <a:gd name="T26" fmla="*/ 36 w 376"/>
                <a:gd name="T27" fmla="*/ 54 h 1617"/>
                <a:gd name="T28" fmla="*/ 134 w 376"/>
                <a:gd name="T29" fmla="*/ 189 h 1617"/>
                <a:gd name="T30" fmla="*/ 215 w 376"/>
                <a:gd name="T31" fmla="*/ 361 h 1617"/>
                <a:gd name="T32" fmla="*/ 259 w 376"/>
                <a:gd name="T33" fmla="*/ 569 h 1617"/>
                <a:gd name="T34" fmla="*/ 277 w 376"/>
                <a:gd name="T35" fmla="*/ 804 h 1617"/>
                <a:gd name="T36" fmla="*/ 268 w 376"/>
                <a:gd name="T37" fmla="*/ 976 h 1617"/>
                <a:gd name="T38" fmla="*/ 242 w 376"/>
                <a:gd name="T39" fmla="*/ 1138 h 1617"/>
                <a:gd name="T40" fmla="*/ 197 w 376"/>
                <a:gd name="T41" fmla="*/ 1292 h 1617"/>
                <a:gd name="T42" fmla="*/ 125 w 376"/>
                <a:gd name="T43" fmla="*/ 1436 h 1617"/>
                <a:gd name="T44" fmla="*/ 27 w 376"/>
                <a:gd name="T45" fmla="*/ 1572 h 1617"/>
                <a:gd name="T46" fmla="*/ 9 w 376"/>
                <a:gd name="T47" fmla="*/ 1581 h 1617"/>
                <a:gd name="T48" fmla="*/ 9 w 376"/>
                <a:gd name="T49" fmla="*/ 1590 h 1617"/>
                <a:gd name="T50" fmla="*/ 0 w 376"/>
                <a:gd name="T51" fmla="*/ 1590 h 1617"/>
                <a:gd name="T52" fmla="*/ 0 w 376"/>
                <a:gd name="T53" fmla="*/ 1599 h 1617"/>
                <a:gd name="T54" fmla="*/ 18 w 376"/>
                <a:gd name="T55" fmla="*/ 1617 h 1617"/>
                <a:gd name="T56" fmla="*/ 45 w 376"/>
                <a:gd name="T57" fmla="*/ 1599 h 1617"/>
                <a:gd name="T58" fmla="*/ 89 w 376"/>
                <a:gd name="T59" fmla="*/ 1563 h 1617"/>
                <a:gd name="T60" fmla="*/ 143 w 376"/>
                <a:gd name="T61" fmla="*/ 1500 h 1617"/>
                <a:gd name="T62" fmla="*/ 215 w 376"/>
                <a:gd name="T63" fmla="*/ 1409 h 1617"/>
                <a:gd name="T64" fmla="*/ 268 w 376"/>
                <a:gd name="T65" fmla="*/ 1301 h 1617"/>
                <a:gd name="T66" fmla="*/ 331 w 376"/>
                <a:gd name="T67" fmla="*/ 1120 h 1617"/>
                <a:gd name="T68" fmla="*/ 367 w 376"/>
                <a:gd name="T69" fmla="*/ 957 h 1617"/>
                <a:gd name="T70" fmla="*/ 376 w 376"/>
                <a:gd name="T71" fmla="*/ 804 h 16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6"/>
                <a:gd name="T109" fmla="*/ 0 h 1617"/>
                <a:gd name="T110" fmla="*/ 376 w 376"/>
                <a:gd name="T111" fmla="*/ 1617 h 16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6" h="1617">
                  <a:moveTo>
                    <a:pt x="376" y="804"/>
                  </a:moveTo>
                  <a:lnTo>
                    <a:pt x="367" y="659"/>
                  </a:lnTo>
                  <a:lnTo>
                    <a:pt x="331" y="488"/>
                  </a:lnTo>
                  <a:lnTo>
                    <a:pt x="268" y="307"/>
                  </a:lnTo>
                  <a:lnTo>
                    <a:pt x="206" y="199"/>
                  </a:lnTo>
                  <a:lnTo>
                    <a:pt x="143" y="108"/>
                  </a:lnTo>
                  <a:lnTo>
                    <a:pt x="80" y="54"/>
                  </a:lnTo>
                  <a:lnTo>
                    <a:pt x="45" y="9"/>
                  </a:lnTo>
                  <a:lnTo>
                    <a:pt x="18" y="0"/>
                  </a:lnTo>
                  <a:lnTo>
                    <a:pt x="9" y="0"/>
                  </a:lnTo>
                  <a:lnTo>
                    <a:pt x="0" y="18"/>
                  </a:lnTo>
                  <a:lnTo>
                    <a:pt x="0" y="27"/>
                  </a:lnTo>
                  <a:lnTo>
                    <a:pt x="9" y="27"/>
                  </a:lnTo>
                  <a:lnTo>
                    <a:pt x="36" y="54"/>
                  </a:lnTo>
                  <a:lnTo>
                    <a:pt x="134" y="189"/>
                  </a:lnTo>
                  <a:lnTo>
                    <a:pt x="215" y="361"/>
                  </a:lnTo>
                  <a:lnTo>
                    <a:pt x="259" y="569"/>
                  </a:lnTo>
                  <a:lnTo>
                    <a:pt x="277" y="804"/>
                  </a:lnTo>
                  <a:lnTo>
                    <a:pt x="268" y="976"/>
                  </a:lnTo>
                  <a:lnTo>
                    <a:pt x="242" y="1138"/>
                  </a:lnTo>
                  <a:lnTo>
                    <a:pt x="197" y="1292"/>
                  </a:lnTo>
                  <a:lnTo>
                    <a:pt x="125" y="1436"/>
                  </a:lnTo>
                  <a:lnTo>
                    <a:pt x="27" y="1572"/>
                  </a:lnTo>
                  <a:lnTo>
                    <a:pt x="9" y="1581"/>
                  </a:lnTo>
                  <a:lnTo>
                    <a:pt x="9" y="1590"/>
                  </a:lnTo>
                  <a:lnTo>
                    <a:pt x="0" y="1590"/>
                  </a:lnTo>
                  <a:lnTo>
                    <a:pt x="0" y="1599"/>
                  </a:lnTo>
                  <a:lnTo>
                    <a:pt x="18" y="1617"/>
                  </a:lnTo>
                  <a:lnTo>
                    <a:pt x="45" y="1599"/>
                  </a:lnTo>
                  <a:lnTo>
                    <a:pt x="89" y="1563"/>
                  </a:lnTo>
                  <a:lnTo>
                    <a:pt x="143" y="1500"/>
                  </a:lnTo>
                  <a:lnTo>
                    <a:pt x="215" y="1409"/>
                  </a:lnTo>
                  <a:lnTo>
                    <a:pt x="268" y="1301"/>
                  </a:lnTo>
                  <a:lnTo>
                    <a:pt x="331" y="1120"/>
                  </a:lnTo>
                  <a:lnTo>
                    <a:pt x="367" y="957"/>
                  </a:lnTo>
                  <a:lnTo>
                    <a:pt x="376" y="804"/>
                  </a:lnTo>
                  <a:close/>
                </a:path>
              </a:pathLst>
            </a:custGeom>
            <a:solidFill>
              <a:srgbClr val="000000"/>
            </a:solidFill>
            <a:ln w="0">
              <a:solidFill>
                <a:srgbClr val="000000"/>
              </a:solidFill>
              <a:prstDash val="solid"/>
              <a:round/>
              <a:headEnd/>
              <a:tailEnd/>
            </a:ln>
          </p:spPr>
          <p:txBody>
            <a:bodyPr/>
            <a:lstStyle/>
            <a:p>
              <a:endParaRPr lang="en-US"/>
            </a:p>
          </p:txBody>
        </p:sp>
        <p:sp>
          <p:nvSpPr>
            <p:cNvPr id="54339" name="Freeform 193"/>
            <p:cNvSpPr>
              <a:spLocks/>
            </p:cNvSpPr>
            <p:nvPr/>
          </p:nvSpPr>
          <p:spPr bwMode="auto">
            <a:xfrm>
              <a:off x="26190" y="3223"/>
              <a:ext cx="367" cy="1617"/>
            </a:xfrm>
            <a:custGeom>
              <a:avLst/>
              <a:gdLst>
                <a:gd name="T0" fmla="*/ 367 w 367"/>
                <a:gd name="T1" fmla="*/ 804 h 1617"/>
                <a:gd name="T2" fmla="*/ 358 w 367"/>
                <a:gd name="T3" fmla="*/ 659 h 1617"/>
                <a:gd name="T4" fmla="*/ 331 w 367"/>
                <a:gd name="T5" fmla="*/ 488 h 1617"/>
                <a:gd name="T6" fmla="*/ 259 w 367"/>
                <a:gd name="T7" fmla="*/ 307 h 1617"/>
                <a:gd name="T8" fmla="*/ 197 w 367"/>
                <a:gd name="T9" fmla="*/ 199 h 1617"/>
                <a:gd name="T10" fmla="*/ 134 w 367"/>
                <a:gd name="T11" fmla="*/ 108 h 1617"/>
                <a:gd name="T12" fmla="*/ 35 w 367"/>
                <a:gd name="T13" fmla="*/ 9 h 1617"/>
                <a:gd name="T14" fmla="*/ 9 w 367"/>
                <a:gd name="T15" fmla="*/ 0 h 1617"/>
                <a:gd name="T16" fmla="*/ 0 w 367"/>
                <a:gd name="T17" fmla="*/ 0 h 1617"/>
                <a:gd name="T18" fmla="*/ 0 w 367"/>
                <a:gd name="T19" fmla="*/ 27 h 1617"/>
                <a:gd name="T20" fmla="*/ 26 w 367"/>
                <a:gd name="T21" fmla="*/ 54 h 1617"/>
                <a:gd name="T22" fmla="*/ 134 w 367"/>
                <a:gd name="T23" fmla="*/ 189 h 1617"/>
                <a:gd name="T24" fmla="*/ 206 w 367"/>
                <a:gd name="T25" fmla="*/ 361 h 1617"/>
                <a:gd name="T26" fmla="*/ 259 w 367"/>
                <a:gd name="T27" fmla="*/ 569 h 1617"/>
                <a:gd name="T28" fmla="*/ 277 w 367"/>
                <a:gd name="T29" fmla="*/ 804 h 1617"/>
                <a:gd name="T30" fmla="*/ 268 w 367"/>
                <a:gd name="T31" fmla="*/ 976 h 1617"/>
                <a:gd name="T32" fmla="*/ 241 w 367"/>
                <a:gd name="T33" fmla="*/ 1138 h 1617"/>
                <a:gd name="T34" fmla="*/ 197 w 367"/>
                <a:gd name="T35" fmla="*/ 1292 h 1617"/>
                <a:gd name="T36" fmla="*/ 116 w 367"/>
                <a:gd name="T37" fmla="*/ 1436 h 1617"/>
                <a:gd name="T38" fmla="*/ 18 w 367"/>
                <a:gd name="T39" fmla="*/ 1572 h 1617"/>
                <a:gd name="T40" fmla="*/ 0 w 367"/>
                <a:gd name="T41" fmla="*/ 1590 h 1617"/>
                <a:gd name="T42" fmla="*/ 0 w 367"/>
                <a:gd name="T43" fmla="*/ 1608 h 1617"/>
                <a:gd name="T44" fmla="*/ 9 w 367"/>
                <a:gd name="T45" fmla="*/ 1617 h 1617"/>
                <a:gd name="T46" fmla="*/ 35 w 367"/>
                <a:gd name="T47" fmla="*/ 1599 h 1617"/>
                <a:gd name="T48" fmla="*/ 80 w 367"/>
                <a:gd name="T49" fmla="*/ 1563 h 1617"/>
                <a:gd name="T50" fmla="*/ 143 w 367"/>
                <a:gd name="T51" fmla="*/ 1500 h 1617"/>
                <a:gd name="T52" fmla="*/ 206 w 367"/>
                <a:gd name="T53" fmla="*/ 1409 h 1617"/>
                <a:gd name="T54" fmla="*/ 268 w 367"/>
                <a:gd name="T55" fmla="*/ 1301 h 1617"/>
                <a:gd name="T56" fmla="*/ 331 w 367"/>
                <a:gd name="T57" fmla="*/ 1120 h 1617"/>
                <a:gd name="T58" fmla="*/ 358 w 367"/>
                <a:gd name="T59" fmla="*/ 957 h 1617"/>
                <a:gd name="T60" fmla="*/ 367 w 367"/>
                <a:gd name="T61" fmla="*/ 804 h 161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67"/>
                <a:gd name="T94" fmla="*/ 0 h 1617"/>
                <a:gd name="T95" fmla="*/ 367 w 367"/>
                <a:gd name="T96" fmla="*/ 1617 h 161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67" h="1617">
                  <a:moveTo>
                    <a:pt x="367" y="804"/>
                  </a:moveTo>
                  <a:lnTo>
                    <a:pt x="358" y="659"/>
                  </a:lnTo>
                  <a:lnTo>
                    <a:pt x="331" y="488"/>
                  </a:lnTo>
                  <a:lnTo>
                    <a:pt x="259" y="307"/>
                  </a:lnTo>
                  <a:lnTo>
                    <a:pt x="197" y="199"/>
                  </a:lnTo>
                  <a:lnTo>
                    <a:pt x="134" y="108"/>
                  </a:lnTo>
                  <a:lnTo>
                    <a:pt x="35" y="9"/>
                  </a:lnTo>
                  <a:lnTo>
                    <a:pt x="9" y="0"/>
                  </a:lnTo>
                  <a:lnTo>
                    <a:pt x="0" y="0"/>
                  </a:lnTo>
                  <a:lnTo>
                    <a:pt x="0" y="27"/>
                  </a:lnTo>
                  <a:lnTo>
                    <a:pt x="26" y="54"/>
                  </a:lnTo>
                  <a:lnTo>
                    <a:pt x="134" y="189"/>
                  </a:lnTo>
                  <a:lnTo>
                    <a:pt x="206" y="361"/>
                  </a:lnTo>
                  <a:lnTo>
                    <a:pt x="259" y="569"/>
                  </a:lnTo>
                  <a:lnTo>
                    <a:pt x="277" y="804"/>
                  </a:lnTo>
                  <a:lnTo>
                    <a:pt x="268" y="976"/>
                  </a:lnTo>
                  <a:lnTo>
                    <a:pt x="241" y="1138"/>
                  </a:lnTo>
                  <a:lnTo>
                    <a:pt x="197" y="1292"/>
                  </a:lnTo>
                  <a:lnTo>
                    <a:pt x="116" y="1436"/>
                  </a:lnTo>
                  <a:lnTo>
                    <a:pt x="18" y="1572"/>
                  </a:lnTo>
                  <a:lnTo>
                    <a:pt x="0" y="1590"/>
                  </a:lnTo>
                  <a:lnTo>
                    <a:pt x="0" y="1608"/>
                  </a:lnTo>
                  <a:lnTo>
                    <a:pt x="9" y="1617"/>
                  </a:lnTo>
                  <a:lnTo>
                    <a:pt x="35" y="1599"/>
                  </a:lnTo>
                  <a:lnTo>
                    <a:pt x="80" y="1563"/>
                  </a:lnTo>
                  <a:lnTo>
                    <a:pt x="143" y="1500"/>
                  </a:lnTo>
                  <a:lnTo>
                    <a:pt x="206" y="1409"/>
                  </a:lnTo>
                  <a:lnTo>
                    <a:pt x="268" y="1301"/>
                  </a:lnTo>
                  <a:lnTo>
                    <a:pt x="331" y="1120"/>
                  </a:lnTo>
                  <a:lnTo>
                    <a:pt x="358" y="957"/>
                  </a:lnTo>
                  <a:lnTo>
                    <a:pt x="367" y="804"/>
                  </a:lnTo>
                  <a:close/>
                </a:path>
              </a:pathLst>
            </a:custGeom>
            <a:solidFill>
              <a:srgbClr val="000000"/>
            </a:solidFill>
            <a:ln w="0">
              <a:solidFill>
                <a:srgbClr val="000000"/>
              </a:solidFill>
              <a:prstDash val="solid"/>
              <a:round/>
              <a:headEnd/>
              <a:tailEnd/>
            </a:ln>
          </p:spPr>
          <p:txBody>
            <a:bodyPr/>
            <a:lstStyle/>
            <a:p>
              <a:endParaRPr lang="en-US"/>
            </a:p>
          </p:txBody>
        </p:sp>
        <p:sp>
          <p:nvSpPr>
            <p:cNvPr id="54340" name="Freeform 194"/>
            <p:cNvSpPr>
              <a:spLocks/>
            </p:cNvSpPr>
            <p:nvPr/>
          </p:nvSpPr>
          <p:spPr bwMode="auto">
            <a:xfrm>
              <a:off x="28142" y="3467"/>
              <a:ext cx="886" cy="1003"/>
            </a:xfrm>
            <a:custGeom>
              <a:avLst/>
              <a:gdLst>
                <a:gd name="T0" fmla="*/ 474 w 886"/>
                <a:gd name="T1" fmla="*/ 36 h 1003"/>
                <a:gd name="T2" fmla="*/ 474 w 886"/>
                <a:gd name="T3" fmla="*/ 27 h 1003"/>
                <a:gd name="T4" fmla="*/ 465 w 886"/>
                <a:gd name="T5" fmla="*/ 9 h 1003"/>
                <a:gd name="T6" fmla="*/ 456 w 886"/>
                <a:gd name="T7" fmla="*/ 0 h 1003"/>
                <a:gd name="T8" fmla="*/ 429 w 886"/>
                <a:gd name="T9" fmla="*/ 0 h 1003"/>
                <a:gd name="T10" fmla="*/ 412 w 886"/>
                <a:gd name="T11" fmla="*/ 36 h 1003"/>
                <a:gd name="T12" fmla="*/ 9 w 886"/>
                <a:gd name="T13" fmla="*/ 939 h 1003"/>
                <a:gd name="T14" fmla="*/ 0 w 886"/>
                <a:gd name="T15" fmla="*/ 948 h 1003"/>
                <a:gd name="T16" fmla="*/ 0 w 886"/>
                <a:gd name="T17" fmla="*/ 985 h 1003"/>
                <a:gd name="T18" fmla="*/ 35 w 886"/>
                <a:gd name="T19" fmla="*/ 1003 h 1003"/>
                <a:gd name="T20" fmla="*/ 44 w 886"/>
                <a:gd name="T21" fmla="*/ 1003 h 1003"/>
                <a:gd name="T22" fmla="*/ 71 w 886"/>
                <a:gd name="T23" fmla="*/ 975 h 1003"/>
                <a:gd name="T24" fmla="*/ 438 w 886"/>
                <a:gd name="T25" fmla="*/ 108 h 1003"/>
                <a:gd name="T26" fmla="*/ 814 w 886"/>
                <a:gd name="T27" fmla="*/ 966 h 1003"/>
                <a:gd name="T28" fmla="*/ 823 w 886"/>
                <a:gd name="T29" fmla="*/ 985 h 1003"/>
                <a:gd name="T30" fmla="*/ 841 w 886"/>
                <a:gd name="T31" fmla="*/ 1003 h 1003"/>
                <a:gd name="T32" fmla="*/ 850 w 886"/>
                <a:gd name="T33" fmla="*/ 1003 h 1003"/>
                <a:gd name="T34" fmla="*/ 868 w 886"/>
                <a:gd name="T35" fmla="*/ 994 h 1003"/>
                <a:gd name="T36" fmla="*/ 877 w 886"/>
                <a:gd name="T37" fmla="*/ 985 h 1003"/>
                <a:gd name="T38" fmla="*/ 886 w 886"/>
                <a:gd name="T39" fmla="*/ 966 h 1003"/>
                <a:gd name="T40" fmla="*/ 886 w 886"/>
                <a:gd name="T41" fmla="*/ 957 h 1003"/>
                <a:gd name="T42" fmla="*/ 877 w 886"/>
                <a:gd name="T43" fmla="*/ 939 h 1003"/>
                <a:gd name="T44" fmla="*/ 474 w 886"/>
                <a:gd name="T45" fmla="*/ 36 h 100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6"/>
                <a:gd name="T70" fmla="*/ 0 h 1003"/>
                <a:gd name="T71" fmla="*/ 886 w 886"/>
                <a:gd name="T72" fmla="*/ 1003 h 100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6" h="1003">
                  <a:moveTo>
                    <a:pt x="474" y="36"/>
                  </a:moveTo>
                  <a:lnTo>
                    <a:pt x="474" y="27"/>
                  </a:lnTo>
                  <a:lnTo>
                    <a:pt x="465" y="9"/>
                  </a:lnTo>
                  <a:lnTo>
                    <a:pt x="456" y="0"/>
                  </a:lnTo>
                  <a:lnTo>
                    <a:pt x="429" y="0"/>
                  </a:lnTo>
                  <a:lnTo>
                    <a:pt x="412" y="36"/>
                  </a:lnTo>
                  <a:lnTo>
                    <a:pt x="9" y="939"/>
                  </a:lnTo>
                  <a:lnTo>
                    <a:pt x="0" y="948"/>
                  </a:lnTo>
                  <a:lnTo>
                    <a:pt x="0" y="985"/>
                  </a:lnTo>
                  <a:lnTo>
                    <a:pt x="35" y="1003"/>
                  </a:lnTo>
                  <a:lnTo>
                    <a:pt x="44" y="1003"/>
                  </a:lnTo>
                  <a:lnTo>
                    <a:pt x="71" y="975"/>
                  </a:lnTo>
                  <a:lnTo>
                    <a:pt x="438" y="108"/>
                  </a:lnTo>
                  <a:lnTo>
                    <a:pt x="814" y="966"/>
                  </a:lnTo>
                  <a:lnTo>
                    <a:pt x="823" y="985"/>
                  </a:lnTo>
                  <a:lnTo>
                    <a:pt x="841" y="1003"/>
                  </a:lnTo>
                  <a:lnTo>
                    <a:pt x="850" y="1003"/>
                  </a:lnTo>
                  <a:lnTo>
                    <a:pt x="868" y="994"/>
                  </a:lnTo>
                  <a:lnTo>
                    <a:pt x="877" y="985"/>
                  </a:lnTo>
                  <a:lnTo>
                    <a:pt x="886" y="966"/>
                  </a:lnTo>
                  <a:lnTo>
                    <a:pt x="886" y="957"/>
                  </a:lnTo>
                  <a:lnTo>
                    <a:pt x="877" y="939"/>
                  </a:lnTo>
                  <a:lnTo>
                    <a:pt x="474" y="36"/>
                  </a:lnTo>
                  <a:close/>
                </a:path>
              </a:pathLst>
            </a:custGeom>
            <a:solidFill>
              <a:srgbClr val="000000"/>
            </a:solidFill>
            <a:ln w="0">
              <a:solidFill>
                <a:srgbClr val="000000"/>
              </a:solidFill>
              <a:prstDash val="solid"/>
              <a:round/>
              <a:headEnd/>
              <a:tailEnd/>
            </a:ln>
          </p:spPr>
          <p:txBody>
            <a:bodyPr/>
            <a:lstStyle/>
            <a:p>
              <a:endParaRPr lang="en-US"/>
            </a:p>
          </p:txBody>
        </p:sp>
        <p:sp>
          <p:nvSpPr>
            <p:cNvPr id="54341" name="Freeform 195"/>
            <p:cNvSpPr>
              <a:spLocks noEditPoints="1"/>
            </p:cNvSpPr>
            <p:nvPr/>
          </p:nvSpPr>
          <p:spPr bwMode="auto">
            <a:xfrm>
              <a:off x="4986" y="5744"/>
              <a:ext cx="1065" cy="1111"/>
            </a:xfrm>
            <a:custGeom>
              <a:avLst/>
              <a:gdLst>
                <a:gd name="T0" fmla="*/ 1065 w 1065"/>
                <a:gd name="T1" fmla="*/ 63 h 1111"/>
                <a:gd name="T2" fmla="*/ 1065 w 1065"/>
                <a:gd name="T3" fmla="*/ 36 h 1111"/>
                <a:gd name="T4" fmla="*/ 1057 w 1065"/>
                <a:gd name="T5" fmla="*/ 18 h 1111"/>
                <a:gd name="T6" fmla="*/ 1048 w 1065"/>
                <a:gd name="T7" fmla="*/ 9 h 1111"/>
                <a:gd name="T8" fmla="*/ 1030 w 1065"/>
                <a:gd name="T9" fmla="*/ 0 h 1111"/>
                <a:gd name="T10" fmla="*/ 27 w 1065"/>
                <a:gd name="T11" fmla="*/ 0 h 1111"/>
                <a:gd name="T12" fmla="*/ 9 w 1065"/>
                <a:gd name="T13" fmla="*/ 18 h 1111"/>
                <a:gd name="T14" fmla="*/ 0 w 1065"/>
                <a:gd name="T15" fmla="*/ 36 h 1111"/>
                <a:gd name="T16" fmla="*/ 0 w 1065"/>
                <a:gd name="T17" fmla="*/ 1084 h 1111"/>
                <a:gd name="T18" fmla="*/ 18 w 1065"/>
                <a:gd name="T19" fmla="*/ 1102 h 1111"/>
                <a:gd name="T20" fmla="*/ 36 w 1065"/>
                <a:gd name="T21" fmla="*/ 1111 h 1111"/>
                <a:gd name="T22" fmla="*/ 1030 w 1065"/>
                <a:gd name="T23" fmla="*/ 1111 h 1111"/>
                <a:gd name="T24" fmla="*/ 1048 w 1065"/>
                <a:gd name="T25" fmla="*/ 1102 h 1111"/>
                <a:gd name="T26" fmla="*/ 1065 w 1065"/>
                <a:gd name="T27" fmla="*/ 1084 h 1111"/>
                <a:gd name="T28" fmla="*/ 1065 w 1065"/>
                <a:gd name="T29" fmla="*/ 1057 h 1111"/>
                <a:gd name="T30" fmla="*/ 1065 w 1065"/>
                <a:gd name="T31" fmla="*/ 63 h 1111"/>
                <a:gd name="T32" fmla="*/ 63 w 1065"/>
                <a:gd name="T33" fmla="*/ 63 h 1111"/>
                <a:gd name="T34" fmla="*/ 1003 w 1065"/>
                <a:gd name="T35" fmla="*/ 63 h 1111"/>
                <a:gd name="T36" fmla="*/ 1003 w 1065"/>
                <a:gd name="T37" fmla="*/ 1048 h 1111"/>
                <a:gd name="T38" fmla="*/ 63 w 1065"/>
                <a:gd name="T39" fmla="*/ 1048 h 1111"/>
                <a:gd name="T40" fmla="*/ 63 w 1065"/>
                <a:gd name="T41" fmla="*/ 63 h 111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5"/>
                <a:gd name="T64" fmla="*/ 0 h 1111"/>
                <a:gd name="T65" fmla="*/ 1065 w 1065"/>
                <a:gd name="T66" fmla="*/ 1111 h 111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5" h="1111">
                  <a:moveTo>
                    <a:pt x="1065" y="63"/>
                  </a:moveTo>
                  <a:lnTo>
                    <a:pt x="1065" y="36"/>
                  </a:lnTo>
                  <a:lnTo>
                    <a:pt x="1057" y="18"/>
                  </a:lnTo>
                  <a:lnTo>
                    <a:pt x="1048" y="9"/>
                  </a:lnTo>
                  <a:lnTo>
                    <a:pt x="1030" y="0"/>
                  </a:lnTo>
                  <a:lnTo>
                    <a:pt x="27" y="0"/>
                  </a:lnTo>
                  <a:lnTo>
                    <a:pt x="9" y="18"/>
                  </a:lnTo>
                  <a:lnTo>
                    <a:pt x="0" y="36"/>
                  </a:lnTo>
                  <a:lnTo>
                    <a:pt x="0" y="1084"/>
                  </a:lnTo>
                  <a:lnTo>
                    <a:pt x="18" y="1102"/>
                  </a:lnTo>
                  <a:lnTo>
                    <a:pt x="36" y="1111"/>
                  </a:lnTo>
                  <a:lnTo>
                    <a:pt x="1030" y="1111"/>
                  </a:lnTo>
                  <a:lnTo>
                    <a:pt x="1048" y="1102"/>
                  </a:lnTo>
                  <a:lnTo>
                    <a:pt x="1065" y="1084"/>
                  </a:lnTo>
                  <a:lnTo>
                    <a:pt x="1065" y="1057"/>
                  </a:lnTo>
                  <a:lnTo>
                    <a:pt x="1065" y="63"/>
                  </a:lnTo>
                  <a:close/>
                  <a:moveTo>
                    <a:pt x="63" y="63"/>
                  </a:moveTo>
                  <a:lnTo>
                    <a:pt x="1003" y="63"/>
                  </a:lnTo>
                  <a:lnTo>
                    <a:pt x="1003" y="1048"/>
                  </a:lnTo>
                  <a:lnTo>
                    <a:pt x="63" y="1048"/>
                  </a:lnTo>
                  <a:lnTo>
                    <a:pt x="63" y="63"/>
                  </a:lnTo>
                  <a:close/>
                </a:path>
              </a:pathLst>
            </a:custGeom>
            <a:solidFill>
              <a:srgbClr val="000000"/>
            </a:solidFill>
            <a:ln w="0">
              <a:solidFill>
                <a:srgbClr val="000000"/>
              </a:solidFill>
              <a:prstDash val="solid"/>
              <a:round/>
              <a:headEnd/>
              <a:tailEnd/>
            </a:ln>
          </p:spPr>
          <p:txBody>
            <a:bodyPr/>
            <a:lstStyle/>
            <a:p>
              <a:endParaRPr lang="en-US"/>
            </a:p>
          </p:txBody>
        </p:sp>
        <p:sp>
          <p:nvSpPr>
            <p:cNvPr id="54342" name="Freeform 196"/>
            <p:cNvSpPr>
              <a:spLocks/>
            </p:cNvSpPr>
            <p:nvPr/>
          </p:nvSpPr>
          <p:spPr bwMode="auto">
            <a:xfrm>
              <a:off x="6302" y="5644"/>
              <a:ext cx="367" cy="1617"/>
            </a:xfrm>
            <a:custGeom>
              <a:avLst/>
              <a:gdLst>
                <a:gd name="T0" fmla="*/ 367 w 367"/>
                <a:gd name="T1" fmla="*/ 1599 h 1617"/>
                <a:gd name="T2" fmla="*/ 367 w 367"/>
                <a:gd name="T3" fmla="*/ 1590 h 1617"/>
                <a:gd name="T4" fmla="*/ 358 w 367"/>
                <a:gd name="T5" fmla="*/ 1590 h 1617"/>
                <a:gd name="T6" fmla="*/ 358 w 367"/>
                <a:gd name="T7" fmla="*/ 1572 h 1617"/>
                <a:gd name="T8" fmla="*/ 340 w 367"/>
                <a:gd name="T9" fmla="*/ 1563 h 1617"/>
                <a:gd name="T10" fmla="*/ 242 w 367"/>
                <a:gd name="T11" fmla="*/ 1428 h 1617"/>
                <a:gd name="T12" fmla="*/ 170 w 367"/>
                <a:gd name="T13" fmla="*/ 1283 h 1617"/>
                <a:gd name="T14" fmla="*/ 117 w 367"/>
                <a:gd name="T15" fmla="*/ 1120 h 1617"/>
                <a:gd name="T16" fmla="*/ 99 w 367"/>
                <a:gd name="T17" fmla="*/ 958 h 1617"/>
                <a:gd name="T18" fmla="*/ 90 w 367"/>
                <a:gd name="T19" fmla="*/ 804 h 1617"/>
                <a:gd name="T20" fmla="*/ 99 w 367"/>
                <a:gd name="T21" fmla="*/ 642 h 1617"/>
                <a:gd name="T22" fmla="*/ 126 w 367"/>
                <a:gd name="T23" fmla="*/ 479 h 1617"/>
                <a:gd name="T24" fmla="*/ 170 w 367"/>
                <a:gd name="T25" fmla="*/ 316 h 1617"/>
                <a:gd name="T26" fmla="*/ 242 w 367"/>
                <a:gd name="T27" fmla="*/ 172 h 1617"/>
                <a:gd name="T28" fmla="*/ 349 w 367"/>
                <a:gd name="T29" fmla="*/ 45 h 1617"/>
                <a:gd name="T30" fmla="*/ 367 w 367"/>
                <a:gd name="T31" fmla="*/ 27 h 1617"/>
                <a:gd name="T32" fmla="*/ 367 w 367"/>
                <a:gd name="T33" fmla="*/ 9 h 1617"/>
                <a:gd name="T34" fmla="*/ 358 w 367"/>
                <a:gd name="T35" fmla="*/ 0 h 1617"/>
                <a:gd name="T36" fmla="*/ 349 w 367"/>
                <a:gd name="T37" fmla="*/ 0 h 1617"/>
                <a:gd name="T38" fmla="*/ 331 w 367"/>
                <a:gd name="T39" fmla="*/ 9 h 1617"/>
                <a:gd name="T40" fmla="*/ 224 w 367"/>
                <a:gd name="T41" fmla="*/ 118 h 1617"/>
                <a:gd name="T42" fmla="*/ 161 w 367"/>
                <a:gd name="T43" fmla="*/ 199 h 1617"/>
                <a:gd name="T44" fmla="*/ 99 w 367"/>
                <a:gd name="T45" fmla="*/ 316 h 1617"/>
                <a:gd name="T46" fmla="*/ 36 w 367"/>
                <a:gd name="T47" fmla="*/ 488 h 1617"/>
                <a:gd name="T48" fmla="*/ 9 w 367"/>
                <a:gd name="T49" fmla="*/ 660 h 1617"/>
                <a:gd name="T50" fmla="*/ 0 w 367"/>
                <a:gd name="T51" fmla="*/ 804 h 1617"/>
                <a:gd name="T52" fmla="*/ 9 w 367"/>
                <a:gd name="T53" fmla="*/ 949 h 1617"/>
                <a:gd name="T54" fmla="*/ 36 w 367"/>
                <a:gd name="T55" fmla="*/ 1130 h 1617"/>
                <a:gd name="T56" fmla="*/ 99 w 367"/>
                <a:gd name="T57" fmla="*/ 1310 h 1617"/>
                <a:gd name="T58" fmla="*/ 161 w 367"/>
                <a:gd name="T59" fmla="*/ 1419 h 1617"/>
                <a:gd name="T60" fmla="*/ 224 w 367"/>
                <a:gd name="T61" fmla="*/ 1500 h 1617"/>
                <a:gd name="T62" fmla="*/ 287 w 367"/>
                <a:gd name="T63" fmla="*/ 1563 h 1617"/>
                <a:gd name="T64" fmla="*/ 331 w 367"/>
                <a:gd name="T65" fmla="*/ 1599 h 1617"/>
                <a:gd name="T66" fmla="*/ 349 w 367"/>
                <a:gd name="T67" fmla="*/ 1617 h 1617"/>
                <a:gd name="T68" fmla="*/ 358 w 367"/>
                <a:gd name="T69" fmla="*/ 1617 h 1617"/>
                <a:gd name="T70" fmla="*/ 367 w 367"/>
                <a:gd name="T71" fmla="*/ 1608 h 1617"/>
                <a:gd name="T72" fmla="*/ 367 w 367"/>
                <a:gd name="T73" fmla="*/ 1599 h 16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67"/>
                <a:gd name="T112" fmla="*/ 0 h 1617"/>
                <a:gd name="T113" fmla="*/ 367 w 367"/>
                <a:gd name="T114" fmla="*/ 1617 h 161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67" h="1617">
                  <a:moveTo>
                    <a:pt x="367" y="1599"/>
                  </a:moveTo>
                  <a:lnTo>
                    <a:pt x="367" y="1590"/>
                  </a:lnTo>
                  <a:lnTo>
                    <a:pt x="358" y="1590"/>
                  </a:lnTo>
                  <a:lnTo>
                    <a:pt x="358" y="1572"/>
                  </a:lnTo>
                  <a:lnTo>
                    <a:pt x="340" y="1563"/>
                  </a:lnTo>
                  <a:lnTo>
                    <a:pt x="242" y="1428"/>
                  </a:lnTo>
                  <a:lnTo>
                    <a:pt x="170" y="1283"/>
                  </a:lnTo>
                  <a:lnTo>
                    <a:pt x="117" y="1120"/>
                  </a:lnTo>
                  <a:lnTo>
                    <a:pt x="99" y="958"/>
                  </a:lnTo>
                  <a:lnTo>
                    <a:pt x="90" y="804"/>
                  </a:lnTo>
                  <a:lnTo>
                    <a:pt x="99" y="642"/>
                  </a:lnTo>
                  <a:lnTo>
                    <a:pt x="126" y="479"/>
                  </a:lnTo>
                  <a:lnTo>
                    <a:pt x="170" y="316"/>
                  </a:lnTo>
                  <a:lnTo>
                    <a:pt x="242" y="172"/>
                  </a:lnTo>
                  <a:lnTo>
                    <a:pt x="349" y="45"/>
                  </a:lnTo>
                  <a:lnTo>
                    <a:pt x="367" y="27"/>
                  </a:lnTo>
                  <a:lnTo>
                    <a:pt x="367" y="9"/>
                  </a:lnTo>
                  <a:lnTo>
                    <a:pt x="358" y="0"/>
                  </a:lnTo>
                  <a:lnTo>
                    <a:pt x="349" y="0"/>
                  </a:lnTo>
                  <a:lnTo>
                    <a:pt x="331" y="9"/>
                  </a:lnTo>
                  <a:lnTo>
                    <a:pt x="224" y="118"/>
                  </a:lnTo>
                  <a:lnTo>
                    <a:pt x="161" y="199"/>
                  </a:lnTo>
                  <a:lnTo>
                    <a:pt x="99" y="316"/>
                  </a:lnTo>
                  <a:lnTo>
                    <a:pt x="36" y="488"/>
                  </a:lnTo>
                  <a:lnTo>
                    <a:pt x="9" y="660"/>
                  </a:lnTo>
                  <a:lnTo>
                    <a:pt x="0" y="804"/>
                  </a:lnTo>
                  <a:lnTo>
                    <a:pt x="9" y="949"/>
                  </a:lnTo>
                  <a:lnTo>
                    <a:pt x="36" y="1130"/>
                  </a:lnTo>
                  <a:lnTo>
                    <a:pt x="99" y="1310"/>
                  </a:lnTo>
                  <a:lnTo>
                    <a:pt x="161" y="1419"/>
                  </a:lnTo>
                  <a:lnTo>
                    <a:pt x="224" y="1500"/>
                  </a:lnTo>
                  <a:lnTo>
                    <a:pt x="287" y="1563"/>
                  </a:lnTo>
                  <a:lnTo>
                    <a:pt x="331" y="1599"/>
                  </a:lnTo>
                  <a:lnTo>
                    <a:pt x="349" y="1617"/>
                  </a:lnTo>
                  <a:lnTo>
                    <a:pt x="358" y="1617"/>
                  </a:lnTo>
                  <a:lnTo>
                    <a:pt x="367" y="1608"/>
                  </a:lnTo>
                  <a:lnTo>
                    <a:pt x="367" y="1599"/>
                  </a:lnTo>
                  <a:close/>
                </a:path>
              </a:pathLst>
            </a:custGeom>
            <a:solidFill>
              <a:srgbClr val="000000"/>
            </a:solidFill>
            <a:ln w="0">
              <a:solidFill>
                <a:srgbClr val="000000"/>
              </a:solidFill>
              <a:prstDash val="solid"/>
              <a:round/>
              <a:headEnd/>
              <a:tailEnd/>
            </a:ln>
          </p:spPr>
          <p:txBody>
            <a:bodyPr/>
            <a:lstStyle/>
            <a:p>
              <a:endParaRPr lang="en-US"/>
            </a:p>
          </p:txBody>
        </p:sp>
        <p:sp>
          <p:nvSpPr>
            <p:cNvPr id="54343" name="Freeform 197"/>
            <p:cNvSpPr>
              <a:spLocks/>
            </p:cNvSpPr>
            <p:nvPr/>
          </p:nvSpPr>
          <p:spPr bwMode="auto">
            <a:xfrm>
              <a:off x="6813" y="5753"/>
              <a:ext cx="877" cy="1102"/>
            </a:xfrm>
            <a:custGeom>
              <a:avLst/>
              <a:gdLst>
                <a:gd name="T0" fmla="*/ 877 w 877"/>
                <a:gd name="T1" fmla="*/ 686 h 1102"/>
                <a:gd name="T2" fmla="*/ 841 w 877"/>
                <a:gd name="T3" fmla="*/ 686 h 1102"/>
                <a:gd name="T4" fmla="*/ 823 w 877"/>
                <a:gd name="T5" fmla="*/ 831 h 1102"/>
                <a:gd name="T6" fmla="*/ 797 w 877"/>
                <a:gd name="T7" fmla="*/ 903 h 1102"/>
                <a:gd name="T8" fmla="*/ 761 w 877"/>
                <a:gd name="T9" fmla="*/ 957 h 1102"/>
                <a:gd name="T10" fmla="*/ 707 w 877"/>
                <a:gd name="T11" fmla="*/ 1011 h 1102"/>
                <a:gd name="T12" fmla="*/ 626 w 877"/>
                <a:gd name="T13" fmla="*/ 1039 h 1102"/>
                <a:gd name="T14" fmla="*/ 519 w 877"/>
                <a:gd name="T15" fmla="*/ 1048 h 1102"/>
                <a:gd name="T16" fmla="*/ 331 w 877"/>
                <a:gd name="T17" fmla="*/ 1048 h 1102"/>
                <a:gd name="T18" fmla="*/ 313 w 877"/>
                <a:gd name="T19" fmla="*/ 1030 h 1102"/>
                <a:gd name="T20" fmla="*/ 313 w 877"/>
                <a:gd name="T21" fmla="*/ 90 h 1102"/>
                <a:gd name="T22" fmla="*/ 331 w 877"/>
                <a:gd name="T23" fmla="*/ 72 h 1102"/>
                <a:gd name="T24" fmla="*/ 376 w 877"/>
                <a:gd name="T25" fmla="*/ 54 h 1102"/>
                <a:gd name="T26" fmla="*/ 519 w 877"/>
                <a:gd name="T27" fmla="*/ 54 h 1102"/>
                <a:gd name="T28" fmla="*/ 519 w 877"/>
                <a:gd name="T29" fmla="*/ 0 h 1102"/>
                <a:gd name="T30" fmla="*/ 0 w 877"/>
                <a:gd name="T31" fmla="*/ 0 h 1102"/>
                <a:gd name="T32" fmla="*/ 0 w 877"/>
                <a:gd name="T33" fmla="*/ 54 h 1102"/>
                <a:gd name="T34" fmla="*/ 125 w 877"/>
                <a:gd name="T35" fmla="*/ 54 h 1102"/>
                <a:gd name="T36" fmla="*/ 161 w 877"/>
                <a:gd name="T37" fmla="*/ 72 h 1102"/>
                <a:gd name="T38" fmla="*/ 161 w 877"/>
                <a:gd name="T39" fmla="*/ 81 h 1102"/>
                <a:gd name="T40" fmla="*/ 170 w 877"/>
                <a:gd name="T41" fmla="*/ 99 h 1102"/>
                <a:gd name="T42" fmla="*/ 170 w 877"/>
                <a:gd name="T43" fmla="*/ 1002 h 1102"/>
                <a:gd name="T44" fmla="*/ 161 w 877"/>
                <a:gd name="T45" fmla="*/ 1021 h 1102"/>
                <a:gd name="T46" fmla="*/ 161 w 877"/>
                <a:gd name="T47" fmla="*/ 1030 h 1102"/>
                <a:gd name="T48" fmla="*/ 143 w 877"/>
                <a:gd name="T49" fmla="*/ 1039 h 1102"/>
                <a:gd name="T50" fmla="*/ 116 w 877"/>
                <a:gd name="T51" fmla="*/ 1048 h 1102"/>
                <a:gd name="T52" fmla="*/ 0 w 877"/>
                <a:gd name="T53" fmla="*/ 1048 h 1102"/>
                <a:gd name="T54" fmla="*/ 0 w 877"/>
                <a:gd name="T55" fmla="*/ 1102 h 1102"/>
                <a:gd name="T56" fmla="*/ 832 w 877"/>
                <a:gd name="T57" fmla="*/ 1102 h 1102"/>
                <a:gd name="T58" fmla="*/ 877 w 877"/>
                <a:gd name="T59" fmla="*/ 686 h 110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77"/>
                <a:gd name="T91" fmla="*/ 0 h 1102"/>
                <a:gd name="T92" fmla="*/ 877 w 877"/>
                <a:gd name="T93" fmla="*/ 1102 h 110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77" h="1102">
                  <a:moveTo>
                    <a:pt x="877" y="686"/>
                  </a:moveTo>
                  <a:lnTo>
                    <a:pt x="841" y="686"/>
                  </a:lnTo>
                  <a:lnTo>
                    <a:pt x="823" y="831"/>
                  </a:lnTo>
                  <a:lnTo>
                    <a:pt x="797" y="903"/>
                  </a:lnTo>
                  <a:lnTo>
                    <a:pt x="761" y="957"/>
                  </a:lnTo>
                  <a:lnTo>
                    <a:pt x="707" y="1011"/>
                  </a:lnTo>
                  <a:lnTo>
                    <a:pt x="626" y="1039"/>
                  </a:lnTo>
                  <a:lnTo>
                    <a:pt x="519" y="1048"/>
                  </a:lnTo>
                  <a:lnTo>
                    <a:pt x="331" y="1048"/>
                  </a:lnTo>
                  <a:lnTo>
                    <a:pt x="313" y="1030"/>
                  </a:lnTo>
                  <a:lnTo>
                    <a:pt x="313" y="90"/>
                  </a:lnTo>
                  <a:lnTo>
                    <a:pt x="331" y="72"/>
                  </a:lnTo>
                  <a:lnTo>
                    <a:pt x="376" y="54"/>
                  </a:lnTo>
                  <a:lnTo>
                    <a:pt x="519" y="54"/>
                  </a:lnTo>
                  <a:lnTo>
                    <a:pt x="519" y="0"/>
                  </a:lnTo>
                  <a:lnTo>
                    <a:pt x="0" y="0"/>
                  </a:lnTo>
                  <a:lnTo>
                    <a:pt x="0" y="54"/>
                  </a:lnTo>
                  <a:lnTo>
                    <a:pt x="125" y="54"/>
                  </a:lnTo>
                  <a:lnTo>
                    <a:pt x="161" y="72"/>
                  </a:lnTo>
                  <a:lnTo>
                    <a:pt x="161" y="81"/>
                  </a:lnTo>
                  <a:lnTo>
                    <a:pt x="170" y="99"/>
                  </a:lnTo>
                  <a:lnTo>
                    <a:pt x="170" y="1002"/>
                  </a:lnTo>
                  <a:lnTo>
                    <a:pt x="161" y="1021"/>
                  </a:lnTo>
                  <a:lnTo>
                    <a:pt x="161" y="1030"/>
                  </a:lnTo>
                  <a:lnTo>
                    <a:pt x="143" y="1039"/>
                  </a:lnTo>
                  <a:lnTo>
                    <a:pt x="116" y="1048"/>
                  </a:lnTo>
                  <a:lnTo>
                    <a:pt x="0" y="1048"/>
                  </a:lnTo>
                  <a:lnTo>
                    <a:pt x="0" y="1102"/>
                  </a:lnTo>
                  <a:lnTo>
                    <a:pt x="832" y="1102"/>
                  </a:lnTo>
                  <a:lnTo>
                    <a:pt x="877" y="686"/>
                  </a:lnTo>
                  <a:close/>
                </a:path>
              </a:pathLst>
            </a:custGeom>
            <a:solidFill>
              <a:srgbClr val="000000"/>
            </a:solidFill>
            <a:ln w="0">
              <a:solidFill>
                <a:srgbClr val="000000"/>
              </a:solidFill>
              <a:prstDash val="solid"/>
              <a:round/>
              <a:headEnd/>
              <a:tailEnd/>
            </a:ln>
          </p:spPr>
          <p:txBody>
            <a:bodyPr/>
            <a:lstStyle/>
            <a:p>
              <a:endParaRPr lang="en-US"/>
            </a:p>
          </p:txBody>
        </p:sp>
        <p:sp>
          <p:nvSpPr>
            <p:cNvPr id="54344" name="Freeform 198"/>
            <p:cNvSpPr>
              <a:spLocks noEditPoints="1"/>
            </p:cNvSpPr>
            <p:nvPr/>
          </p:nvSpPr>
          <p:spPr bwMode="auto">
            <a:xfrm>
              <a:off x="7807" y="6132"/>
              <a:ext cx="617" cy="741"/>
            </a:xfrm>
            <a:custGeom>
              <a:avLst/>
              <a:gdLst>
                <a:gd name="T0" fmla="*/ 582 w 617"/>
                <a:gd name="T1" fmla="*/ 352 h 741"/>
                <a:gd name="T2" fmla="*/ 599 w 617"/>
                <a:gd name="T3" fmla="*/ 352 h 741"/>
                <a:gd name="T4" fmla="*/ 617 w 617"/>
                <a:gd name="T5" fmla="*/ 343 h 741"/>
                <a:gd name="T6" fmla="*/ 617 w 617"/>
                <a:gd name="T7" fmla="*/ 316 h 741"/>
                <a:gd name="T8" fmla="*/ 608 w 617"/>
                <a:gd name="T9" fmla="*/ 226 h 741"/>
                <a:gd name="T10" fmla="*/ 573 w 617"/>
                <a:gd name="T11" fmla="*/ 136 h 741"/>
                <a:gd name="T12" fmla="*/ 519 w 617"/>
                <a:gd name="T13" fmla="*/ 63 h 741"/>
                <a:gd name="T14" fmla="*/ 438 w 617"/>
                <a:gd name="T15" fmla="*/ 18 h 741"/>
                <a:gd name="T16" fmla="*/ 331 w 617"/>
                <a:gd name="T17" fmla="*/ 0 h 741"/>
                <a:gd name="T18" fmla="*/ 223 w 617"/>
                <a:gd name="T19" fmla="*/ 18 h 741"/>
                <a:gd name="T20" fmla="*/ 134 w 617"/>
                <a:gd name="T21" fmla="*/ 72 h 741"/>
                <a:gd name="T22" fmla="*/ 62 w 617"/>
                <a:gd name="T23" fmla="*/ 154 h 741"/>
                <a:gd name="T24" fmla="*/ 17 w 617"/>
                <a:gd name="T25" fmla="*/ 253 h 741"/>
                <a:gd name="T26" fmla="*/ 0 w 617"/>
                <a:gd name="T27" fmla="*/ 370 h 741"/>
                <a:gd name="T28" fmla="*/ 17 w 617"/>
                <a:gd name="T29" fmla="*/ 488 h 741"/>
                <a:gd name="T30" fmla="*/ 71 w 617"/>
                <a:gd name="T31" fmla="*/ 596 h 741"/>
                <a:gd name="T32" fmla="*/ 152 w 617"/>
                <a:gd name="T33" fmla="*/ 669 h 741"/>
                <a:gd name="T34" fmla="*/ 241 w 617"/>
                <a:gd name="T35" fmla="*/ 723 h 741"/>
                <a:gd name="T36" fmla="*/ 349 w 617"/>
                <a:gd name="T37" fmla="*/ 741 h 741"/>
                <a:gd name="T38" fmla="*/ 438 w 617"/>
                <a:gd name="T39" fmla="*/ 732 h 741"/>
                <a:gd name="T40" fmla="*/ 510 w 617"/>
                <a:gd name="T41" fmla="*/ 696 h 741"/>
                <a:gd name="T42" fmla="*/ 564 w 617"/>
                <a:gd name="T43" fmla="*/ 651 h 741"/>
                <a:gd name="T44" fmla="*/ 590 w 617"/>
                <a:gd name="T45" fmla="*/ 596 h 741"/>
                <a:gd name="T46" fmla="*/ 617 w 617"/>
                <a:gd name="T47" fmla="*/ 560 h 741"/>
                <a:gd name="T48" fmla="*/ 617 w 617"/>
                <a:gd name="T49" fmla="*/ 524 h 741"/>
                <a:gd name="T50" fmla="*/ 608 w 617"/>
                <a:gd name="T51" fmla="*/ 515 h 741"/>
                <a:gd name="T52" fmla="*/ 590 w 617"/>
                <a:gd name="T53" fmla="*/ 515 h 741"/>
                <a:gd name="T54" fmla="*/ 582 w 617"/>
                <a:gd name="T55" fmla="*/ 524 h 741"/>
                <a:gd name="T56" fmla="*/ 582 w 617"/>
                <a:gd name="T57" fmla="*/ 533 h 741"/>
                <a:gd name="T58" fmla="*/ 537 w 617"/>
                <a:gd name="T59" fmla="*/ 614 h 741"/>
                <a:gd name="T60" fmla="*/ 483 w 617"/>
                <a:gd name="T61" fmla="*/ 669 h 741"/>
                <a:gd name="T62" fmla="*/ 429 w 617"/>
                <a:gd name="T63" fmla="*/ 687 h 741"/>
                <a:gd name="T64" fmla="*/ 385 w 617"/>
                <a:gd name="T65" fmla="*/ 696 h 741"/>
                <a:gd name="T66" fmla="*/ 367 w 617"/>
                <a:gd name="T67" fmla="*/ 696 h 741"/>
                <a:gd name="T68" fmla="*/ 286 w 617"/>
                <a:gd name="T69" fmla="*/ 687 h 741"/>
                <a:gd name="T70" fmla="*/ 223 w 617"/>
                <a:gd name="T71" fmla="*/ 651 h 741"/>
                <a:gd name="T72" fmla="*/ 179 w 617"/>
                <a:gd name="T73" fmla="*/ 596 h 741"/>
                <a:gd name="T74" fmla="*/ 143 w 617"/>
                <a:gd name="T75" fmla="*/ 506 h 741"/>
                <a:gd name="T76" fmla="*/ 134 w 617"/>
                <a:gd name="T77" fmla="*/ 425 h 741"/>
                <a:gd name="T78" fmla="*/ 134 w 617"/>
                <a:gd name="T79" fmla="*/ 352 h 741"/>
                <a:gd name="T80" fmla="*/ 582 w 617"/>
                <a:gd name="T81" fmla="*/ 352 h 741"/>
                <a:gd name="T82" fmla="*/ 134 w 617"/>
                <a:gd name="T83" fmla="*/ 316 h 741"/>
                <a:gd name="T84" fmla="*/ 152 w 617"/>
                <a:gd name="T85" fmla="*/ 208 h 741"/>
                <a:gd name="T86" fmla="*/ 179 w 617"/>
                <a:gd name="T87" fmla="*/ 136 h 741"/>
                <a:gd name="T88" fmla="*/ 214 w 617"/>
                <a:gd name="T89" fmla="*/ 81 h 741"/>
                <a:gd name="T90" fmla="*/ 259 w 617"/>
                <a:gd name="T91" fmla="*/ 54 h 741"/>
                <a:gd name="T92" fmla="*/ 304 w 617"/>
                <a:gd name="T93" fmla="*/ 36 h 741"/>
                <a:gd name="T94" fmla="*/ 331 w 617"/>
                <a:gd name="T95" fmla="*/ 36 h 741"/>
                <a:gd name="T96" fmla="*/ 402 w 617"/>
                <a:gd name="T97" fmla="*/ 54 h 741"/>
                <a:gd name="T98" fmla="*/ 456 w 617"/>
                <a:gd name="T99" fmla="*/ 90 h 741"/>
                <a:gd name="T100" fmla="*/ 483 w 617"/>
                <a:gd name="T101" fmla="*/ 154 h 741"/>
                <a:gd name="T102" fmla="*/ 501 w 617"/>
                <a:gd name="T103" fmla="*/ 217 h 741"/>
                <a:gd name="T104" fmla="*/ 510 w 617"/>
                <a:gd name="T105" fmla="*/ 271 h 741"/>
                <a:gd name="T106" fmla="*/ 519 w 617"/>
                <a:gd name="T107" fmla="*/ 316 h 741"/>
                <a:gd name="T108" fmla="*/ 134 w 617"/>
                <a:gd name="T109" fmla="*/ 316 h 74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17"/>
                <a:gd name="T166" fmla="*/ 0 h 741"/>
                <a:gd name="T167" fmla="*/ 617 w 617"/>
                <a:gd name="T168" fmla="*/ 741 h 74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17" h="741">
                  <a:moveTo>
                    <a:pt x="582" y="352"/>
                  </a:moveTo>
                  <a:lnTo>
                    <a:pt x="599" y="352"/>
                  </a:lnTo>
                  <a:lnTo>
                    <a:pt x="617" y="343"/>
                  </a:lnTo>
                  <a:lnTo>
                    <a:pt x="617" y="316"/>
                  </a:lnTo>
                  <a:lnTo>
                    <a:pt x="608" y="226"/>
                  </a:lnTo>
                  <a:lnTo>
                    <a:pt x="573" y="136"/>
                  </a:lnTo>
                  <a:lnTo>
                    <a:pt x="519" y="63"/>
                  </a:lnTo>
                  <a:lnTo>
                    <a:pt x="438" y="18"/>
                  </a:lnTo>
                  <a:lnTo>
                    <a:pt x="331" y="0"/>
                  </a:lnTo>
                  <a:lnTo>
                    <a:pt x="223" y="18"/>
                  </a:lnTo>
                  <a:lnTo>
                    <a:pt x="134" y="72"/>
                  </a:lnTo>
                  <a:lnTo>
                    <a:pt x="62" y="154"/>
                  </a:lnTo>
                  <a:lnTo>
                    <a:pt x="17" y="253"/>
                  </a:lnTo>
                  <a:lnTo>
                    <a:pt x="0" y="370"/>
                  </a:lnTo>
                  <a:lnTo>
                    <a:pt x="17" y="488"/>
                  </a:lnTo>
                  <a:lnTo>
                    <a:pt x="71" y="596"/>
                  </a:lnTo>
                  <a:lnTo>
                    <a:pt x="152" y="669"/>
                  </a:lnTo>
                  <a:lnTo>
                    <a:pt x="241" y="723"/>
                  </a:lnTo>
                  <a:lnTo>
                    <a:pt x="349" y="741"/>
                  </a:lnTo>
                  <a:lnTo>
                    <a:pt x="438" y="732"/>
                  </a:lnTo>
                  <a:lnTo>
                    <a:pt x="510" y="696"/>
                  </a:lnTo>
                  <a:lnTo>
                    <a:pt x="564" y="651"/>
                  </a:lnTo>
                  <a:lnTo>
                    <a:pt x="590" y="596"/>
                  </a:lnTo>
                  <a:lnTo>
                    <a:pt x="617" y="560"/>
                  </a:lnTo>
                  <a:lnTo>
                    <a:pt x="617" y="524"/>
                  </a:lnTo>
                  <a:lnTo>
                    <a:pt x="608" y="515"/>
                  </a:lnTo>
                  <a:lnTo>
                    <a:pt x="590" y="515"/>
                  </a:lnTo>
                  <a:lnTo>
                    <a:pt x="582" y="524"/>
                  </a:lnTo>
                  <a:lnTo>
                    <a:pt x="582" y="533"/>
                  </a:lnTo>
                  <a:lnTo>
                    <a:pt x="537" y="614"/>
                  </a:lnTo>
                  <a:lnTo>
                    <a:pt x="483" y="669"/>
                  </a:lnTo>
                  <a:lnTo>
                    <a:pt x="429" y="687"/>
                  </a:lnTo>
                  <a:lnTo>
                    <a:pt x="385" y="696"/>
                  </a:lnTo>
                  <a:lnTo>
                    <a:pt x="367" y="696"/>
                  </a:lnTo>
                  <a:lnTo>
                    <a:pt x="286" y="687"/>
                  </a:lnTo>
                  <a:lnTo>
                    <a:pt x="223" y="651"/>
                  </a:lnTo>
                  <a:lnTo>
                    <a:pt x="179" y="596"/>
                  </a:lnTo>
                  <a:lnTo>
                    <a:pt x="143" y="506"/>
                  </a:lnTo>
                  <a:lnTo>
                    <a:pt x="134" y="425"/>
                  </a:lnTo>
                  <a:lnTo>
                    <a:pt x="134" y="352"/>
                  </a:lnTo>
                  <a:lnTo>
                    <a:pt x="582" y="352"/>
                  </a:lnTo>
                  <a:close/>
                  <a:moveTo>
                    <a:pt x="134" y="316"/>
                  </a:moveTo>
                  <a:lnTo>
                    <a:pt x="152" y="208"/>
                  </a:lnTo>
                  <a:lnTo>
                    <a:pt x="179" y="136"/>
                  </a:lnTo>
                  <a:lnTo>
                    <a:pt x="214" y="81"/>
                  </a:lnTo>
                  <a:lnTo>
                    <a:pt x="259" y="54"/>
                  </a:lnTo>
                  <a:lnTo>
                    <a:pt x="304" y="36"/>
                  </a:lnTo>
                  <a:lnTo>
                    <a:pt x="331" y="36"/>
                  </a:lnTo>
                  <a:lnTo>
                    <a:pt x="402" y="54"/>
                  </a:lnTo>
                  <a:lnTo>
                    <a:pt x="456" y="90"/>
                  </a:lnTo>
                  <a:lnTo>
                    <a:pt x="483" y="154"/>
                  </a:lnTo>
                  <a:lnTo>
                    <a:pt x="501" y="217"/>
                  </a:lnTo>
                  <a:lnTo>
                    <a:pt x="510" y="271"/>
                  </a:lnTo>
                  <a:lnTo>
                    <a:pt x="519" y="316"/>
                  </a:lnTo>
                  <a:lnTo>
                    <a:pt x="134" y="316"/>
                  </a:lnTo>
                  <a:close/>
                </a:path>
              </a:pathLst>
            </a:custGeom>
            <a:solidFill>
              <a:srgbClr val="000000"/>
            </a:solidFill>
            <a:ln w="0">
              <a:solidFill>
                <a:srgbClr val="000000"/>
              </a:solidFill>
              <a:prstDash val="solid"/>
              <a:round/>
              <a:headEnd/>
              <a:tailEnd/>
            </a:ln>
          </p:spPr>
          <p:txBody>
            <a:bodyPr/>
            <a:lstStyle/>
            <a:p>
              <a:endParaRPr lang="en-US"/>
            </a:p>
          </p:txBody>
        </p:sp>
        <p:sp>
          <p:nvSpPr>
            <p:cNvPr id="54345" name="Freeform 199"/>
            <p:cNvSpPr>
              <a:spLocks noEditPoints="1"/>
            </p:cNvSpPr>
            <p:nvPr/>
          </p:nvSpPr>
          <p:spPr bwMode="auto">
            <a:xfrm>
              <a:off x="8541" y="6132"/>
              <a:ext cx="725" cy="741"/>
            </a:xfrm>
            <a:custGeom>
              <a:avLst/>
              <a:gdLst>
                <a:gd name="T0" fmla="*/ 474 w 725"/>
                <a:gd name="T1" fmla="*/ 632 h 741"/>
                <a:gd name="T2" fmla="*/ 501 w 725"/>
                <a:gd name="T3" fmla="*/ 687 h 741"/>
                <a:gd name="T4" fmla="*/ 555 w 725"/>
                <a:gd name="T5" fmla="*/ 723 h 741"/>
                <a:gd name="T6" fmla="*/ 618 w 725"/>
                <a:gd name="T7" fmla="*/ 732 h 741"/>
                <a:gd name="T8" fmla="*/ 689 w 725"/>
                <a:gd name="T9" fmla="*/ 687 h 741"/>
                <a:gd name="T10" fmla="*/ 725 w 725"/>
                <a:gd name="T11" fmla="*/ 578 h 741"/>
                <a:gd name="T12" fmla="*/ 680 w 725"/>
                <a:gd name="T13" fmla="*/ 488 h 741"/>
                <a:gd name="T14" fmla="*/ 671 w 725"/>
                <a:gd name="T15" fmla="*/ 642 h 741"/>
                <a:gd name="T16" fmla="*/ 644 w 725"/>
                <a:gd name="T17" fmla="*/ 678 h 741"/>
                <a:gd name="T18" fmla="*/ 627 w 725"/>
                <a:gd name="T19" fmla="*/ 687 h 741"/>
                <a:gd name="T20" fmla="*/ 582 w 725"/>
                <a:gd name="T21" fmla="*/ 651 h 741"/>
                <a:gd name="T22" fmla="*/ 564 w 725"/>
                <a:gd name="T23" fmla="*/ 623 h 741"/>
                <a:gd name="T24" fmla="*/ 546 w 725"/>
                <a:gd name="T25" fmla="*/ 154 h 741"/>
                <a:gd name="T26" fmla="*/ 439 w 725"/>
                <a:gd name="T27" fmla="*/ 36 h 741"/>
                <a:gd name="T28" fmla="*/ 286 w 725"/>
                <a:gd name="T29" fmla="*/ 0 h 741"/>
                <a:gd name="T30" fmla="*/ 116 w 725"/>
                <a:gd name="T31" fmla="*/ 54 h 741"/>
                <a:gd name="T32" fmla="*/ 45 w 725"/>
                <a:gd name="T33" fmla="*/ 181 h 741"/>
                <a:gd name="T34" fmla="*/ 62 w 725"/>
                <a:gd name="T35" fmla="*/ 226 h 741"/>
                <a:gd name="T36" fmla="*/ 116 w 725"/>
                <a:gd name="T37" fmla="*/ 262 h 741"/>
                <a:gd name="T38" fmla="*/ 161 w 725"/>
                <a:gd name="T39" fmla="*/ 244 h 741"/>
                <a:gd name="T40" fmla="*/ 188 w 725"/>
                <a:gd name="T41" fmla="*/ 208 h 741"/>
                <a:gd name="T42" fmla="*/ 197 w 725"/>
                <a:gd name="T43" fmla="*/ 172 h 741"/>
                <a:gd name="T44" fmla="*/ 188 w 725"/>
                <a:gd name="T45" fmla="*/ 145 h 741"/>
                <a:gd name="T46" fmla="*/ 143 w 725"/>
                <a:gd name="T47" fmla="*/ 117 h 741"/>
                <a:gd name="T48" fmla="*/ 170 w 725"/>
                <a:gd name="T49" fmla="*/ 63 h 741"/>
                <a:gd name="T50" fmla="*/ 286 w 725"/>
                <a:gd name="T51" fmla="*/ 36 h 741"/>
                <a:gd name="T52" fmla="*/ 403 w 725"/>
                <a:gd name="T53" fmla="*/ 81 h 741"/>
                <a:gd name="T54" fmla="*/ 456 w 725"/>
                <a:gd name="T55" fmla="*/ 244 h 741"/>
                <a:gd name="T56" fmla="*/ 367 w 725"/>
                <a:gd name="T57" fmla="*/ 307 h 741"/>
                <a:gd name="T58" fmla="*/ 161 w 725"/>
                <a:gd name="T59" fmla="*/ 361 h 741"/>
                <a:gd name="T60" fmla="*/ 36 w 725"/>
                <a:gd name="T61" fmla="*/ 461 h 741"/>
                <a:gd name="T62" fmla="*/ 0 w 725"/>
                <a:gd name="T63" fmla="*/ 569 h 741"/>
                <a:gd name="T64" fmla="*/ 62 w 725"/>
                <a:gd name="T65" fmla="*/ 687 h 741"/>
                <a:gd name="T66" fmla="*/ 188 w 725"/>
                <a:gd name="T67" fmla="*/ 732 h 741"/>
                <a:gd name="T68" fmla="*/ 349 w 725"/>
                <a:gd name="T69" fmla="*/ 723 h 741"/>
                <a:gd name="T70" fmla="*/ 465 w 725"/>
                <a:gd name="T71" fmla="*/ 596 h 741"/>
                <a:gd name="T72" fmla="*/ 456 w 725"/>
                <a:gd name="T73" fmla="*/ 497 h 741"/>
                <a:gd name="T74" fmla="*/ 412 w 725"/>
                <a:gd name="T75" fmla="*/ 632 h 741"/>
                <a:gd name="T76" fmla="*/ 313 w 725"/>
                <a:gd name="T77" fmla="*/ 696 h 741"/>
                <a:gd name="T78" fmla="*/ 197 w 725"/>
                <a:gd name="T79" fmla="*/ 687 h 741"/>
                <a:gd name="T80" fmla="*/ 125 w 725"/>
                <a:gd name="T81" fmla="*/ 569 h 741"/>
                <a:gd name="T82" fmla="*/ 152 w 725"/>
                <a:gd name="T83" fmla="*/ 470 h 741"/>
                <a:gd name="T84" fmla="*/ 250 w 725"/>
                <a:gd name="T85" fmla="*/ 379 h 741"/>
                <a:gd name="T86" fmla="*/ 456 w 725"/>
                <a:gd name="T87" fmla="*/ 334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25"/>
                <a:gd name="T133" fmla="*/ 0 h 741"/>
                <a:gd name="T134" fmla="*/ 725 w 725"/>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25" h="741">
                  <a:moveTo>
                    <a:pt x="465" y="596"/>
                  </a:moveTo>
                  <a:lnTo>
                    <a:pt x="474" y="632"/>
                  </a:lnTo>
                  <a:lnTo>
                    <a:pt x="483" y="660"/>
                  </a:lnTo>
                  <a:lnTo>
                    <a:pt x="501" y="687"/>
                  </a:lnTo>
                  <a:lnTo>
                    <a:pt x="528" y="714"/>
                  </a:lnTo>
                  <a:lnTo>
                    <a:pt x="555" y="723"/>
                  </a:lnTo>
                  <a:lnTo>
                    <a:pt x="591" y="732"/>
                  </a:lnTo>
                  <a:lnTo>
                    <a:pt x="618" y="732"/>
                  </a:lnTo>
                  <a:lnTo>
                    <a:pt x="653" y="714"/>
                  </a:lnTo>
                  <a:lnTo>
                    <a:pt x="689" y="687"/>
                  </a:lnTo>
                  <a:lnTo>
                    <a:pt x="707" y="642"/>
                  </a:lnTo>
                  <a:lnTo>
                    <a:pt x="725" y="578"/>
                  </a:lnTo>
                  <a:lnTo>
                    <a:pt x="725" y="488"/>
                  </a:lnTo>
                  <a:lnTo>
                    <a:pt x="680" y="488"/>
                  </a:lnTo>
                  <a:lnTo>
                    <a:pt x="680" y="614"/>
                  </a:lnTo>
                  <a:lnTo>
                    <a:pt x="671" y="642"/>
                  </a:lnTo>
                  <a:lnTo>
                    <a:pt x="662" y="660"/>
                  </a:lnTo>
                  <a:lnTo>
                    <a:pt x="644" y="678"/>
                  </a:lnTo>
                  <a:lnTo>
                    <a:pt x="636" y="678"/>
                  </a:lnTo>
                  <a:lnTo>
                    <a:pt x="627" y="687"/>
                  </a:lnTo>
                  <a:lnTo>
                    <a:pt x="591" y="669"/>
                  </a:lnTo>
                  <a:lnTo>
                    <a:pt x="582" y="651"/>
                  </a:lnTo>
                  <a:lnTo>
                    <a:pt x="573" y="642"/>
                  </a:lnTo>
                  <a:lnTo>
                    <a:pt x="564" y="623"/>
                  </a:lnTo>
                  <a:lnTo>
                    <a:pt x="564" y="217"/>
                  </a:lnTo>
                  <a:lnTo>
                    <a:pt x="546" y="154"/>
                  </a:lnTo>
                  <a:lnTo>
                    <a:pt x="510" y="90"/>
                  </a:lnTo>
                  <a:lnTo>
                    <a:pt x="439" y="36"/>
                  </a:lnTo>
                  <a:lnTo>
                    <a:pt x="367" y="9"/>
                  </a:lnTo>
                  <a:lnTo>
                    <a:pt x="286" y="0"/>
                  </a:lnTo>
                  <a:lnTo>
                    <a:pt x="197" y="9"/>
                  </a:lnTo>
                  <a:lnTo>
                    <a:pt x="116" y="54"/>
                  </a:lnTo>
                  <a:lnTo>
                    <a:pt x="62" y="108"/>
                  </a:lnTo>
                  <a:lnTo>
                    <a:pt x="45" y="181"/>
                  </a:lnTo>
                  <a:lnTo>
                    <a:pt x="53" y="208"/>
                  </a:lnTo>
                  <a:lnTo>
                    <a:pt x="62" y="226"/>
                  </a:lnTo>
                  <a:lnTo>
                    <a:pt x="80" y="244"/>
                  </a:lnTo>
                  <a:lnTo>
                    <a:pt x="116" y="262"/>
                  </a:lnTo>
                  <a:lnTo>
                    <a:pt x="143" y="253"/>
                  </a:lnTo>
                  <a:lnTo>
                    <a:pt x="161" y="244"/>
                  </a:lnTo>
                  <a:lnTo>
                    <a:pt x="179" y="226"/>
                  </a:lnTo>
                  <a:lnTo>
                    <a:pt x="188" y="208"/>
                  </a:lnTo>
                  <a:lnTo>
                    <a:pt x="197" y="181"/>
                  </a:lnTo>
                  <a:lnTo>
                    <a:pt x="197" y="172"/>
                  </a:lnTo>
                  <a:lnTo>
                    <a:pt x="188" y="163"/>
                  </a:lnTo>
                  <a:lnTo>
                    <a:pt x="188" y="145"/>
                  </a:lnTo>
                  <a:lnTo>
                    <a:pt x="161" y="117"/>
                  </a:lnTo>
                  <a:lnTo>
                    <a:pt x="143" y="117"/>
                  </a:lnTo>
                  <a:lnTo>
                    <a:pt x="116" y="108"/>
                  </a:lnTo>
                  <a:lnTo>
                    <a:pt x="170" y="63"/>
                  </a:lnTo>
                  <a:lnTo>
                    <a:pt x="224" y="45"/>
                  </a:lnTo>
                  <a:lnTo>
                    <a:pt x="286" y="36"/>
                  </a:lnTo>
                  <a:lnTo>
                    <a:pt x="349" y="45"/>
                  </a:lnTo>
                  <a:lnTo>
                    <a:pt x="403" y="81"/>
                  </a:lnTo>
                  <a:lnTo>
                    <a:pt x="439" y="145"/>
                  </a:lnTo>
                  <a:lnTo>
                    <a:pt x="456" y="244"/>
                  </a:lnTo>
                  <a:lnTo>
                    <a:pt x="456" y="298"/>
                  </a:lnTo>
                  <a:lnTo>
                    <a:pt x="367" y="307"/>
                  </a:lnTo>
                  <a:lnTo>
                    <a:pt x="259" y="325"/>
                  </a:lnTo>
                  <a:lnTo>
                    <a:pt x="161" y="361"/>
                  </a:lnTo>
                  <a:lnTo>
                    <a:pt x="89" y="407"/>
                  </a:lnTo>
                  <a:lnTo>
                    <a:pt x="36" y="461"/>
                  </a:lnTo>
                  <a:lnTo>
                    <a:pt x="9" y="515"/>
                  </a:lnTo>
                  <a:lnTo>
                    <a:pt x="0" y="569"/>
                  </a:lnTo>
                  <a:lnTo>
                    <a:pt x="18" y="642"/>
                  </a:lnTo>
                  <a:lnTo>
                    <a:pt x="62" y="687"/>
                  </a:lnTo>
                  <a:lnTo>
                    <a:pt x="125" y="714"/>
                  </a:lnTo>
                  <a:lnTo>
                    <a:pt x="188" y="732"/>
                  </a:lnTo>
                  <a:lnTo>
                    <a:pt x="259" y="741"/>
                  </a:lnTo>
                  <a:lnTo>
                    <a:pt x="349" y="723"/>
                  </a:lnTo>
                  <a:lnTo>
                    <a:pt x="421" y="669"/>
                  </a:lnTo>
                  <a:lnTo>
                    <a:pt x="465" y="596"/>
                  </a:lnTo>
                  <a:close/>
                  <a:moveTo>
                    <a:pt x="456" y="334"/>
                  </a:moveTo>
                  <a:lnTo>
                    <a:pt x="456" y="497"/>
                  </a:lnTo>
                  <a:lnTo>
                    <a:pt x="447" y="578"/>
                  </a:lnTo>
                  <a:lnTo>
                    <a:pt x="412" y="632"/>
                  </a:lnTo>
                  <a:lnTo>
                    <a:pt x="367" y="678"/>
                  </a:lnTo>
                  <a:lnTo>
                    <a:pt x="313" y="696"/>
                  </a:lnTo>
                  <a:lnTo>
                    <a:pt x="268" y="705"/>
                  </a:lnTo>
                  <a:lnTo>
                    <a:pt x="197" y="687"/>
                  </a:lnTo>
                  <a:lnTo>
                    <a:pt x="143" y="642"/>
                  </a:lnTo>
                  <a:lnTo>
                    <a:pt x="125" y="569"/>
                  </a:lnTo>
                  <a:lnTo>
                    <a:pt x="134" y="524"/>
                  </a:lnTo>
                  <a:lnTo>
                    <a:pt x="152" y="470"/>
                  </a:lnTo>
                  <a:lnTo>
                    <a:pt x="188" y="425"/>
                  </a:lnTo>
                  <a:lnTo>
                    <a:pt x="250" y="379"/>
                  </a:lnTo>
                  <a:lnTo>
                    <a:pt x="340" y="352"/>
                  </a:lnTo>
                  <a:lnTo>
                    <a:pt x="456" y="334"/>
                  </a:lnTo>
                  <a:close/>
                </a:path>
              </a:pathLst>
            </a:custGeom>
            <a:solidFill>
              <a:srgbClr val="000000"/>
            </a:solidFill>
            <a:ln w="0">
              <a:solidFill>
                <a:srgbClr val="000000"/>
              </a:solidFill>
              <a:prstDash val="solid"/>
              <a:round/>
              <a:headEnd/>
              <a:tailEnd/>
            </a:ln>
          </p:spPr>
          <p:txBody>
            <a:bodyPr/>
            <a:lstStyle/>
            <a:p>
              <a:endParaRPr lang="en-US"/>
            </a:p>
          </p:txBody>
        </p:sp>
        <p:sp>
          <p:nvSpPr>
            <p:cNvPr id="54346" name="Freeform 200"/>
            <p:cNvSpPr>
              <a:spLocks/>
            </p:cNvSpPr>
            <p:nvPr/>
          </p:nvSpPr>
          <p:spPr bwMode="auto">
            <a:xfrm>
              <a:off x="9257" y="6159"/>
              <a:ext cx="788" cy="714"/>
            </a:xfrm>
            <a:custGeom>
              <a:avLst/>
              <a:gdLst>
                <a:gd name="T0" fmla="*/ 636 w 788"/>
                <a:gd name="T1" fmla="*/ 163 h 714"/>
                <a:gd name="T2" fmla="*/ 654 w 788"/>
                <a:gd name="T3" fmla="*/ 127 h 714"/>
                <a:gd name="T4" fmla="*/ 681 w 788"/>
                <a:gd name="T5" fmla="*/ 90 h 714"/>
                <a:gd name="T6" fmla="*/ 716 w 788"/>
                <a:gd name="T7" fmla="*/ 63 h 714"/>
                <a:gd name="T8" fmla="*/ 788 w 788"/>
                <a:gd name="T9" fmla="*/ 54 h 714"/>
                <a:gd name="T10" fmla="*/ 788 w 788"/>
                <a:gd name="T11" fmla="*/ 0 h 714"/>
                <a:gd name="T12" fmla="*/ 725 w 788"/>
                <a:gd name="T13" fmla="*/ 0 h 714"/>
                <a:gd name="T14" fmla="*/ 663 w 788"/>
                <a:gd name="T15" fmla="*/ 9 h 714"/>
                <a:gd name="T16" fmla="*/ 636 w 788"/>
                <a:gd name="T17" fmla="*/ 9 h 714"/>
                <a:gd name="T18" fmla="*/ 609 w 788"/>
                <a:gd name="T19" fmla="*/ 0 h 714"/>
                <a:gd name="T20" fmla="*/ 528 w 788"/>
                <a:gd name="T21" fmla="*/ 0 h 714"/>
                <a:gd name="T22" fmla="*/ 528 w 788"/>
                <a:gd name="T23" fmla="*/ 54 h 714"/>
                <a:gd name="T24" fmla="*/ 555 w 788"/>
                <a:gd name="T25" fmla="*/ 54 h 714"/>
                <a:gd name="T26" fmla="*/ 591 w 788"/>
                <a:gd name="T27" fmla="*/ 72 h 714"/>
                <a:gd name="T28" fmla="*/ 600 w 788"/>
                <a:gd name="T29" fmla="*/ 90 h 714"/>
                <a:gd name="T30" fmla="*/ 600 w 788"/>
                <a:gd name="T31" fmla="*/ 145 h 714"/>
                <a:gd name="T32" fmla="*/ 591 w 788"/>
                <a:gd name="T33" fmla="*/ 163 h 714"/>
                <a:gd name="T34" fmla="*/ 430 w 788"/>
                <a:gd name="T35" fmla="*/ 569 h 714"/>
                <a:gd name="T36" fmla="*/ 251 w 788"/>
                <a:gd name="T37" fmla="*/ 118 h 714"/>
                <a:gd name="T38" fmla="*/ 242 w 788"/>
                <a:gd name="T39" fmla="*/ 100 h 714"/>
                <a:gd name="T40" fmla="*/ 242 w 788"/>
                <a:gd name="T41" fmla="*/ 90 h 714"/>
                <a:gd name="T42" fmla="*/ 251 w 788"/>
                <a:gd name="T43" fmla="*/ 72 h 714"/>
                <a:gd name="T44" fmla="*/ 260 w 788"/>
                <a:gd name="T45" fmla="*/ 63 h 714"/>
                <a:gd name="T46" fmla="*/ 278 w 788"/>
                <a:gd name="T47" fmla="*/ 54 h 714"/>
                <a:gd name="T48" fmla="*/ 331 w 788"/>
                <a:gd name="T49" fmla="*/ 54 h 714"/>
                <a:gd name="T50" fmla="*/ 331 w 788"/>
                <a:gd name="T51" fmla="*/ 0 h 714"/>
                <a:gd name="T52" fmla="*/ 206 w 788"/>
                <a:gd name="T53" fmla="*/ 0 h 714"/>
                <a:gd name="T54" fmla="*/ 161 w 788"/>
                <a:gd name="T55" fmla="*/ 9 h 714"/>
                <a:gd name="T56" fmla="*/ 81 w 788"/>
                <a:gd name="T57" fmla="*/ 0 h 714"/>
                <a:gd name="T58" fmla="*/ 0 w 788"/>
                <a:gd name="T59" fmla="*/ 0 h 714"/>
                <a:gd name="T60" fmla="*/ 0 w 788"/>
                <a:gd name="T61" fmla="*/ 54 h 714"/>
                <a:gd name="T62" fmla="*/ 90 w 788"/>
                <a:gd name="T63" fmla="*/ 54 h 714"/>
                <a:gd name="T64" fmla="*/ 108 w 788"/>
                <a:gd name="T65" fmla="*/ 63 h 714"/>
                <a:gd name="T66" fmla="*/ 117 w 788"/>
                <a:gd name="T67" fmla="*/ 72 h 714"/>
                <a:gd name="T68" fmla="*/ 134 w 788"/>
                <a:gd name="T69" fmla="*/ 109 h 714"/>
                <a:gd name="T70" fmla="*/ 358 w 788"/>
                <a:gd name="T71" fmla="*/ 687 h 714"/>
                <a:gd name="T72" fmla="*/ 367 w 788"/>
                <a:gd name="T73" fmla="*/ 705 h 714"/>
                <a:gd name="T74" fmla="*/ 376 w 788"/>
                <a:gd name="T75" fmla="*/ 714 h 714"/>
                <a:gd name="T76" fmla="*/ 412 w 788"/>
                <a:gd name="T77" fmla="*/ 714 h 714"/>
                <a:gd name="T78" fmla="*/ 421 w 788"/>
                <a:gd name="T79" fmla="*/ 705 h 714"/>
                <a:gd name="T80" fmla="*/ 421 w 788"/>
                <a:gd name="T81" fmla="*/ 696 h 714"/>
                <a:gd name="T82" fmla="*/ 430 w 788"/>
                <a:gd name="T83" fmla="*/ 687 h 714"/>
                <a:gd name="T84" fmla="*/ 636 w 788"/>
                <a:gd name="T85" fmla="*/ 163 h 7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8"/>
                <a:gd name="T130" fmla="*/ 0 h 714"/>
                <a:gd name="T131" fmla="*/ 788 w 788"/>
                <a:gd name="T132" fmla="*/ 714 h 7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8" h="714">
                  <a:moveTo>
                    <a:pt x="636" y="163"/>
                  </a:moveTo>
                  <a:lnTo>
                    <a:pt x="654" y="127"/>
                  </a:lnTo>
                  <a:lnTo>
                    <a:pt x="681" y="90"/>
                  </a:lnTo>
                  <a:lnTo>
                    <a:pt x="716" y="63"/>
                  </a:lnTo>
                  <a:lnTo>
                    <a:pt x="788" y="54"/>
                  </a:lnTo>
                  <a:lnTo>
                    <a:pt x="788" y="0"/>
                  </a:lnTo>
                  <a:lnTo>
                    <a:pt x="725" y="0"/>
                  </a:lnTo>
                  <a:lnTo>
                    <a:pt x="663" y="9"/>
                  </a:lnTo>
                  <a:lnTo>
                    <a:pt x="636" y="9"/>
                  </a:lnTo>
                  <a:lnTo>
                    <a:pt x="609" y="0"/>
                  </a:lnTo>
                  <a:lnTo>
                    <a:pt x="528" y="0"/>
                  </a:lnTo>
                  <a:lnTo>
                    <a:pt x="528" y="54"/>
                  </a:lnTo>
                  <a:lnTo>
                    <a:pt x="555" y="54"/>
                  </a:lnTo>
                  <a:lnTo>
                    <a:pt x="591" y="72"/>
                  </a:lnTo>
                  <a:lnTo>
                    <a:pt x="600" y="90"/>
                  </a:lnTo>
                  <a:lnTo>
                    <a:pt x="600" y="145"/>
                  </a:lnTo>
                  <a:lnTo>
                    <a:pt x="591" y="163"/>
                  </a:lnTo>
                  <a:lnTo>
                    <a:pt x="430" y="569"/>
                  </a:lnTo>
                  <a:lnTo>
                    <a:pt x="251" y="118"/>
                  </a:lnTo>
                  <a:lnTo>
                    <a:pt x="242" y="100"/>
                  </a:lnTo>
                  <a:lnTo>
                    <a:pt x="242" y="90"/>
                  </a:lnTo>
                  <a:lnTo>
                    <a:pt x="251" y="72"/>
                  </a:lnTo>
                  <a:lnTo>
                    <a:pt x="260" y="63"/>
                  </a:lnTo>
                  <a:lnTo>
                    <a:pt x="278" y="54"/>
                  </a:lnTo>
                  <a:lnTo>
                    <a:pt x="331" y="54"/>
                  </a:lnTo>
                  <a:lnTo>
                    <a:pt x="331" y="0"/>
                  </a:lnTo>
                  <a:lnTo>
                    <a:pt x="206" y="0"/>
                  </a:lnTo>
                  <a:lnTo>
                    <a:pt x="161" y="9"/>
                  </a:lnTo>
                  <a:lnTo>
                    <a:pt x="81" y="0"/>
                  </a:lnTo>
                  <a:lnTo>
                    <a:pt x="0" y="0"/>
                  </a:lnTo>
                  <a:lnTo>
                    <a:pt x="0" y="54"/>
                  </a:lnTo>
                  <a:lnTo>
                    <a:pt x="90" y="54"/>
                  </a:lnTo>
                  <a:lnTo>
                    <a:pt x="108" y="63"/>
                  </a:lnTo>
                  <a:lnTo>
                    <a:pt x="117" y="72"/>
                  </a:lnTo>
                  <a:lnTo>
                    <a:pt x="134" y="109"/>
                  </a:lnTo>
                  <a:lnTo>
                    <a:pt x="358" y="687"/>
                  </a:lnTo>
                  <a:lnTo>
                    <a:pt x="367" y="705"/>
                  </a:lnTo>
                  <a:lnTo>
                    <a:pt x="376" y="714"/>
                  </a:lnTo>
                  <a:lnTo>
                    <a:pt x="412" y="714"/>
                  </a:lnTo>
                  <a:lnTo>
                    <a:pt x="421" y="705"/>
                  </a:lnTo>
                  <a:lnTo>
                    <a:pt x="421" y="696"/>
                  </a:lnTo>
                  <a:lnTo>
                    <a:pt x="430" y="687"/>
                  </a:lnTo>
                  <a:lnTo>
                    <a:pt x="636" y="163"/>
                  </a:lnTo>
                  <a:close/>
                </a:path>
              </a:pathLst>
            </a:custGeom>
            <a:solidFill>
              <a:srgbClr val="000000"/>
            </a:solidFill>
            <a:ln w="0">
              <a:solidFill>
                <a:srgbClr val="000000"/>
              </a:solidFill>
              <a:prstDash val="solid"/>
              <a:round/>
              <a:headEnd/>
              <a:tailEnd/>
            </a:ln>
          </p:spPr>
          <p:txBody>
            <a:bodyPr/>
            <a:lstStyle/>
            <a:p>
              <a:endParaRPr lang="en-US"/>
            </a:p>
          </p:txBody>
        </p:sp>
        <p:sp>
          <p:nvSpPr>
            <p:cNvPr id="54347" name="Freeform 201"/>
            <p:cNvSpPr>
              <a:spLocks noEditPoints="1"/>
            </p:cNvSpPr>
            <p:nvPr/>
          </p:nvSpPr>
          <p:spPr bwMode="auto">
            <a:xfrm>
              <a:off x="10072" y="6132"/>
              <a:ext cx="618" cy="741"/>
            </a:xfrm>
            <a:custGeom>
              <a:avLst/>
              <a:gdLst>
                <a:gd name="T0" fmla="*/ 582 w 618"/>
                <a:gd name="T1" fmla="*/ 352 h 741"/>
                <a:gd name="T2" fmla="*/ 600 w 618"/>
                <a:gd name="T3" fmla="*/ 352 h 741"/>
                <a:gd name="T4" fmla="*/ 618 w 618"/>
                <a:gd name="T5" fmla="*/ 334 h 741"/>
                <a:gd name="T6" fmla="*/ 618 w 618"/>
                <a:gd name="T7" fmla="*/ 316 h 741"/>
                <a:gd name="T8" fmla="*/ 609 w 618"/>
                <a:gd name="T9" fmla="*/ 226 h 741"/>
                <a:gd name="T10" fmla="*/ 573 w 618"/>
                <a:gd name="T11" fmla="*/ 136 h 741"/>
                <a:gd name="T12" fmla="*/ 519 w 618"/>
                <a:gd name="T13" fmla="*/ 63 h 741"/>
                <a:gd name="T14" fmla="*/ 439 w 618"/>
                <a:gd name="T15" fmla="*/ 18 h 741"/>
                <a:gd name="T16" fmla="*/ 331 w 618"/>
                <a:gd name="T17" fmla="*/ 0 h 741"/>
                <a:gd name="T18" fmla="*/ 224 w 618"/>
                <a:gd name="T19" fmla="*/ 18 h 741"/>
                <a:gd name="T20" fmla="*/ 134 w 618"/>
                <a:gd name="T21" fmla="*/ 72 h 741"/>
                <a:gd name="T22" fmla="*/ 63 w 618"/>
                <a:gd name="T23" fmla="*/ 154 h 741"/>
                <a:gd name="T24" fmla="*/ 18 w 618"/>
                <a:gd name="T25" fmla="*/ 253 h 741"/>
                <a:gd name="T26" fmla="*/ 0 w 618"/>
                <a:gd name="T27" fmla="*/ 370 h 741"/>
                <a:gd name="T28" fmla="*/ 18 w 618"/>
                <a:gd name="T29" fmla="*/ 488 h 741"/>
                <a:gd name="T30" fmla="*/ 72 w 618"/>
                <a:gd name="T31" fmla="*/ 596 h 741"/>
                <a:gd name="T32" fmla="*/ 152 w 618"/>
                <a:gd name="T33" fmla="*/ 669 h 741"/>
                <a:gd name="T34" fmla="*/ 242 w 618"/>
                <a:gd name="T35" fmla="*/ 723 h 741"/>
                <a:gd name="T36" fmla="*/ 349 w 618"/>
                <a:gd name="T37" fmla="*/ 741 h 741"/>
                <a:gd name="T38" fmla="*/ 439 w 618"/>
                <a:gd name="T39" fmla="*/ 732 h 741"/>
                <a:gd name="T40" fmla="*/ 510 w 618"/>
                <a:gd name="T41" fmla="*/ 696 h 741"/>
                <a:gd name="T42" fmla="*/ 555 w 618"/>
                <a:gd name="T43" fmla="*/ 651 h 741"/>
                <a:gd name="T44" fmla="*/ 591 w 618"/>
                <a:gd name="T45" fmla="*/ 596 h 741"/>
                <a:gd name="T46" fmla="*/ 609 w 618"/>
                <a:gd name="T47" fmla="*/ 560 h 741"/>
                <a:gd name="T48" fmla="*/ 618 w 618"/>
                <a:gd name="T49" fmla="*/ 533 h 741"/>
                <a:gd name="T50" fmla="*/ 618 w 618"/>
                <a:gd name="T51" fmla="*/ 524 h 741"/>
                <a:gd name="T52" fmla="*/ 609 w 618"/>
                <a:gd name="T53" fmla="*/ 515 h 741"/>
                <a:gd name="T54" fmla="*/ 591 w 618"/>
                <a:gd name="T55" fmla="*/ 515 h 741"/>
                <a:gd name="T56" fmla="*/ 582 w 618"/>
                <a:gd name="T57" fmla="*/ 524 h 741"/>
                <a:gd name="T58" fmla="*/ 582 w 618"/>
                <a:gd name="T59" fmla="*/ 533 h 741"/>
                <a:gd name="T60" fmla="*/ 537 w 618"/>
                <a:gd name="T61" fmla="*/ 614 h 741"/>
                <a:gd name="T62" fmla="*/ 483 w 618"/>
                <a:gd name="T63" fmla="*/ 669 h 741"/>
                <a:gd name="T64" fmla="*/ 430 w 618"/>
                <a:gd name="T65" fmla="*/ 687 h 741"/>
                <a:gd name="T66" fmla="*/ 385 w 618"/>
                <a:gd name="T67" fmla="*/ 696 h 741"/>
                <a:gd name="T68" fmla="*/ 358 w 618"/>
                <a:gd name="T69" fmla="*/ 696 h 741"/>
                <a:gd name="T70" fmla="*/ 286 w 618"/>
                <a:gd name="T71" fmla="*/ 687 h 741"/>
                <a:gd name="T72" fmla="*/ 224 w 618"/>
                <a:gd name="T73" fmla="*/ 651 h 741"/>
                <a:gd name="T74" fmla="*/ 179 w 618"/>
                <a:gd name="T75" fmla="*/ 596 h 741"/>
                <a:gd name="T76" fmla="*/ 143 w 618"/>
                <a:gd name="T77" fmla="*/ 506 h 741"/>
                <a:gd name="T78" fmla="*/ 134 w 618"/>
                <a:gd name="T79" fmla="*/ 425 h 741"/>
                <a:gd name="T80" fmla="*/ 134 w 618"/>
                <a:gd name="T81" fmla="*/ 352 h 741"/>
                <a:gd name="T82" fmla="*/ 582 w 618"/>
                <a:gd name="T83" fmla="*/ 352 h 741"/>
                <a:gd name="T84" fmla="*/ 134 w 618"/>
                <a:gd name="T85" fmla="*/ 316 h 741"/>
                <a:gd name="T86" fmla="*/ 152 w 618"/>
                <a:gd name="T87" fmla="*/ 208 h 741"/>
                <a:gd name="T88" fmla="*/ 179 w 618"/>
                <a:gd name="T89" fmla="*/ 136 h 741"/>
                <a:gd name="T90" fmla="*/ 215 w 618"/>
                <a:gd name="T91" fmla="*/ 81 h 741"/>
                <a:gd name="T92" fmla="*/ 260 w 618"/>
                <a:gd name="T93" fmla="*/ 54 h 741"/>
                <a:gd name="T94" fmla="*/ 295 w 618"/>
                <a:gd name="T95" fmla="*/ 36 h 741"/>
                <a:gd name="T96" fmla="*/ 331 w 618"/>
                <a:gd name="T97" fmla="*/ 36 h 741"/>
                <a:gd name="T98" fmla="*/ 403 w 618"/>
                <a:gd name="T99" fmla="*/ 54 h 741"/>
                <a:gd name="T100" fmla="*/ 457 w 618"/>
                <a:gd name="T101" fmla="*/ 90 h 741"/>
                <a:gd name="T102" fmla="*/ 483 w 618"/>
                <a:gd name="T103" fmla="*/ 154 h 741"/>
                <a:gd name="T104" fmla="*/ 501 w 618"/>
                <a:gd name="T105" fmla="*/ 217 h 741"/>
                <a:gd name="T106" fmla="*/ 510 w 618"/>
                <a:gd name="T107" fmla="*/ 271 h 741"/>
                <a:gd name="T108" fmla="*/ 510 w 618"/>
                <a:gd name="T109" fmla="*/ 316 h 741"/>
                <a:gd name="T110" fmla="*/ 134 w 618"/>
                <a:gd name="T111" fmla="*/ 316 h 74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18"/>
                <a:gd name="T169" fmla="*/ 0 h 741"/>
                <a:gd name="T170" fmla="*/ 618 w 618"/>
                <a:gd name="T171" fmla="*/ 741 h 74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18" h="741">
                  <a:moveTo>
                    <a:pt x="582" y="352"/>
                  </a:moveTo>
                  <a:lnTo>
                    <a:pt x="600" y="352"/>
                  </a:lnTo>
                  <a:lnTo>
                    <a:pt x="618" y="334"/>
                  </a:lnTo>
                  <a:lnTo>
                    <a:pt x="618" y="316"/>
                  </a:lnTo>
                  <a:lnTo>
                    <a:pt x="609" y="226"/>
                  </a:lnTo>
                  <a:lnTo>
                    <a:pt x="573" y="136"/>
                  </a:lnTo>
                  <a:lnTo>
                    <a:pt x="519" y="63"/>
                  </a:lnTo>
                  <a:lnTo>
                    <a:pt x="439" y="18"/>
                  </a:lnTo>
                  <a:lnTo>
                    <a:pt x="331" y="0"/>
                  </a:lnTo>
                  <a:lnTo>
                    <a:pt x="224" y="18"/>
                  </a:lnTo>
                  <a:lnTo>
                    <a:pt x="134" y="72"/>
                  </a:lnTo>
                  <a:lnTo>
                    <a:pt x="63" y="154"/>
                  </a:lnTo>
                  <a:lnTo>
                    <a:pt x="18" y="253"/>
                  </a:lnTo>
                  <a:lnTo>
                    <a:pt x="0" y="370"/>
                  </a:lnTo>
                  <a:lnTo>
                    <a:pt x="18" y="488"/>
                  </a:lnTo>
                  <a:lnTo>
                    <a:pt x="72" y="596"/>
                  </a:lnTo>
                  <a:lnTo>
                    <a:pt x="152" y="669"/>
                  </a:lnTo>
                  <a:lnTo>
                    <a:pt x="242" y="723"/>
                  </a:lnTo>
                  <a:lnTo>
                    <a:pt x="349" y="741"/>
                  </a:lnTo>
                  <a:lnTo>
                    <a:pt x="439" y="732"/>
                  </a:lnTo>
                  <a:lnTo>
                    <a:pt x="510" y="696"/>
                  </a:lnTo>
                  <a:lnTo>
                    <a:pt x="555" y="651"/>
                  </a:lnTo>
                  <a:lnTo>
                    <a:pt x="591" y="596"/>
                  </a:lnTo>
                  <a:lnTo>
                    <a:pt x="609" y="560"/>
                  </a:lnTo>
                  <a:lnTo>
                    <a:pt x="618" y="533"/>
                  </a:lnTo>
                  <a:lnTo>
                    <a:pt x="618" y="524"/>
                  </a:lnTo>
                  <a:lnTo>
                    <a:pt x="609" y="515"/>
                  </a:lnTo>
                  <a:lnTo>
                    <a:pt x="591" y="515"/>
                  </a:lnTo>
                  <a:lnTo>
                    <a:pt x="582" y="524"/>
                  </a:lnTo>
                  <a:lnTo>
                    <a:pt x="582" y="533"/>
                  </a:lnTo>
                  <a:lnTo>
                    <a:pt x="537" y="614"/>
                  </a:lnTo>
                  <a:lnTo>
                    <a:pt x="483" y="669"/>
                  </a:lnTo>
                  <a:lnTo>
                    <a:pt x="430" y="687"/>
                  </a:lnTo>
                  <a:lnTo>
                    <a:pt x="385" y="696"/>
                  </a:lnTo>
                  <a:lnTo>
                    <a:pt x="358" y="696"/>
                  </a:lnTo>
                  <a:lnTo>
                    <a:pt x="286" y="687"/>
                  </a:lnTo>
                  <a:lnTo>
                    <a:pt x="224" y="651"/>
                  </a:lnTo>
                  <a:lnTo>
                    <a:pt x="179" y="596"/>
                  </a:lnTo>
                  <a:lnTo>
                    <a:pt x="143" y="506"/>
                  </a:lnTo>
                  <a:lnTo>
                    <a:pt x="134" y="425"/>
                  </a:lnTo>
                  <a:lnTo>
                    <a:pt x="134" y="352"/>
                  </a:lnTo>
                  <a:lnTo>
                    <a:pt x="582" y="352"/>
                  </a:lnTo>
                  <a:close/>
                  <a:moveTo>
                    <a:pt x="134" y="316"/>
                  </a:moveTo>
                  <a:lnTo>
                    <a:pt x="152" y="208"/>
                  </a:lnTo>
                  <a:lnTo>
                    <a:pt x="179" y="136"/>
                  </a:lnTo>
                  <a:lnTo>
                    <a:pt x="215" y="81"/>
                  </a:lnTo>
                  <a:lnTo>
                    <a:pt x="260" y="54"/>
                  </a:lnTo>
                  <a:lnTo>
                    <a:pt x="295" y="36"/>
                  </a:lnTo>
                  <a:lnTo>
                    <a:pt x="331" y="36"/>
                  </a:lnTo>
                  <a:lnTo>
                    <a:pt x="403" y="54"/>
                  </a:lnTo>
                  <a:lnTo>
                    <a:pt x="457" y="90"/>
                  </a:lnTo>
                  <a:lnTo>
                    <a:pt x="483" y="154"/>
                  </a:lnTo>
                  <a:lnTo>
                    <a:pt x="501" y="217"/>
                  </a:lnTo>
                  <a:lnTo>
                    <a:pt x="510" y="271"/>
                  </a:lnTo>
                  <a:lnTo>
                    <a:pt x="510" y="316"/>
                  </a:lnTo>
                  <a:lnTo>
                    <a:pt x="134" y="316"/>
                  </a:lnTo>
                  <a:close/>
                </a:path>
              </a:pathLst>
            </a:custGeom>
            <a:solidFill>
              <a:srgbClr val="000000"/>
            </a:solidFill>
            <a:ln w="0">
              <a:solidFill>
                <a:srgbClr val="000000"/>
              </a:solidFill>
              <a:prstDash val="solid"/>
              <a:round/>
              <a:headEnd/>
              <a:tailEnd/>
            </a:ln>
          </p:spPr>
          <p:txBody>
            <a:bodyPr/>
            <a:lstStyle/>
            <a:p>
              <a:endParaRPr lang="en-US"/>
            </a:p>
          </p:txBody>
        </p:sp>
        <p:sp>
          <p:nvSpPr>
            <p:cNvPr id="54348" name="Freeform 202"/>
            <p:cNvSpPr>
              <a:spLocks/>
            </p:cNvSpPr>
            <p:nvPr/>
          </p:nvSpPr>
          <p:spPr bwMode="auto">
            <a:xfrm>
              <a:off x="11272" y="6168"/>
              <a:ext cx="1415" cy="569"/>
            </a:xfrm>
            <a:custGeom>
              <a:avLst/>
              <a:gdLst>
                <a:gd name="T0" fmla="*/ 1280 w 1415"/>
                <a:gd name="T1" fmla="*/ 316 h 569"/>
                <a:gd name="T2" fmla="*/ 1209 w 1415"/>
                <a:gd name="T3" fmla="*/ 389 h 569"/>
                <a:gd name="T4" fmla="*/ 1155 w 1415"/>
                <a:gd name="T5" fmla="*/ 461 h 569"/>
                <a:gd name="T6" fmla="*/ 1119 w 1415"/>
                <a:gd name="T7" fmla="*/ 524 h 569"/>
                <a:gd name="T8" fmla="*/ 1110 w 1415"/>
                <a:gd name="T9" fmla="*/ 551 h 569"/>
                <a:gd name="T10" fmla="*/ 1110 w 1415"/>
                <a:gd name="T11" fmla="*/ 560 h 569"/>
                <a:gd name="T12" fmla="*/ 1119 w 1415"/>
                <a:gd name="T13" fmla="*/ 569 h 569"/>
                <a:gd name="T14" fmla="*/ 1146 w 1415"/>
                <a:gd name="T15" fmla="*/ 569 h 569"/>
                <a:gd name="T16" fmla="*/ 1164 w 1415"/>
                <a:gd name="T17" fmla="*/ 551 h 569"/>
                <a:gd name="T18" fmla="*/ 1182 w 1415"/>
                <a:gd name="T19" fmla="*/ 506 h 569"/>
                <a:gd name="T20" fmla="*/ 1227 w 1415"/>
                <a:gd name="T21" fmla="*/ 434 h 569"/>
                <a:gd name="T22" fmla="*/ 1298 w 1415"/>
                <a:gd name="T23" fmla="*/ 371 h 569"/>
                <a:gd name="T24" fmla="*/ 1397 w 1415"/>
                <a:gd name="T25" fmla="*/ 307 h 569"/>
                <a:gd name="T26" fmla="*/ 1415 w 1415"/>
                <a:gd name="T27" fmla="*/ 289 h 569"/>
                <a:gd name="T28" fmla="*/ 1415 w 1415"/>
                <a:gd name="T29" fmla="*/ 271 h 569"/>
                <a:gd name="T30" fmla="*/ 1406 w 1415"/>
                <a:gd name="T31" fmla="*/ 271 h 569"/>
                <a:gd name="T32" fmla="*/ 1343 w 1415"/>
                <a:gd name="T33" fmla="*/ 235 h 569"/>
                <a:gd name="T34" fmla="*/ 1280 w 1415"/>
                <a:gd name="T35" fmla="*/ 181 h 569"/>
                <a:gd name="T36" fmla="*/ 1218 w 1415"/>
                <a:gd name="T37" fmla="*/ 118 h 569"/>
                <a:gd name="T38" fmla="*/ 1164 w 1415"/>
                <a:gd name="T39" fmla="*/ 18 h 569"/>
                <a:gd name="T40" fmla="*/ 1146 w 1415"/>
                <a:gd name="T41" fmla="*/ 0 h 569"/>
                <a:gd name="T42" fmla="*/ 1110 w 1415"/>
                <a:gd name="T43" fmla="*/ 0 h 569"/>
                <a:gd name="T44" fmla="*/ 1110 w 1415"/>
                <a:gd name="T45" fmla="*/ 18 h 569"/>
                <a:gd name="T46" fmla="*/ 1119 w 1415"/>
                <a:gd name="T47" fmla="*/ 45 h 569"/>
                <a:gd name="T48" fmla="*/ 1155 w 1415"/>
                <a:gd name="T49" fmla="*/ 109 h 569"/>
                <a:gd name="T50" fmla="*/ 1209 w 1415"/>
                <a:gd name="T51" fmla="*/ 181 h 569"/>
                <a:gd name="T52" fmla="*/ 1280 w 1415"/>
                <a:gd name="T53" fmla="*/ 253 h 569"/>
                <a:gd name="T54" fmla="*/ 27 w 1415"/>
                <a:gd name="T55" fmla="*/ 253 h 569"/>
                <a:gd name="T56" fmla="*/ 9 w 1415"/>
                <a:gd name="T57" fmla="*/ 262 h 569"/>
                <a:gd name="T58" fmla="*/ 0 w 1415"/>
                <a:gd name="T59" fmla="*/ 271 h 569"/>
                <a:gd name="T60" fmla="*/ 0 w 1415"/>
                <a:gd name="T61" fmla="*/ 298 h 569"/>
                <a:gd name="T62" fmla="*/ 9 w 1415"/>
                <a:gd name="T63" fmla="*/ 307 h 569"/>
                <a:gd name="T64" fmla="*/ 27 w 1415"/>
                <a:gd name="T65" fmla="*/ 316 h 569"/>
                <a:gd name="T66" fmla="*/ 54 w 1415"/>
                <a:gd name="T67" fmla="*/ 316 h 569"/>
                <a:gd name="T68" fmla="*/ 1280 w 1415"/>
                <a:gd name="T69" fmla="*/ 316 h 5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15"/>
                <a:gd name="T106" fmla="*/ 0 h 569"/>
                <a:gd name="T107" fmla="*/ 1415 w 1415"/>
                <a:gd name="T108" fmla="*/ 569 h 5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15" h="569">
                  <a:moveTo>
                    <a:pt x="1280" y="316"/>
                  </a:moveTo>
                  <a:lnTo>
                    <a:pt x="1209" y="389"/>
                  </a:lnTo>
                  <a:lnTo>
                    <a:pt x="1155" y="461"/>
                  </a:lnTo>
                  <a:lnTo>
                    <a:pt x="1119" y="524"/>
                  </a:lnTo>
                  <a:lnTo>
                    <a:pt x="1110" y="551"/>
                  </a:lnTo>
                  <a:lnTo>
                    <a:pt x="1110" y="560"/>
                  </a:lnTo>
                  <a:lnTo>
                    <a:pt x="1119" y="569"/>
                  </a:lnTo>
                  <a:lnTo>
                    <a:pt x="1146" y="569"/>
                  </a:lnTo>
                  <a:lnTo>
                    <a:pt x="1164" y="551"/>
                  </a:lnTo>
                  <a:lnTo>
                    <a:pt x="1182" y="506"/>
                  </a:lnTo>
                  <a:lnTo>
                    <a:pt x="1227" y="434"/>
                  </a:lnTo>
                  <a:lnTo>
                    <a:pt x="1298" y="371"/>
                  </a:lnTo>
                  <a:lnTo>
                    <a:pt x="1397" y="307"/>
                  </a:lnTo>
                  <a:lnTo>
                    <a:pt x="1415" y="289"/>
                  </a:lnTo>
                  <a:lnTo>
                    <a:pt x="1415" y="271"/>
                  </a:lnTo>
                  <a:lnTo>
                    <a:pt x="1406" y="271"/>
                  </a:lnTo>
                  <a:lnTo>
                    <a:pt x="1343" y="235"/>
                  </a:lnTo>
                  <a:lnTo>
                    <a:pt x="1280" y="181"/>
                  </a:lnTo>
                  <a:lnTo>
                    <a:pt x="1218" y="118"/>
                  </a:lnTo>
                  <a:lnTo>
                    <a:pt x="1164" y="18"/>
                  </a:lnTo>
                  <a:lnTo>
                    <a:pt x="1146" y="0"/>
                  </a:lnTo>
                  <a:lnTo>
                    <a:pt x="1110" y="0"/>
                  </a:lnTo>
                  <a:lnTo>
                    <a:pt x="1110" y="18"/>
                  </a:lnTo>
                  <a:lnTo>
                    <a:pt x="1119" y="45"/>
                  </a:lnTo>
                  <a:lnTo>
                    <a:pt x="1155" y="109"/>
                  </a:lnTo>
                  <a:lnTo>
                    <a:pt x="1209" y="181"/>
                  </a:lnTo>
                  <a:lnTo>
                    <a:pt x="1280" y="253"/>
                  </a:lnTo>
                  <a:lnTo>
                    <a:pt x="27" y="253"/>
                  </a:lnTo>
                  <a:lnTo>
                    <a:pt x="9" y="262"/>
                  </a:lnTo>
                  <a:lnTo>
                    <a:pt x="0" y="271"/>
                  </a:lnTo>
                  <a:lnTo>
                    <a:pt x="0" y="298"/>
                  </a:lnTo>
                  <a:lnTo>
                    <a:pt x="9" y="307"/>
                  </a:lnTo>
                  <a:lnTo>
                    <a:pt x="27" y="316"/>
                  </a:lnTo>
                  <a:lnTo>
                    <a:pt x="54" y="316"/>
                  </a:lnTo>
                  <a:lnTo>
                    <a:pt x="1280" y="316"/>
                  </a:lnTo>
                  <a:close/>
                </a:path>
              </a:pathLst>
            </a:custGeom>
            <a:solidFill>
              <a:srgbClr val="000000"/>
            </a:solidFill>
            <a:ln w="0">
              <a:solidFill>
                <a:srgbClr val="000000"/>
              </a:solidFill>
              <a:prstDash val="solid"/>
              <a:round/>
              <a:headEnd/>
              <a:tailEnd/>
            </a:ln>
          </p:spPr>
          <p:txBody>
            <a:bodyPr/>
            <a:lstStyle/>
            <a:p>
              <a:endParaRPr lang="en-US"/>
            </a:p>
          </p:txBody>
        </p:sp>
        <p:sp>
          <p:nvSpPr>
            <p:cNvPr id="54349" name="Freeform 203"/>
            <p:cNvSpPr>
              <a:spLocks noEditPoints="1"/>
            </p:cNvSpPr>
            <p:nvPr/>
          </p:nvSpPr>
          <p:spPr bwMode="auto">
            <a:xfrm>
              <a:off x="13322" y="5698"/>
              <a:ext cx="1415" cy="1509"/>
            </a:xfrm>
            <a:custGeom>
              <a:avLst/>
              <a:gdLst>
                <a:gd name="T0" fmla="*/ 1415 w 1415"/>
                <a:gd name="T1" fmla="*/ 750 h 1509"/>
                <a:gd name="T2" fmla="*/ 1388 w 1415"/>
                <a:gd name="T3" fmla="*/ 551 h 1509"/>
                <a:gd name="T4" fmla="*/ 1317 w 1415"/>
                <a:gd name="T5" fmla="*/ 371 h 1509"/>
                <a:gd name="T6" fmla="*/ 1209 w 1415"/>
                <a:gd name="T7" fmla="*/ 217 h 1509"/>
                <a:gd name="T8" fmla="*/ 1066 w 1415"/>
                <a:gd name="T9" fmla="*/ 100 h 1509"/>
                <a:gd name="T10" fmla="*/ 896 w 1415"/>
                <a:gd name="T11" fmla="*/ 27 h 1509"/>
                <a:gd name="T12" fmla="*/ 708 w 1415"/>
                <a:gd name="T13" fmla="*/ 0 h 1509"/>
                <a:gd name="T14" fmla="*/ 520 w 1415"/>
                <a:gd name="T15" fmla="*/ 27 h 1509"/>
                <a:gd name="T16" fmla="*/ 350 w 1415"/>
                <a:gd name="T17" fmla="*/ 100 h 1509"/>
                <a:gd name="T18" fmla="*/ 206 w 1415"/>
                <a:gd name="T19" fmla="*/ 217 h 1509"/>
                <a:gd name="T20" fmla="*/ 99 w 1415"/>
                <a:gd name="T21" fmla="*/ 371 h 1509"/>
                <a:gd name="T22" fmla="*/ 27 w 1415"/>
                <a:gd name="T23" fmla="*/ 551 h 1509"/>
                <a:gd name="T24" fmla="*/ 0 w 1415"/>
                <a:gd name="T25" fmla="*/ 750 h 1509"/>
                <a:gd name="T26" fmla="*/ 27 w 1415"/>
                <a:gd name="T27" fmla="*/ 949 h 1509"/>
                <a:gd name="T28" fmla="*/ 99 w 1415"/>
                <a:gd name="T29" fmla="*/ 1130 h 1509"/>
                <a:gd name="T30" fmla="*/ 206 w 1415"/>
                <a:gd name="T31" fmla="*/ 1283 h 1509"/>
                <a:gd name="T32" fmla="*/ 350 w 1415"/>
                <a:gd name="T33" fmla="*/ 1401 h 1509"/>
                <a:gd name="T34" fmla="*/ 520 w 1415"/>
                <a:gd name="T35" fmla="*/ 1482 h 1509"/>
                <a:gd name="T36" fmla="*/ 708 w 1415"/>
                <a:gd name="T37" fmla="*/ 1509 h 1509"/>
                <a:gd name="T38" fmla="*/ 896 w 1415"/>
                <a:gd name="T39" fmla="*/ 1482 h 1509"/>
                <a:gd name="T40" fmla="*/ 1066 w 1415"/>
                <a:gd name="T41" fmla="*/ 1401 h 1509"/>
                <a:gd name="T42" fmla="*/ 1209 w 1415"/>
                <a:gd name="T43" fmla="*/ 1292 h 1509"/>
                <a:gd name="T44" fmla="*/ 1326 w 1415"/>
                <a:gd name="T45" fmla="*/ 1139 h 1509"/>
                <a:gd name="T46" fmla="*/ 1397 w 1415"/>
                <a:gd name="T47" fmla="*/ 958 h 1509"/>
                <a:gd name="T48" fmla="*/ 1415 w 1415"/>
                <a:gd name="T49" fmla="*/ 750 h 1509"/>
                <a:gd name="T50" fmla="*/ 708 w 1415"/>
                <a:gd name="T51" fmla="*/ 1437 h 1509"/>
                <a:gd name="T52" fmla="*/ 538 w 1415"/>
                <a:gd name="T53" fmla="*/ 1410 h 1509"/>
                <a:gd name="T54" fmla="*/ 385 w 1415"/>
                <a:gd name="T55" fmla="*/ 1347 h 1509"/>
                <a:gd name="T56" fmla="*/ 251 w 1415"/>
                <a:gd name="T57" fmla="*/ 1238 h 1509"/>
                <a:gd name="T58" fmla="*/ 153 w 1415"/>
                <a:gd name="T59" fmla="*/ 1103 h 1509"/>
                <a:gd name="T60" fmla="*/ 90 w 1415"/>
                <a:gd name="T61" fmla="*/ 940 h 1509"/>
                <a:gd name="T62" fmla="*/ 63 w 1415"/>
                <a:gd name="T63" fmla="*/ 750 h 1509"/>
                <a:gd name="T64" fmla="*/ 90 w 1415"/>
                <a:gd name="T65" fmla="*/ 570 h 1509"/>
                <a:gd name="T66" fmla="*/ 153 w 1415"/>
                <a:gd name="T67" fmla="*/ 407 h 1509"/>
                <a:gd name="T68" fmla="*/ 251 w 1415"/>
                <a:gd name="T69" fmla="*/ 262 h 1509"/>
                <a:gd name="T70" fmla="*/ 385 w 1415"/>
                <a:gd name="T71" fmla="*/ 154 h 1509"/>
                <a:gd name="T72" fmla="*/ 538 w 1415"/>
                <a:gd name="T73" fmla="*/ 91 h 1509"/>
                <a:gd name="T74" fmla="*/ 708 w 1415"/>
                <a:gd name="T75" fmla="*/ 64 h 1509"/>
                <a:gd name="T76" fmla="*/ 878 w 1415"/>
                <a:gd name="T77" fmla="*/ 91 h 1509"/>
                <a:gd name="T78" fmla="*/ 1039 w 1415"/>
                <a:gd name="T79" fmla="*/ 154 h 1509"/>
                <a:gd name="T80" fmla="*/ 1164 w 1415"/>
                <a:gd name="T81" fmla="*/ 262 h 1509"/>
                <a:gd name="T82" fmla="*/ 1263 w 1415"/>
                <a:gd name="T83" fmla="*/ 407 h 1509"/>
                <a:gd name="T84" fmla="*/ 1335 w 1415"/>
                <a:gd name="T85" fmla="*/ 570 h 1509"/>
                <a:gd name="T86" fmla="*/ 1352 w 1415"/>
                <a:gd name="T87" fmla="*/ 750 h 1509"/>
                <a:gd name="T88" fmla="*/ 1335 w 1415"/>
                <a:gd name="T89" fmla="*/ 940 h 1509"/>
                <a:gd name="T90" fmla="*/ 1263 w 1415"/>
                <a:gd name="T91" fmla="*/ 1103 h 1509"/>
                <a:gd name="T92" fmla="*/ 1164 w 1415"/>
                <a:gd name="T93" fmla="*/ 1238 h 1509"/>
                <a:gd name="T94" fmla="*/ 1030 w 1415"/>
                <a:gd name="T95" fmla="*/ 1347 h 1509"/>
                <a:gd name="T96" fmla="*/ 878 w 1415"/>
                <a:gd name="T97" fmla="*/ 1419 h 1509"/>
                <a:gd name="T98" fmla="*/ 708 w 1415"/>
                <a:gd name="T99" fmla="*/ 1437 h 15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415"/>
                <a:gd name="T151" fmla="*/ 0 h 1509"/>
                <a:gd name="T152" fmla="*/ 1415 w 1415"/>
                <a:gd name="T153" fmla="*/ 1509 h 150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415" h="1509">
                  <a:moveTo>
                    <a:pt x="1415" y="750"/>
                  </a:moveTo>
                  <a:lnTo>
                    <a:pt x="1388" y="551"/>
                  </a:lnTo>
                  <a:lnTo>
                    <a:pt x="1317" y="371"/>
                  </a:lnTo>
                  <a:lnTo>
                    <a:pt x="1209" y="217"/>
                  </a:lnTo>
                  <a:lnTo>
                    <a:pt x="1066" y="100"/>
                  </a:lnTo>
                  <a:lnTo>
                    <a:pt x="896" y="27"/>
                  </a:lnTo>
                  <a:lnTo>
                    <a:pt x="708" y="0"/>
                  </a:lnTo>
                  <a:lnTo>
                    <a:pt x="520" y="27"/>
                  </a:lnTo>
                  <a:lnTo>
                    <a:pt x="350" y="100"/>
                  </a:lnTo>
                  <a:lnTo>
                    <a:pt x="206" y="217"/>
                  </a:lnTo>
                  <a:lnTo>
                    <a:pt x="99" y="371"/>
                  </a:lnTo>
                  <a:lnTo>
                    <a:pt x="27" y="551"/>
                  </a:lnTo>
                  <a:lnTo>
                    <a:pt x="0" y="750"/>
                  </a:lnTo>
                  <a:lnTo>
                    <a:pt x="27" y="949"/>
                  </a:lnTo>
                  <a:lnTo>
                    <a:pt x="99" y="1130"/>
                  </a:lnTo>
                  <a:lnTo>
                    <a:pt x="206" y="1283"/>
                  </a:lnTo>
                  <a:lnTo>
                    <a:pt x="350" y="1401"/>
                  </a:lnTo>
                  <a:lnTo>
                    <a:pt x="520" y="1482"/>
                  </a:lnTo>
                  <a:lnTo>
                    <a:pt x="708" y="1509"/>
                  </a:lnTo>
                  <a:lnTo>
                    <a:pt x="896" y="1482"/>
                  </a:lnTo>
                  <a:lnTo>
                    <a:pt x="1066" y="1401"/>
                  </a:lnTo>
                  <a:lnTo>
                    <a:pt x="1209" y="1292"/>
                  </a:lnTo>
                  <a:lnTo>
                    <a:pt x="1326" y="1139"/>
                  </a:lnTo>
                  <a:lnTo>
                    <a:pt x="1397" y="958"/>
                  </a:lnTo>
                  <a:lnTo>
                    <a:pt x="1415" y="750"/>
                  </a:lnTo>
                  <a:close/>
                  <a:moveTo>
                    <a:pt x="708" y="1437"/>
                  </a:moveTo>
                  <a:lnTo>
                    <a:pt x="538" y="1410"/>
                  </a:lnTo>
                  <a:lnTo>
                    <a:pt x="385" y="1347"/>
                  </a:lnTo>
                  <a:lnTo>
                    <a:pt x="251" y="1238"/>
                  </a:lnTo>
                  <a:lnTo>
                    <a:pt x="153" y="1103"/>
                  </a:lnTo>
                  <a:lnTo>
                    <a:pt x="90" y="940"/>
                  </a:lnTo>
                  <a:lnTo>
                    <a:pt x="63" y="750"/>
                  </a:lnTo>
                  <a:lnTo>
                    <a:pt x="90" y="570"/>
                  </a:lnTo>
                  <a:lnTo>
                    <a:pt x="153" y="407"/>
                  </a:lnTo>
                  <a:lnTo>
                    <a:pt x="251" y="262"/>
                  </a:lnTo>
                  <a:lnTo>
                    <a:pt x="385" y="154"/>
                  </a:lnTo>
                  <a:lnTo>
                    <a:pt x="538" y="91"/>
                  </a:lnTo>
                  <a:lnTo>
                    <a:pt x="708" y="64"/>
                  </a:lnTo>
                  <a:lnTo>
                    <a:pt x="878" y="91"/>
                  </a:lnTo>
                  <a:lnTo>
                    <a:pt x="1039" y="154"/>
                  </a:lnTo>
                  <a:lnTo>
                    <a:pt x="1164" y="262"/>
                  </a:lnTo>
                  <a:lnTo>
                    <a:pt x="1263" y="407"/>
                  </a:lnTo>
                  <a:lnTo>
                    <a:pt x="1335" y="570"/>
                  </a:lnTo>
                  <a:lnTo>
                    <a:pt x="1352" y="750"/>
                  </a:lnTo>
                  <a:lnTo>
                    <a:pt x="1335" y="940"/>
                  </a:lnTo>
                  <a:lnTo>
                    <a:pt x="1263" y="1103"/>
                  </a:lnTo>
                  <a:lnTo>
                    <a:pt x="1164" y="1238"/>
                  </a:lnTo>
                  <a:lnTo>
                    <a:pt x="1030" y="1347"/>
                  </a:lnTo>
                  <a:lnTo>
                    <a:pt x="878" y="1419"/>
                  </a:lnTo>
                  <a:lnTo>
                    <a:pt x="708" y="1437"/>
                  </a:lnTo>
                  <a:close/>
                </a:path>
              </a:pathLst>
            </a:custGeom>
            <a:solidFill>
              <a:srgbClr val="000000"/>
            </a:solidFill>
            <a:ln w="0">
              <a:solidFill>
                <a:srgbClr val="000000"/>
              </a:solidFill>
              <a:prstDash val="solid"/>
              <a:round/>
              <a:headEnd/>
              <a:tailEnd/>
            </a:ln>
          </p:spPr>
          <p:txBody>
            <a:bodyPr/>
            <a:lstStyle/>
            <a:p>
              <a:endParaRPr lang="en-US"/>
            </a:p>
          </p:txBody>
        </p:sp>
        <p:sp>
          <p:nvSpPr>
            <p:cNvPr id="54350" name="Freeform 204"/>
            <p:cNvSpPr>
              <a:spLocks/>
            </p:cNvSpPr>
            <p:nvPr/>
          </p:nvSpPr>
          <p:spPr bwMode="auto">
            <a:xfrm>
              <a:off x="15444" y="5644"/>
              <a:ext cx="368" cy="1617"/>
            </a:xfrm>
            <a:custGeom>
              <a:avLst/>
              <a:gdLst>
                <a:gd name="T0" fmla="*/ 368 w 368"/>
                <a:gd name="T1" fmla="*/ 1599 h 1617"/>
                <a:gd name="T2" fmla="*/ 368 w 368"/>
                <a:gd name="T3" fmla="*/ 1590 h 1617"/>
                <a:gd name="T4" fmla="*/ 359 w 368"/>
                <a:gd name="T5" fmla="*/ 1590 h 1617"/>
                <a:gd name="T6" fmla="*/ 359 w 368"/>
                <a:gd name="T7" fmla="*/ 1572 h 1617"/>
                <a:gd name="T8" fmla="*/ 341 w 368"/>
                <a:gd name="T9" fmla="*/ 1563 h 1617"/>
                <a:gd name="T10" fmla="*/ 242 w 368"/>
                <a:gd name="T11" fmla="*/ 1428 h 1617"/>
                <a:gd name="T12" fmla="*/ 171 w 368"/>
                <a:gd name="T13" fmla="*/ 1283 h 1617"/>
                <a:gd name="T14" fmla="*/ 117 w 368"/>
                <a:gd name="T15" fmla="*/ 1120 h 1617"/>
                <a:gd name="T16" fmla="*/ 99 w 368"/>
                <a:gd name="T17" fmla="*/ 958 h 1617"/>
                <a:gd name="T18" fmla="*/ 90 w 368"/>
                <a:gd name="T19" fmla="*/ 804 h 1617"/>
                <a:gd name="T20" fmla="*/ 99 w 368"/>
                <a:gd name="T21" fmla="*/ 642 h 1617"/>
                <a:gd name="T22" fmla="*/ 126 w 368"/>
                <a:gd name="T23" fmla="*/ 479 h 1617"/>
                <a:gd name="T24" fmla="*/ 171 w 368"/>
                <a:gd name="T25" fmla="*/ 316 h 1617"/>
                <a:gd name="T26" fmla="*/ 242 w 368"/>
                <a:gd name="T27" fmla="*/ 172 h 1617"/>
                <a:gd name="T28" fmla="*/ 350 w 368"/>
                <a:gd name="T29" fmla="*/ 45 h 1617"/>
                <a:gd name="T30" fmla="*/ 368 w 368"/>
                <a:gd name="T31" fmla="*/ 27 h 1617"/>
                <a:gd name="T32" fmla="*/ 368 w 368"/>
                <a:gd name="T33" fmla="*/ 9 h 1617"/>
                <a:gd name="T34" fmla="*/ 359 w 368"/>
                <a:gd name="T35" fmla="*/ 0 h 1617"/>
                <a:gd name="T36" fmla="*/ 350 w 368"/>
                <a:gd name="T37" fmla="*/ 0 h 1617"/>
                <a:gd name="T38" fmla="*/ 332 w 368"/>
                <a:gd name="T39" fmla="*/ 9 h 1617"/>
                <a:gd name="T40" fmla="*/ 224 w 368"/>
                <a:gd name="T41" fmla="*/ 118 h 1617"/>
                <a:gd name="T42" fmla="*/ 162 w 368"/>
                <a:gd name="T43" fmla="*/ 199 h 1617"/>
                <a:gd name="T44" fmla="*/ 99 w 368"/>
                <a:gd name="T45" fmla="*/ 316 h 1617"/>
                <a:gd name="T46" fmla="*/ 36 w 368"/>
                <a:gd name="T47" fmla="*/ 488 h 1617"/>
                <a:gd name="T48" fmla="*/ 9 w 368"/>
                <a:gd name="T49" fmla="*/ 660 h 1617"/>
                <a:gd name="T50" fmla="*/ 0 w 368"/>
                <a:gd name="T51" fmla="*/ 804 h 1617"/>
                <a:gd name="T52" fmla="*/ 9 w 368"/>
                <a:gd name="T53" fmla="*/ 949 h 1617"/>
                <a:gd name="T54" fmla="*/ 36 w 368"/>
                <a:gd name="T55" fmla="*/ 1130 h 1617"/>
                <a:gd name="T56" fmla="*/ 99 w 368"/>
                <a:gd name="T57" fmla="*/ 1310 h 1617"/>
                <a:gd name="T58" fmla="*/ 162 w 368"/>
                <a:gd name="T59" fmla="*/ 1419 h 1617"/>
                <a:gd name="T60" fmla="*/ 224 w 368"/>
                <a:gd name="T61" fmla="*/ 1500 h 1617"/>
                <a:gd name="T62" fmla="*/ 287 w 368"/>
                <a:gd name="T63" fmla="*/ 1563 h 1617"/>
                <a:gd name="T64" fmla="*/ 332 w 368"/>
                <a:gd name="T65" fmla="*/ 1599 h 1617"/>
                <a:gd name="T66" fmla="*/ 350 w 368"/>
                <a:gd name="T67" fmla="*/ 1617 h 1617"/>
                <a:gd name="T68" fmla="*/ 359 w 368"/>
                <a:gd name="T69" fmla="*/ 1617 h 1617"/>
                <a:gd name="T70" fmla="*/ 368 w 368"/>
                <a:gd name="T71" fmla="*/ 1608 h 1617"/>
                <a:gd name="T72" fmla="*/ 368 w 368"/>
                <a:gd name="T73" fmla="*/ 1599 h 16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68"/>
                <a:gd name="T112" fmla="*/ 0 h 1617"/>
                <a:gd name="T113" fmla="*/ 368 w 368"/>
                <a:gd name="T114" fmla="*/ 1617 h 161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68" h="1617">
                  <a:moveTo>
                    <a:pt x="368" y="1599"/>
                  </a:moveTo>
                  <a:lnTo>
                    <a:pt x="368" y="1590"/>
                  </a:lnTo>
                  <a:lnTo>
                    <a:pt x="359" y="1590"/>
                  </a:lnTo>
                  <a:lnTo>
                    <a:pt x="359" y="1572"/>
                  </a:lnTo>
                  <a:lnTo>
                    <a:pt x="341" y="1563"/>
                  </a:lnTo>
                  <a:lnTo>
                    <a:pt x="242" y="1428"/>
                  </a:lnTo>
                  <a:lnTo>
                    <a:pt x="171" y="1283"/>
                  </a:lnTo>
                  <a:lnTo>
                    <a:pt x="117" y="1120"/>
                  </a:lnTo>
                  <a:lnTo>
                    <a:pt x="99" y="958"/>
                  </a:lnTo>
                  <a:lnTo>
                    <a:pt x="90" y="804"/>
                  </a:lnTo>
                  <a:lnTo>
                    <a:pt x="99" y="642"/>
                  </a:lnTo>
                  <a:lnTo>
                    <a:pt x="126" y="479"/>
                  </a:lnTo>
                  <a:lnTo>
                    <a:pt x="171" y="316"/>
                  </a:lnTo>
                  <a:lnTo>
                    <a:pt x="242" y="172"/>
                  </a:lnTo>
                  <a:lnTo>
                    <a:pt x="350" y="45"/>
                  </a:lnTo>
                  <a:lnTo>
                    <a:pt x="368" y="27"/>
                  </a:lnTo>
                  <a:lnTo>
                    <a:pt x="368" y="9"/>
                  </a:lnTo>
                  <a:lnTo>
                    <a:pt x="359" y="0"/>
                  </a:lnTo>
                  <a:lnTo>
                    <a:pt x="350" y="0"/>
                  </a:lnTo>
                  <a:lnTo>
                    <a:pt x="332" y="9"/>
                  </a:lnTo>
                  <a:lnTo>
                    <a:pt x="224" y="118"/>
                  </a:lnTo>
                  <a:lnTo>
                    <a:pt x="162" y="199"/>
                  </a:lnTo>
                  <a:lnTo>
                    <a:pt x="99" y="316"/>
                  </a:lnTo>
                  <a:lnTo>
                    <a:pt x="36" y="488"/>
                  </a:lnTo>
                  <a:lnTo>
                    <a:pt x="9" y="660"/>
                  </a:lnTo>
                  <a:lnTo>
                    <a:pt x="0" y="804"/>
                  </a:lnTo>
                  <a:lnTo>
                    <a:pt x="9" y="949"/>
                  </a:lnTo>
                  <a:lnTo>
                    <a:pt x="36" y="1130"/>
                  </a:lnTo>
                  <a:lnTo>
                    <a:pt x="99" y="1310"/>
                  </a:lnTo>
                  <a:lnTo>
                    <a:pt x="162" y="1419"/>
                  </a:lnTo>
                  <a:lnTo>
                    <a:pt x="224" y="1500"/>
                  </a:lnTo>
                  <a:lnTo>
                    <a:pt x="287" y="1563"/>
                  </a:lnTo>
                  <a:lnTo>
                    <a:pt x="332" y="1599"/>
                  </a:lnTo>
                  <a:lnTo>
                    <a:pt x="350" y="1617"/>
                  </a:lnTo>
                  <a:lnTo>
                    <a:pt x="359" y="1617"/>
                  </a:lnTo>
                  <a:lnTo>
                    <a:pt x="368" y="1608"/>
                  </a:lnTo>
                  <a:lnTo>
                    <a:pt x="368" y="1599"/>
                  </a:lnTo>
                  <a:close/>
                </a:path>
              </a:pathLst>
            </a:custGeom>
            <a:solidFill>
              <a:srgbClr val="000000"/>
            </a:solidFill>
            <a:ln w="0">
              <a:solidFill>
                <a:srgbClr val="000000"/>
              </a:solidFill>
              <a:prstDash val="solid"/>
              <a:round/>
              <a:headEnd/>
              <a:tailEnd/>
            </a:ln>
          </p:spPr>
          <p:txBody>
            <a:bodyPr/>
            <a:lstStyle/>
            <a:p>
              <a:endParaRPr lang="en-US"/>
            </a:p>
          </p:txBody>
        </p:sp>
        <p:sp>
          <p:nvSpPr>
            <p:cNvPr id="54351" name="Freeform 205"/>
            <p:cNvSpPr>
              <a:spLocks/>
            </p:cNvSpPr>
            <p:nvPr/>
          </p:nvSpPr>
          <p:spPr bwMode="auto">
            <a:xfrm>
              <a:off x="15991" y="6277"/>
              <a:ext cx="886" cy="433"/>
            </a:xfrm>
            <a:custGeom>
              <a:avLst/>
              <a:gdLst>
                <a:gd name="T0" fmla="*/ 886 w 886"/>
                <a:gd name="T1" fmla="*/ 54 h 433"/>
                <a:gd name="T2" fmla="*/ 886 w 886"/>
                <a:gd name="T3" fmla="*/ 27 h 433"/>
                <a:gd name="T4" fmla="*/ 877 w 886"/>
                <a:gd name="T5" fmla="*/ 9 h 433"/>
                <a:gd name="T6" fmla="*/ 859 w 886"/>
                <a:gd name="T7" fmla="*/ 9 h 433"/>
                <a:gd name="T8" fmla="*/ 832 w 886"/>
                <a:gd name="T9" fmla="*/ 0 h 433"/>
                <a:gd name="T10" fmla="*/ 36 w 886"/>
                <a:gd name="T11" fmla="*/ 0 h 433"/>
                <a:gd name="T12" fmla="*/ 27 w 886"/>
                <a:gd name="T13" fmla="*/ 9 h 433"/>
                <a:gd name="T14" fmla="*/ 9 w 886"/>
                <a:gd name="T15" fmla="*/ 9 h 433"/>
                <a:gd name="T16" fmla="*/ 0 w 886"/>
                <a:gd name="T17" fmla="*/ 18 h 433"/>
                <a:gd name="T18" fmla="*/ 0 w 886"/>
                <a:gd name="T19" fmla="*/ 54 h 433"/>
                <a:gd name="T20" fmla="*/ 9 w 886"/>
                <a:gd name="T21" fmla="*/ 63 h 433"/>
                <a:gd name="T22" fmla="*/ 27 w 886"/>
                <a:gd name="T23" fmla="*/ 63 h 433"/>
                <a:gd name="T24" fmla="*/ 36 w 886"/>
                <a:gd name="T25" fmla="*/ 72 h 433"/>
                <a:gd name="T26" fmla="*/ 823 w 886"/>
                <a:gd name="T27" fmla="*/ 72 h 433"/>
                <a:gd name="T28" fmla="*/ 823 w 886"/>
                <a:gd name="T29" fmla="*/ 406 h 433"/>
                <a:gd name="T30" fmla="*/ 832 w 886"/>
                <a:gd name="T31" fmla="*/ 424 h 433"/>
                <a:gd name="T32" fmla="*/ 841 w 886"/>
                <a:gd name="T33" fmla="*/ 433 h 433"/>
                <a:gd name="T34" fmla="*/ 868 w 886"/>
                <a:gd name="T35" fmla="*/ 433 h 433"/>
                <a:gd name="T36" fmla="*/ 877 w 886"/>
                <a:gd name="T37" fmla="*/ 424 h 433"/>
                <a:gd name="T38" fmla="*/ 886 w 886"/>
                <a:gd name="T39" fmla="*/ 406 h 433"/>
                <a:gd name="T40" fmla="*/ 886 w 886"/>
                <a:gd name="T41" fmla="*/ 379 h 433"/>
                <a:gd name="T42" fmla="*/ 886 w 886"/>
                <a:gd name="T43" fmla="*/ 54 h 43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86"/>
                <a:gd name="T67" fmla="*/ 0 h 433"/>
                <a:gd name="T68" fmla="*/ 886 w 886"/>
                <a:gd name="T69" fmla="*/ 433 h 43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86" h="433">
                  <a:moveTo>
                    <a:pt x="886" y="54"/>
                  </a:moveTo>
                  <a:lnTo>
                    <a:pt x="886" y="27"/>
                  </a:lnTo>
                  <a:lnTo>
                    <a:pt x="877" y="9"/>
                  </a:lnTo>
                  <a:lnTo>
                    <a:pt x="859" y="9"/>
                  </a:lnTo>
                  <a:lnTo>
                    <a:pt x="832" y="0"/>
                  </a:lnTo>
                  <a:lnTo>
                    <a:pt x="36" y="0"/>
                  </a:lnTo>
                  <a:lnTo>
                    <a:pt x="27" y="9"/>
                  </a:lnTo>
                  <a:lnTo>
                    <a:pt x="9" y="9"/>
                  </a:lnTo>
                  <a:lnTo>
                    <a:pt x="0" y="18"/>
                  </a:lnTo>
                  <a:lnTo>
                    <a:pt x="0" y="54"/>
                  </a:lnTo>
                  <a:lnTo>
                    <a:pt x="9" y="63"/>
                  </a:lnTo>
                  <a:lnTo>
                    <a:pt x="27" y="63"/>
                  </a:lnTo>
                  <a:lnTo>
                    <a:pt x="36" y="72"/>
                  </a:lnTo>
                  <a:lnTo>
                    <a:pt x="823" y="72"/>
                  </a:lnTo>
                  <a:lnTo>
                    <a:pt x="823" y="406"/>
                  </a:lnTo>
                  <a:lnTo>
                    <a:pt x="832" y="424"/>
                  </a:lnTo>
                  <a:lnTo>
                    <a:pt x="841" y="433"/>
                  </a:lnTo>
                  <a:lnTo>
                    <a:pt x="868" y="433"/>
                  </a:lnTo>
                  <a:lnTo>
                    <a:pt x="877" y="424"/>
                  </a:lnTo>
                  <a:lnTo>
                    <a:pt x="886" y="406"/>
                  </a:lnTo>
                  <a:lnTo>
                    <a:pt x="886" y="379"/>
                  </a:lnTo>
                  <a:lnTo>
                    <a:pt x="886" y="54"/>
                  </a:lnTo>
                  <a:close/>
                </a:path>
              </a:pathLst>
            </a:custGeom>
            <a:solidFill>
              <a:srgbClr val="000000"/>
            </a:solidFill>
            <a:ln w="0">
              <a:solidFill>
                <a:srgbClr val="000000"/>
              </a:solidFill>
              <a:prstDash val="solid"/>
              <a:round/>
              <a:headEnd/>
              <a:tailEnd/>
            </a:ln>
          </p:spPr>
          <p:txBody>
            <a:bodyPr/>
            <a:lstStyle/>
            <a:p>
              <a:endParaRPr lang="en-US"/>
            </a:p>
          </p:txBody>
        </p:sp>
        <p:sp>
          <p:nvSpPr>
            <p:cNvPr id="54352" name="Freeform 206"/>
            <p:cNvSpPr>
              <a:spLocks/>
            </p:cNvSpPr>
            <p:nvPr/>
          </p:nvSpPr>
          <p:spPr bwMode="auto">
            <a:xfrm>
              <a:off x="17020" y="5753"/>
              <a:ext cx="878" cy="1102"/>
            </a:xfrm>
            <a:custGeom>
              <a:avLst/>
              <a:gdLst>
                <a:gd name="T0" fmla="*/ 878 w 878"/>
                <a:gd name="T1" fmla="*/ 686 h 1102"/>
                <a:gd name="T2" fmla="*/ 842 w 878"/>
                <a:gd name="T3" fmla="*/ 686 h 1102"/>
                <a:gd name="T4" fmla="*/ 833 w 878"/>
                <a:gd name="T5" fmla="*/ 758 h 1102"/>
                <a:gd name="T6" fmla="*/ 797 w 878"/>
                <a:gd name="T7" fmla="*/ 903 h 1102"/>
                <a:gd name="T8" fmla="*/ 753 w 878"/>
                <a:gd name="T9" fmla="*/ 957 h 1102"/>
                <a:gd name="T10" fmla="*/ 699 w 878"/>
                <a:gd name="T11" fmla="*/ 1011 h 1102"/>
                <a:gd name="T12" fmla="*/ 618 w 878"/>
                <a:gd name="T13" fmla="*/ 1039 h 1102"/>
                <a:gd name="T14" fmla="*/ 520 w 878"/>
                <a:gd name="T15" fmla="*/ 1048 h 1102"/>
                <a:gd name="T16" fmla="*/ 332 w 878"/>
                <a:gd name="T17" fmla="*/ 1048 h 1102"/>
                <a:gd name="T18" fmla="*/ 314 w 878"/>
                <a:gd name="T19" fmla="*/ 1039 h 1102"/>
                <a:gd name="T20" fmla="*/ 314 w 878"/>
                <a:gd name="T21" fmla="*/ 1030 h 1102"/>
                <a:gd name="T22" fmla="*/ 305 w 878"/>
                <a:gd name="T23" fmla="*/ 1011 h 1102"/>
                <a:gd name="T24" fmla="*/ 305 w 878"/>
                <a:gd name="T25" fmla="*/ 90 h 1102"/>
                <a:gd name="T26" fmla="*/ 323 w 878"/>
                <a:gd name="T27" fmla="*/ 72 h 1102"/>
                <a:gd name="T28" fmla="*/ 368 w 878"/>
                <a:gd name="T29" fmla="*/ 54 h 1102"/>
                <a:gd name="T30" fmla="*/ 511 w 878"/>
                <a:gd name="T31" fmla="*/ 54 h 1102"/>
                <a:gd name="T32" fmla="*/ 511 w 878"/>
                <a:gd name="T33" fmla="*/ 0 h 1102"/>
                <a:gd name="T34" fmla="*/ 0 w 878"/>
                <a:gd name="T35" fmla="*/ 0 h 1102"/>
                <a:gd name="T36" fmla="*/ 0 w 878"/>
                <a:gd name="T37" fmla="*/ 54 h 1102"/>
                <a:gd name="T38" fmla="*/ 117 w 878"/>
                <a:gd name="T39" fmla="*/ 54 h 1102"/>
                <a:gd name="T40" fmla="*/ 153 w 878"/>
                <a:gd name="T41" fmla="*/ 72 h 1102"/>
                <a:gd name="T42" fmla="*/ 162 w 878"/>
                <a:gd name="T43" fmla="*/ 81 h 1102"/>
                <a:gd name="T44" fmla="*/ 162 w 878"/>
                <a:gd name="T45" fmla="*/ 1021 h 1102"/>
                <a:gd name="T46" fmla="*/ 153 w 878"/>
                <a:gd name="T47" fmla="*/ 1030 h 1102"/>
                <a:gd name="T48" fmla="*/ 117 w 878"/>
                <a:gd name="T49" fmla="*/ 1048 h 1102"/>
                <a:gd name="T50" fmla="*/ 0 w 878"/>
                <a:gd name="T51" fmla="*/ 1048 h 1102"/>
                <a:gd name="T52" fmla="*/ 0 w 878"/>
                <a:gd name="T53" fmla="*/ 1102 h 1102"/>
                <a:gd name="T54" fmla="*/ 833 w 878"/>
                <a:gd name="T55" fmla="*/ 1102 h 1102"/>
                <a:gd name="T56" fmla="*/ 878 w 878"/>
                <a:gd name="T57" fmla="*/ 686 h 110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78"/>
                <a:gd name="T88" fmla="*/ 0 h 1102"/>
                <a:gd name="T89" fmla="*/ 878 w 878"/>
                <a:gd name="T90" fmla="*/ 1102 h 110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78" h="1102">
                  <a:moveTo>
                    <a:pt x="878" y="686"/>
                  </a:moveTo>
                  <a:lnTo>
                    <a:pt x="842" y="686"/>
                  </a:lnTo>
                  <a:lnTo>
                    <a:pt x="833" y="758"/>
                  </a:lnTo>
                  <a:lnTo>
                    <a:pt x="797" y="903"/>
                  </a:lnTo>
                  <a:lnTo>
                    <a:pt x="753" y="957"/>
                  </a:lnTo>
                  <a:lnTo>
                    <a:pt x="699" y="1011"/>
                  </a:lnTo>
                  <a:lnTo>
                    <a:pt x="618" y="1039"/>
                  </a:lnTo>
                  <a:lnTo>
                    <a:pt x="520" y="1048"/>
                  </a:lnTo>
                  <a:lnTo>
                    <a:pt x="332" y="1048"/>
                  </a:lnTo>
                  <a:lnTo>
                    <a:pt x="314" y="1039"/>
                  </a:lnTo>
                  <a:lnTo>
                    <a:pt x="314" y="1030"/>
                  </a:lnTo>
                  <a:lnTo>
                    <a:pt x="305" y="1011"/>
                  </a:lnTo>
                  <a:lnTo>
                    <a:pt x="305" y="90"/>
                  </a:lnTo>
                  <a:lnTo>
                    <a:pt x="323" y="72"/>
                  </a:lnTo>
                  <a:lnTo>
                    <a:pt x="368" y="54"/>
                  </a:lnTo>
                  <a:lnTo>
                    <a:pt x="511" y="54"/>
                  </a:lnTo>
                  <a:lnTo>
                    <a:pt x="511" y="0"/>
                  </a:lnTo>
                  <a:lnTo>
                    <a:pt x="0" y="0"/>
                  </a:lnTo>
                  <a:lnTo>
                    <a:pt x="0" y="54"/>
                  </a:lnTo>
                  <a:lnTo>
                    <a:pt x="117" y="54"/>
                  </a:lnTo>
                  <a:lnTo>
                    <a:pt x="153" y="72"/>
                  </a:lnTo>
                  <a:lnTo>
                    <a:pt x="162" y="81"/>
                  </a:lnTo>
                  <a:lnTo>
                    <a:pt x="162" y="1021"/>
                  </a:lnTo>
                  <a:lnTo>
                    <a:pt x="153" y="1030"/>
                  </a:lnTo>
                  <a:lnTo>
                    <a:pt x="117" y="1048"/>
                  </a:lnTo>
                  <a:lnTo>
                    <a:pt x="0" y="1048"/>
                  </a:lnTo>
                  <a:lnTo>
                    <a:pt x="0" y="1102"/>
                  </a:lnTo>
                  <a:lnTo>
                    <a:pt x="833" y="1102"/>
                  </a:lnTo>
                  <a:lnTo>
                    <a:pt x="878" y="686"/>
                  </a:lnTo>
                  <a:close/>
                </a:path>
              </a:pathLst>
            </a:custGeom>
            <a:solidFill>
              <a:srgbClr val="000000"/>
            </a:solidFill>
            <a:ln w="0">
              <a:solidFill>
                <a:srgbClr val="000000"/>
              </a:solidFill>
              <a:prstDash val="solid"/>
              <a:round/>
              <a:headEnd/>
              <a:tailEnd/>
            </a:ln>
          </p:spPr>
          <p:txBody>
            <a:bodyPr/>
            <a:lstStyle/>
            <a:p>
              <a:endParaRPr lang="en-US"/>
            </a:p>
          </p:txBody>
        </p:sp>
        <p:sp>
          <p:nvSpPr>
            <p:cNvPr id="54353" name="Freeform 207"/>
            <p:cNvSpPr>
              <a:spLocks noEditPoints="1"/>
            </p:cNvSpPr>
            <p:nvPr/>
          </p:nvSpPr>
          <p:spPr bwMode="auto">
            <a:xfrm>
              <a:off x="18014" y="6132"/>
              <a:ext cx="618" cy="741"/>
            </a:xfrm>
            <a:custGeom>
              <a:avLst/>
              <a:gdLst>
                <a:gd name="T0" fmla="*/ 573 w 618"/>
                <a:gd name="T1" fmla="*/ 352 h 741"/>
                <a:gd name="T2" fmla="*/ 600 w 618"/>
                <a:gd name="T3" fmla="*/ 352 h 741"/>
                <a:gd name="T4" fmla="*/ 618 w 618"/>
                <a:gd name="T5" fmla="*/ 334 h 741"/>
                <a:gd name="T6" fmla="*/ 618 w 618"/>
                <a:gd name="T7" fmla="*/ 316 h 741"/>
                <a:gd name="T8" fmla="*/ 609 w 618"/>
                <a:gd name="T9" fmla="*/ 226 h 741"/>
                <a:gd name="T10" fmla="*/ 573 w 618"/>
                <a:gd name="T11" fmla="*/ 136 h 741"/>
                <a:gd name="T12" fmla="*/ 520 w 618"/>
                <a:gd name="T13" fmla="*/ 63 h 741"/>
                <a:gd name="T14" fmla="*/ 439 w 618"/>
                <a:gd name="T15" fmla="*/ 18 h 741"/>
                <a:gd name="T16" fmla="*/ 332 w 618"/>
                <a:gd name="T17" fmla="*/ 0 h 741"/>
                <a:gd name="T18" fmla="*/ 224 w 618"/>
                <a:gd name="T19" fmla="*/ 18 h 741"/>
                <a:gd name="T20" fmla="*/ 135 w 618"/>
                <a:gd name="T21" fmla="*/ 72 h 741"/>
                <a:gd name="T22" fmla="*/ 63 w 618"/>
                <a:gd name="T23" fmla="*/ 154 h 741"/>
                <a:gd name="T24" fmla="*/ 18 w 618"/>
                <a:gd name="T25" fmla="*/ 253 h 741"/>
                <a:gd name="T26" fmla="*/ 0 w 618"/>
                <a:gd name="T27" fmla="*/ 370 h 741"/>
                <a:gd name="T28" fmla="*/ 18 w 618"/>
                <a:gd name="T29" fmla="*/ 488 h 741"/>
                <a:gd name="T30" fmla="*/ 72 w 618"/>
                <a:gd name="T31" fmla="*/ 596 h 741"/>
                <a:gd name="T32" fmla="*/ 144 w 618"/>
                <a:gd name="T33" fmla="*/ 669 h 741"/>
                <a:gd name="T34" fmla="*/ 242 w 618"/>
                <a:gd name="T35" fmla="*/ 723 h 741"/>
                <a:gd name="T36" fmla="*/ 350 w 618"/>
                <a:gd name="T37" fmla="*/ 741 h 741"/>
                <a:gd name="T38" fmla="*/ 439 w 618"/>
                <a:gd name="T39" fmla="*/ 732 h 741"/>
                <a:gd name="T40" fmla="*/ 502 w 618"/>
                <a:gd name="T41" fmla="*/ 696 h 741"/>
                <a:gd name="T42" fmla="*/ 556 w 618"/>
                <a:gd name="T43" fmla="*/ 651 h 741"/>
                <a:gd name="T44" fmla="*/ 591 w 618"/>
                <a:gd name="T45" fmla="*/ 596 h 741"/>
                <a:gd name="T46" fmla="*/ 609 w 618"/>
                <a:gd name="T47" fmla="*/ 560 h 741"/>
                <a:gd name="T48" fmla="*/ 618 w 618"/>
                <a:gd name="T49" fmla="*/ 533 h 741"/>
                <a:gd name="T50" fmla="*/ 609 w 618"/>
                <a:gd name="T51" fmla="*/ 515 h 741"/>
                <a:gd name="T52" fmla="*/ 582 w 618"/>
                <a:gd name="T53" fmla="*/ 515 h 741"/>
                <a:gd name="T54" fmla="*/ 573 w 618"/>
                <a:gd name="T55" fmla="*/ 524 h 741"/>
                <a:gd name="T56" fmla="*/ 573 w 618"/>
                <a:gd name="T57" fmla="*/ 533 h 741"/>
                <a:gd name="T58" fmla="*/ 529 w 618"/>
                <a:gd name="T59" fmla="*/ 614 h 741"/>
                <a:gd name="T60" fmla="*/ 475 w 618"/>
                <a:gd name="T61" fmla="*/ 669 h 741"/>
                <a:gd name="T62" fmla="*/ 430 w 618"/>
                <a:gd name="T63" fmla="*/ 687 h 741"/>
                <a:gd name="T64" fmla="*/ 385 w 618"/>
                <a:gd name="T65" fmla="*/ 696 h 741"/>
                <a:gd name="T66" fmla="*/ 359 w 618"/>
                <a:gd name="T67" fmla="*/ 696 h 741"/>
                <a:gd name="T68" fmla="*/ 287 w 618"/>
                <a:gd name="T69" fmla="*/ 687 h 741"/>
                <a:gd name="T70" fmla="*/ 224 w 618"/>
                <a:gd name="T71" fmla="*/ 651 h 741"/>
                <a:gd name="T72" fmla="*/ 179 w 618"/>
                <a:gd name="T73" fmla="*/ 596 h 741"/>
                <a:gd name="T74" fmla="*/ 144 w 618"/>
                <a:gd name="T75" fmla="*/ 506 h 741"/>
                <a:gd name="T76" fmla="*/ 135 w 618"/>
                <a:gd name="T77" fmla="*/ 425 h 741"/>
                <a:gd name="T78" fmla="*/ 135 w 618"/>
                <a:gd name="T79" fmla="*/ 352 h 741"/>
                <a:gd name="T80" fmla="*/ 573 w 618"/>
                <a:gd name="T81" fmla="*/ 352 h 741"/>
                <a:gd name="T82" fmla="*/ 135 w 618"/>
                <a:gd name="T83" fmla="*/ 316 h 741"/>
                <a:gd name="T84" fmla="*/ 144 w 618"/>
                <a:gd name="T85" fmla="*/ 208 h 741"/>
                <a:gd name="T86" fmla="*/ 179 w 618"/>
                <a:gd name="T87" fmla="*/ 136 h 741"/>
                <a:gd name="T88" fmla="*/ 215 w 618"/>
                <a:gd name="T89" fmla="*/ 81 h 741"/>
                <a:gd name="T90" fmla="*/ 260 w 618"/>
                <a:gd name="T91" fmla="*/ 54 h 741"/>
                <a:gd name="T92" fmla="*/ 296 w 618"/>
                <a:gd name="T93" fmla="*/ 36 h 741"/>
                <a:gd name="T94" fmla="*/ 332 w 618"/>
                <a:gd name="T95" fmla="*/ 36 h 741"/>
                <a:gd name="T96" fmla="*/ 403 w 618"/>
                <a:gd name="T97" fmla="*/ 54 h 741"/>
                <a:gd name="T98" fmla="*/ 448 w 618"/>
                <a:gd name="T99" fmla="*/ 90 h 741"/>
                <a:gd name="T100" fmla="*/ 484 w 618"/>
                <a:gd name="T101" fmla="*/ 154 h 741"/>
                <a:gd name="T102" fmla="*/ 502 w 618"/>
                <a:gd name="T103" fmla="*/ 217 h 741"/>
                <a:gd name="T104" fmla="*/ 511 w 618"/>
                <a:gd name="T105" fmla="*/ 271 h 741"/>
                <a:gd name="T106" fmla="*/ 511 w 618"/>
                <a:gd name="T107" fmla="*/ 316 h 741"/>
                <a:gd name="T108" fmla="*/ 135 w 618"/>
                <a:gd name="T109" fmla="*/ 316 h 74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18"/>
                <a:gd name="T166" fmla="*/ 0 h 741"/>
                <a:gd name="T167" fmla="*/ 618 w 618"/>
                <a:gd name="T168" fmla="*/ 741 h 74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18" h="741">
                  <a:moveTo>
                    <a:pt x="573" y="352"/>
                  </a:moveTo>
                  <a:lnTo>
                    <a:pt x="600" y="352"/>
                  </a:lnTo>
                  <a:lnTo>
                    <a:pt x="618" y="334"/>
                  </a:lnTo>
                  <a:lnTo>
                    <a:pt x="618" y="316"/>
                  </a:lnTo>
                  <a:lnTo>
                    <a:pt x="609" y="226"/>
                  </a:lnTo>
                  <a:lnTo>
                    <a:pt x="573" y="136"/>
                  </a:lnTo>
                  <a:lnTo>
                    <a:pt x="520" y="63"/>
                  </a:lnTo>
                  <a:lnTo>
                    <a:pt x="439" y="18"/>
                  </a:lnTo>
                  <a:lnTo>
                    <a:pt x="332" y="0"/>
                  </a:lnTo>
                  <a:lnTo>
                    <a:pt x="224" y="18"/>
                  </a:lnTo>
                  <a:lnTo>
                    <a:pt x="135" y="72"/>
                  </a:lnTo>
                  <a:lnTo>
                    <a:pt x="63" y="154"/>
                  </a:lnTo>
                  <a:lnTo>
                    <a:pt x="18" y="253"/>
                  </a:lnTo>
                  <a:lnTo>
                    <a:pt x="0" y="370"/>
                  </a:lnTo>
                  <a:lnTo>
                    <a:pt x="18" y="488"/>
                  </a:lnTo>
                  <a:lnTo>
                    <a:pt x="72" y="596"/>
                  </a:lnTo>
                  <a:lnTo>
                    <a:pt x="144" y="669"/>
                  </a:lnTo>
                  <a:lnTo>
                    <a:pt x="242" y="723"/>
                  </a:lnTo>
                  <a:lnTo>
                    <a:pt x="350" y="741"/>
                  </a:lnTo>
                  <a:lnTo>
                    <a:pt x="439" y="732"/>
                  </a:lnTo>
                  <a:lnTo>
                    <a:pt x="502" y="696"/>
                  </a:lnTo>
                  <a:lnTo>
                    <a:pt x="556" y="651"/>
                  </a:lnTo>
                  <a:lnTo>
                    <a:pt x="591" y="596"/>
                  </a:lnTo>
                  <a:lnTo>
                    <a:pt x="609" y="560"/>
                  </a:lnTo>
                  <a:lnTo>
                    <a:pt x="618" y="533"/>
                  </a:lnTo>
                  <a:lnTo>
                    <a:pt x="609" y="515"/>
                  </a:lnTo>
                  <a:lnTo>
                    <a:pt x="582" y="515"/>
                  </a:lnTo>
                  <a:lnTo>
                    <a:pt x="573" y="524"/>
                  </a:lnTo>
                  <a:lnTo>
                    <a:pt x="573" y="533"/>
                  </a:lnTo>
                  <a:lnTo>
                    <a:pt x="529" y="614"/>
                  </a:lnTo>
                  <a:lnTo>
                    <a:pt x="475" y="669"/>
                  </a:lnTo>
                  <a:lnTo>
                    <a:pt x="430" y="687"/>
                  </a:lnTo>
                  <a:lnTo>
                    <a:pt x="385" y="696"/>
                  </a:lnTo>
                  <a:lnTo>
                    <a:pt x="359" y="696"/>
                  </a:lnTo>
                  <a:lnTo>
                    <a:pt x="287" y="687"/>
                  </a:lnTo>
                  <a:lnTo>
                    <a:pt x="224" y="651"/>
                  </a:lnTo>
                  <a:lnTo>
                    <a:pt x="179" y="596"/>
                  </a:lnTo>
                  <a:lnTo>
                    <a:pt x="144" y="506"/>
                  </a:lnTo>
                  <a:lnTo>
                    <a:pt x="135" y="425"/>
                  </a:lnTo>
                  <a:lnTo>
                    <a:pt x="135" y="352"/>
                  </a:lnTo>
                  <a:lnTo>
                    <a:pt x="573" y="352"/>
                  </a:lnTo>
                  <a:close/>
                  <a:moveTo>
                    <a:pt x="135" y="316"/>
                  </a:moveTo>
                  <a:lnTo>
                    <a:pt x="144" y="208"/>
                  </a:lnTo>
                  <a:lnTo>
                    <a:pt x="179" y="136"/>
                  </a:lnTo>
                  <a:lnTo>
                    <a:pt x="215" y="81"/>
                  </a:lnTo>
                  <a:lnTo>
                    <a:pt x="260" y="54"/>
                  </a:lnTo>
                  <a:lnTo>
                    <a:pt x="296" y="36"/>
                  </a:lnTo>
                  <a:lnTo>
                    <a:pt x="332" y="36"/>
                  </a:lnTo>
                  <a:lnTo>
                    <a:pt x="403" y="54"/>
                  </a:lnTo>
                  <a:lnTo>
                    <a:pt x="448" y="90"/>
                  </a:lnTo>
                  <a:lnTo>
                    <a:pt x="484" y="154"/>
                  </a:lnTo>
                  <a:lnTo>
                    <a:pt x="502" y="217"/>
                  </a:lnTo>
                  <a:lnTo>
                    <a:pt x="511" y="271"/>
                  </a:lnTo>
                  <a:lnTo>
                    <a:pt x="511" y="316"/>
                  </a:lnTo>
                  <a:lnTo>
                    <a:pt x="135" y="316"/>
                  </a:lnTo>
                  <a:close/>
                </a:path>
              </a:pathLst>
            </a:custGeom>
            <a:solidFill>
              <a:srgbClr val="000000"/>
            </a:solidFill>
            <a:ln w="0">
              <a:solidFill>
                <a:srgbClr val="000000"/>
              </a:solidFill>
              <a:prstDash val="solid"/>
              <a:round/>
              <a:headEnd/>
              <a:tailEnd/>
            </a:ln>
          </p:spPr>
          <p:txBody>
            <a:bodyPr/>
            <a:lstStyle/>
            <a:p>
              <a:endParaRPr lang="en-US"/>
            </a:p>
          </p:txBody>
        </p:sp>
        <p:sp>
          <p:nvSpPr>
            <p:cNvPr id="54354" name="Freeform 208"/>
            <p:cNvSpPr>
              <a:spLocks noEditPoints="1"/>
            </p:cNvSpPr>
            <p:nvPr/>
          </p:nvSpPr>
          <p:spPr bwMode="auto">
            <a:xfrm>
              <a:off x="18749" y="6132"/>
              <a:ext cx="716" cy="741"/>
            </a:xfrm>
            <a:custGeom>
              <a:avLst/>
              <a:gdLst>
                <a:gd name="T0" fmla="*/ 474 w 716"/>
                <a:gd name="T1" fmla="*/ 632 h 741"/>
                <a:gd name="T2" fmla="*/ 519 w 716"/>
                <a:gd name="T3" fmla="*/ 714 h 741"/>
                <a:gd name="T4" fmla="*/ 617 w 716"/>
                <a:gd name="T5" fmla="*/ 732 h 741"/>
                <a:gd name="T6" fmla="*/ 680 w 716"/>
                <a:gd name="T7" fmla="*/ 687 h 741"/>
                <a:gd name="T8" fmla="*/ 716 w 716"/>
                <a:gd name="T9" fmla="*/ 578 h 741"/>
                <a:gd name="T10" fmla="*/ 680 w 716"/>
                <a:gd name="T11" fmla="*/ 488 h 741"/>
                <a:gd name="T12" fmla="*/ 671 w 716"/>
                <a:gd name="T13" fmla="*/ 642 h 741"/>
                <a:gd name="T14" fmla="*/ 653 w 716"/>
                <a:gd name="T15" fmla="*/ 669 h 741"/>
                <a:gd name="T16" fmla="*/ 626 w 716"/>
                <a:gd name="T17" fmla="*/ 678 h 741"/>
                <a:gd name="T18" fmla="*/ 582 w 716"/>
                <a:gd name="T19" fmla="*/ 669 h 741"/>
                <a:gd name="T20" fmla="*/ 564 w 716"/>
                <a:gd name="T21" fmla="*/ 642 h 741"/>
                <a:gd name="T22" fmla="*/ 546 w 716"/>
                <a:gd name="T23" fmla="*/ 154 h 741"/>
                <a:gd name="T24" fmla="*/ 438 w 716"/>
                <a:gd name="T25" fmla="*/ 36 h 741"/>
                <a:gd name="T26" fmla="*/ 286 w 716"/>
                <a:gd name="T27" fmla="*/ 0 h 741"/>
                <a:gd name="T28" fmla="*/ 116 w 716"/>
                <a:gd name="T29" fmla="*/ 54 h 741"/>
                <a:gd name="T30" fmla="*/ 44 w 716"/>
                <a:gd name="T31" fmla="*/ 181 h 741"/>
                <a:gd name="T32" fmla="*/ 53 w 716"/>
                <a:gd name="T33" fmla="*/ 226 h 741"/>
                <a:gd name="T34" fmla="*/ 89 w 716"/>
                <a:gd name="T35" fmla="*/ 253 h 741"/>
                <a:gd name="T36" fmla="*/ 143 w 716"/>
                <a:gd name="T37" fmla="*/ 253 h 741"/>
                <a:gd name="T38" fmla="*/ 188 w 716"/>
                <a:gd name="T39" fmla="*/ 217 h 741"/>
                <a:gd name="T40" fmla="*/ 179 w 716"/>
                <a:gd name="T41" fmla="*/ 145 h 741"/>
                <a:gd name="T42" fmla="*/ 134 w 716"/>
                <a:gd name="T43" fmla="*/ 117 h 741"/>
                <a:gd name="T44" fmla="*/ 161 w 716"/>
                <a:gd name="T45" fmla="*/ 63 h 741"/>
                <a:gd name="T46" fmla="*/ 277 w 716"/>
                <a:gd name="T47" fmla="*/ 36 h 741"/>
                <a:gd name="T48" fmla="*/ 394 w 716"/>
                <a:gd name="T49" fmla="*/ 81 h 741"/>
                <a:gd name="T50" fmla="*/ 447 w 716"/>
                <a:gd name="T51" fmla="*/ 244 h 741"/>
                <a:gd name="T52" fmla="*/ 358 w 716"/>
                <a:gd name="T53" fmla="*/ 307 h 741"/>
                <a:gd name="T54" fmla="*/ 152 w 716"/>
                <a:gd name="T55" fmla="*/ 361 h 741"/>
                <a:gd name="T56" fmla="*/ 9 w 716"/>
                <a:gd name="T57" fmla="*/ 497 h 741"/>
                <a:gd name="T58" fmla="*/ 18 w 716"/>
                <a:gd name="T59" fmla="*/ 642 h 741"/>
                <a:gd name="T60" fmla="*/ 116 w 716"/>
                <a:gd name="T61" fmla="*/ 714 h 741"/>
                <a:gd name="T62" fmla="*/ 250 w 716"/>
                <a:gd name="T63" fmla="*/ 741 h 741"/>
                <a:gd name="T64" fmla="*/ 420 w 716"/>
                <a:gd name="T65" fmla="*/ 669 h 741"/>
                <a:gd name="T66" fmla="*/ 447 w 716"/>
                <a:gd name="T67" fmla="*/ 334 h 741"/>
                <a:gd name="T68" fmla="*/ 438 w 716"/>
                <a:gd name="T69" fmla="*/ 578 h 741"/>
                <a:gd name="T70" fmla="*/ 358 w 716"/>
                <a:gd name="T71" fmla="*/ 678 h 741"/>
                <a:gd name="T72" fmla="*/ 259 w 716"/>
                <a:gd name="T73" fmla="*/ 705 h 741"/>
                <a:gd name="T74" fmla="*/ 188 w 716"/>
                <a:gd name="T75" fmla="*/ 687 h 741"/>
                <a:gd name="T76" fmla="*/ 143 w 716"/>
                <a:gd name="T77" fmla="*/ 642 h 741"/>
                <a:gd name="T78" fmla="*/ 116 w 716"/>
                <a:gd name="T79" fmla="*/ 569 h 741"/>
                <a:gd name="T80" fmla="*/ 143 w 716"/>
                <a:gd name="T81" fmla="*/ 470 h 741"/>
                <a:gd name="T82" fmla="*/ 250 w 716"/>
                <a:gd name="T83" fmla="*/ 379 h 741"/>
                <a:gd name="T84" fmla="*/ 447 w 716"/>
                <a:gd name="T85" fmla="*/ 334 h 74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16"/>
                <a:gd name="T130" fmla="*/ 0 h 741"/>
                <a:gd name="T131" fmla="*/ 716 w 716"/>
                <a:gd name="T132" fmla="*/ 741 h 74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16" h="741">
                  <a:moveTo>
                    <a:pt x="465" y="596"/>
                  </a:moveTo>
                  <a:lnTo>
                    <a:pt x="474" y="632"/>
                  </a:lnTo>
                  <a:lnTo>
                    <a:pt x="483" y="660"/>
                  </a:lnTo>
                  <a:lnTo>
                    <a:pt x="519" y="714"/>
                  </a:lnTo>
                  <a:lnTo>
                    <a:pt x="591" y="732"/>
                  </a:lnTo>
                  <a:lnTo>
                    <a:pt x="617" y="732"/>
                  </a:lnTo>
                  <a:lnTo>
                    <a:pt x="644" y="714"/>
                  </a:lnTo>
                  <a:lnTo>
                    <a:pt x="680" y="687"/>
                  </a:lnTo>
                  <a:lnTo>
                    <a:pt x="707" y="642"/>
                  </a:lnTo>
                  <a:lnTo>
                    <a:pt x="716" y="578"/>
                  </a:lnTo>
                  <a:lnTo>
                    <a:pt x="716" y="488"/>
                  </a:lnTo>
                  <a:lnTo>
                    <a:pt x="680" y="488"/>
                  </a:lnTo>
                  <a:lnTo>
                    <a:pt x="680" y="614"/>
                  </a:lnTo>
                  <a:lnTo>
                    <a:pt x="671" y="642"/>
                  </a:lnTo>
                  <a:lnTo>
                    <a:pt x="662" y="660"/>
                  </a:lnTo>
                  <a:lnTo>
                    <a:pt x="653" y="669"/>
                  </a:lnTo>
                  <a:lnTo>
                    <a:pt x="635" y="678"/>
                  </a:lnTo>
                  <a:lnTo>
                    <a:pt x="626" y="678"/>
                  </a:lnTo>
                  <a:lnTo>
                    <a:pt x="617" y="687"/>
                  </a:lnTo>
                  <a:lnTo>
                    <a:pt x="582" y="669"/>
                  </a:lnTo>
                  <a:lnTo>
                    <a:pt x="573" y="651"/>
                  </a:lnTo>
                  <a:lnTo>
                    <a:pt x="564" y="642"/>
                  </a:lnTo>
                  <a:lnTo>
                    <a:pt x="564" y="217"/>
                  </a:lnTo>
                  <a:lnTo>
                    <a:pt x="546" y="154"/>
                  </a:lnTo>
                  <a:lnTo>
                    <a:pt x="501" y="90"/>
                  </a:lnTo>
                  <a:lnTo>
                    <a:pt x="438" y="36"/>
                  </a:lnTo>
                  <a:lnTo>
                    <a:pt x="358" y="9"/>
                  </a:lnTo>
                  <a:lnTo>
                    <a:pt x="286" y="0"/>
                  </a:lnTo>
                  <a:lnTo>
                    <a:pt x="188" y="9"/>
                  </a:lnTo>
                  <a:lnTo>
                    <a:pt x="116" y="54"/>
                  </a:lnTo>
                  <a:lnTo>
                    <a:pt x="62" y="108"/>
                  </a:lnTo>
                  <a:lnTo>
                    <a:pt x="44" y="181"/>
                  </a:lnTo>
                  <a:lnTo>
                    <a:pt x="44" y="208"/>
                  </a:lnTo>
                  <a:lnTo>
                    <a:pt x="53" y="226"/>
                  </a:lnTo>
                  <a:lnTo>
                    <a:pt x="71" y="244"/>
                  </a:lnTo>
                  <a:lnTo>
                    <a:pt x="89" y="253"/>
                  </a:lnTo>
                  <a:lnTo>
                    <a:pt x="116" y="262"/>
                  </a:lnTo>
                  <a:lnTo>
                    <a:pt x="143" y="253"/>
                  </a:lnTo>
                  <a:lnTo>
                    <a:pt x="170" y="235"/>
                  </a:lnTo>
                  <a:lnTo>
                    <a:pt x="188" y="217"/>
                  </a:lnTo>
                  <a:lnTo>
                    <a:pt x="188" y="163"/>
                  </a:lnTo>
                  <a:lnTo>
                    <a:pt x="179" y="145"/>
                  </a:lnTo>
                  <a:lnTo>
                    <a:pt x="152" y="117"/>
                  </a:lnTo>
                  <a:lnTo>
                    <a:pt x="134" y="117"/>
                  </a:lnTo>
                  <a:lnTo>
                    <a:pt x="107" y="108"/>
                  </a:lnTo>
                  <a:lnTo>
                    <a:pt x="161" y="63"/>
                  </a:lnTo>
                  <a:lnTo>
                    <a:pt x="223" y="45"/>
                  </a:lnTo>
                  <a:lnTo>
                    <a:pt x="277" y="36"/>
                  </a:lnTo>
                  <a:lnTo>
                    <a:pt x="340" y="45"/>
                  </a:lnTo>
                  <a:lnTo>
                    <a:pt x="394" y="81"/>
                  </a:lnTo>
                  <a:lnTo>
                    <a:pt x="438" y="145"/>
                  </a:lnTo>
                  <a:lnTo>
                    <a:pt x="447" y="244"/>
                  </a:lnTo>
                  <a:lnTo>
                    <a:pt x="447" y="298"/>
                  </a:lnTo>
                  <a:lnTo>
                    <a:pt x="358" y="307"/>
                  </a:lnTo>
                  <a:lnTo>
                    <a:pt x="259" y="325"/>
                  </a:lnTo>
                  <a:lnTo>
                    <a:pt x="152" y="361"/>
                  </a:lnTo>
                  <a:lnTo>
                    <a:pt x="62" y="425"/>
                  </a:lnTo>
                  <a:lnTo>
                    <a:pt x="9" y="497"/>
                  </a:lnTo>
                  <a:lnTo>
                    <a:pt x="0" y="569"/>
                  </a:lnTo>
                  <a:lnTo>
                    <a:pt x="18" y="642"/>
                  </a:lnTo>
                  <a:lnTo>
                    <a:pt x="62" y="687"/>
                  </a:lnTo>
                  <a:lnTo>
                    <a:pt x="116" y="714"/>
                  </a:lnTo>
                  <a:lnTo>
                    <a:pt x="188" y="732"/>
                  </a:lnTo>
                  <a:lnTo>
                    <a:pt x="250" y="741"/>
                  </a:lnTo>
                  <a:lnTo>
                    <a:pt x="349" y="723"/>
                  </a:lnTo>
                  <a:lnTo>
                    <a:pt x="420" y="669"/>
                  </a:lnTo>
                  <a:lnTo>
                    <a:pt x="465" y="596"/>
                  </a:lnTo>
                  <a:close/>
                  <a:moveTo>
                    <a:pt x="447" y="334"/>
                  </a:moveTo>
                  <a:lnTo>
                    <a:pt x="447" y="497"/>
                  </a:lnTo>
                  <a:lnTo>
                    <a:pt x="438" y="578"/>
                  </a:lnTo>
                  <a:lnTo>
                    <a:pt x="403" y="632"/>
                  </a:lnTo>
                  <a:lnTo>
                    <a:pt x="358" y="678"/>
                  </a:lnTo>
                  <a:lnTo>
                    <a:pt x="313" y="696"/>
                  </a:lnTo>
                  <a:lnTo>
                    <a:pt x="259" y="705"/>
                  </a:lnTo>
                  <a:lnTo>
                    <a:pt x="223" y="705"/>
                  </a:lnTo>
                  <a:lnTo>
                    <a:pt x="188" y="687"/>
                  </a:lnTo>
                  <a:lnTo>
                    <a:pt x="161" y="669"/>
                  </a:lnTo>
                  <a:lnTo>
                    <a:pt x="143" y="642"/>
                  </a:lnTo>
                  <a:lnTo>
                    <a:pt x="125" y="605"/>
                  </a:lnTo>
                  <a:lnTo>
                    <a:pt x="116" y="569"/>
                  </a:lnTo>
                  <a:lnTo>
                    <a:pt x="125" y="524"/>
                  </a:lnTo>
                  <a:lnTo>
                    <a:pt x="143" y="470"/>
                  </a:lnTo>
                  <a:lnTo>
                    <a:pt x="188" y="425"/>
                  </a:lnTo>
                  <a:lnTo>
                    <a:pt x="250" y="379"/>
                  </a:lnTo>
                  <a:lnTo>
                    <a:pt x="331" y="352"/>
                  </a:lnTo>
                  <a:lnTo>
                    <a:pt x="447" y="334"/>
                  </a:lnTo>
                  <a:close/>
                </a:path>
              </a:pathLst>
            </a:custGeom>
            <a:solidFill>
              <a:srgbClr val="000000"/>
            </a:solidFill>
            <a:ln w="0">
              <a:solidFill>
                <a:srgbClr val="000000"/>
              </a:solidFill>
              <a:prstDash val="solid"/>
              <a:round/>
              <a:headEnd/>
              <a:tailEnd/>
            </a:ln>
          </p:spPr>
          <p:txBody>
            <a:bodyPr/>
            <a:lstStyle/>
            <a:p>
              <a:endParaRPr lang="en-US"/>
            </a:p>
          </p:txBody>
        </p:sp>
        <p:sp>
          <p:nvSpPr>
            <p:cNvPr id="54355" name="Freeform 209"/>
            <p:cNvSpPr>
              <a:spLocks/>
            </p:cNvSpPr>
            <p:nvPr/>
          </p:nvSpPr>
          <p:spPr bwMode="auto">
            <a:xfrm>
              <a:off x="19456" y="6159"/>
              <a:ext cx="788" cy="714"/>
            </a:xfrm>
            <a:custGeom>
              <a:avLst/>
              <a:gdLst>
                <a:gd name="T0" fmla="*/ 636 w 788"/>
                <a:gd name="T1" fmla="*/ 163 h 714"/>
                <a:gd name="T2" fmla="*/ 654 w 788"/>
                <a:gd name="T3" fmla="*/ 127 h 714"/>
                <a:gd name="T4" fmla="*/ 681 w 788"/>
                <a:gd name="T5" fmla="*/ 90 h 714"/>
                <a:gd name="T6" fmla="*/ 716 w 788"/>
                <a:gd name="T7" fmla="*/ 63 h 714"/>
                <a:gd name="T8" fmla="*/ 788 w 788"/>
                <a:gd name="T9" fmla="*/ 54 h 714"/>
                <a:gd name="T10" fmla="*/ 788 w 788"/>
                <a:gd name="T11" fmla="*/ 0 h 714"/>
                <a:gd name="T12" fmla="*/ 725 w 788"/>
                <a:gd name="T13" fmla="*/ 0 h 714"/>
                <a:gd name="T14" fmla="*/ 663 w 788"/>
                <a:gd name="T15" fmla="*/ 9 h 714"/>
                <a:gd name="T16" fmla="*/ 636 w 788"/>
                <a:gd name="T17" fmla="*/ 9 h 714"/>
                <a:gd name="T18" fmla="*/ 609 w 788"/>
                <a:gd name="T19" fmla="*/ 0 h 714"/>
                <a:gd name="T20" fmla="*/ 528 w 788"/>
                <a:gd name="T21" fmla="*/ 0 h 714"/>
                <a:gd name="T22" fmla="*/ 528 w 788"/>
                <a:gd name="T23" fmla="*/ 54 h 714"/>
                <a:gd name="T24" fmla="*/ 555 w 788"/>
                <a:gd name="T25" fmla="*/ 54 h 714"/>
                <a:gd name="T26" fmla="*/ 591 w 788"/>
                <a:gd name="T27" fmla="*/ 72 h 714"/>
                <a:gd name="T28" fmla="*/ 600 w 788"/>
                <a:gd name="T29" fmla="*/ 90 h 714"/>
                <a:gd name="T30" fmla="*/ 600 w 788"/>
                <a:gd name="T31" fmla="*/ 145 h 714"/>
                <a:gd name="T32" fmla="*/ 591 w 788"/>
                <a:gd name="T33" fmla="*/ 163 h 714"/>
                <a:gd name="T34" fmla="*/ 430 w 788"/>
                <a:gd name="T35" fmla="*/ 569 h 714"/>
                <a:gd name="T36" fmla="*/ 251 w 788"/>
                <a:gd name="T37" fmla="*/ 118 h 714"/>
                <a:gd name="T38" fmla="*/ 242 w 788"/>
                <a:gd name="T39" fmla="*/ 100 h 714"/>
                <a:gd name="T40" fmla="*/ 242 w 788"/>
                <a:gd name="T41" fmla="*/ 90 h 714"/>
                <a:gd name="T42" fmla="*/ 251 w 788"/>
                <a:gd name="T43" fmla="*/ 72 h 714"/>
                <a:gd name="T44" fmla="*/ 260 w 788"/>
                <a:gd name="T45" fmla="*/ 63 h 714"/>
                <a:gd name="T46" fmla="*/ 278 w 788"/>
                <a:gd name="T47" fmla="*/ 54 h 714"/>
                <a:gd name="T48" fmla="*/ 331 w 788"/>
                <a:gd name="T49" fmla="*/ 54 h 714"/>
                <a:gd name="T50" fmla="*/ 331 w 788"/>
                <a:gd name="T51" fmla="*/ 0 h 714"/>
                <a:gd name="T52" fmla="*/ 206 w 788"/>
                <a:gd name="T53" fmla="*/ 0 h 714"/>
                <a:gd name="T54" fmla="*/ 161 w 788"/>
                <a:gd name="T55" fmla="*/ 9 h 714"/>
                <a:gd name="T56" fmla="*/ 81 w 788"/>
                <a:gd name="T57" fmla="*/ 0 h 714"/>
                <a:gd name="T58" fmla="*/ 0 w 788"/>
                <a:gd name="T59" fmla="*/ 0 h 714"/>
                <a:gd name="T60" fmla="*/ 0 w 788"/>
                <a:gd name="T61" fmla="*/ 54 h 714"/>
                <a:gd name="T62" fmla="*/ 90 w 788"/>
                <a:gd name="T63" fmla="*/ 54 h 714"/>
                <a:gd name="T64" fmla="*/ 107 w 788"/>
                <a:gd name="T65" fmla="*/ 63 h 714"/>
                <a:gd name="T66" fmla="*/ 116 w 788"/>
                <a:gd name="T67" fmla="*/ 72 h 714"/>
                <a:gd name="T68" fmla="*/ 134 w 788"/>
                <a:gd name="T69" fmla="*/ 109 h 714"/>
                <a:gd name="T70" fmla="*/ 358 w 788"/>
                <a:gd name="T71" fmla="*/ 687 h 714"/>
                <a:gd name="T72" fmla="*/ 367 w 788"/>
                <a:gd name="T73" fmla="*/ 705 h 714"/>
                <a:gd name="T74" fmla="*/ 376 w 788"/>
                <a:gd name="T75" fmla="*/ 714 h 714"/>
                <a:gd name="T76" fmla="*/ 412 w 788"/>
                <a:gd name="T77" fmla="*/ 714 h 714"/>
                <a:gd name="T78" fmla="*/ 421 w 788"/>
                <a:gd name="T79" fmla="*/ 705 h 714"/>
                <a:gd name="T80" fmla="*/ 421 w 788"/>
                <a:gd name="T81" fmla="*/ 696 h 714"/>
                <a:gd name="T82" fmla="*/ 430 w 788"/>
                <a:gd name="T83" fmla="*/ 687 h 714"/>
                <a:gd name="T84" fmla="*/ 636 w 788"/>
                <a:gd name="T85" fmla="*/ 163 h 7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8"/>
                <a:gd name="T130" fmla="*/ 0 h 714"/>
                <a:gd name="T131" fmla="*/ 788 w 788"/>
                <a:gd name="T132" fmla="*/ 714 h 7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8" h="714">
                  <a:moveTo>
                    <a:pt x="636" y="163"/>
                  </a:moveTo>
                  <a:lnTo>
                    <a:pt x="654" y="127"/>
                  </a:lnTo>
                  <a:lnTo>
                    <a:pt x="681" y="90"/>
                  </a:lnTo>
                  <a:lnTo>
                    <a:pt x="716" y="63"/>
                  </a:lnTo>
                  <a:lnTo>
                    <a:pt x="788" y="54"/>
                  </a:lnTo>
                  <a:lnTo>
                    <a:pt x="788" y="0"/>
                  </a:lnTo>
                  <a:lnTo>
                    <a:pt x="725" y="0"/>
                  </a:lnTo>
                  <a:lnTo>
                    <a:pt x="663" y="9"/>
                  </a:lnTo>
                  <a:lnTo>
                    <a:pt x="636" y="9"/>
                  </a:lnTo>
                  <a:lnTo>
                    <a:pt x="609" y="0"/>
                  </a:lnTo>
                  <a:lnTo>
                    <a:pt x="528" y="0"/>
                  </a:lnTo>
                  <a:lnTo>
                    <a:pt x="528" y="54"/>
                  </a:lnTo>
                  <a:lnTo>
                    <a:pt x="555" y="54"/>
                  </a:lnTo>
                  <a:lnTo>
                    <a:pt x="591" y="72"/>
                  </a:lnTo>
                  <a:lnTo>
                    <a:pt x="600" y="90"/>
                  </a:lnTo>
                  <a:lnTo>
                    <a:pt x="600" y="145"/>
                  </a:lnTo>
                  <a:lnTo>
                    <a:pt x="591" y="163"/>
                  </a:lnTo>
                  <a:lnTo>
                    <a:pt x="430" y="569"/>
                  </a:lnTo>
                  <a:lnTo>
                    <a:pt x="251" y="118"/>
                  </a:lnTo>
                  <a:lnTo>
                    <a:pt x="242" y="100"/>
                  </a:lnTo>
                  <a:lnTo>
                    <a:pt x="242" y="90"/>
                  </a:lnTo>
                  <a:lnTo>
                    <a:pt x="251" y="72"/>
                  </a:lnTo>
                  <a:lnTo>
                    <a:pt x="260" y="63"/>
                  </a:lnTo>
                  <a:lnTo>
                    <a:pt x="278" y="54"/>
                  </a:lnTo>
                  <a:lnTo>
                    <a:pt x="331" y="54"/>
                  </a:lnTo>
                  <a:lnTo>
                    <a:pt x="331" y="0"/>
                  </a:lnTo>
                  <a:lnTo>
                    <a:pt x="206" y="0"/>
                  </a:lnTo>
                  <a:lnTo>
                    <a:pt x="161" y="9"/>
                  </a:lnTo>
                  <a:lnTo>
                    <a:pt x="81" y="0"/>
                  </a:lnTo>
                  <a:lnTo>
                    <a:pt x="0" y="0"/>
                  </a:lnTo>
                  <a:lnTo>
                    <a:pt x="0" y="54"/>
                  </a:lnTo>
                  <a:lnTo>
                    <a:pt x="90" y="54"/>
                  </a:lnTo>
                  <a:lnTo>
                    <a:pt x="107" y="63"/>
                  </a:lnTo>
                  <a:lnTo>
                    <a:pt x="116" y="72"/>
                  </a:lnTo>
                  <a:lnTo>
                    <a:pt x="134" y="109"/>
                  </a:lnTo>
                  <a:lnTo>
                    <a:pt x="358" y="687"/>
                  </a:lnTo>
                  <a:lnTo>
                    <a:pt x="367" y="705"/>
                  </a:lnTo>
                  <a:lnTo>
                    <a:pt x="376" y="714"/>
                  </a:lnTo>
                  <a:lnTo>
                    <a:pt x="412" y="714"/>
                  </a:lnTo>
                  <a:lnTo>
                    <a:pt x="421" y="705"/>
                  </a:lnTo>
                  <a:lnTo>
                    <a:pt x="421" y="696"/>
                  </a:lnTo>
                  <a:lnTo>
                    <a:pt x="430" y="687"/>
                  </a:lnTo>
                  <a:lnTo>
                    <a:pt x="636" y="163"/>
                  </a:lnTo>
                  <a:close/>
                </a:path>
              </a:pathLst>
            </a:custGeom>
            <a:solidFill>
              <a:srgbClr val="000000"/>
            </a:solidFill>
            <a:ln w="0">
              <a:solidFill>
                <a:srgbClr val="000000"/>
              </a:solidFill>
              <a:prstDash val="solid"/>
              <a:round/>
              <a:headEnd/>
              <a:tailEnd/>
            </a:ln>
          </p:spPr>
          <p:txBody>
            <a:bodyPr/>
            <a:lstStyle/>
            <a:p>
              <a:endParaRPr lang="en-US"/>
            </a:p>
          </p:txBody>
        </p:sp>
        <p:sp>
          <p:nvSpPr>
            <p:cNvPr id="54356" name="Freeform 210"/>
            <p:cNvSpPr>
              <a:spLocks noEditPoints="1"/>
            </p:cNvSpPr>
            <p:nvPr/>
          </p:nvSpPr>
          <p:spPr bwMode="auto">
            <a:xfrm>
              <a:off x="20271" y="6132"/>
              <a:ext cx="618" cy="741"/>
            </a:xfrm>
            <a:custGeom>
              <a:avLst/>
              <a:gdLst>
                <a:gd name="T0" fmla="*/ 582 w 618"/>
                <a:gd name="T1" fmla="*/ 352 h 741"/>
                <a:gd name="T2" fmla="*/ 600 w 618"/>
                <a:gd name="T3" fmla="*/ 352 h 741"/>
                <a:gd name="T4" fmla="*/ 618 w 618"/>
                <a:gd name="T5" fmla="*/ 334 h 741"/>
                <a:gd name="T6" fmla="*/ 618 w 618"/>
                <a:gd name="T7" fmla="*/ 316 h 741"/>
                <a:gd name="T8" fmla="*/ 609 w 618"/>
                <a:gd name="T9" fmla="*/ 226 h 741"/>
                <a:gd name="T10" fmla="*/ 573 w 618"/>
                <a:gd name="T11" fmla="*/ 136 h 741"/>
                <a:gd name="T12" fmla="*/ 519 w 618"/>
                <a:gd name="T13" fmla="*/ 63 h 741"/>
                <a:gd name="T14" fmla="*/ 439 w 618"/>
                <a:gd name="T15" fmla="*/ 18 h 741"/>
                <a:gd name="T16" fmla="*/ 331 w 618"/>
                <a:gd name="T17" fmla="*/ 0 h 741"/>
                <a:gd name="T18" fmla="*/ 224 w 618"/>
                <a:gd name="T19" fmla="*/ 18 h 741"/>
                <a:gd name="T20" fmla="*/ 134 w 618"/>
                <a:gd name="T21" fmla="*/ 72 h 741"/>
                <a:gd name="T22" fmla="*/ 63 w 618"/>
                <a:gd name="T23" fmla="*/ 154 h 741"/>
                <a:gd name="T24" fmla="*/ 18 w 618"/>
                <a:gd name="T25" fmla="*/ 253 h 741"/>
                <a:gd name="T26" fmla="*/ 0 w 618"/>
                <a:gd name="T27" fmla="*/ 370 h 741"/>
                <a:gd name="T28" fmla="*/ 18 w 618"/>
                <a:gd name="T29" fmla="*/ 488 h 741"/>
                <a:gd name="T30" fmla="*/ 71 w 618"/>
                <a:gd name="T31" fmla="*/ 596 h 741"/>
                <a:gd name="T32" fmla="*/ 152 w 618"/>
                <a:gd name="T33" fmla="*/ 669 h 741"/>
                <a:gd name="T34" fmla="*/ 242 w 618"/>
                <a:gd name="T35" fmla="*/ 723 h 741"/>
                <a:gd name="T36" fmla="*/ 349 w 618"/>
                <a:gd name="T37" fmla="*/ 741 h 741"/>
                <a:gd name="T38" fmla="*/ 439 w 618"/>
                <a:gd name="T39" fmla="*/ 732 h 741"/>
                <a:gd name="T40" fmla="*/ 510 w 618"/>
                <a:gd name="T41" fmla="*/ 696 h 741"/>
                <a:gd name="T42" fmla="*/ 555 w 618"/>
                <a:gd name="T43" fmla="*/ 651 h 741"/>
                <a:gd name="T44" fmla="*/ 591 w 618"/>
                <a:gd name="T45" fmla="*/ 596 h 741"/>
                <a:gd name="T46" fmla="*/ 609 w 618"/>
                <a:gd name="T47" fmla="*/ 560 h 741"/>
                <a:gd name="T48" fmla="*/ 618 w 618"/>
                <a:gd name="T49" fmla="*/ 533 h 741"/>
                <a:gd name="T50" fmla="*/ 618 w 618"/>
                <a:gd name="T51" fmla="*/ 524 h 741"/>
                <a:gd name="T52" fmla="*/ 609 w 618"/>
                <a:gd name="T53" fmla="*/ 515 h 741"/>
                <a:gd name="T54" fmla="*/ 591 w 618"/>
                <a:gd name="T55" fmla="*/ 515 h 741"/>
                <a:gd name="T56" fmla="*/ 582 w 618"/>
                <a:gd name="T57" fmla="*/ 524 h 741"/>
                <a:gd name="T58" fmla="*/ 582 w 618"/>
                <a:gd name="T59" fmla="*/ 533 h 741"/>
                <a:gd name="T60" fmla="*/ 537 w 618"/>
                <a:gd name="T61" fmla="*/ 614 h 741"/>
                <a:gd name="T62" fmla="*/ 483 w 618"/>
                <a:gd name="T63" fmla="*/ 669 h 741"/>
                <a:gd name="T64" fmla="*/ 430 w 618"/>
                <a:gd name="T65" fmla="*/ 687 h 741"/>
                <a:gd name="T66" fmla="*/ 385 w 618"/>
                <a:gd name="T67" fmla="*/ 696 h 741"/>
                <a:gd name="T68" fmla="*/ 358 w 618"/>
                <a:gd name="T69" fmla="*/ 696 h 741"/>
                <a:gd name="T70" fmla="*/ 286 w 618"/>
                <a:gd name="T71" fmla="*/ 687 h 741"/>
                <a:gd name="T72" fmla="*/ 224 w 618"/>
                <a:gd name="T73" fmla="*/ 651 h 741"/>
                <a:gd name="T74" fmla="*/ 179 w 618"/>
                <a:gd name="T75" fmla="*/ 596 h 741"/>
                <a:gd name="T76" fmla="*/ 143 w 618"/>
                <a:gd name="T77" fmla="*/ 506 h 741"/>
                <a:gd name="T78" fmla="*/ 134 w 618"/>
                <a:gd name="T79" fmla="*/ 425 h 741"/>
                <a:gd name="T80" fmla="*/ 134 w 618"/>
                <a:gd name="T81" fmla="*/ 352 h 741"/>
                <a:gd name="T82" fmla="*/ 582 w 618"/>
                <a:gd name="T83" fmla="*/ 352 h 741"/>
                <a:gd name="T84" fmla="*/ 134 w 618"/>
                <a:gd name="T85" fmla="*/ 316 h 741"/>
                <a:gd name="T86" fmla="*/ 152 w 618"/>
                <a:gd name="T87" fmla="*/ 208 h 741"/>
                <a:gd name="T88" fmla="*/ 179 w 618"/>
                <a:gd name="T89" fmla="*/ 136 h 741"/>
                <a:gd name="T90" fmla="*/ 215 w 618"/>
                <a:gd name="T91" fmla="*/ 81 h 741"/>
                <a:gd name="T92" fmla="*/ 260 w 618"/>
                <a:gd name="T93" fmla="*/ 54 h 741"/>
                <a:gd name="T94" fmla="*/ 295 w 618"/>
                <a:gd name="T95" fmla="*/ 36 h 741"/>
                <a:gd name="T96" fmla="*/ 331 w 618"/>
                <a:gd name="T97" fmla="*/ 36 h 741"/>
                <a:gd name="T98" fmla="*/ 403 w 618"/>
                <a:gd name="T99" fmla="*/ 54 h 741"/>
                <a:gd name="T100" fmla="*/ 457 w 618"/>
                <a:gd name="T101" fmla="*/ 90 h 741"/>
                <a:gd name="T102" fmla="*/ 483 w 618"/>
                <a:gd name="T103" fmla="*/ 154 h 741"/>
                <a:gd name="T104" fmla="*/ 501 w 618"/>
                <a:gd name="T105" fmla="*/ 217 h 741"/>
                <a:gd name="T106" fmla="*/ 510 w 618"/>
                <a:gd name="T107" fmla="*/ 271 h 741"/>
                <a:gd name="T108" fmla="*/ 510 w 618"/>
                <a:gd name="T109" fmla="*/ 316 h 741"/>
                <a:gd name="T110" fmla="*/ 134 w 618"/>
                <a:gd name="T111" fmla="*/ 316 h 74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18"/>
                <a:gd name="T169" fmla="*/ 0 h 741"/>
                <a:gd name="T170" fmla="*/ 618 w 618"/>
                <a:gd name="T171" fmla="*/ 741 h 74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18" h="741">
                  <a:moveTo>
                    <a:pt x="582" y="352"/>
                  </a:moveTo>
                  <a:lnTo>
                    <a:pt x="600" y="352"/>
                  </a:lnTo>
                  <a:lnTo>
                    <a:pt x="618" y="334"/>
                  </a:lnTo>
                  <a:lnTo>
                    <a:pt x="618" y="316"/>
                  </a:lnTo>
                  <a:lnTo>
                    <a:pt x="609" y="226"/>
                  </a:lnTo>
                  <a:lnTo>
                    <a:pt x="573" y="136"/>
                  </a:lnTo>
                  <a:lnTo>
                    <a:pt x="519" y="63"/>
                  </a:lnTo>
                  <a:lnTo>
                    <a:pt x="439" y="18"/>
                  </a:lnTo>
                  <a:lnTo>
                    <a:pt x="331" y="0"/>
                  </a:lnTo>
                  <a:lnTo>
                    <a:pt x="224" y="18"/>
                  </a:lnTo>
                  <a:lnTo>
                    <a:pt x="134" y="72"/>
                  </a:lnTo>
                  <a:lnTo>
                    <a:pt x="63" y="154"/>
                  </a:lnTo>
                  <a:lnTo>
                    <a:pt x="18" y="253"/>
                  </a:lnTo>
                  <a:lnTo>
                    <a:pt x="0" y="370"/>
                  </a:lnTo>
                  <a:lnTo>
                    <a:pt x="18" y="488"/>
                  </a:lnTo>
                  <a:lnTo>
                    <a:pt x="71" y="596"/>
                  </a:lnTo>
                  <a:lnTo>
                    <a:pt x="152" y="669"/>
                  </a:lnTo>
                  <a:lnTo>
                    <a:pt x="242" y="723"/>
                  </a:lnTo>
                  <a:lnTo>
                    <a:pt x="349" y="741"/>
                  </a:lnTo>
                  <a:lnTo>
                    <a:pt x="439" y="732"/>
                  </a:lnTo>
                  <a:lnTo>
                    <a:pt x="510" y="696"/>
                  </a:lnTo>
                  <a:lnTo>
                    <a:pt x="555" y="651"/>
                  </a:lnTo>
                  <a:lnTo>
                    <a:pt x="591" y="596"/>
                  </a:lnTo>
                  <a:lnTo>
                    <a:pt x="609" y="560"/>
                  </a:lnTo>
                  <a:lnTo>
                    <a:pt x="618" y="533"/>
                  </a:lnTo>
                  <a:lnTo>
                    <a:pt x="618" y="524"/>
                  </a:lnTo>
                  <a:lnTo>
                    <a:pt x="609" y="515"/>
                  </a:lnTo>
                  <a:lnTo>
                    <a:pt x="591" y="515"/>
                  </a:lnTo>
                  <a:lnTo>
                    <a:pt x="582" y="524"/>
                  </a:lnTo>
                  <a:lnTo>
                    <a:pt x="582" y="533"/>
                  </a:lnTo>
                  <a:lnTo>
                    <a:pt x="537" y="614"/>
                  </a:lnTo>
                  <a:lnTo>
                    <a:pt x="483" y="669"/>
                  </a:lnTo>
                  <a:lnTo>
                    <a:pt x="430" y="687"/>
                  </a:lnTo>
                  <a:lnTo>
                    <a:pt x="385" y="696"/>
                  </a:lnTo>
                  <a:lnTo>
                    <a:pt x="358" y="696"/>
                  </a:lnTo>
                  <a:lnTo>
                    <a:pt x="286" y="687"/>
                  </a:lnTo>
                  <a:lnTo>
                    <a:pt x="224" y="651"/>
                  </a:lnTo>
                  <a:lnTo>
                    <a:pt x="179" y="596"/>
                  </a:lnTo>
                  <a:lnTo>
                    <a:pt x="143" y="506"/>
                  </a:lnTo>
                  <a:lnTo>
                    <a:pt x="134" y="425"/>
                  </a:lnTo>
                  <a:lnTo>
                    <a:pt x="134" y="352"/>
                  </a:lnTo>
                  <a:lnTo>
                    <a:pt x="582" y="352"/>
                  </a:lnTo>
                  <a:close/>
                  <a:moveTo>
                    <a:pt x="134" y="316"/>
                  </a:moveTo>
                  <a:lnTo>
                    <a:pt x="152" y="208"/>
                  </a:lnTo>
                  <a:lnTo>
                    <a:pt x="179" y="136"/>
                  </a:lnTo>
                  <a:lnTo>
                    <a:pt x="215" y="81"/>
                  </a:lnTo>
                  <a:lnTo>
                    <a:pt x="260" y="54"/>
                  </a:lnTo>
                  <a:lnTo>
                    <a:pt x="295" y="36"/>
                  </a:lnTo>
                  <a:lnTo>
                    <a:pt x="331" y="36"/>
                  </a:lnTo>
                  <a:lnTo>
                    <a:pt x="403" y="54"/>
                  </a:lnTo>
                  <a:lnTo>
                    <a:pt x="457" y="90"/>
                  </a:lnTo>
                  <a:lnTo>
                    <a:pt x="483" y="154"/>
                  </a:lnTo>
                  <a:lnTo>
                    <a:pt x="501" y="217"/>
                  </a:lnTo>
                  <a:lnTo>
                    <a:pt x="510" y="271"/>
                  </a:lnTo>
                  <a:lnTo>
                    <a:pt x="510" y="316"/>
                  </a:lnTo>
                  <a:lnTo>
                    <a:pt x="134" y="316"/>
                  </a:lnTo>
                  <a:close/>
                </a:path>
              </a:pathLst>
            </a:custGeom>
            <a:solidFill>
              <a:srgbClr val="000000"/>
            </a:solidFill>
            <a:ln w="0">
              <a:solidFill>
                <a:srgbClr val="000000"/>
              </a:solidFill>
              <a:prstDash val="solid"/>
              <a:round/>
              <a:headEnd/>
              <a:tailEnd/>
            </a:ln>
          </p:spPr>
          <p:txBody>
            <a:bodyPr/>
            <a:lstStyle/>
            <a:p>
              <a:endParaRPr lang="en-US"/>
            </a:p>
          </p:txBody>
        </p:sp>
        <p:sp>
          <p:nvSpPr>
            <p:cNvPr id="54357" name="Freeform 211"/>
            <p:cNvSpPr>
              <a:spLocks/>
            </p:cNvSpPr>
            <p:nvPr/>
          </p:nvSpPr>
          <p:spPr bwMode="auto">
            <a:xfrm>
              <a:off x="21435" y="5753"/>
              <a:ext cx="1603" cy="1174"/>
            </a:xfrm>
            <a:custGeom>
              <a:avLst/>
              <a:gdLst>
                <a:gd name="T0" fmla="*/ 842 w 1603"/>
                <a:gd name="T1" fmla="*/ 108 h 1174"/>
                <a:gd name="T2" fmla="*/ 824 w 1603"/>
                <a:gd name="T3" fmla="*/ 135 h 1174"/>
                <a:gd name="T4" fmla="*/ 770 w 1603"/>
                <a:gd name="T5" fmla="*/ 234 h 1174"/>
                <a:gd name="T6" fmla="*/ 591 w 1603"/>
                <a:gd name="T7" fmla="*/ 533 h 1174"/>
                <a:gd name="T8" fmla="*/ 439 w 1603"/>
                <a:gd name="T9" fmla="*/ 758 h 1174"/>
                <a:gd name="T10" fmla="*/ 331 w 1603"/>
                <a:gd name="T11" fmla="*/ 894 h 1174"/>
                <a:gd name="T12" fmla="*/ 358 w 1603"/>
                <a:gd name="T13" fmla="*/ 650 h 1174"/>
                <a:gd name="T14" fmla="*/ 367 w 1603"/>
                <a:gd name="T15" fmla="*/ 370 h 1174"/>
                <a:gd name="T16" fmla="*/ 304 w 1603"/>
                <a:gd name="T17" fmla="*/ 126 h 1174"/>
                <a:gd name="T18" fmla="*/ 197 w 1603"/>
                <a:gd name="T19" fmla="*/ 18 h 1174"/>
                <a:gd name="T20" fmla="*/ 80 w 1603"/>
                <a:gd name="T21" fmla="*/ 0 h 1174"/>
                <a:gd name="T22" fmla="*/ 0 w 1603"/>
                <a:gd name="T23" fmla="*/ 63 h 1174"/>
                <a:gd name="T24" fmla="*/ 9 w 1603"/>
                <a:gd name="T25" fmla="*/ 81 h 1174"/>
                <a:gd name="T26" fmla="*/ 80 w 1603"/>
                <a:gd name="T27" fmla="*/ 90 h 1174"/>
                <a:gd name="T28" fmla="*/ 161 w 1603"/>
                <a:gd name="T29" fmla="*/ 144 h 1174"/>
                <a:gd name="T30" fmla="*/ 224 w 1603"/>
                <a:gd name="T31" fmla="*/ 289 h 1174"/>
                <a:gd name="T32" fmla="*/ 251 w 1603"/>
                <a:gd name="T33" fmla="*/ 542 h 1174"/>
                <a:gd name="T34" fmla="*/ 215 w 1603"/>
                <a:gd name="T35" fmla="*/ 957 h 1174"/>
                <a:gd name="T36" fmla="*/ 188 w 1603"/>
                <a:gd name="T37" fmla="*/ 1102 h 1174"/>
                <a:gd name="T38" fmla="*/ 179 w 1603"/>
                <a:gd name="T39" fmla="*/ 1174 h 1174"/>
                <a:gd name="T40" fmla="*/ 242 w 1603"/>
                <a:gd name="T41" fmla="*/ 1120 h 1174"/>
                <a:gd name="T42" fmla="*/ 358 w 1603"/>
                <a:gd name="T43" fmla="*/ 966 h 1174"/>
                <a:gd name="T44" fmla="*/ 501 w 1603"/>
                <a:gd name="T45" fmla="*/ 777 h 1174"/>
                <a:gd name="T46" fmla="*/ 600 w 1603"/>
                <a:gd name="T47" fmla="*/ 623 h 1174"/>
                <a:gd name="T48" fmla="*/ 716 w 1603"/>
                <a:gd name="T49" fmla="*/ 442 h 1174"/>
                <a:gd name="T50" fmla="*/ 868 w 1603"/>
                <a:gd name="T51" fmla="*/ 171 h 1174"/>
                <a:gd name="T52" fmla="*/ 967 w 1603"/>
                <a:gd name="T53" fmla="*/ 605 h 1174"/>
                <a:gd name="T54" fmla="*/ 1012 w 1603"/>
                <a:gd name="T55" fmla="*/ 930 h 1174"/>
                <a:gd name="T56" fmla="*/ 1021 w 1603"/>
                <a:gd name="T57" fmla="*/ 1156 h 1174"/>
                <a:gd name="T58" fmla="*/ 1030 w 1603"/>
                <a:gd name="T59" fmla="*/ 1174 h 1174"/>
                <a:gd name="T60" fmla="*/ 1146 w 1603"/>
                <a:gd name="T61" fmla="*/ 1048 h 1174"/>
                <a:gd name="T62" fmla="*/ 1271 w 1603"/>
                <a:gd name="T63" fmla="*/ 876 h 1174"/>
                <a:gd name="T64" fmla="*/ 1379 w 1603"/>
                <a:gd name="T65" fmla="*/ 713 h 1174"/>
                <a:gd name="T66" fmla="*/ 1486 w 1603"/>
                <a:gd name="T67" fmla="*/ 542 h 1174"/>
                <a:gd name="T68" fmla="*/ 1585 w 1603"/>
                <a:gd name="T69" fmla="*/ 289 h 1174"/>
                <a:gd name="T70" fmla="*/ 1594 w 1603"/>
                <a:gd name="T71" fmla="*/ 90 h 1174"/>
                <a:gd name="T72" fmla="*/ 1531 w 1603"/>
                <a:gd name="T73" fmla="*/ 9 h 1174"/>
                <a:gd name="T74" fmla="*/ 1486 w 1603"/>
                <a:gd name="T75" fmla="*/ 0 h 1174"/>
                <a:gd name="T76" fmla="*/ 1442 w 1603"/>
                <a:gd name="T77" fmla="*/ 36 h 1174"/>
                <a:gd name="T78" fmla="*/ 1424 w 1603"/>
                <a:gd name="T79" fmla="*/ 108 h 1174"/>
                <a:gd name="T80" fmla="*/ 1424 w 1603"/>
                <a:gd name="T81" fmla="*/ 144 h 1174"/>
                <a:gd name="T82" fmla="*/ 1459 w 1603"/>
                <a:gd name="T83" fmla="*/ 153 h 1174"/>
                <a:gd name="T84" fmla="*/ 1504 w 1603"/>
                <a:gd name="T85" fmla="*/ 180 h 1174"/>
                <a:gd name="T86" fmla="*/ 1531 w 1603"/>
                <a:gd name="T87" fmla="*/ 234 h 1174"/>
                <a:gd name="T88" fmla="*/ 1522 w 1603"/>
                <a:gd name="T89" fmla="*/ 343 h 1174"/>
                <a:gd name="T90" fmla="*/ 1433 w 1603"/>
                <a:gd name="T91" fmla="*/ 524 h 1174"/>
                <a:gd name="T92" fmla="*/ 1307 w 1603"/>
                <a:gd name="T93" fmla="*/ 722 h 1174"/>
                <a:gd name="T94" fmla="*/ 1182 w 1603"/>
                <a:gd name="T95" fmla="*/ 885 h 1174"/>
                <a:gd name="T96" fmla="*/ 1128 w 1603"/>
                <a:gd name="T97" fmla="*/ 948 h 1174"/>
                <a:gd name="T98" fmla="*/ 1119 w 1603"/>
                <a:gd name="T99" fmla="*/ 758 h 1174"/>
                <a:gd name="T100" fmla="*/ 1065 w 1603"/>
                <a:gd name="T101" fmla="*/ 451 h 1174"/>
                <a:gd name="T102" fmla="*/ 958 w 1603"/>
                <a:gd name="T103" fmla="*/ 36 h 1174"/>
                <a:gd name="T104" fmla="*/ 949 w 1603"/>
                <a:gd name="T105" fmla="*/ 9 h 1174"/>
                <a:gd name="T106" fmla="*/ 913 w 1603"/>
                <a:gd name="T107" fmla="*/ 0 h 1174"/>
                <a:gd name="T108" fmla="*/ 868 w 1603"/>
                <a:gd name="T109" fmla="*/ 27 h 1174"/>
                <a:gd name="T110" fmla="*/ 842 w 1603"/>
                <a:gd name="T111" fmla="*/ 54 h 1174"/>
                <a:gd name="T112" fmla="*/ 833 w 1603"/>
                <a:gd name="T113" fmla="*/ 81 h 1174"/>
                <a:gd name="T114" fmla="*/ 842 w 1603"/>
                <a:gd name="T115" fmla="*/ 99 h 11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603"/>
                <a:gd name="T175" fmla="*/ 0 h 1174"/>
                <a:gd name="T176" fmla="*/ 1603 w 1603"/>
                <a:gd name="T177" fmla="*/ 1174 h 117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603" h="1174">
                  <a:moveTo>
                    <a:pt x="842" y="99"/>
                  </a:moveTo>
                  <a:lnTo>
                    <a:pt x="842" y="108"/>
                  </a:lnTo>
                  <a:lnTo>
                    <a:pt x="833" y="117"/>
                  </a:lnTo>
                  <a:lnTo>
                    <a:pt x="824" y="135"/>
                  </a:lnTo>
                  <a:lnTo>
                    <a:pt x="788" y="189"/>
                  </a:lnTo>
                  <a:lnTo>
                    <a:pt x="770" y="234"/>
                  </a:lnTo>
                  <a:lnTo>
                    <a:pt x="680" y="388"/>
                  </a:lnTo>
                  <a:lnTo>
                    <a:pt x="591" y="533"/>
                  </a:lnTo>
                  <a:lnTo>
                    <a:pt x="510" y="659"/>
                  </a:lnTo>
                  <a:lnTo>
                    <a:pt x="439" y="758"/>
                  </a:lnTo>
                  <a:lnTo>
                    <a:pt x="376" y="840"/>
                  </a:lnTo>
                  <a:lnTo>
                    <a:pt x="331" y="894"/>
                  </a:lnTo>
                  <a:lnTo>
                    <a:pt x="349" y="795"/>
                  </a:lnTo>
                  <a:lnTo>
                    <a:pt x="358" y="650"/>
                  </a:lnTo>
                  <a:lnTo>
                    <a:pt x="367" y="487"/>
                  </a:lnTo>
                  <a:lnTo>
                    <a:pt x="367" y="370"/>
                  </a:lnTo>
                  <a:lnTo>
                    <a:pt x="331" y="207"/>
                  </a:lnTo>
                  <a:lnTo>
                    <a:pt x="304" y="126"/>
                  </a:lnTo>
                  <a:lnTo>
                    <a:pt x="260" y="63"/>
                  </a:lnTo>
                  <a:lnTo>
                    <a:pt x="197" y="18"/>
                  </a:lnTo>
                  <a:lnTo>
                    <a:pt x="107" y="0"/>
                  </a:lnTo>
                  <a:lnTo>
                    <a:pt x="80" y="0"/>
                  </a:lnTo>
                  <a:lnTo>
                    <a:pt x="54" y="9"/>
                  </a:lnTo>
                  <a:lnTo>
                    <a:pt x="0" y="63"/>
                  </a:lnTo>
                  <a:lnTo>
                    <a:pt x="0" y="72"/>
                  </a:lnTo>
                  <a:lnTo>
                    <a:pt x="9" y="81"/>
                  </a:lnTo>
                  <a:lnTo>
                    <a:pt x="45" y="81"/>
                  </a:lnTo>
                  <a:lnTo>
                    <a:pt x="80" y="90"/>
                  </a:lnTo>
                  <a:lnTo>
                    <a:pt x="116" y="108"/>
                  </a:lnTo>
                  <a:lnTo>
                    <a:pt x="161" y="144"/>
                  </a:lnTo>
                  <a:lnTo>
                    <a:pt x="197" y="207"/>
                  </a:lnTo>
                  <a:lnTo>
                    <a:pt x="224" y="289"/>
                  </a:lnTo>
                  <a:lnTo>
                    <a:pt x="242" y="397"/>
                  </a:lnTo>
                  <a:lnTo>
                    <a:pt x="251" y="542"/>
                  </a:lnTo>
                  <a:lnTo>
                    <a:pt x="233" y="831"/>
                  </a:lnTo>
                  <a:lnTo>
                    <a:pt x="215" y="957"/>
                  </a:lnTo>
                  <a:lnTo>
                    <a:pt x="197" y="1057"/>
                  </a:lnTo>
                  <a:lnTo>
                    <a:pt x="188" y="1102"/>
                  </a:lnTo>
                  <a:lnTo>
                    <a:pt x="179" y="1120"/>
                  </a:lnTo>
                  <a:lnTo>
                    <a:pt x="179" y="1174"/>
                  </a:lnTo>
                  <a:lnTo>
                    <a:pt x="188" y="1174"/>
                  </a:lnTo>
                  <a:lnTo>
                    <a:pt x="242" y="1120"/>
                  </a:lnTo>
                  <a:lnTo>
                    <a:pt x="295" y="1048"/>
                  </a:lnTo>
                  <a:lnTo>
                    <a:pt x="358" y="966"/>
                  </a:lnTo>
                  <a:lnTo>
                    <a:pt x="430" y="876"/>
                  </a:lnTo>
                  <a:lnTo>
                    <a:pt x="501" y="777"/>
                  </a:lnTo>
                  <a:lnTo>
                    <a:pt x="573" y="668"/>
                  </a:lnTo>
                  <a:lnTo>
                    <a:pt x="600" y="623"/>
                  </a:lnTo>
                  <a:lnTo>
                    <a:pt x="654" y="551"/>
                  </a:lnTo>
                  <a:lnTo>
                    <a:pt x="716" y="442"/>
                  </a:lnTo>
                  <a:lnTo>
                    <a:pt x="788" y="316"/>
                  </a:lnTo>
                  <a:lnTo>
                    <a:pt x="868" y="171"/>
                  </a:lnTo>
                  <a:lnTo>
                    <a:pt x="931" y="397"/>
                  </a:lnTo>
                  <a:lnTo>
                    <a:pt x="967" y="605"/>
                  </a:lnTo>
                  <a:lnTo>
                    <a:pt x="994" y="786"/>
                  </a:lnTo>
                  <a:lnTo>
                    <a:pt x="1012" y="930"/>
                  </a:lnTo>
                  <a:lnTo>
                    <a:pt x="1012" y="1138"/>
                  </a:lnTo>
                  <a:lnTo>
                    <a:pt x="1021" y="1156"/>
                  </a:lnTo>
                  <a:lnTo>
                    <a:pt x="1021" y="1174"/>
                  </a:lnTo>
                  <a:lnTo>
                    <a:pt x="1030" y="1174"/>
                  </a:lnTo>
                  <a:lnTo>
                    <a:pt x="1092" y="1111"/>
                  </a:lnTo>
                  <a:lnTo>
                    <a:pt x="1146" y="1048"/>
                  </a:lnTo>
                  <a:lnTo>
                    <a:pt x="1209" y="966"/>
                  </a:lnTo>
                  <a:lnTo>
                    <a:pt x="1271" y="876"/>
                  </a:lnTo>
                  <a:lnTo>
                    <a:pt x="1334" y="795"/>
                  </a:lnTo>
                  <a:lnTo>
                    <a:pt x="1379" y="713"/>
                  </a:lnTo>
                  <a:lnTo>
                    <a:pt x="1424" y="641"/>
                  </a:lnTo>
                  <a:lnTo>
                    <a:pt x="1486" y="542"/>
                  </a:lnTo>
                  <a:lnTo>
                    <a:pt x="1540" y="424"/>
                  </a:lnTo>
                  <a:lnTo>
                    <a:pt x="1585" y="289"/>
                  </a:lnTo>
                  <a:lnTo>
                    <a:pt x="1603" y="171"/>
                  </a:lnTo>
                  <a:lnTo>
                    <a:pt x="1594" y="90"/>
                  </a:lnTo>
                  <a:lnTo>
                    <a:pt x="1567" y="36"/>
                  </a:lnTo>
                  <a:lnTo>
                    <a:pt x="1531" y="9"/>
                  </a:lnTo>
                  <a:lnTo>
                    <a:pt x="1504" y="0"/>
                  </a:lnTo>
                  <a:lnTo>
                    <a:pt x="1486" y="0"/>
                  </a:lnTo>
                  <a:lnTo>
                    <a:pt x="1450" y="18"/>
                  </a:lnTo>
                  <a:lnTo>
                    <a:pt x="1442" y="36"/>
                  </a:lnTo>
                  <a:lnTo>
                    <a:pt x="1424" y="90"/>
                  </a:lnTo>
                  <a:lnTo>
                    <a:pt x="1424" y="108"/>
                  </a:lnTo>
                  <a:lnTo>
                    <a:pt x="1415" y="126"/>
                  </a:lnTo>
                  <a:lnTo>
                    <a:pt x="1424" y="144"/>
                  </a:lnTo>
                  <a:lnTo>
                    <a:pt x="1442" y="144"/>
                  </a:lnTo>
                  <a:lnTo>
                    <a:pt x="1459" y="153"/>
                  </a:lnTo>
                  <a:lnTo>
                    <a:pt x="1477" y="153"/>
                  </a:lnTo>
                  <a:lnTo>
                    <a:pt x="1504" y="180"/>
                  </a:lnTo>
                  <a:lnTo>
                    <a:pt x="1522" y="207"/>
                  </a:lnTo>
                  <a:lnTo>
                    <a:pt x="1531" y="234"/>
                  </a:lnTo>
                  <a:lnTo>
                    <a:pt x="1531" y="271"/>
                  </a:lnTo>
                  <a:lnTo>
                    <a:pt x="1522" y="343"/>
                  </a:lnTo>
                  <a:lnTo>
                    <a:pt x="1486" y="433"/>
                  </a:lnTo>
                  <a:lnTo>
                    <a:pt x="1433" y="524"/>
                  </a:lnTo>
                  <a:lnTo>
                    <a:pt x="1370" y="632"/>
                  </a:lnTo>
                  <a:lnTo>
                    <a:pt x="1307" y="722"/>
                  </a:lnTo>
                  <a:lnTo>
                    <a:pt x="1236" y="813"/>
                  </a:lnTo>
                  <a:lnTo>
                    <a:pt x="1182" y="885"/>
                  </a:lnTo>
                  <a:lnTo>
                    <a:pt x="1146" y="930"/>
                  </a:lnTo>
                  <a:lnTo>
                    <a:pt x="1128" y="948"/>
                  </a:lnTo>
                  <a:lnTo>
                    <a:pt x="1128" y="858"/>
                  </a:lnTo>
                  <a:lnTo>
                    <a:pt x="1119" y="758"/>
                  </a:lnTo>
                  <a:lnTo>
                    <a:pt x="1101" y="623"/>
                  </a:lnTo>
                  <a:lnTo>
                    <a:pt x="1065" y="451"/>
                  </a:lnTo>
                  <a:lnTo>
                    <a:pt x="1021" y="253"/>
                  </a:lnTo>
                  <a:lnTo>
                    <a:pt x="958" y="36"/>
                  </a:lnTo>
                  <a:lnTo>
                    <a:pt x="949" y="18"/>
                  </a:lnTo>
                  <a:lnTo>
                    <a:pt x="949" y="9"/>
                  </a:lnTo>
                  <a:lnTo>
                    <a:pt x="940" y="0"/>
                  </a:lnTo>
                  <a:lnTo>
                    <a:pt x="913" y="0"/>
                  </a:lnTo>
                  <a:lnTo>
                    <a:pt x="886" y="9"/>
                  </a:lnTo>
                  <a:lnTo>
                    <a:pt x="868" y="27"/>
                  </a:lnTo>
                  <a:lnTo>
                    <a:pt x="851" y="36"/>
                  </a:lnTo>
                  <a:lnTo>
                    <a:pt x="842" y="54"/>
                  </a:lnTo>
                  <a:lnTo>
                    <a:pt x="833" y="63"/>
                  </a:lnTo>
                  <a:lnTo>
                    <a:pt x="833" y="81"/>
                  </a:lnTo>
                  <a:lnTo>
                    <a:pt x="842" y="90"/>
                  </a:lnTo>
                  <a:lnTo>
                    <a:pt x="842" y="99"/>
                  </a:lnTo>
                  <a:close/>
                </a:path>
              </a:pathLst>
            </a:custGeom>
            <a:solidFill>
              <a:srgbClr val="000000"/>
            </a:solidFill>
            <a:ln w="0">
              <a:solidFill>
                <a:srgbClr val="000000"/>
              </a:solidFill>
              <a:prstDash val="solid"/>
              <a:round/>
              <a:headEnd/>
              <a:tailEnd/>
            </a:ln>
          </p:spPr>
          <p:txBody>
            <a:bodyPr/>
            <a:lstStyle/>
            <a:p>
              <a:endParaRPr lang="en-US"/>
            </a:p>
          </p:txBody>
        </p:sp>
        <p:sp>
          <p:nvSpPr>
            <p:cNvPr id="54358" name="Freeform 212"/>
            <p:cNvSpPr>
              <a:spLocks/>
            </p:cNvSpPr>
            <p:nvPr/>
          </p:nvSpPr>
          <p:spPr bwMode="auto">
            <a:xfrm>
              <a:off x="23593" y="5753"/>
              <a:ext cx="680" cy="1138"/>
            </a:xfrm>
            <a:custGeom>
              <a:avLst/>
              <a:gdLst>
                <a:gd name="T0" fmla="*/ 421 w 680"/>
                <a:gd name="T1" fmla="*/ 867 h 1138"/>
                <a:gd name="T2" fmla="*/ 403 w 680"/>
                <a:gd name="T3" fmla="*/ 966 h 1138"/>
                <a:gd name="T4" fmla="*/ 367 w 680"/>
                <a:gd name="T5" fmla="*/ 1039 h 1138"/>
                <a:gd name="T6" fmla="*/ 313 w 680"/>
                <a:gd name="T7" fmla="*/ 1084 h 1138"/>
                <a:gd name="T8" fmla="*/ 260 w 680"/>
                <a:gd name="T9" fmla="*/ 1102 h 1138"/>
                <a:gd name="T10" fmla="*/ 233 w 680"/>
                <a:gd name="T11" fmla="*/ 1102 h 1138"/>
                <a:gd name="T12" fmla="*/ 188 w 680"/>
                <a:gd name="T13" fmla="*/ 1093 h 1138"/>
                <a:gd name="T14" fmla="*/ 134 w 680"/>
                <a:gd name="T15" fmla="*/ 1066 h 1138"/>
                <a:gd name="T16" fmla="*/ 80 w 680"/>
                <a:gd name="T17" fmla="*/ 1011 h 1138"/>
                <a:gd name="T18" fmla="*/ 116 w 680"/>
                <a:gd name="T19" fmla="*/ 1011 h 1138"/>
                <a:gd name="T20" fmla="*/ 134 w 680"/>
                <a:gd name="T21" fmla="*/ 1002 h 1138"/>
                <a:gd name="T22" fmla="*/ 152 w 680"/>
                <a:gd name="T23" fmla="*/ 984 h 1138"/>
                <a:gd name="T24" fmla="*/ 170 w 680"/>
                <a:gd name="T25" fmla="*/ 975 h 1138"/>
                <a:gd name="T26" fmla="*/ 179 w 680"/>
                <a:gd name="T27" fmla="*/ 957 h 1138"/>
                <a:gd name="T28" fmla="*/ 179 w 680"/>
                <a:gd name="T29" fmla="*/ 894 h 1138"/>
                <a:gd name="T30" fmla="*/ 170 w 680"/>
                <a:gd name="T31" fmla="*/ 867 h 1138"/>
                <a:gd name="T32" fmla="*/ 152 w 680"/>
                <a:gd name="T33" fmla="*/ 849 h 1138"/>
                <a:gd name="T34" fmla="*/ 116 w 680"/>
                <a:gd name="T35" fmla="*/ 831 h 1138"/>
                <a:gd name="T36" fmla="*/ 72 w 680"/>
                <a:gd name="T37" fmla="*/ 831 h 1138"/>
                <a:gd name="T38" fmla="*/ 36 w 680"/>
                <a:gd name="T39" fmla="*/ 849 h 1138"/>
                <a:gd name="T40" fmla="*/ 18 w 680"/>
                <a:gd name="T41" fmla="*/ 867 h 1138"/>
                <a:gd name="T42" fmla="*/ 9 w 680"/>
                <a:gd name="T43" fmla="*/ 885 h 1138"/>
                <a:gd name="T44" fmla="*/ 0 w 680"/>
                <a:gd name="T45" fmla="*/ 921 h 1138"/>
                <a:gd name="T46" fmla="*/ 18 w 680"/>
                <a:gd name="T47" fmla="*/ 1002 h 1138"/>
                <a:gd name="T48" fmla="*/ 80 w 680"/>
                <a:gd name="T49" fmla="*/ 1075 h 1138"/>
                <a:gd name="T50" fmla="*/ 161 w 680"/>
                <a:gd name="T51" fmla="*/ 1120 h 1138"/>
                <a:gd name="T52" fmla="*/ 260 w 680"/>
                <a:gd name="T53" fmla="*/ 1138 h 1138"/>
                <a:gd name="T54" fmla="*/ 376 w 680"/>
                <a:gd name="T55" fmla="*/ 1120 h 1138"/>
                <a:gd name="T56" fmla="*/ 466 w 680"/>
                <a:gd name="T57" fmla="*/ 1066 h 1138"/>
                <a:gd name="T58" fmla="*/ 528 w 680"/>
                <a:gd name="T59" fmla="*/ 993 h 1138"/>
                <a:gd name="T60" fmla="*/ 555 w 680"/>
                <a:gd name="T61" fmla="*/ 903 h 1138"/>
                <a:gd name="T62" fmla="*/ 555 w 680"/>
                <a:gd name="T63" fmla="*/ 90 h 1138"/>
                <a:gd name="T64" fmla="*/ 564 w 680"/>
                <a:gd name="T65" fmla="*/ 72 h 1138"/>
                <a:gd name="T66" fmla="*/ 582 w 680"/>
                <a:gd name="T67" fmla="*/ 54 h 1138"/>
                <a:gd name="T68" fmla="*/ 680 w 680"/>
                <a:gd name="T69" fmla="*/ 54 h 1138"/>
                <a:gd name="T70" fmla="*/ 680 w 680"/>
                <a:gd name="T71" fmla="*/ 0 h 1138"/>
                <a:gd name="T72" fmla="*/ 206 w 680"/>
                <a:gd name="T73" fmla="*/ 0 h 1138"/>
                <a:gd name="T74" fmla="*/ 206 w 680"/>
                <a:gd name="T75" fmla="*/ 54 h 1138"/>
                <a:gd name="T76" fmla="*/ 349 w 680"/>
                <a:gd name="T77" fmla="*/ 54 h 1138"/>
                <a:gd name="T78" fmla="*/ 403 w 680"/>
                <a:gd name="T79" fmla="*/ 72 h 1138"/>
                <a:gd name="T80" fmla="*/ 421 w 680"/>
                <a:gd name="T81" fmla="*/ 90 h 1138"/>
                <a:gd name="T82" fmla="*/ 421 w 680"/>
                <a:gd name="T83" fmla="*/ 126 h 1138"/>
                <a:gd name="T84" fmla="*/ 421 w 680"/>
                <a:gd name="T85" fmla="*/ 867 h 113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80"/>
                <a:gd name="T130" fmla="*/ 0 h 1138"/>
                <a:gd name="T131" fmla="*/ 680 w 680"/>
                <a:gd name="T132" fmla="*/ 1138 h 113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80" h="1138">
                  <a:moveTo>
                    <a:pt x="421" y="867"/>
                  </a:moveTo>
                  <a:lnTo>
                    <a:pt x="403" y="966"/>
                  </a:lnTo>
                  <a:lnTo>
                    <a:pt x="367" y="1039"/>
                  </a:lnTo>
                  <a:lnTo>
                    <a:pt x="313" y="1084"/>
                  </a:lnTo>
                  <a:lnTo>
                    <a:pt x="260" y="1102"/>
                  </a:lnTo>
                  <a:lnTo>
                    <a:pt x="233" y="1102"/>
                  </a:lnTo>
                  <a:lnTo>
                    <a:pt x="188" y="1093"/>
                  </a:lnTo>
                  <a:lnTo>
                    <a:pt x="134" y="1066"/>
                  </a:lnTo>
                  <a:lnTo>
                    <a:pt x="80" y="1011"/>
                  </a:lnTo>
                  <a:lnTo>
                    <a:pt x="116" y="1011"/>
                  </a:lnTo>
                  <a:lnTo>
                    <a:pt x="134" y="1002"/>
                  </a:lnTo>
                  <a:lnTo>
                    <a:pt x="152" y="984"/>
                  </a:lnTo>
                  <a:lnTo>
                    <a:pt x="170" y="975"/>
                  </a:lnTo>
                  <a:lnTo>
                    <a:pt x="179" y="957"/>
                  </a:lnTo>
                  <a:lnTo>
                    <a:pt x="179" y="894"/>
                  </a:lnTo>
                  <a:lnTo>
                    <a:pt x="170" y="867"/>
                  </a:lnTo>
                  <a:lnTo>
                    <a:pt x="152" y="849"/>
                  </a:lnTo>
                  <a:lnTo>
                    <a:pt x="116" y="831"/>
                  </a:lnTo>
                  <a:lnTo>
                    <a:pt x="72" y="831"/>
                  </a:lnTo>
                  <a:lnTo>
                    <a:pt x="36" y="849"/>
                  </a:lnTo>
                  <a:lnTo>
                    <a:pt x="18" y="867"/>
                  </a:lnTo>
                  <a:lnTo>
                    <a:pt x="9" y="885"/>
                  </a:lnTo>
                  <a:lnTo>
                    <a:pt x="0" y="921"/>
                  </a:lnTo>
                  <a:lnTo>
                    <a:pt x="18" y="1002"/>
                  </a:lnTo>
                  <a:lnTo>
                    <a:pt x="80" y="1075"/>
                  </a:lnTo>
                  <a:lnTo>
                    <a:pt x="161" y="1120"/>
                  </a:lnTo>
                  <a:lnTo>
                    <a:pt x="260" y="1138"/>
                  </a:lnTo>
                  <a:lnTo>
                    <a:pt x="376" y="1120"/>
                  </a:lnTo>
                  <a:lnTo>
                    <a:pt x="466" y="1066"/>
                  </a:lnTo>
                  <a:lnTo>
                    <a:pt x="528" y="993"/>
                  </a:lnTo>
                  <a:lnTo>
                    <a:pt x="555" y="903"/>
                  </a:lnTo>
                  <a:lnTo>
                    <a:pt x="555" y="90"/>
                  </a:lnTo>
                  <a:lnTo>
                    <a:pt x="564" y="72"/>
                  </a:lnTo>
                  <a:lnTo>
                    <a:pt x="582" y="54"/>
                  </a:lnTo>
                  <a:lnTo>
                    <a:pt x="680" y="54"/>
                  </a:lnTo>
                  <a:lnTo>
                    <a:pt x="680" y="0"/>
                  </a:lnTo>
                  <a:lnTo>
                    <a:pt x="206" y="0"/>
                  </a:lnTo>
                  <a:lnTo>
                    <a:pt x="206" y="54"/>
                  </a:lnTo>
                  <a:lnTo>
                    <a:pt x="349" y="54"/>
                  </a:lnTo>
                  <a:lnTo>
                    <a:pt x="403" y="72"/>
                  </a:lnTo>
                  <a:lnTo>
                    <a:pt x="421" y="90"/>
                  </a:lnTo>
                  <a:lnTo>
                    <a:pt x="421" y="126"/>
                  </a:lnTo>
                  <a:lnTo>
                    <a:pt x="421" y="867"/>
                  </a:lnTo>
                  <a:close/>
                </a:path>
              </a:pathLst>
            </a:custGeom>
            <a:solidFill>
              <a:srgbClr val="000000"/>
            </a:solidFill>
            <a:ln w="0">
              <a:solidFill>
                <a:srgbClr val="000000"/>
              </a:solidFill>
              <a:prstDash val="solid"/>
              <a:round/>
              <a:headEnd/>
              <a:tailEnd/>
            </a:ln>
          </p:spPr>
          <p:txBody>
            <a:bodyPr/>
            <a:lstStyle/>
            <a:p>
              <a:endParaRPr lang="en-US"/>
            </a:p>
          </p:txBody>
        </p:sp>
        <p:sp>
          <p:nvSpPr>
            <p:cNvPr id="54359" name="Freeform 213"/>
            <p:cNvSpPr>
              <a:spLocks noEditPoints="1"/>
            </p:cNvSpPr>
            <p:nvPr/>
          </p:nvSpPr>
          <p:spPr bwMode="auto">
            <a:xfrm>
              <a:off x="24399" y="6132"/>
              <a:ext cx="707" cy="741"/>
            </a:xfrm>
            <a:custGeom>
              <a:avLst/>
              <a:gdLst>
                <a:gd name="T0" fmla="*/ 707 w 707"/>
                <a:gd name="T1" fmla="*/ 379 h 741"/>
                <a:gd name="T2" fmla="*/ 689 w 707"/>
                <a:gd name="T3" fmla="*/ 262 h 741"/>
                <a:gd name="T4" fmla="*/ 636 w 707"/>
                <a:gd name="T5" fmla="*/ 154 h 741"/>
                <a:gd name="T6" fmla="*/ 564 w 707"/>
                <a:gd name="T7" fmla="*/ 72 h 741"/>
                <a:gd name="T8" fmla="*/ 465 w 707"/>
                <a:gd name="T9" fmla="*/ 18 h 741"/>
                <a:gd name="T10" fmla="*/ 349 w 707"/>
                <a:gd name="T11" fmla="*/ 0 h 741"/>
                <a:gd name="T12" fmla="*/ 242 w 707"/>
                <a:gd name="T13" fmla="*/ 18 h 741"/>
                <a:gd name="T14" fmla="*/ 143 w 707"/>
                <a:gd name="T15" fmla="*/ 72 h 741"/>
                <a:gd name="T16" fmla="*/ 62 w 707"/>
                <a:gd name="T17" fmla="*/ 154 h 741"/>
                <a:gd name="T18" fmla="*/ 18 w 707"/>
                <a:gd name="T19" fmla="*/ 262 h 741"/>
                <a:gd name="T20" fmla="*/ 0 w 707"/>
                <a:gd name="T21" fmla="*/ 379 h 741"/>
                <a:gd name="T22" fmla="*/ 18 w 707"/>
                <a:gd name="T23" fmla="*/ 497 h 741"/>
                <a:gd name="T24" fmla="*/ 71 w 707"/>
                <a:gd name="T25" fmla="*/ 596 h 741"/>
                <a:gd name="T26" fmla="*/ 143 w 707"/>
                <a:gd name="T27" fmla="*/ 669 h 741"/>
                <a:gd name="T28" fmla="*/ 242 w 707"/>
                <a:gd name="T29" fmla="*/ 723 h 741"/>
                <a:gd name="T30" fmla="*/ 349 w 707"/>
                <a:gd name="T31" fmla="*/ 741 h 741"/>
                <a:gd name="T32" fmla="*/ 465 w 707"/>
                <a:gd name="T33" fmla="*/ 723 h 741"/>
                <a:gd name="T34" fmla="*/ 564 w 707"/>
                <a:gd name="T35" fmla="*/ 669 h 741"/>
                <a:gd name="T36" fmla="*/ 636 w 707"/>
                <a:gd name="T37" fmla="*/ 596 h 741"/>
                <a:gd name="T38" fmla="*/ 689 w 707"/>
                <a:gd name="T39" fmla="*/ 497 h 741"/>
                <a:gd name="T40" fmla="*/ 707 w 707"/>
                <a:gd name="T41" fmla="*/ 379 h 741"/>
                <a:gd name="T42" fmla="*/ 349 w 707"/>
                <a:gd name="T43" fmla="*/ 696 h 741"/>
                <a:gd name="T44" fmla="*/ 286 w 707"/>
                <a:gd name="T45" fmla="*/ 687 h 741"/>
                <a:gd name="T46" fmla="*/ 224 w 707"/>
                <a:gd name="T47" fmla="*/ 651 h 741"/>
                <a:gd name="T48" fmla="*/ 170 w 707"/>
                <a:gd name="T49" fmla="*/ 596 h 741"/>
                <a:gd name="T50" fmla="*/ 143 w 707"/>
                <a:gd name="T51" fmla="*/ 515 h 741"/>
                <a:gd name="T52" fmla="*/ 134 w 707"/>
                <a:gd name="T53" fmla="*/ 434 h 741"/>
                <a:gd name="T54" fmla="*/ 134 w 707"/>
                <a:gd name="T55" fmla="*/ 298 h 741"/>
                <a:gd name="T56" fmla="*/ 143 w 707"/>
                <a:gd name="T57" fmla="*/ 217 h 741"/>
                <a:gd name="T58" fmla="*/ 170 w 707"/>
                <a:gd name="T59" fmla="*/ 145 h 741"/>
                <a:gd name="T60" fmla="*/ 224 w 707"/>
                <a:gd name="T61" fmla="*/ 81 h 741"/>
                <a:gd name="T62" fmla="*/ 286 w 707"/>
                <a:gd name="T63" fmla="*/ 45 h 741"/>
                <a:gd name="T64" fmla="*/ 349 w 707"/>
                <a:gd name="T65" fmla="*/ 36 h 741"/>
                <a:gd name="T66" fmla="*/ 421 w 707"/>
                <a:gd name="T67" fmla="*/ 45 h 741"/>
                <a:gd name="T68" fmla="*/ 483 w 707"/>
                <a:gd name="T69" fmla="*/ 81 h 741"/>
                <a:gd name="T70" fmla="*/ 537 w 707"/>
                <a:gd name="T71" fmla="*/ 136 h 741"/>
                <a:gd name="T72" fmla="*/ 564 w 707"/>
                <a:gd name="T73" fmla="*/ 217 h 741"/>
                <a:gd name="T74" fmla="*/ 573 w 707"/>
                <a:gd name="T75" fmla="*/ 298 h 741"/>
                <a:gd name="T76" fmla="*/ 573 w 707"/>
                <a:gd name="T77" fmla="*/ 434 h 741"/>
                <a:gd name="T78" fmla="*/ 564 w 707"/>
                <a:gd name="T79" fmla="*/ 506 h 741"/>
                <a:gd name="T80" fmla="*/ 537 w 707"/>
                <a:gd name="T81" fmla="*/ 578 h 741"/>
                <a:gd name="T82" fmla="*/ 492 w 707"/>
                <a:gd name="T83" fmla="*/ 642 h 741"/>
                <a:gd name="T84" fmla="*/ 430 w 707"/>
                <a:gd name="T85" fmla="*/ 687 h 741"/>
                <a:gd name="T86" fmla="*/ 349 w 707"/>
                <a:gd name="T87" fmla="*/ 696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07"/>
                <a:gd name="T133" fmla="*/ 0 h 741"/>
                <a:gd name="T134" fmla="*/ 707 w 707"/>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07" h="741">
                  <a:moveTo>
                    <a:pt x="707" y="379"/>
                  </a:moveTo>
                  <a:lnTo>
                    <a:pt x="689" y="262"/>
                  </a:lnTo>
                  <a:lnTo>
                    <a:pt x="636" y="154"/>
                  </a:lnTo>
                  <a:lnTo>
                    <a:pt x="564" y="72"/>
                  </a:lnTo>
                  <a:lnTo>
                    <a:pt x="465" y="18"/>
                  </a:lnTo>
                  <a:lnTo>
                    <a:pt x="349" y="0"/>
                  </a:lnTo>
                  <a:lnTo>
                    <a:pt x="242" y="18"/>
                  </a:lnTo>
                  <a:lnTo>
                    <a:pt x="143" y="72"/>
                  </a:lnTo>
                  <a:lnTo>
                    <a:pt x="62" y="154"/>
                  </a:lnTo>
                  <a:lnTo>
                    <a:pt x="18" y="262"/>
                  </a:lnTo>
                  <a:lnTo>
                    <a:pt x="0" y="379"/>
                  </a:lnTo>
                  <a:lnTo>
                    <a:pt x="18" y="497"/>
                  </a:lnTo>
                  <a:lnTo>
                    <a:pt x="71" y="596"/>
                  </a:lnTo>
                  <a:lnTo>
                    <a:pt x="143" y="669"/>
                  </a:lnTo>
                  <a:lnTo>
                    <a:pt x="242" y="723"/>
                  </a:lnTo>
                  <a:lnTo>
                    <a:pt x="349" y="741"/>
                  </a:lnTo>
                  <a:lnTo>
                    <a:pt x="465" y="723"/>
                  </a:lnTo>
                  <a:lnTo>
                    <a:pt x="564" y="669"/>
                  </a:lnTo>
                  <a:lnTo>
                    <a:pt x="636" y="596"/>
                  </a:lnTo>
                  <a:lnTo>
                    <a:pt x="689" y="497"/>
                  </a:lnTo>
                  <a:lnTo>
                    <a:pt x="707" y="379"/>
                  </a:lnTo>
                  <a:close/>
                  <a:moveTo>
                    <a:pt x="349" y="696"/>
                  </a:moveTo>
                  <a:lnTo>
                    <a:pt x="286" y="687"/>
                  </a:lnTo>
                  <a:lnTo>
                    <a:pt x="224" y="651"/>
                  </a:lnTo>
                  <a:lnTo>
                    <a:pt x="170" y="596"/>
                  </a:lnTo>
                  <a:lnTo>
                    <a:pt x="143" y="515"/>
                  </a:lnTo>
                  <a:lnTo>
                    <a:pt x="134" y="434"/>
                  </a:lnTo>
                  <a:lnTo>
                    <a:pt x="134" y="298"/>
                  </a:lnTo>
                  <a:lnTo>
                    <a:pt x="143" y="217"/>
                  </a:lnTo>
                  <a:lnTo>
                    <a:pt x="170" y="145"/>
                  </a:lnTo>
                  <a:lnTo>
                    <a:pt x="224" y="81"/>
                  </a:lnTo>
                  <a:lnTo>
                    <a:pt x="286" y="45"/>
                  </a:lnTo>
                  <a:lnTo>
                    <a:pt x="349" y="36"/>
                  </a:lnTo>
                  <a:lnTo>
                    <a:pt x="421" y="45"/>
                  </a:lnTo>
                  <a:lnTo>
                    <a:pt x="483" y="81"/>
                  </a:lnTo>
                  <a:lnTo>
                    <a:pt x="537" y="136"/>
                  </a:lnTo>
                  <a:lnTo>
                    <a:pt x="564" y="217"/>
                  </a:lnTo>
                  <a:lnTo>
                    <a:pt x="573" y="298"/>
                  </a:lnTo>
                  <a:lnTo>
                    <a:pt x="573" y="434"/>
                  </a:lnTo>
                  <a:lnTo>
                    <a:pt x="564" y="506"/>
                  </a:lnTo>
                  <a:lnTo>
                    <a:pt x="537" y="578"/>
                  </a:lnTo>
                  <a:lnTo>
                    <a:pt x="492" y="642"/>
                  </a:lnTo>
                  <a:lnTo>
                    <a:pt x="430" y="687"/>
                  </a:lnTo>
                  <a:lnTo>
                    <a:pt x="349" y="696"/>
                  </a:lnTo>
                  <a:close/>
                </a:path>
              </a:pathLst>
            </a:custGeom>
            <a:solidFill>
              <a:srgbClr val="000000"/>
            </a:solidFill>
            <a:ln w="0">
              <a:solidFill>
                <a:srgbClr val="000000"/>
              </a:solidFill>
              <a:prstDash val="solid"/>
              <a:round/>
              <a:headEnd/>
              <a:tailEnd/>
            </a:ln>
          </p:spPr>
          <p:txBody>
            <a:bodyPr/>
            <a:lstStyle/>
            <a:p>
              <a:endParaRPr lang="en-US"/>
            </a:p>
          </p:txBody>
        </p:sp>
        <p:sp>
          <p:nvSpPr>
            <p:cNvPr id="54360" name="Freeform 214"/>
            <p:cNvSpPr>
              <a:spLocks noEditPoints="1"/>
            </p:cNvSpPr>
            <p:nvPr/>
          </p:nvSpPr>
          <p:spPr bwMode="auto">
            <a:xfrm>
              <a:off x="25205" y="5771"/>
              <a:ext cx="340" cy="1084"/>
            </a:xfrm>
            <a:custGeom>
              <a:avLst/>
              <a:gdLst>
                <a:gd name="T0" fmla="*/ 232 w 340"/>
                <a:gd name="T1" fmla="*/ 370 h 1084"/>
                <a:gd name="T2" fmla="*/ 9 w 340"/>
                <a:gd name="T3" fmla="*/ 388 h 1084"/>
                <a:gd name="T4" fmla="*/ 9 w 340"/>
                <a:gd name="T5" fmla="*/ 442 h 1084"/>
                <a:gd name="T6" fmla="*/ 80 w 340"/>
                <a:gd name="T7" fmla="*/ 442 h 1084"/>
                <a:gd name="T8" fmla="*/ 107 w 340"/>
                <a:gd name="T9" fmla="*/ 451 h 1084"/>
                <a:gd name="T10" fmla="*/ 116 w 340"/>
                <a:gd name="T11" fmla="*/ 469 h 1084"/>
                <a:gd name="T12" fmla="*/ 125 w 340"/>
                <a:gd name="T13" fmla="*/ 497 h 1084"/>
                <a:gd name="T14" fmla="*/ 125 w 340"/>
                <a:gd name="T15" fmla="*/ 993 h 1084"/>
                <a:gd name="T16" fmla="*/ 116 w 340"/>
                <a:gd name="T17" fmla="*/ 1012 h 1084"/>
                <a:gd name="T18" fmla="*/ 107 w 340"/>
                <a:gd name="T19" fmla="*/ 1021 h 1084"/>
                <a:gd name="T20" fmla="*/ 80 w 340"/>
                <a:gd name="T21" fmla="*/ 1030 h 1084"/>
                <a:gd name="T22" fmla="*/ 0 w 340"/>
                <a:gd name="T23" fmla="*/ 1030 h 1084"/>
                <a:gd name="T24" fmla="*/ 0 w 340"/>
                <a:gd name="T25" fmla="*/ 1084 h 1084"/>
                <a:gd name="T26" fmla="*/ 125 w 340"/>
                <a:gd name="T27" fmla="*/ 1084 h 1084"/>
                <a:gd name="T28" fmla="*/ 179 w 340"/>
                <a:gd name="T29" fmla="*/ 1075 h 1084"/>
                <a:gd name="T30" fmla="*/ 340 w 340"/>
                <a:gd name="T31" fmla="*/ 1084 h 1084"/>
                <a:gd name="T32" fmla="*/ 340 w 340"/>
                <a:gd name="T33" fmla="*/ 1030 h 1084"/>
                <a:gd name="T34" fmla="*/ 277 w 340"/>
                <a:gd name="T35" fmla="*/ 1030 h 1084"/>
                <a:gd name="T36" fmla="*/ 250 w 340"/>
                <a:gd name="T37" fmla="*/ 1021 h 1084"/>
                <a:gd name="T38" fmla="*/ 241 w 340"/>
                <a:gd name="T39" fmla="*/ 1021 h 1084"/>
                <a:gd name="T40" fmla="*/ 232 w 340"/>
                <a:gd name="T41" fmla="*/ 1003 h 1084"/>
                <a:gd name="T42" fmla="*/ 232 w 340"/>
                <a:gd name="T43" fmla="*/ 966 h 1084"/>
                <a:gd name="T44" fmla="*/ 232 w 340"/>
                <a:gd name="T45" fmla="*/ 370 h 1084"/>
                <a:gd name="T46" fmla="*/ 241 w 340"/>
                <a:gd name="T47" fmla="*/ 90 h 1084"/>
                <a:gd name="T48" fmla="*/ 224 w 340"/>
                <a:gd name="T49" fmla="*/ 36 h 1084"/>
                <a:gd name="T50" fmla="*/ 206 w 340"/>
                <a:gd name="T51" fmla="*/ 18 h 1084"/>
                <a:gd name="T52" fmla="*/ 152 w 340"/>
                <a:gd name="T53" fmla="*/ 0 h 1084"/>
                <a:gd name="T54" fmla="*/ 98 w 340"/>
                <a:gd name="T55" fmla="*/ 18 h 1084"/>
                <a:gd name="T56" fmla="*/ 80 w 340"/>
                <a:gd name="T57" fmla="*/ 45 h 1084"/>
                <a:gd name="T58" fmla="*/ 71 w 340"/>
                <a:gd name="T59" fmla="*/ 63 h 1084"/>
                <a:gd name="T60" fmla="*/ 71 w 340"/>
                <a:gd name="T61" fmla="*/ 117 h 1084"/>
                <a:gd name="T62" fmla="*/ 80 w 340"/>
                <a:gd name="T63" fmla="*/ 135 h 1084"/>
                <a:gd name="T64" fmla="*/ 98 w 340"/>
                <a:gd name="T65" fmla="*/ 153 h 1084"/>
                <a:gd name="T66" fmla="*/ 125 w 340"/>
                <a:gd name="T67" fmla="*/ 171 h 1084"/>
                <a:gd name="T68" fmla="*/ 179 w 340"/>
                <a:gd name="T69" fmla="*/ 171 h 1084"/>
                <a:gd name="T70" fmla="*/ 206 w 340"/>
                <a:gd name="T71" fmla="*/ 162 h 1084"/>
                <a:gd name="T72" fmla="*/ 224 w 340"/>
                <a:gd name="T73" fmla="*/ 144 h 1084"/>
                <a:gd name="T74" fmla="*/ 241 w 340"/>
                <a:gd name="T75" fmla="*/ 90 h 10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0"/>
                <a:gd name="T115" fmla="*/ 0 h 1084"/>
                <a:gd name="T116" fmla="*/ 340 w 340"/>
                <a:gd name="T117" fmla="*/ 1084 h 10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0" h="1084">
                  <a:moveTo>
                    <a:pt x="232" y="370"/>
                  </a:moveTo>
                  <a:lnTo>
                    <a:pt x="9" y="388"/>
                  </a:lnTo>
                  <a:lnTo>
                    <a:pt x="9" y="442"/>
                  </a:lnTo>
                  <a:lnTo>
                    <a:pt x="80" y="442"/>
                  </a:lnTo>
                  <a:lnTo>
                    <a:pt x="107" y="451"/>
                  </a:lnTo>
                  <a:lnTo>
                    <a:pt x="116" y="469"/>
                  </a:lnTo>
                  <a:lnTo>
                    <a:pt x="125" y="497"/>
                  </a:lnTo>
                  <a:lnTo>
                    <a:pt x="125" y="993"/>
                  </a:lnTo>
                  <a:lnTo>
                    <a:pt x="116" y="1012"/>
                  </a:lnTo>
                  <a:lnTo>
                    <a:pt x="107" y="1021"/>
                  </a:lnTo>
                  <a:lnTo>
                    <a:pt x="80" y="1030"/>
                  </a:lnTo>
                  <a:lnTo>
                    <a:pt x="0" y="1030"/>
                  </a:lnTo>
                  <a:lnTo>
                    <a:pt x="0" y="1084"/>
                  </a:lnTo>
                  <a:lnTo>
                    <a:pt x="125" y="1084"/>
                  </a:lnTo>
                  <a:lnTo>
                    <a:pt x="179" y="1075"/>
                  </a:lnTo>
                  <a:lnTo>
                    <a:pt x="340" y="1084"/>
                  </a:lnTo>
                  <a:lnTo>
                    <a:pt x="340" y="1030"/>
                  </a:lnTo>
                  <a:lnTo>
                    <a:pt x="277" y="1030"/>
                  </a:lnTo>
                  <a:lnTo>
                    <a:pt x="250" y="1021"/>
                  </a:lnTo>
                  <a:lnTo>
                    <a:pt x="241" y="1021"/>
                  </a:lnTo>
                  <a:lnTo>
                    <a:pt x="232" y="1003"/>
                  </a:lnTo>
                  <a:lnTo>
                    <a:pt x="232" y="966"/>
                  </a:lnTo>
                  <a:lnTo>
                    <a:pt x="232" y="370"/>
                  </a:lnTo>
                  <a:close/>
                  <a:moveTo>
                    <a:pt x="241" y="90"/>
                  </a:moveTo>
                  <a:lnTo>
                    <a:pt x="224" y="36"/>
                  </a:lnTo>
                  <a:lnTo>
                    <a:pt x="206" y="18"/>
                  </a:lnTo>
                  <a:lnTo>
                    <a:pt x="152" y="0"/>
                  </a:lnTo>
                  <a:lnTo>
                    <a:pt x="98" y="18"/>
                  </a:lnTo>
                  <a:lnTo>
                    <a:pt x="80" y="45"/>
                  </a:lnTo>
                  <a:lnTo>
                    <a:pt x="71" y="63"/>
                  </a:lnTo>
                  <a:lnTo>
                    <a:pt x="71" y="117"/>
                  </a:lnTo>
                  <a:lnTo>
                    <a:pt x="80" y="135"/>
                  </a:lnTo>
                  <a:lnTo>
                    <a:pt x="98" y="153"/>
                  </a:lnTo>
                  <a:lnTo>
                    <a:pt x="125" y="171"/>
                  </a:lnTo>
                  <a:lnTo>
                    <a:pt x="179" y="171"/>
                  </a:lnTo>
                  <a:lnTo>
                    <a:pt x="206" y="162"/>
                  </a:lnTo>
                  <a:lnTo>
                    <a:pt x="224" y="144"/>
                  </a:lnTo>
                  <a:lnTo>
                    <a:pt x="241" y="90"/>
                  </a:lnTo>
                  <a:close/>
                </a:path>
              </a:pathLst>
            </a:custGeom>
            <a:solidFill>
              <a:srgbClr val="000000"/>
            </a:solidFill>
            <a:ln w="0">
              <a:solidFill>
                <a:srgbClr val="000000"/>
              </a:solidFill>
              <a:prstDash val="solid"/>
              <a:round/>
              <a:headEnd/>
              <a:tailEnd/>
            </a:ln>
          </p:spPr>
          <p:txBody>
            <a:bodyPr/>
            <a:lstStyle/>
            <a:p>
              <a:endParaRPr lang="en-US"/>
            </a:p>
          </p:txBody>
        </p:sp>
        <p:sp>
          <p:nvSpPr>
            <p:cNvPr id="54361" name="Freeform 215"/>
            <p:cNvSpPr>
              <a:spLocks/>
            </p:cNvSpPr>
            <p:nvPr/>
          </p:nvSpPr>
          <p:spPr bwMode="auto">
            <a:xfrm>
              <a:off x="25652" y="6141"/>
              <a:ext cx="797" cy="714"/>
            </a:xfrm>
            <a:custGeom>
              <a:avLst/>
              <a:gdLst>
                <a:gd name="T0" fmla="*/ 117 w 797"/>
                <a:gd name="T1" fmla="*/ 163 h 714"/>
                <a:gd name="T2" fmla="*/ 117 w 797"/>
                <a:gd name="T3" fmla="*/ 623 h 714"/>
                <a:gd name="T4" fmla="*/ 108 w 797"/>
                <a:gd name="T5" fmla="*/ 642 h 714"/>
                <a:gd name="T6" fmla="*/ 99 w 797"/>
                <a:gd name="T7" fmla="*/ 651 h 714"/>
                <a:gd name="T8" fmla="*/ 72 w 797"/>
                <a:gd name="T9" fmla="*/ 660 h 714"/>
                <a:gd name="T10" fmla="*/ 0 w 797"/>
                <a:gd name="T11" fmla="*/ 660 h 714"/>
                <a:gd name="T12" fmla="*/ 0 w 797"/>
                <a:gd name="T13" fmla="*/ 714 h 714"/>
                <a:gd name="T14" fmla="*/ 90 w 797"/>
                <a:gd name="T15" fmla="*/ 714 h 714"/>
                <a:gd name="T16" fmla="*/ 179 w 797"/>
                <a:gd name="T17" fmla="*/ 705 h 714"/>
                <a:gd name="T18" fmla="*/ 260 w 797"/>
                <a:gd name="T19" fmla="*/ 714 h 714"/>
                <a:gd name="T20" fmla="*/ 359 w 797"/>
                <a:gd name="T21" fmla="*/ 714 h 714"/>
                <a:gd name="T22" fmla="*/ 359 w 797"/>
                <a:gd name="T23" fmla="*/ 660 h 714"/>
                <a:gd name="T24" fmla="*/ 278 w 797"/>
                <a:gd name="T25" fmla="*/ 660 h 714"/>
                <a:gd name="T26" fmla="*/ 251 w 797"/>
                <a:gd name="T27" fmla="*/ 651 h 714"/>
                <a:gd name="T28" fmla="*/ 242 w 797"/>
                <a:gd name="T29" fmla="*/ 642 h 714"/>
                <a:gd name="T30" fmla="*/ 233 w 797"/>
                <a:gd name="T31" fmla="*/ 623 h 714"/>
                <a:gd name="T32" fmla="*/ 233 w 797"/>
                <a:gd name="T33" fmla="*/ 298 h 714"/>
                <a:gd name="T34" fmla="*/ 242 w 797"/>
                <a:gd name="T35" fmla="*/ 208 h 714"/>
                <a:gd name="T36" fmla="*/ 278 w 797"/>
                <a:gd name="T37" fmla="*/ 136 h 714"/>
                <a:gd name="T38" fmla="*/ 323 w 797"/>
                <a:gd name="T39" fmla="*/ 81 h 714"/>
                <a:gd name="T40" fmla="*/ 385 w 797"/>
                <a:gd name="T41" fmla="*/ 45 h 714"/>
                <a:gd name="T42" fmla="*/ 448 w 797"/>
                <a:gd name="T43" fmla="*/ 36 h 714"/>
                <a:gd name="T44" fmla="*/ 511 w 797"/>
                <a:gd name="T45" fmla="*/ 54 h 714"/>
                <a:gd name="T46" fmla="*/ 547 w 797"/>
                <a:gd name="T47" fmla="*/ 90 h 714"/>
                <a:gd name="T48" fmla="*/ 564 w 797"/>
                <a:gd name="T49" fmla="*/ 145 h 714"/>
                <a:gd name="T50" fmla="*/ 564 w 797"/>
                <a:gd name="T51" fmla="*/ 623 h 714"/>
                <a:gd name="T52" fmla="*/ 556 w 797"/>
                <a:gd name="T53" fmla="*/ 642 h 714"/>
                <a:gd name="T54" fmla="*/ 547 w 797"/>
                <a:gd name="T55" fmla="*/ 651 h 714"/>
                <a:gd name="T56" fmla="*/ 520 w 797"/>
                <a:gd name="T57" fmla="*/ 660 h 714"/>
                <a:gd name="T58" fmla="*/ 439 w 797"/>
                <a:gd name="T59" fmla="*/ 660 h 714"/>
                <a:gd name="T60" fmla="*/ 439 w 797"/>
                <a:gd name="T61" fmla="*/ 714 h 714"/>
                <a:gd name="T62" fmla="*/ 538 w 797"/>
                <a:gd name="T63" fmla="*/ 714 h 714"/>
                <a:gd name="T64" fmla="*/ 618 w 797"/>
                <a:gd name="T65" fmla="*/ 705 h 714"/>
                <a:gd name="T66" fmla="*/ 708 w 797"/>
                <a:gd name="T67" fmla="*/ 714 h 714"/>
                <a:gd name="T68" fmla="*/ 797 w 797"/>
                <a:gd name="T69" fmla="*/ 714 h 714"/>
                <a:gd name="T70" fmla="*/ 797 w 797"/>
                <a:gd name="T71" fmla="*/ 660 h 714"/>
                <a:gd name="T72" fmla="*/ 708 w 797"/>
                <a:gd name="T73" fmla="*/ 660 h 714"/>
                <a:gd name="T74" fmla="*/ 690 w 797"/>
                <a:gd name="T75" fmla="*/ 651 h 714"/>
                <a:gd name="T76" fmla="*/ 672 w 797"/>
                <a:gd name="T77" fmla="*/ 614 h 714"/>
                <a:gd name="T78" fmla="*/ 672 w 797"/>
                <a:gd name="T79" fmla="*/ 190 h 714"/>
                <a:gd name="T80" fmla="*/ 663 w 797"/>
                <a:gd name="T81" fmla="*/ 118 h 714"/>
                <a:gd name="T82" fmla="*/ 627 w 797"/>
                <a:gd name="T83" fmla="*/ 63 h 714"/>
                <a:gd name="T84" fmla="*/ 591 w 797"/>
                <a:gd name="T85" fmla="*/ 36 h 714"/>
                <a:gd name="T86" fmla="*/ 538 w 797"/>
                <a:gd name="T87" fmla="*/ 9 h 714"/>
                <a:gd name="T88" fmla="*/ 457 w 797"/>
                <a:gd name="T89" fmla="*/ 0 h 714"/>
                <a:gd name="T90" fmla="*/ 376 w 797"/>
                <a:gd name="T91" fmla="*/ 9 h 714"/>
                <a:gd name="T92" fmla="*/ 314 w 797"/>
                <a:gd name="T93" fmla="*/ 45 h 714"/>
                <a:gd name="T94" fmla="*/ 260 w 797"/>
                <a:gd name="T95" fmla="*/ 99 h 714"/>
                <a:gd name="T96" fmla="*/ 224 w 797"/>
                <a:gd name="T97" fmla="*/ 172 h 714"/>
                <a:gd name="T98" fmla="*/ 224 w 797"/>
                <a:gd name="T99" fmla="*/ 0 h 714"/>
                <a:gd name="T100" fmla="*/ 0 w 797"/>
                <a:gd name="T101" fmla="*/ 18 h 714"/>
                <a:gd name="T102" fmla="*/ 0 w 797"/>
                <a:gd name="T103" fmla="*/ 72 h 714"/>
                <a:gd name="T104" fmla="*/ 72 w 797"/>
                <a:gd name="T105" fmla="*/ 72 h 714"/>
                <a:gd name="T106" fmla="*/ 108 w 797"/>
                <a:gd name="T107" fmla="*/ 90 h 714"/>
                <a:gd name="T108" fmla="*/ 117 w 797"/>
                <a:gd name="T109" fmla="*/ 108 h 714"/>
                <a:gd name="T110" fmla="*/ 117 w 797"/>
                <a:gd name="T111" fmla="*/ 163 h 71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97"/>
                <a:gd name="T169" fmla="*/ 0 h 714"/>
                <a:gd name="T170" fmla="*/ 797 w 797"/>
                <a:gd name="T171" fmla="*/ 714 h 714"/>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97" h="714">
                  <a:moveTo>
                    <a:pt x="117" y="163"/>
                  </a:moveTo>
                  <a:lnTo>
                    <a:pt x="117" y="623"/>
                  </a:lnTo>
                  <a:lnTo>
                    <a:pt x="108" y="642"/>
                  </a:lnTo>
                  <a:lnTo>
                    <a:pt x="99" y="651"/>
                  </a:lnTo>
                  <a:lnTo>
                    <a:pt x="72" y="660"/>
                  </a:lnTo>
                  <a:lnTo>
                    <a:pt x="0" y="660"/>
                  </a:lnTo>
                  <a:lnTo>
                    <a:pt x="0" y="714"/>
                  </a:lnTo>
                  <a:lnTo>
                    <a:pt x="90" y="714"/>
                  </a:lnTo>
                  <a:lnTo>
                    <a:pt x="179" y="705"/>
                  </a:lnTo>
                  <a:lnTo>
                    <a:pt x="260" y="714"/>
                  </a:lnTo>
                  <a:lnTo>
                    <a:pt x="359" y="714"/>
                  </a:lnTo>
                  <a:lnTo>
                    <a:pt x="359" y="660"/>
                  </a:lnTo>
                  <a:lnTo>
                    <a:pt x="278" y="660"/>
                  </a:lnTo>
                  <a:lnTo>
                    <a:pt x="251" y="651"/>
                  </a:lnTo>
                  <a:lnTo>
                    <a:pt x="242" y="642"/>
                  </a:lnTo>
                  <a:lnTo>
                    <a:pt x="233" y="623"/>
                  </a:lnTo>
                  <a:lnTo>
                    <a:pt x="233" y="298"/>
                  </a:lnTo>
                  <a:lnTo>
                    <a:pt x="242" y="208"/>
                  </a:lnTo>
                  <a:lnTo>
                    <a:pt x="278" y="136"/>
                  </a:lnTo>
                  <a:lnTo>
                    <a:pt x="323" y="81"/>
                  </a:lnTo>
                  <a:lnTo>
                    <a:pt x="385" y="45"/>
                  </a:lnTo>
                  <a:lnTo>
                    <a:pt x="448" y="36"/>
                  </a:lnTo>
                  <a:lnTo>
                    <a:pt x="511" y="54"/>
                  </a:lnTo>
                  <a:lnTo>
                    <a:pt x="547" y="90"/>
                  </a:lnTo>
                  <a:lnTo>
                    <a:pt x="564" y="145"/>
                  </a:lnTo>
                  <a:lnTo>
                    <a:pt x="564" y="623"/>
                  </a:lnTo>
                  <a:lnTo>
                    <a:pt x="556" y="642"/>
                  </a:lnTo>
                  <a:lnTo>
                    <a:pt x="547" y="651"/>
                  </a:lnTo>
                  <a:lnTo>
                    <a:pt x="520" y="660"/>
                  </a:lnTo>
                  <a:lnTo>
                    <a:pt x="439" y="660"/>
                  </a:lnTo>
                  <a:lnTo>
                    <a:pt x="439" y="714"/>
                  </a:lnTo>
                  <a:lnTo>
                    <a:pt x="538" y="714"/>
                  </a:lnTo>
                  <a:lnTo>
                    <a:pt x="618" y="705"/>
                  </a:lnTo>
                  <a:lnTo>
                    <a:pt x="708" y="714"/>
                  </a:lnTo>
                  <a:lnTo>
                    <a:pt x="797" y="714"/>
                  </a:lnTo>
                  <a:lnTo>
                    <a:pt x="797" y="660"/>
                  </a:lnTo>
                  <a:lnTo>
                    <a:pt x="708" y="660"/>
                  </a:lnTo>
                  <a:lnTo>
                    <a:pt x="690" y="651"/>
                  </a:lnTo>
                  <a:lnTo>
                    <a:pt x="672" y="614"/>
                  </a:lnTo>
                  <a:lnTo>
                    <a:pt x="672" y="190"/>
                  </a:lnTo>
                  <a:lnTo>
                    <a:pt x="663" y="118"/>
                  </a:lnTo>
                  <a:lnTo>
                    <a:pt x="627" y="63"/>
                  </a:lnTo>
                  <a:lnTo>
                    <a:pt x="591" y="36"/>
                  </a:lnTo>
                  <a:lnTo>
                    <a:pt x="538" y="9"/>
                  </a:lnTo>
                  <a:lnTo>
                    <a:pt x="457" y="0"/>
                  </a:lnTo>
                  <a:lnTo>
                    <a:pt x="376" y="9"/>
                  </a:lnTo>
                  <a:lnTo>
                    <a:pt x="314" y="45"/>
                  </a:lnTo>
                  <a:lnTo>
                    <a:pt x="260" y="99"/>
                  </a:lnTo>
                  <a:lnTo>
                    <a:pt x="224" y="172"/>
                  </a:lnTo>
                  <a:lnTo>
                    <a:pt x="224" y="0"/>
                  </a:lnTo>
                  <a:lnTo>
                    <a:pt x="0" y="18"/>
                  </a:lnTo>
                  <a:lnTo>
                    <a:pt x="0" y="72"/>
                  </a:lnTo>
                  <a:lnTo>
                    <a:pt x="72" y="72"/>
                  </a:lnTo>
                  <a:lnTo>
                    <a:pt x="108" y="90"/>
                  </a:lnTo>
                  <a:lnTo>
                    <a:pt x="117" y="108"/>
                  </a:lnTo>
                  <a:lnTo>
                    <a:pt x="117" y="163"/>
                  </a:lnTo>
                  <a:close/>
                </a:path>
              </a:pathLst>
            </a:custGeom>
            <a:solidFill>
              <a:srgbClr val="000000"/>
            </a:solidFill>
            <a:ln w="0">
              <a:solidFill>
                <a:srgbClr val="000000"/>
              </a:solidFill>
              <a:prstDash val="solid"/>
              <a:round/>
              <a:headEnd/>
              <a:tailEnd/>
            </a:ln>
          </p:spPr>
          <p:txBody>
            <a:bodyPr/>
            <a:lstStyle/>
            <a:p>
              <a:endParaRPr lang="en-US"/>
            </a:p>
          </p:txBody>
        </p:sp>
        <p:sp>
          <p:nvSpPr>
            <p:cNvPr id="54362" name="Freeform 216"/>
            <p:cNvSpPr>
              <a:spLocks/>
            </p:cNvSpPr>
            <p:nvPr/>
          </p:nvSpPr>
          <p:spPr bwMode="auto">
            <a:xfrm>
              <a:off x="26575" y="5644"/>
              <a:ext cx="376" cy="1617"/>
            </a:xfrm>
            <a:custGeom>
              <a:avLst/>
              <a:gdLst>
                <a:gd name="T0" fmla="*/ 376 w 376"/>
                <a:gd name="T1" fmla="*/ 804 h 1617"/>
                <a:gd name="T2" fmla="*/ 367 w 376"/>
                <a:gd name="T3" fmla="*/ 660 h 1617"/>
                <a:gd name="T4" fmla="*/ 331 w 376"/>
                <a:gd name="T5" fmla="*/ 488 h 1617"/>
                <a:gd name="T6" fmla="*/ 268 w 376"/>
                <a:gd name="T7" fmla="*/ 307 h 1617"/>
                <a:gd name="T8" fmla="*/ 206 w 376"/>
                <a:gd name="T9" fmla="*/ 199 h 1617"/>
                <a:gd name="T10" fmla="*/ 143 w 376"/>
                <a:gd name="T11" fmla="*/ 109 h 1617"/>
                <a:gd name="T12" fmla="*/ 80 w 376"/>
                <a:gd name="T13" fmla="*/ 54 h 1617"/>
                <a:gd name="T14" fmla="*/ 44 w 376"/>
                <a:gd name="T15" fmla="*/ 9 h 1617"/>
                <a:gd name="T16" fmla="*/ 18 w 376"/>
                <a:gd name="T17" fmla="*/ 0 h 1617"/>
                <a:gd name="T18" fmla="*/ 9 w 376"/>
                <a:gd name="T19" fmla="*/ 0 h 1617"/>
                <a:gd name="T20" fmla="*/ 0 w 376"/>
                <a:gd name="T21" fmla="*/ 18 h 1617"/>
                <a:gd name="T22" fmla="*/ 0 w 376"/>
                <a:gd name="T23" fmla="*/ 27 h 1617"/>
                <a:gd name="T24" fmla="*/ 9 w 376"/>
                <a:gd name="T25" fmla="*/ 27 h 1617"/>
                <a:gd name="T26" fmla="*/ 35 w 376"/>
                <a:gd name="T27" fmla="*/ 54 h 1617"/>
                <a:gd name="T28" fmla="*/ 134 w 376"/>
                <a:gd name="T29" fmla="*/ 190 h 1617"/>
                <a:gd name="T30" fmla="*/ 215 w 376"/>
                <a:gd name="T31" fmla="*/ 362 h 1617"/>
                <a:gd name="T32" fmla="*/ 259 w 376"/>
                <a:gd name="T33" fmla="*/ 569 h 1617"/>
                <a:gd name="T34" fmla="*/ 277 w 376"/>
                <a:gd name="T35" fmla="*/ 804 h 1617"/>
                <a:gd name="T36" fmla="*/ 268 w 376"/>
                <a:gd name="T37" fmla="*/ 976 h 1617"/>
                <a:gd name="T38" fmla="*/ 241 w 376"/>
                <a:gd name="T39" fmla="*/ 1139 h 1617"/>
                <a:gd name="T40" fmla="*/ 197 w 376"/>
                <a:gd name="T41" fmla="*/ 1292 h 1617"/>
                <a:gd name="T42" fmla="*/ 125 w 376"/>
                <a:gd name="T43" fmla="*/ 1437 h 1617"/>
                <a:gd name="T44" fmla="*/ 27 w 376"/>
                <a:gd name="T45" fmla="*/ 1572 h 1617"/>
                <a:gd name="T46" fmla="*/ 9 w 376"/>
                <a:gd name="T47" fmla="*/ 1581 h 1617"/>
                <a:gd name="T48" fmla="*/ 9 w 376"/>
                <a:gd name="T49" fmla="*/ 1590 h 1617"/>
                <a:gd name="T50" fmla="*/ 0 w 376"/>
                <a:gd name="T51" fmla="*/ 1590 h 1617"/>
                <a:gd name="T52" fmla="*/ 0 w 376"/>
                <a:gd name="T53" fmla="*/ 1599 h 1617"/>
                <a:gd name="T54" fmla="*/ 18 w 376"/>
                <a:gd name="T55" fmla="*/ 1617 h 1617"/>
                <a:gd name="T56" fmla="*/ 44 w 376"/>
                <a:gd name="T57" fmla="*/ 1599 h 1617"/>
                <a:gd name="T58" fmla="*/ 89 w 376"/>
                <a:gd name="T59" fmla="*/ 1563 h 1617"/>
                <a:gd name="T60" fmla="*/ 143 w 376"/>
                <a:gd name="T61" fmla="*/ 1500 h 1617"/>
                <a:gd name="T62" fmla="*/ 215 w 376"/>
                <a:gd name="T63" fmla="*/ 1410 h 1617"/>
                <a:gd name="T64" fmla="*/ 268 w 376"/>
                <a:gd name="T65" fmla="*/ 1301 h 1617"/>
                <a:gd name="T66" fmla="*/ 331 w 376"/>
                <a:gd name="T67" fmla="*/ 1120 h 1617"/>
                <a:gd name="T68" fmla="*/ 367 w 376"/>
                <a:gd name="T69" fmla="*/ 958 h 1617"/>
                <a:gd name="T70" fmla="*/ 376 w 376"/>
                <a:gd name="T71" fmla="*/ 804 h 16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6"/>
                <a:gd name="T109" fmla="*/ 0 h 1617"/>
                <a:gd name="T110" fmla="*/ 376 w 376"/>
                <a:gd name="T111" fmla="*/ 1617 h 16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6" h="1617">
                  <a:moveTo>
                    <a:pt x="376" y="804"/>
                  </a:moveTo>
                  <a:lnTo>
                    <a:pt x="367" y="660"/>
                  </a:lnTo>
                  <a:lnTo>
                    <a:pt x="331" y="488"/>
                  </a:lnTo>
                  <a:lnTo>
                    <a:pt x="268" y="307"/>
                  </a:lnTo>
                  <a:lnTo>
                    <a:pt x="206" y="199"/>
                  </a:lnTo>
                  <a:lnTo>
                    <a:pt x="143" y="109"/>
                  </a:lnTo>
                  <a:lnTo>
                    <a:pt x="80" y="54"/>
                  </a:lnTo>
                  <a:lnTo>
                    <a:pt x="44" y="9"/>
                  </a:lnTo>
                  <a:lnTo>
                    <a:pt x="18" y="0"/>
                  </a:lnTo>
                  <a:lnTo>
                    <a:pt x="9" y="0"/>
                  </a:lnTo>
                  <a:lnTo>
                    <a:pt x="0" y="18"/>
                  </a:lnTo>
                  <a:lnTo>
                    <a:pt x="0" y="27"/>
                  </a:lnTo>
                  <a:lnTo>
                    <a:pt x="9" y="27"/>
                  </a:lnTo>
                  <a:lnTo>
                    <a:pt x="35" y="54"/>
                  </a:lnTo>
                  <a:lnTo>
                    <a:pt x="134" y="190"/>
                  </a:lnTo>
                  <a:lnTo>
                    <a:pt x="215" y="362"/>
                  </a:lnTo>
                  <a:lnTo>
                    <a:pt x="259" y="569"/>
                  </a:lnTo>
                  <a:lnTo>
                    <a:pt x="277" y="804"/>
                  </a:lnTo>
                  <a:lnTo>
                    <a:pt x="268" y="976"/>
                  </a:lnTo>
                  <a:lnTo>
                    <a:pt x="241" y="1139"/>
                  </a:lnTo>
                  <a:lnTo>
                    <a:pt x="197" y="1292"/>
                  </a:lnTo>
                  <a:lnTo>
                    <a:pt x="125" y="1437"/>
                  </a:lnTo>
                  <a:lnTo>
                    <a:pt x="27" y="1572"/>
                  </a:lnTo>
                  <a:lnTo>
                    <a:pt x="9" y="1581"/>
                  </a:lnTo>
                  <a:lnTo>
                    <a:pt x="9" y="1590"/>
                  </a:lnTo>
                  <a:lnTo>
                    <a:pt x="0" y="1590"/>
                  </a:lnTo>
                  <a:lnTo>
                    <a:pt x="0" y="1599"/>
                  </a:lnTo>
                  <a:lnTo>
                    <a:pt x="18" y="1617"/>
                  </a:lnTo>
                  <a:lnTo>
                    <a:pt x="44" y="1599"/>
                  </a:lnTo>
                  <a:lnTo>
                    <a:pt x="89" y="1563"/>
                  </a:lnTo>
                  <a:lnTo>
                    <a:pt x="143" y="1500"/>
                  </a:lnTo>
                  <a:lnTo>
                    <a:pt x="215" y="1410"/>
                  </a:lnTo>
                  <a:lnTo>
                    <a:pt x="268" y="1301"/>
                  </a:lnTo>
                  <a:lnTo>
                    <a:pt x="331" y="1120"/>
                  </a:lnTo>
                  <a:lnTo>
                    <a:pt x="367" y="958"/>
                  </a:lnTo>
                  <a:lnTo>
                    <a:pt x="376" y="804"/>
                  </a:lnTo>
                  <a:close/>
                </a:path>
              </a:pathLst>
            </a:custGeom>
            <a:solidFill>
              <a:srgbClr val="000000"/>
            </a:solidFill>
            <a:ln w="0">
              <a:solidFill>
                <a:srgbClr val="000000"/>
              </a:solidFill>
              <a:prstDash val="solid"/>
              <a:round/>
              <a:headEnd/>
              <a:tailEnd/>
            </a:ln>
          </p:spPr>
          <p:txBody>
            <a:bodyPr/>
            <a:lstStyle/>
            <a:p>
              <a:endParaRPr lang="en-US"/>
            </a:p>
          </p:txBody>
        </p:sp>
        <p:sp>
          <p:nvSpPr>
            <p:cNvPr id="54363" name="Freeform 217"/>
            <p:cNvSpPr>
              <a:spLocks/>
            </p:cNvSpPr>
            <p:nvPr/>
          </p:nvSpPr>
          <p:spPr bwMode="auto">
            <a:xfrm>
              <a:off x="27201" y="5644"/>
              <a:ext cx="368" cy="1617"/>
            </a:xfrm>
            <a:custGeom>
              <a:avLst/>
              <a:gdLst>
                <a:gd name="T0" fmla="*/ 368 w 368"/>
                <a:gd name="T1" fmla="*/ 804 h 1617"/>
                <a:gd name="T2" fmla="*/ 359 w 368"/>
                <a:gd name="T3" fmla="*/ 660 h 1617"/>
                <a:gd name="T4" fmla="*/ 332 w 368"/>
                <a:gd name="T5" fmla="*/ 488 h 1617"/>
                <a:gd name="T6" fmla="*/ 260 w 368"/>
                <a:gd name="T7" fmla="*/ 307 h 1617"/>
                <a:gd name="T8" fmla="*/ 197 w 368"/>
                <a:gd name="T9" fmla="*/ 199 h 1617"/>
                <a:gd name="T10" fmla="*/ 135 w 368"/>
                <a:gd name="T11" fmla="*/ 109 h 1617"/>
                <a:gd name="T12" fmla="*/ 36 w 368"/>
                <a:gd name="T13" fmla="*/ 9 h 1617"/>
                <a:gd name="T14" fmla="*/ 9 w 368"/>
                <a:gd name="T15" fmla="*/ 0 h 1617"/>
                <a:gd name="T16" fmla="*/ 0 w 368"/>
                <a:gd name="T17" fmla="*/ 0 h 1617"/>
                <a:gd name="T18" fmla="*/ 0 w 368"/>
                <a:gd name="T19" fmla="*/ 27 h 1617"/>
                <a:gd name="T20" fmla="*/ 27 w 368"/>
                <a:gd name="T21" fmla="*/ 54 h 1617"/>
                <a:gd name="T22" fmla="*/ 135 w 368"/>
                <a:gd name="T23" fmla="*/ 190 h 1617"/>
                <a:gd name="T24" fmla="*/ 206 w 368"/>
                <a:gd name="T25" fmla="*/ 362 h 1617"/>
                <a:gd name="T26" fmla="*/ 260 w 368"/>
                <a:gd name="T27" fmla="*/ 569 h 1617"/>
                <a:gd name="T28" fmla="*/ 278 w 368"/>
                <a:gd name="T29" fmla="*/ 804 h 1617"/>
                <a:gd name="T30" fmla="*/ 269 w 368"/>
                <a:gd name="T31" fmla="*/ 976 h 1617"/>
                <a:gd name="T32" fmla="*/ 242 w 368"/>
                <a:gd name="T33" fmla="*/ 1139 h 1617"/>
                <a:gd name="T34" fmla="*/ 197 w 368"/>
                <a:gd name="T35" fmla="*/ 1292 h 1617"/>
                <a:gd name="T36" fmla="*/ 117 w 368"/>
                <a:gd name="T37" fmla="*/ 1437 h 1617"/>
                <a:gd name="T38" fmla="*/ 18 w 368"/>
                <a:gd name="T39" fmla="*/ 1572 h 1617"/>
                <a:gd name="T40" fmla="*/ 0 w 368"/>
                <a:gd name="T41" fmla="*/ 1590 h 1617"/>
                <a:gd name="T42" fmla="*/ 0 w 368"/>
                <a:gd name="T43" fmla="*/ 1608 h 1617"/>
                <a:gd name="T44" fmla="*/ 9 w 368"/>
                <a:gd name="T45" fmla="*/ 1617 h 1617"/>
                <a:gd name="T46" fmla="*/ 36 w 368"/>
                <a:gd name="T47" fmla="*/ 1599 h 1617"/>
                <a:gd name="T48" fmla="*/ 81 w 368"/>
                <a:gd name="T49" fmla="*/ 1563 h 1617"/>
                <a:gd name="T50" fmla="*/ 144 w 368"/>
                <a:gd name="T51" fmla="*/ 1500 h 1617"/>
                <a:gd name="T52" fmla="*/ 206 w 368"/>
                <a:gd name="T53" fmla="*/ 1410 h 1617"/>
                <a:gd name="T54" fmla="*/ 269 w 368"/>
                <a:gd name="T55" fmla="*/ 1301 h 1617"/>
                <a:gd name="T56" fmla="*/ 332 w 368"/>
                <a:gd name="T57" fmla="*/ 1120 h 1617"/>
                <a:gd name="T58" fmla="*/ 359 w 368"/>
                <a:gd name="T59" fmla="*/ 958 h 1617"/>
                <a:gd name="T60" fmla="*/ 368 w 368"/>
                <a:gd name="T61" fmla="*/ 804 h 161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68"/>
                <a:gd name="T94" fmla="*/ 0 h 1617"/>
                <a:gd name="T95" fmla="*/ 368 w 368"/>
                <a:gd name="T96" fmla="*/ 1617 h 161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68" h="1617">
                  <a:moveTo>
                    <a:pt x="368" y="804"/>
                  </a:moveTo>
                  <a:lnTo>
                    <a:pt x="359" y="660"/>
                  </a:lnTo>
                  <a:lnTo>
                    <a:pt x="332" y="488"/>
                  </a:lnTo>
                  <a:lnTo>
                    <a:pt x="260" y="307"/>
                  </a:lnTo>
                  <a:lnTo>
                    <a:pt x="197" y="199"/>
                  </a:lnTo>
                  <a:lnTo>
                    <a:pt x="135" y="109"/>
                  </a:lnTo>
                  <a:lnTo>
                    <a:pt x="36" y="9"/>
                  </a:lnTo>
                  <a:lnTo>
                    <a:pt x="9" y="0"/>
                  </a:lnTo>
                  <a:lnTo>
                    <a:pt x="0" y="0"/>
                  </a:lnTo>
                  <a:lnTo>
                    <a:pt x="0" y="27"/>
                  </a:lnTo>
                  <a:lnTo>
                    <a:pt x="27" y="54"/>
                  </a:lnTo>
                  <a:lnTo>
                    <a:pt x="135" y="190"/>
                  </a:lnTo>
                  <a:lnTo>
                    <a:pt x="206" y="362"/>
                  </a:lnTo>
                  <a:lnTo>
                    <a:pt x="260" y="569"/>
                  </a:lnTo>
                  <a:lnTo>
                    <a:pt x="278" y="804"/>
                  </a:lnTo>
                  <a:lnTo>
                    <a:pt x="269" y="976"/>
                  </a:lnTo>
                  <a:lnTo>
                    <a:pt x="242" y="1139"/>
                  </a:lnTo>
                  <a:lnTo>
                    <a:pt x="197" y="1292"/>
                  </a:lnTo>
                  <a:lnTo>
                    <a:pt x="117" y="1437"/>
                  </a:lnTo>
                  <a:lnTo>
                    <a:pt x="18" y="1572"/>
                  </a:lnTo>
                  <a:lnTo>
                    <a:pt x="0" y="1590"/>
                  </a:lnTo>
                  <a:lnTo>
                    <a:pt x="0" y="1608"/>
                  </a:lnTo>
                  <a:lnTo>
                    <a:pt x="9" y="1617"/>
                  </a:lnTo>
                  <a:lnTo>
                    <a:pt x="36" y="1599"/>
                  </a:lnTo>
                  <a:lnTo>
                    <a:pt x="81" y="1563"/>
                  </a:lnTo>
                  <a:lnTo>
                    <a:pt x="144" y="1500"/>
                  </a:lnTo>
                  <a:lnTo>
                    <a:pt x="206" y="1410"/>
                  </a:lnTo>
                  <a:lnTo>
                    <a:pt x="269" y="1301"/>
                  </a:lnTo>
                  <a:lnTo>
                    <a:pt x="332" y="1120"/>
                  </a:lnTo>
                  <a:lnTo>
                    <a:pt x="359" y="958"/>
                  </a:lnTo>
                  <a:lnTo>
                    <a:pt x="368" y="804"/>
                  </a:lnTo>
                  <a:close/>
                </a:path>
              </a:pathLst>
            </a:custGeom>
            <a:solidFill>
              <a:srgbClr val="000000"/>
            </a:solidFill>
            <a:ln w="0">
              <a:solidFill>
                <a:srgbClr val="000000"/>
              </a:solidFill>
              <a:prstDash val="solid"/>
              <a:round/>
              <a:headEnd/>
              <a:tailEnd/>
            </a:ln>
          </p:spPr>
          <p:txBody>
            <a:bodyPr/>
            <a:lstStyle/>
            <a:p>
              <a:endParaRPr lang="en-US"/>
            </a:p>
          </p:txBody>
        </p:sp>
        <p:sp>
          <p:nvSpPr>
            <p:cNvPr id="54364" name="Freeform 218"/>
            <p:cNvSpPr>
              <a:spLocks/>
            </p:cNvSpPr>
            <p:nvPr/>
          </p:nvSpPr>
          <p:spPr bwMode="auto">
            <a:xfrm>
              <a:off x="28267" y="5888"/>
              <a:ext cx="886" cy="1003"/>
            </a:xfrm>
            <a:custGeom>
              <a:avLst/>
              <a:gdLst>
                <a:gd name="T0" fmla="*/ 475 w 886"/>
                <a:gd name="T1" fmla="*/ 36 h 1003"/>
                <a:gd name="T2" fmla="*/ 475 w 886"/>
                <a:gd name="T3" fmla="*/ 27 h 1003"/>
                <a:gd name="T4" fmla="*/ 466 w 886"/>
                <a:gd name="T5" fmla="*/ 9 h 1003"/>
                <a:gd name="T6" fmla="*/ 457 w 886"/>
                <a:gd name="T7" fmla="*/ 0 h 1003"/>
                <a:gd name="T8" fmla="*/ 430 w 886"/>
                <a:gd name="T9" fmla="*/ 0 h 1003"/>
                <a:gd name="T10" fmla="*/ 412 w 886"/>
                <a:gd name="T11" fmla="*/ 36 h 1003"/>
                <a:gd name="T12" fmla="*/ 9 w 886"/>
                <a:gd name="T13" fmla="*/ 940 h 1003"/>
                <a:gd name="T14" fmla="*/ 0 w 886"/>
                <a:gd name="T15" fmla="*/ 949 h 1003"/>
                <a:gd name="T16" fmla="*/ 0 w 886"/>
                <a:gd name="T17" fmla="*/ 985 h 1003"/>
                <a:gd name="T18" fmla="*/ 36 w 886"/>
                <a:gd name="T19" fmla="*/ 1003 h 1003"/>
                <a:gd name="T20" fmla="*/ 45 w 886"/>
                <a:gd name="T21" fmla="*/ 1003 h 1003"/>
                <a:gd name="T22" fmla="*/ 72 w 886"/>
                <a:gd name="T23" fmla="*/ 976 h 1003"/>
                <a:gd name="T24" fmla="*/ 439 w 886"/>
                <a:gd name="T25" fmla="*/ 109 h 1003"/>
                <a:gd name="T26" fmla="*/ 815 w 886"/>
                <a:gd name="T27" fmla="*/ 967 h 1003"/>
                <a:gd name="T28" fmla="*/ 824 w 886"/>
                <a:gd name="T29" fmla="*/ 985 h 1003"/>
                <a:gd name="T30" fmla="*/ 842 w 886"/>
                <a:gd name="T31" fmla="*/ 1003 h 1003"/>
                <a:gd name="T32" fmla="*/ 851 w 886"/>
                <a:gd name="T33" fmla="*/ 1003 h 1003"/>
                <a:gd name="T34" fmla="*/ 869 w 886"/>
                <a:gd name="T35" fmla="*/ 994 h 1003"/>
                <a:gd name="T36" fmla="*/ 878 w 886"/>
                <a:gd name="T37" fmla="*/ 985 h 1003"/>
                <a:gd name="T38" fmla="*/ 886 w 886"/>
                <a:gd name="T39" fmla="*/ 967 h 1003"/>
                <a:gd name="T40" fmla="*/ 886 w 886"/>
                <a:gd name="T41" fmla="*/ 958 h 1003"/>
                <a:gd name="T42" fmla="*/ 878 w 886"/>
                <a:gd name="T43" fmla="*/ 940 h 1003"/>
                <a:gd name="T44" fmla="*/ 475 w 886"/>
                <a:gd name="T45" fmla="*/ 36 h 100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6"/>
                <a:gd name="T70" fmla="*/ 0 h 1003"/>
                <a:gd name="T71" fmla="*/ 886 w 886"/>
                <a:gd name="T72" fmla="*/ 1003 h 100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6" h="1003">
                  <a:moveTo>
                    <a:pt x="475" y="36"/>
                  </a:moveTo>
                  <a:lnTo>
                    <a:pt x="475" y="27"/>
                  </a:lnTo>
                  <a:lnTo>
                    <a:pt x="466" y="9"/>
                  </a:lnTo>
                  <a:lnTo>
                    <a:pt x="457" y="0"/>
                  </a:lnTo>
                  <a:lnTo>
                    <a:pt x="430" y="0"/>
                  </a:lnTo>
                  <a:lnTo>
                    <a:pt x="412" y="36"/>
                  </a:lnTo>
                  <a:lnTo>
                    <a:pt x="9" y="940"/>
                  </a:lnTo>
                  <a:lnTo>
                    <a:pt x="0" y="949"/>
                  </a:lnTo>
                  <a:lnTo>
                    <a:pt x="0" y="985"/>
                  </a:lnTo>
                  <a:lnTo>
                    <a:pt x="36" y="1003"/>
                  </a:lnTo>
                  <a:lnTo>
                    <a:pt x="45" y="1003"/>
                  </a:lnTo>
                  <a:lnTo>
                    <a:pt x="72" y="976"/>
                  </a:lnTo>
                  <a:lnTo>
                    <a:pt x="439" y="109"/>
                  </a:lnTo>
                  <a:lnTo>
                    <a:pt x="815" y="967"/>
                  </a:lnTo>
                  <a:lnTo>
                    <a:pt x="824" y="985"/>
                  </a:lnTo>
                  <a:lnTo>
                    <a:pt x="842" y="1003"/>
                  </a:lnTo>
                  <a:lnTo>
                    <a:pt x="851" y="1003"/>
                  </a:lnTo>
                  <a:lnTo>
                    <a:pt x="869" y="994"/>
                  </a:lnTo>
                  <a:lnTo>
                    <a:pt x="878" y="985"/>
                  </a:lnTo>
                  <a:lnTo>
                    <a:pt x="886" y="967"/>
                  </a:lnTo>
                  <a:lnTo>
                    <a:pt x="886" y="958"/>
                  </a:lnTo>
                  <a:lnTo>
                    <a:pt x="878" y="940"/>
                  </a:lnTo>
                  <a:lnTo>
                    <a:pt x="475" y="36"/>
                  </a:lnTo>
                  <a:close/>
                </a:path>
              </a:pathLst>
            </a:custGeom>
            <a:solidFill>
              <a:srgbClr val="000000"/>
            </a:solidFill>
            <a:ln w="0">
              <a:solidFill>
                <a:srgbClr val="000000"/>
              </a:solidFill>
              <a:prstDash val="solid"/>
              <a:round/>
              <a:headEnd/>
              <a:tailEnd/>
            </a:ln>
          </p:spPr>
          <p:txBody>
            <a:bodyPr/>
            <a:lstStyle/>
            <a:p>
              <a:endParaRPr lang="en-US"/>
            </a:p>
          </p:txBody>
        </p:sp>
        <p:sp>
          <p:nvSpPr>
            <p:cNvPr id="54365" name="Freeform 219"/>
            <p:cNvSpPr>
              <a:spLocks noEditPoints="1"/>
            </p:cNvSpPr>
            <p:nvPr/>
          </p:nvSpPr>
          <p:spPr bwMode="auto">
            <a:xfrm>
              <a:off x="4986" y="8165"/>
              <a:ext cx="1065" cy="1111"/>
            </a:xfrm>
            <a:custGeom>
              <a:avLst/>
              <a:gdLst>
                <a:gd name="T0" fmla="*/ 1065 w 1065"/>
                <a:gd name="T1" fmla="*/ 63 h 1111"/>
                <a:gd name="T2" fmla="*/ 1065 w 1065"/>
                <a:gd name="T3" fmla="*/ 36 h 1111"/>
                <a:gd name="T4" fmla="*/ 1057 w 1065"/>
                <a:gd name="T5" fmla="*/ 18 h 1111"/>
                <a:gd name="T6" fmla="*/ 1048 w 1065"/>
                <a:gd name="T7" fmla="*/ 9 h 1111"/>
                <a:gd name="T8" fmla="*/ 1030 w 1065"/>
                <a:gd name="T9" fmla="*/ 0 h 1111"/>
                <a:gd name="T10" fmla="*/ 27 w 1065"/>
                <a:gd name="T11" fmla="*/ 0 h 1111"/>
                <a:gd name="T12" fmla="*/ 9 w 1065"/>
                <a:gd name="T13" fmla="*/ 18 h 1111"/>
                <a:gd name="T14" fmla="*/ 0 w 1065"/>
                <a:gd name="T15" fmla="*/ 36 h 1111"/>
                <a:gd name="T16" fmla="*/ 0 w 1065"/>
                <a:gd name="T17" fmla="*/ 1084 h 1111"/>
                <a:gd name="T18" fmla="*/ 18 w 1065"/>
                <a:gd name="T19" fmla="*/ 1102 h 1111"/>
                <a:gd name="T20" fmla="*/ 36 w 1065"/>
                <a:gd name="T21" fmla="*/ 1111 h 1111"/>
                <a:gd name="T22" fmla="*/ 1030 w 1065"/>
                <a:gd name="T23" fmla="*/ 1111 h 1111"/>
                <a:gd name="T24" fmla="*/ 1048 w 1065"/>
                <a:gd name="T25" fmla="*/ 1102 h 1111"/>
                <a:gd name="T26" fmla="*/ 1065 w 1065"/>
                <a:gd name="T27" fmla="*/ 1084 h 1111"/>
                <a:gd name="T28" fmla="*/ 1065 w 1065"/>
                <a:gd name="T29" fmla="*/ 1057 h 1111"/>
                <a:gd name="T30" fmla="*/ 1065 w 1065"/>
                <a:gd name="T31" fmla="*/ 63 h 1111"/>
                <a:gd name="T32" fmla="*/ 63 w 1065"/>
                <a:gd name="T33" fmla="*/ 63 h 1111"/>
                <a:gd name="T34" fmla="*/ 1003 w 1065"/>
                <a:gd name="T35" fmla="*/ 63 h 1111"/>
                <a:gd name="T36" fmla="*/ 1003 w 1065"/>
                <a:gd name="T37" fmla="*/ 1048 h 1111"/>
                <a:gd name="T38" fmla="*/ 63 w 1065"/>
                <a:gd name="T39" fmla="*/ 1048 h 1111"/>
                <a:gd name="T40" fmla="*/ 63 w 1065"/>
                <a:gd name="T41" fmla="*/ 63 h 111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5"/>
                <a:gd name="T64" fmla="*/ 0 h 1111"/>
                <a:gd name="T65" fmla="*/ 1065 w 1065"/>
                <a:gd name="T66" fmla="*/ 1111 h 111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5" h="1111">
                  <a:moveTo>
                    <a:pt x="1065" y="63"/>
                  </a:moveTo>
                  <a:lnTo>
                    <a:pt x="1065" y="36"/>
                  </a:lnTo>
                  <a:lnTo>
                    <a:pt x="1057" y="18"/>
                  </a:lnTo>
                  <a:lnTo>
                    <a:pt x="1048" y="9"/>
                  </a:lnTo>
                  <a:lnTo>
                    <a:pt x="1030" y="0"/>
                  </a:lnTo>
                  <a:lnTo>
                    <a:pt x="27" y="0"/>
                  </a:lnTo>
                  <a:lnTo>
                    <a:pt x="9" y="18"/>
                  </a:lnTo>
                  <a:lnTo>
                    <a:pt x="0" y="36"/>
                  </a:lnTo>
                  <a:lnTo>
                    <a:pt x="0" y="1084"/>
                  </a:lnTo>
                  <a:lnTo>
                    <a:pt x="18" y="1102"/>
                  </a:lnTo>
                  <a:lnTo>
                    <a:pt x="36" y="1111"/>
                  </a:lnTo>
                  <a:lnTo>
                    <a:pt x="1030" y="1111"/>
                  </a:lnTo>
                  <a:lnTo>
                    <a:pt x="1048" y="1102"/>
                  </a:lnTo>
                  <a:lnTo>
                    <a:pt x="1065" y="1084"/>
                  </a:lnTo>
                  <a:lnTo>
                    <a:pt x="1065" y="1057"/>
                  </a:lnTo>
                  <a:lnTo>
                    <a:pt x="1065" y="63"/>
                  </a:lnTo>
                  <a:close/>
                  <a:moveTo>
                    <a:pt x="63" y="63"/>
                  </a:moveTo>
                  <a:lnTo>
                    <a:pt x="1003" y="63"/>
                  </a:lnTo>
                  <a:lnTo>
                    <a:pt x="1003" y="1048"/>
                  </a:lnTo>
                  <a:lnTo>
                    <a:pt x="63" y="1048"/>
                  </a:lnTo>
                  <a:lnTo>
                    <a:pt x="63" y="63"/>
                  </a:lnTo>
                  <a:close/>
                </a:path>
              </a:pathLst>
            </a:custGeom>
            <a:solidFill>
              <a:srgbClr val="000000"/>
            </a:solidFill>
            <a:ln w="0">
              <a:solidFill>
                <a:srgbClr val="000000"/>
              </a:solidFill>
              <a:prstDash val="solid"/>
              <a:round/>
              <a:headEnd/>
              <a:tailEnd/>
            </a:ln>
          </p:spPr>
          <p:txBody>
            <a:bodyPr/>
            <a:lstStyle/>
            <a:p>
              <a:endParaRPr lang="en-US"/>
            </a:p>
          </p:txBody>
        </p:sp>
        <p:sp>
          <p:nvSpPr>
            <p:cNvPr id="54366" name="Freeform 220"/>
            <p:cNvSpPr>
              <a:spLocks/>
            </p:cNvSpPr>
            <p:nvPr/>
          </p:nvSpPr>
          <p:spPr bwMode="auto">
            <a:xfrm>
              <a:off x="6302" y="8066"/>
              <a:ext cx="367" cy="1617"/>
            </a:xfrm>
            <a:custGeom>
              <a:avLst/>
              <a:gdLst>
                <a:gd name="T0" fmla="*/ 367 w 367"/>
                <a:gd name="T1" fmla="*/ 1599 h 1617"/>
                <a:gd name="T2" fmla="*/ 367 w 367"/>
                <a:gd name="T3" fmla="*/ 1590 h 1617"/>
                <a:gd name="T4" fmla="*/ 358 w 367"/>
                <a:gd name="T5" fmla="*/ 1590 h 1617"/>
                <a:gd name="T6" fmla="*/ 358 w 367"/>
                <a:gd name="T7" fmla="*/ 1572 h 1617"/>
                <a:gd name="T8" fmla="*/ 340 w 367"/>
                <a:gd name="T9" fmla="*/ 1563 h 1617"/>
                <a:gd name="T10" fmla="*/ 242 w 367"/>
                <a:gd name="T11" fmla="*/ 1427 h 1617"/>
                <a:gd name="T12" fmla="*/ 170 w 367"/>
                <a:gd name="T13" fmla="*/ 1282 h 1617"/>
                <a:gd name="T14" fmla="*/ 117 w 367"/>
                <a:gd name="T15" fmla="*/ 1120 h 1617"/>
                <a:gd name="T16" fmla="*/ 99 w 367"/>
                <a:gd name="T17" fmla="*/ 957 h 1617"/>
                <a:gd name="T18" fmla="*/ 90 w 367"/>
                <a:gd name="T19" fmla="*/ 804 h 1617"/>
                <a:gd name="T20" fmla="*/ 99 w 367"/>
                <a:gd name="T21" fmla="*/ 641 h 1617"/>
                <a:gd name="T22" fmla="*/ 126 w 367"/>
                <a:gd name="T23" fmla="*/ 478 h 1617"/>
                <a:gd name="T24" fmla="*/ 170 w 367"/>
                <a:gd name="T25" fmla="*/ 316 h 1617"/>
                <a:gd name="T26" fmla="*/ 242 w 367"/>
                <a:gd name="T27" fmla="*/ 171 h 1617"/>
                <a:gd name="T28" fmla="*/ 349 w 367"/>
                <a:gd name="T29" fmla="*/ 45 h 1617"/>
                <a:gd name="T30" fmla="*/ 367 w 367"/>
                <a:gd name="T31" fmla="*/ 27 h 1617"/>
                <a:gd name="T32" fmla="*/ 367 w 367"/>
                <a:gd name="T33" fmla="*/ 9 h 1617"/>
                <a:gd name="T34" fmla="*/ 358 w 367"/>
                <a:gd name="T35" fmla="*/ 0 h 1617"/>
                <a:gd name="T36" fmla="*/ 349 w 367"/>
                <a:gd name="T37" fmla="*/ 0 h 1617"/>
                <a:gd name="T38" fmla="*/ 331 w 367"/>
                <a:gd name="T39" fmla="*/ 9 h 1617"/>
                <a:gd name="T40" fmla="*/ 224 w 367"/>
                <a:gd name="T41" fmla="*/ 117 h 1617"/>
                <a:gd name="T42" fmla="*/ 161 w 367"/>
                <a:gd name="T43" fmla="*/ 198 h 1617"/>
                <a:gd name="T44" fmla="*/ 99 w 367"/>
                <a:gd name="T45" fmla="*/ 316 h 1617"/>
                <a:gd name="T46" fmla="*/ 36 w 367"/>
                <a:gd name="T47" fmla="*/ 487 h 1617"/>
                <a:gd name="T48" fmla="*/ 9 w 367"/>
                <a:gd name="T49" fmla="*/ 659 h 1617"/>
                <a:gd name="T50" fmla="*/ 0 w 367"/>
                <a:gd name="T51" fmla="*/ 804 h 1617"/>
                <a:gd name="T52" fmla="*/ 9 w 367"/>
                <a:gd name="T53" fmla="*/ 948 h 1617"/>
                <a:gd name="T54" fmla="*/ 36 w 367"/>
                <a:gd name="T55" fmla="*/ 1129 h 1617"/>
                <a:gd name="T56" fmla="*/ 99 w 367"/>
                <a:gd name="T57" fmla="*/ 1310 h 1617"/>
                <a:gd name="T58" fmla="*/ 161 w 367"/>
                <a:gd name="T59" fmla="*/ 1418 h 1617"/>
                <a:gd name="T60" fmla="*/ 224 w 367"/>
                <a:gd name="T61" fmla="*/ 1499 h 1617"/>
                <a:gd name="T62" fmla="*/ 287 w 367"/>
                <a:gd name="T63" fmla="*/ 1563 h 1617"/>
                <a:gd name="T64" fmla="*/ 331 w 367"/>
                <a:gd name="T65" fmla="*/ 1599 h 1617"/>
                <a:gd name="T66" fmla="*/ 349 w 367"/>
                <a:gd name="T67" fmla="*/ 1617 h 1617"/>
                <a:gd name="T68" fmla="*/ 358 w 367"/>
                <a:gd name="T69" fmla="*/ 1617 h 1617"/>
                <a:gd name="T70" fmla="*/ 367 w 367"/>
                <a:gd name="T71" fmla="*/ 1608 h 1617"/>
                <a:gd name="T72" fmla="*/ 367 w 367"/>
                <a:gd name="T73" fmla="*/ 1599 h 16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67"/>
                <a:gd name="T112" fmla="*/ 0 h 1617"/>
                <a:gd name="T113" fmla="*/ 367 w 367"/>
                <a:gd name="T114" fmla="*/ 1617 h 161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67" h="1617">
                  <a:moveTo>
                    <a:pt x="367" y="1599"/>
                  </a:moveTo>
                  <a:lnTo>
                    <a:pt x="367" y="1590"/>
                  </a:lnTo>
                  <a:lnTo>
                    <a:pt x="358" y="1590"/>
                  </a:lnTo>
                  <a:lnTo>
                    <a:pt x="358" y="1572"/>
                  </a:lnTo>
                  <a:lnTo>
                    <a:pt x="340" y="1563"/>
                  </a:lnTo>
                  <a:lnTo>
                    <a:pt x="242" y="1427"/>
                  </a:lnTo>
                  <a:lnTo>
                    <a:pt x="170" y="1282"/>
                  </a:lnTo>
                  <a:lnTo>
                    <a:pt x="117" y="1120"/>
                  </a:lnTo>
                  <a:lnTo>
                    <a:pt x="99" y="957"/>
                  </a:lnTo>
                  <a:lnTo>
                    <a:pt x="90" y="804"/>
                  </a:lnTo>
                  <a:lnTo>
                    <a:pt x="99" y="641"/>
                  </a:lnTo>
                  <a:lnTo>
                    <a:pt x="126" y="478"/>
                  </a:lnTo>
                  <a:lnTo>
                    <a:pt x="170" y="316"/>
                  </a:lnTo>
                  <a:lnTo>
                    <a:pt x="242" y="171"/>
                  </a:lnTo>
                  <a:lnTo>
                    <a:pt x="349" y="45"/>
                  </a:lnTo>
                  <a:lnTo>
                    <a:pt x="367" y="27"/>
                  </a:lnTo>
                  <a:lnTo>
                    <a:pt x="367" y="9"/>
                  </a:lnTo>
                  <a:lnTo>
                    <a:pt x="358" y="0"/>
                  </a:lnTo>
                  <a:lnTo>
                    <a:pt x="349" y="0"/>
                  </a:lnTo>
                  <a:lnTo>
                    <a:pt x="331" y="9"/>
                  </a:lnTo>
                  <a:lnTo>
                    <a:pt x="224" y="117"/>
                  </a:lnTo>
                  <a:lnTo>
                    <a:pt x="161" y="198"/>
                  </a:lnTo>
                  <a:lnTo>
                    <a:pt x="99" y="316"/>
                  </a:lnTo>
                  <a:lnTo>
                    <a:pt x="36" y="487"/>
                  </a:lnTo>
                  <a:lnTo>
                    <a:pt x="9" y="659"/>
                  </a:lnTo>
                  <a:lnTo>
                    <a:pt x="0" y="804"/>
                  </a:lnTo>
                  <a:lnTo>
                    <a:pt x="9" y="948"/>
                  </a:lnTo>
                  <a:lnTo>
                    <a:pt x="36" y="1129"/>
                  </a:lnTo>
                  <a:lnTo>
                    <a:pt x="99" y="1310"/>
                  </a:lnTo>
                  <a:lnTo>
                    <a:pt x="161" y="1418"/>
                  </a:lnTo>
                  <a:lnTo>
                    <a:pt x="224" y="1499"/>
                  </a:lnTo>
                  <a:lnTo>
                    <a:pt x="287" y="1563"/>
                  </a:lnTo>
                  <a:lnTo>
                    <a:pt x="331" y="1599"/>
                  </a:lnTo>
                  <a:lnTo>
                    <a:pt x="349" y="1617"/>
                  </a:lnTo>
                  <a:lnTo>
                    <a:pt x="358" y="1617"/>
                  </a:lnTo>
                  <a:lnTo>
                    <a:pt x="367" y="1608"/>
                  </a:lnTo>
                  <a:lnTo>
                    <a:pt x="367" y="1599"/>
                  </a:lnTo>
                  <a:close/>
                </a:path>
              </a:pathLst>
            </a:custGeom>
            <a:solidFill>
              <a:srgbClr val="000000"/>
            </a:solidFill>
            <a:ln w="0">
              <a:solidFill>
                <a:srgbClr val="000000"/>
              </a:solidFill>
              <a:prstDash val="solid"/>
              <a:round/>
              <a:headEnd/>
              <a:tailEnd/>
            </a:ln>
          </p:spPr>
          <p:txBody>
            <a:bodyPr/>
            <a:lstStyle/>
            <a:p>
              <a:endParaRPr lang="en-US"/>
            </a:p>
          </p:txBody>
        </p:sp>
        <p:sp>
          <p:nvSpPr>
            <p:cNvPr id="54367" name="Freeform 221"/>
            <p:cNvSpPr>
              <a:spLocks noEditPoints="1"/>
            </p:cNvSpPr>
            <p:nvPr/>
          </p:nvSpPr>
          <p:spPr bwMode="auto">
            <a:xfrm>
              <a:off x="6813" y="8120"/>
              <a:ext cx="1101" cy="1156"/>
            </a:xfrm>
            <a:custGeom>
              <a:avLst/>
              <a:gdLst>
                <a:gd name="T0" fmla="*/ 591 w 1101"/>
                <a:gd name="T1" fmla="*/ 36 h 1156"/>
                <a:gd name="T2" fmla="*/ 582 w 1101"/>
                <a:gd name="T3" fmla="*/ 18 h 1156"/>
                <a:gd name="T4" fmla="*/ 564 w 1101"/>
                <a:gd name="T5" fmla="*/ 0 h 1156"/>
                <a:gd name="T6" fmla="*/ 528 w 1101"/>
                <a:gd name="T7" fmla="*/ 0 h 1156"/>
                <a:gd name="T8" fmla="*/ 510 w 1101"/>
                <a:gd name="T9" fmla="*/ 36 h 1156"/>
                <a:gd name="T10" fmla="*/ 179 w 1101"/>
                <a:gd name="T11" fmla="*/ 994 h 1156"/>
                <a:gd name="T12" fmla="*/ 143 w 1101"/>
                <a:gd name="T13" fmla="*/ 1057 h 1156"/>
                <a:gd name="T14" fmla="*/ 80 w 1101"/>
                <a:gd name="T15" fmla="*/ 1093 h 1156"/>
                <a:gd name="T16" fmla="*/ 0 w 1101"/>
                <a:gd name="T17" fmla="*/ 1102 h 1156"/>
                <a:gd name="T18" fmla="*/ 0 w 1101"/>
                <a:gd name="T19" fmla="*/ 1156 h 1156"/>
                <a:gd name="T20" fmla="*/ 71 w 1101"/>
                <a:gd name="T21" fmla="*/ 1156 h 1156"/>
                <a:gd name="T22" fmla="*/ 161 w 1101"/>
                <a:gd name="T23" fmla="*/ 1147 h 1156"/>
                <a:gd name="T24" fmla="*/ 259 w 1101"/>
                <a:gd name="T25" fmla="*/ 1156 h 1156"/>
                <a:gd name="T26" fmla="*/ 349 w 1101"/>
                <a:gd name="T27" fmla="*/ 1156 h 1156"/>
                <a:gd name="T28" fmla="*/ 349 w 1101"/>
                <a:gd name="T29" fmla="*/ 1102 h 1156"/>
                <a:gd name="T30" fmla="*/ 313 w 1101"/>
                <a:gd name="T31" fmla="*/ 1102 h 1156"/>
                <a:gd name="T32" fmla="*/ 259 w 1101"/>
                <a:gd name="T33" fmla="*/ 1084 h 1156"/>
                <a:gd name="T34" fmla="*/ 241 w 1101"/>
                <a:gd name="T35" fmla="*/ 1066 h 1156"/>
                <a:gd name="T36" fmla="*/ 232 w 1101"/>
                <a:gd name="T37" fmla="*/ 1048 h 1156"/>
                <a:gd name="T38" fmla="*/ 232 w 1101"/>
                <a:gd name="T39" fmla="*/ 1003 h 1156"/>
                <a:gd name="T40" fmla="*/ 304 w 1101"/>
                <a:gd name="T41" fmla="*/ 786 h 1156"/>
                <a:gd name="T42" fmla="*/ 698 w 1101"/>
                <a:gd name="T43" fmla="*/ 786 h 1156"/>
                <a:gd name="T44" fmla="*/ 788 w 1101"/>
                <a:gd name="T45" fmla="*/ 1039 h 1156"/>
                <a:gd name="T46" fmla="*/ 788 w 1101"/>
                <a:gd name="T47" fmla="*/ 1075 h 1156"/>
                <a:gd name="T48" fmla="*/ 752 w 1101"/>
                <a:gd name="T49" fmla="*/ 1093 h 1156"/>
                <a:gd name="T50" fmla="*/ 725 w 1101"/>
                <a:gd name="T51" fmla="*/ 1102 h 1156"/>
                <a:gd name="T52" fmla="*/ 653 w 1101"/>
                <a:gd name="T53" fmla="*/ 1102 h 1156"/>
                <a:gd name="T54" fmla="*/ 653 w 1101"/>
                <a:gd name="T55" fmla="*/ 1156 h 1156"/>
                <a:gd name="T56" fmla="*/ 725 w 1101"/>
                <a:gd name="T57" fmla="*/ 1156 h 1156"/>
                <a:gd name="T58" fmla="*/ 814 w 1101"/>
                <a:gd name="T59" fmla="*/ 1147 h 1156"/>
                <a:gd name="T60" fmla="*/ 886 w 1101"/>
                <a:gd name="T61" fmla="*/ 1147 h 1156"/>
                <a:gd name="T62" fmla="*/ 1101 w 1101"/>
                <a:gd name="T63" fmla="*/ 1156 h 1156"/>
                <a:gd name="T64" fmla="*/ 1101 w 1101"/>
                <a:gd name="T65" fmla="*/ 1102 h 1156"/>
                <a:gd name="T66" fmla="*/ 994 w 1101"/>
                <a:gd name="T67" fmla="*/ 1102 h 1156"/>
                <a:gd name="T68" fmla="*/ 967 w 1101"/>
                <a:gd name="T69" fmla="*/ 1093 h 1156"/>
                <a:gd name="T70" fmla="*/ 940 w 1101"/>
                <a:gd name="T71" fmla="*/ 1066 h 1156"/>
                <a:gd name="T72" fmla="*/ 931 w 1101"/>
                <a:gd name="T73" fmla="*/ 1039 h 1156"/>
                <a:gd name="T74" fmla="*/ 591 w 1101"/>
                <a:gd name="T75" fmla="*/ 36 h 1156"/>
                <a:gd name="T76" fmla="*/ 501 w 1101"/>
                <a:gd name="T77" fmla="*/ 217 h 1156"/>
                <a:gd name="T78" fmla="*/ 680 w 1101"/>
                <a:gd name="T79" fmla="*/ 741 h 1156"/>
                <a:gd name="T80" fmla="*/ 322 w 1101"/>
                <a:gd name="T81" fmla="*/ 741 h 1156"/>
                <a:gd name="T82" fmla="*/ 501 w 1101"/>
                <a:gd name="T83" fmla="*/ 217 h 115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01"/>
                <a:gd name="T127" fmla="*/ 0 h 1156"/>
                <a:gd name="T128" fmla="*/ 1101 w 1101"/>
                <a:gd name="T129" fmla="*/ 1156 h 115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01" h="1156">
                  <a:moveTo>
                    <a:pt x="591" y="36"/>
                  </a:moveTo>
                  <a:lnTo>
                    <a:pt x="582" y="18"/>
                  </a:lnTo>
                  <a:lnTo>
                    <a:pt x="564" y="0"/>
                  </a:lnTo>
                  <a:lnTo>
                    <a:pt x="528" y="0"/>
                  </a:lnTo>
                  <a:lnTo>
                    <a:pt x="510" y="36"/>
                  </a:lnTo>
                  <a:lnTo>
                    <a:pt x="179" y="994"/>
                  </a:lnTo>
                  <a:lnTo>
                    <a:pt x="143" y="1057"/>
                  </a:lnTo>
                  <a:lnTo>
                    <a:pt x="80" y="1093"/>
                  </a:lnTo>
                  <a:lnTo>
                    <a:pt x="0" y="1102"/>
                  </a:lnTo>
                  <a:lnTo>
                    <a:pt x="0" y="1156"/>
                  </a:lnTo>
                  <a:lnTo>
                    <a:pt x="71" y="1156"/>
                  </a:lnTo>
                  <a:lnTo>
                    <a:pt x="161" y="1147"/>
                  </a:lnTo>
                  <a:lnTo>
                    <a:pt x="259" y="1156"/>
                  </a:lnTo>
                  <a:lnTo>
                    <a:pt x="349" y="1156"/>
                  </a:lnTo>
                  <a:lnTo>
                    <a:pt x="349" y="1102"/>
                  </a:lnTo>
                  <a:lnTo>
                    <a:pt x="313" y="1102"/>
                  </a:lnTo>
                  <a:lnTo>
                    <a:pt x="259" y="1084"/>
                  </a:lnTo>
                  <a:lnTo>
                    <a:pt x="241" y="1066"/>
                  </a:lnTo>
                  <a:lnTo>
                    <a:pt x="232" y="1048"/>
                  </a:lnTo>
                  <a:lnTo>
                    <a:pt x="232" y="1003"/>
                  </a:lnTo>
                  <a:lnTo>
                    <a:pt x="304" y="786"/>
                  </a:lnTo>
                  <a:lnTo>
                    <a:pt x="698" y="786"/>
                  </a:lnTo>
                  <a:lnTo>
                    <a:pt x="788" y="1039"/>
                  </a:lnTo>
                  <a:lnTo>
                    <a:pt x="788" y="1075"/>
                  </a:lnTo>
                  <a:lnTo>
                    <a:pt x="752" y="1093"/>
                  </a:lnTo>
                  <a:lnTo>
                    <a:pt x="725" y="1102"/>
                  </a:lnTo>
                  <a:lnTo>
                    <a:pt x="653" y="1102"/>
                  </a:lnTo>
                  <a:lnTo>
                    <a:pt x="653" y="1156"/>
                  </a:lnTo>
                  <a:lnTo>
                    <a:pt x="725" y="1156"/>
                  </a:lnTo>
                  <a:lnTo>
                    <a:pt x="814" y="1147"/>
                  </a:lnTo>
                  <a:lnTo>
                    <a:pt x="886" y="1147"/>
                  </a:lnTo>
                  <a:lnTo>
                    <a:pt x="1101" y="1156"/>
                  </a:lnTo>
                  <a:lnTo>
                    <a:pt x="1101" y="1102"/>
                  </a:lnTo>
                  <a:lnTo>
                    <a:pt x="994" y="1102"/>
                  </a:lnTo>
                  <a:lnTo>
                    <a:pt x="967" y="1093"/>
                  </a:lnTo>
                  <a:lnTo>
                    <a:pt x="940" y="1066"/>
                  </a:lnTo>
                  <a:lnTo>
                    <a:pt x="931" y="1039"/>
                  </a:lnTo>
                  <a:lnTo>
                    <a:pt x="591" y="36"/>
                  </a:lnTo>
                  <a:close/>
                  <a:moveTo>
                    <a:pt x="501" y="217"/>
                  </a:moveTo>
                  <a:lnTo>
                    <a:pt x="680" y="741"/>
                  </a:lnTo>
                  <a:lnTo>
                    <a:pt x="322" y="741"/>
                  </a:lnTo>
                  <a:lnTo>
                    <a:pt x="501" y="217"/>
                  </a:lnTo>
                  <a:close/>
                </a:path>
              </a:pathLst>
            </a:custGeom>
            <a:solidFill>
              <a:srgbClr val="000000"/>
            </a:solidFill>
            <a:ln w="0">
              <a:solidFill>
                <a:srgbClr val="000000"/>
              </a:solidFill>
              <a:prstDash val="solid"/>
              <a:round/>
              <a:headEnd/>
              <a:tailEnd/>
            </a:ln>
          </p:spPr>
          <p:txBody>
            <a:bodyPr/>
            <a:lstStyle/>
            <a:p>
              <a:endParaRPr lang="en-US"/>
            </a:p>
          </p:txBody>
        </p:sp>
        <p:sp>
          <p:nvSpPr>
            <p:cNvPr id="54368" name="Freeform 222"/>
            <p:cNvSpPr>
              <a:spLocks noEditPoints="1"/>
            </p:cNvSpPr>
            <p:nvPr/>
          </p:nvSpPr>
          <p:spPr bwMode="auto">
            <a:xfrm>
              <a:off x="8021" y="8156"/>
              <a:ext cx="788" cy="1138"/>
            </a:xfrm>
            <a:custGeom>
              <a:avLst/>
              <a:gdLst>
                <a:gd name="T0" fmla="*/ 547 w 788"/>
                <a:gd name="T1" fmla="*/ 1030 h 1138"/>
                <a:gd name="T2" fmla="*/ 547 w 788"/>
                <a:gd name="T3" fmla="*/ 1138 h 1138"/>
                <a:gd name="T4" fmla="*/ 788 w 788"/>
                <a:gd name="T5" fmla="*/ 1120 h 1138"/>
                <a:gd name="T6" fmla="*/ 788 w 788"/>
                <a:gd name="T7" fmla="*/ 1066 h 1138"/>
                <a:gd name="T8" fmla="*/ 717 w 788"/>
                <a:gd name="T9" fmla="*/ 1066 h 1138"/>
                <a:gd name="T10" fmla="*/ 690 w 788"/>
                <a:gd name="T11" fmla="*/ 1057 h 1138"/>
                <a:gd name="T12" fmla="*/ 672 w 788"/>
                <a:gd name="T13" fmla="*/ 1048 h 1138"/>
                <a:gd name="T14" fmla="*/ 663 w 788"/>
                <a:gd name="T15" fmla="*/ 1030 h 1138"/>
                <a:gd name="T16" fmla="*/ 663 w 788"/>
                <a:gd name="T17" fmla="*/ 0 h 1138"/>
                <a:gd name="T18" fmla="*/ 430 w 788"/>
                <a:gd name="T19" fmla="*/ 18 h 1138"/>
                <a:gd name="T20" fmla="*/ 430 w 788"/>
                <a:gd name="T21" fmla="*/ 72 h 1138"/>
                <a:gd name="T22" fmla="*/ 502 w 788"/>
                <a:gd name="T23" fmla="*/ 72 h 1138"/>
                <a:gd name="T24" fmla="*/ 529 w 788"/>
                <a:gd name="T25" fmla="*/ 81 h 1138"/>
                <a:gd name="T26" fmla="*/ 538 w 788"/>
                <a:gd name="T27" fmla="*/ 90 h 1138"/>
                <a:gd name="T28" fmla="*/ 556 w 788"/>
                <a:gd name="T29" fmla="*/ 126 h 1138"/>
                <a:gd name="T30" fmla="*/ 556 w 788"/>
                <a:gd name="T31" fmla="*/ 506 h 1138"/>
                <a:gd name="T32" fmla="*/ 502 w 788"/>
                <a:gd name="T33" fmla="*/ 452 h 1138"/>
                <a:gd name="T34" fmla="*/ 430 w 788"/>
                <a:gd name="T35" fmla="*/ 415 h 1138"/>
                <a:gd name="T36" fmla="*/ 350 w 788"/>
                <a:gd name="T37" fmla="*/ 406 h 1138"/>
                <a:gd name="T38" fmla="*/ 242 w 788"/>
                <a:gd name="T39" fmla="*/ 425 h 1138"/>
                <a:gd name="T40" fmla="*/ 144 w 788"/>
                <a:gd name="T41" fmla="*/ 479 h 1138"/>
                <a:gd name="T42" fmla="*/ 63 w 788"/>
                <a:gd name="T43" fmla="*/ 551 h 1138"/>
                <a:gd name="T44" fmla="*/ 18 w 788"/>
                <a:gd name="T45" fmla="*/ 659 h 1138"/>
                <a:gd name="T46" fmla="*/ 0 w 788"/>
                <a:gd name="T47" fmla="*/ 777 h 1138"/>
                <a:gd name="T48" fmla="*/ 18 w 788"/>
                <a:gd name="T49" fmla="*/ 894 h 1138"/>
                <a:gd name="T50" fmla="*/ 63 w 788"/>
                <a:gd name="T51" fmla="*/ 994 h 1138"/>
                <a:gd name="T52" fmla="*/ 135 w 788"/>
                <a:gd name="T53" fmla="*/ 1066 h 1138"/>
                <a:gd name="T54" fmla="*/ 233 w 788"/>
                <a:gd name="T55" fmla="*/ 1120 h 1138"/>
                <a:gd name="T56" fmla="*/ 332 w 788"/>
                <a:gd name="T57" fmla="*/ 1138 h 1138"/>
                <a:gd name="T58" fmla="*/ 430 w 788"/>
                <a:gd name="T59" fmla="*/ 1120 h 1138"/>
                <a:gd name="T60" fmla="*/ 502 w 788"/>
                <a:gd name="T61" fmla="*/ 1084 h 1138"/>
                <a:gd name="T62" fmla="*/ 547 w 788"/>
                <a:gd name="T63" fmla="*/ 1030 h 1138"/>
                <a:gd name="T64" fmla="*/ 547 w 788"/>
                <a:gd name="T65" fmla="*/ 596 h 1138"/>
                <a:gd name="T66" fmla="*/ 547 w 788"/>
                <a:gd name="T67" fmla="*/ 976 h 1138"/>
                <a:gd name="T68" fmla="*/ 529 w 788"/>
                <a:gd name="T69" fmla="*/ 994 h 1138"/>
                <a:gd name="T70" fmla="*/ 475 w 788"/>
                <a:gd name="T71" fmla="*/ 1057 h 1138"/>
                <a:gd name="T72" fmla="*/ 412 w 788"/>
                <a:gd name="T73" fmla="*/ 1093 h 1138"/>
                <a:gd name="T74" fmla="*/ 341 w 788"/>
                <a:gd name="T75" fmla="*/ 1102 h 1138"/>
                <a:gd name="T76" fmla="*/ 278 w 788"/>
                <a:gd name="T77" fmla="*/ 1093 h 1138"/>
                <a:gd name="T78" fmla="*/ 224 w 788"/>
                <a:gd name="T79" fmla="*/ 1057 h 1138"/>
                <a:gd name="T80" fmla="*/ 179 w 788"/>
                <a:gd name="T81" fmla="*/ 1003 h 1138"/>
                <a:gd name="T82" fmla="*/ 144 w 788"/>
                <a:gd name="T83" fmla="*/ 930 h 1138"/>
                <a:gd name="T84" fmla="*/ 135 w 788"/>
                <a:gd name="T85" fmla="*/ 849 h 1138"/>
                <a:gd name="T86" fmla="*/ 126 w 788"/>
                <a:gd name="T87" fmla="*/ 777 h 1138"/>
                <a:gd name="T88" fmla="*/ 135 w 788"/>
                <a:gd name="T89" fmla="*/ 705 h 1138"/>
                <a:gd name="T90" fmla="*/ 144 w 788"/>
                <a:gd name="T91" fmla="*/ 623 h 1138"/>
                <a:gd name="T92" fmla="*/ 179 w 788"/>
                <a:gd name="T93" fmla="*/ 542 h 1138"/>
                <a:gd name="T94" fmla="*/ 224 w 788"/>
                <a:gd name="T95" fmla="*/ 497 h 1138"/>
                <a:gd name="T96" fmla="*/ 278 w 788"/>
                <a:gd name="T97" fmla="*/ 461 h 1138"/>
                <a:gd name="T98" fmla="*/ 359 w 788"/>
                <a:gd name="T99" fmla="*/ 443 h 1138"/>
                <a:gd name="T100" fmla="*/ 421 w 788"/>
                <a:gd name="T101" fmla="*/ 452 h 1138"/>
                <a:gd name="T102" fmla="*/ 475 w 788"/>
                <a:gd name="T103" fmla="*/ 479 h 1138"/>
                <a:gd name="T104" fmla="*/ 529 w 788"/>
                <a:gd name="T105" fmla="*/ 542 h 1138"/>
                <a:gd name="T106" fmla="*/ 538 w 788"/>
                <a:gd name="T107" fmla="*/ 560 h 1138"/>
                <a:gd name="T108" fmla="*/ 547 w 788"/>
                <a:gd name="T109" fmla="*/ 569 h 1138"/>
                <a:gd name="T110" fmla="*/ 547 w 788"/>
                <a:gd name="T111" fmla="*/ 596 h 113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88"/>
                <a:gd name="T169" fmla="*/ 0 h 1138"/>
                <a:gd name="T170" fmla="*/ 788 w 788"/>
                <a:gd name="T171" fmla="*/ 1138 h 113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88" h="1138">
                  <a:moveTo>
                    <a:pt x="547" y="1030"/>
                  </a:moveTo>
                  <a:lnTo>
                    <a:pt x="547" y="1138"/>
                  </a:lnTo>
                  <a:lnTo>
                    <a:pt x="788" y="1120"/>
                  </a:lnTo>
                  <a:lnTo>
                    <a:pt x="788" y="1066"/>
                  </a:lnTo>
                  <a:lnTo>
                    <a:pt x="717" y="1066"/>
                  </a:lnTo>
                  <a:lnTo>
                    <a:pt x="690" y="1057"/>
                  </a:lnTo>
                  <a:lnTo>
                    <a:pt x="672" y="1048"/>
                  </a:lnTo>
                  <a:lnTo>
                    <a:pt x="663" y="1030"/>
                  </a:lnTo>
                  <a:lnTo>
                    <a:pt x="663" y="0"/>
                  </a:lnTo>
                  <a:lnTo>
                    <a:pt x="430" y="18"/>
                  </a:lnTo>
                  <a:lnTo>
                    <a:pt x="430" y="72"/>
                  </a:lnTo>
                  <a:lnTo>
                    <a:pt x="502" y="72"/>
                  </a:lnTo>
                  <a:lnTo>
                    <a:pt x="529" y="81"/>
                  </a:lnTo>
                  <a:lnTo>
                    <a:pt x="538" y="90"/>
                  </a:lnTo>
                  <a:lnTo>
                    <a:pt x="556" y="126"/>
                  </a:lnTo>
                  <a:lnTo>
                    <a:pt x="556" y="506"/>
                  </a:lnTo>
                  <a:lnTo>
                    <a:pt x="502" y="452"/>
                  </a:lnTo>
                  <a:lnTo>
                    <a:pt x="430" y="415"/>
                  </a:lnTo>
                  <a:lnTo>
                    <a:pt x="350" y="406"/>
                  </a:lnTo>
                  <a:lnTo>
                    <a:pt x="242" y="425"/>
                  </a:lnTo>
                  <a:lnTo>
                    <a:pt x="144" y="479"/>
                  </a:lnTo>
                  <a:lnTo>
                    <a:pt x="63" y="551"/>
                  </a:lnTo>
                  <a:lnTo>
                    <a:pt x="18" y="659"/>
                  </a:lnTo>
                  <a:lnTo>
                    <a:pt x="0" y="777"/>
                  </a:lnTo>
                  <a:lnTo>
                    <a:pt x="18" y="894"/>
                  </a:lnTo>
                  <a:lnTo>
                    <a:pt x="63" y="994"/>
                  </a:lnTo>
                  <a:lnTo>
                    <a:pt x="135" y="1066"/>
                  </a:lnTo>
                  <a:lnTo>
                    <a:pt x="233" y="1120"/>
                  </a:lnTo>
                  <a:lnTo>
                    <a:pt x="332" y="1138"/>
                  </a:lnTo>
                  <a:lnTo>
                    <a:pt x="430" y="1120"/>
                  </a:lnTo>
                  <a:lnTo>
                    <a:pt x="502" y="1084"/>
                  </a:lnTo>
                  <a:lnTo>
                    <a:pt x="547" y="1030"/>
                  </a:lnTo>
                  <a:close/>
                  <a:moveTo>
                    <a:pt x="547" y="596"/>
                  </a:moveTo>
                  <a:lnTo>
                    <a:pt x="547" y="976"/>
                  </a:lnTo>
                  <a:lnTo>
                    <a:pt x="529" y="994"/>
                  </a:lnTo>
                  <a:lnTo>
                    <a:pt x="475" y="1057"/>
                  </a:lnTo>
                  <a:lnTo>
                    <a:pt x="412" y="1093"/>
                  </a:lnTo>
                  <a:lnTo>
                    <a:pt x="341" y="1102"/>
                  </a:lnTo>
                  <a:lnTo>
                    <a:pt x="278" y="1093"/>
                  </a:lnTo>
                  <a:lnTo>
                    <a:pt x="224" y="1057"/>
                  </a:lnTo>
                  <a:lnTo>
                    <a:pt x="179" y="1003"/>
                  </a:lnTo>
                  <a:lnTo>
                    <a:pt x="144" y="930"/>
                  </a:lnTo>
                  <a:lnTo>
                    <a:pt x="135" y="849"/>
                  </a:lnTo>
                  <a:lnTo>
                    <a:pt x="126" y="777"/>
                  </a:lnTo>
                  <a:lnTo>
                    <a:pt x="135" y="705"/>
                  </a:lnTo>
                  <a:lnTo>
                    <a:pt x="144" y="623"/>
                  </a:lnTo>
                  <a:lnTo>
                    <a:pt x="179" y="542"/>
                  </a:lnTo>
                  <a:lnTo>
                    <a:pt x="224" y="497"/>
                  </a:lnTo>
                  <a:lnTo>
                    <a:pt x="278" y="461"/>
                  </a:lnTo>
                  <a:lnTo>
                    <a:pt x="359" y="443"/>
                  </a:lnTo>
                  <a:lnTo>
                    <a:pt x="421" y="452"/>
                  </a:lnTo>
                  <a:lnTo>
                    <a:pt x="475" y="479"/>
                  </a:lnTo>
                  <a:lnTo>
                    <a:pt x="529" y="542"/>
                  </a:lnTo>
                  <a:lnTo>
                    <a:pt x="538" y="560"/>
                  </a:lnTo>
                  <a:lnTo>
                    <a:pt x="547" y="569"/>
                  </a:lnTo>
                  <a:lnTo>
                    <a:pt x="547" y="596"/>
                  </a:lnTo>
                  <a:close/>
                </a:path>
              </a:pathLst>
            </a:custGeom>
            <a:solidFill>
              <a:srgbClr val="000000"/>
            </a:solidFill>
            <a:ln w="0">
              <a:solidFill>
                <a:srgbClr val="000000"/>
              </a:solidFill>
              <a:prstDash val="solid"/>
              <a:round/>
              <a:headEnd/>
              <a:tailEnd/>
            </a:ln>
          </p:spPr>
          <p:txBody>
            <a:bodyPr/>
            <a:lstStyle/>
            <a:p>
              <a:endParaRPr lang="en-US"/>
            </a:p>
          </p:txBody>
        </p:sp>
        <p:sp>
          <p:nvSpPr>
            <p:cNvPr id="54369" name="Freeform 223"/>
            <p:cNvSpPr>
              <a:spLocks noEditPoints="1"/>
            </p:cNvSpPr>
            <p:nvPr/>
          </p:nvSpPr>
          <p:spPr bwMode="auto">
            <a:xfrm>
              <a:off x="8908" y="8156"/>
              <a:ext cx="788" cy="1138"/>
            </a:xfrm>
            <a:custGeom>
              <a:avLst/>
              <a:gdLst>
                <a:gd name="T0" fmla="*/ 555 w 788"/>
                <a:gd name="T1" fmla="*/ 1030 h 1138"/>
                <a:gd name="T2" fmla="*/ 555 w 788"/>
                <a:gd name="T3" fmla="*/ 1138 h 1138"/>
                <a:gd name="T4" fmla="*/ 788 w 788"/>
                <a:gd name="T5" fmla="*/ 1120 h 1138"/>
                <a:gd name="T6" fmla="*/ 788 w 788"/>
                <a:gd name="T7" fmla="*/ 1066 h 1138"/>
                <a:gd name="T8" fmla="*/ 716 w 788"/>
                <a:gd name="T9" fmla="*/ 1066 h 1138"/>
                <a:gd name="T10" fmla="*/ 689 w 788"/>
                <a:gd name="T11" fmla="*/ 1057 h 1138"/>
                <a:gd name="T12" fmla="*/ 680 w 788"/>
                <a:gd name="T13" fmla="*/ 1048 h 1138"/>
                <a:gd name="T14" fmla="*/ 662 w 788"/>
                <a:gd name="T15" fmla="*/ 1012 h 1138"/>
                <a:gd name="T16" fmla="*/ 662 w 788"/>
                <a:gd name="T17" fmla="*/ 0 h 1138"/>
                <a:gd name="T18" fmla="*/ 430 w 788"/>
                <a:gd name="T19" fmla="*/ 18 h 1138"/>
                <a:gd name="T20" fmla="*/ 430 w 788"/>
                <a:gd name="T21" fmla="*/ 72 h 1138"/>
                <a:gd name="T22" fmla="*/ 501 w 788"/>
                <a:gd name="T23" fmla="*/ 72 h 1138"/>
                <a:gd name="T24" fmla="*/ 528 w 788"/>
                <a:gd name="T25" fmla="*/ 81 h 1138"/>
                <a:gd name="T26" fmla="*/ 546 w 788"/>
                <a:gd name="T27" fmla="*/ 90 h 1138"/>
                <a:gd name="T28" fmla="*/ 555 w 788"/>
                <a:gd name="T29" fmla="*/ 108 h 1138"/>
                <a:gd name="T30" fmla="*/ 555 w 788"/>
                <a:gd name="T31" fmla="*/ 506 h 1138"/>
                <a:gd name="T32" fmla="*/ 501 w 788"/>
                <a:gd name="T33" fmla="*/ 452 h 1138"/>
                <a:gd name="T34" fmla="*/ 439 w 788"/>
                <a:gd name="T35" fmla="*/ 415 h 1138"/>
                <a:gd name="T36" fmla="*/ 358 w 788"/>
                <a:gd name="T37" fmla="*/ 406 h 1138"/>
                <a:gd name="T38" fmla="*/ 251 w 788"/>
                <a:gd name="T39" fmla="*/ 425 h 1138"/>
                <a:gd name="T40" fmla="*/ 152 w 788"/>
                <a:gd name="T41" fmla="*/ 479 h 1138"/>
                <a:gd name="T42" fmla="*/ 72 w 788"/>
                <a:gd name="T43" fmla="*/ 551 h 1138"/>
                <a:gd name="T44" fmla="*/ 18 w 788"/>
                <a:gd name="T45" fmla="*/ 659 h 1138"/>
                <a:gd name="T46" fmla="*/ 0 w 788"/>
                <a:gd name="T47" fmla="*/ 777 h 1138"/>
                <a:gd name="T48" fmla="*/ 18 w 788"/>
                <a:gd name="T49" fmla="*/ 894 h 1138"/>
                <a:gd name="T50" fmla="*/ 63 w 788"/>
                <a:gd name="T51" fmla="*/ 994 h 1138"/>
                <a:gd name="T52" fmla="*/ 143 w 788"/>
                <a:gd name="T53" fmla="*/ 1066 h 1138"/>
                <a:gd name="T54" fmla="*/ 233 w 788"/>
                <a:gd name="T55" fmla="*/ 1120 h 1138"/>
                <a:gd name="T56" fmla="*/ 340 w 788"/>
                <a:gd name="T57" fmla="*/ 1138 h 1138"/>
                <a:gd name="T58" fmla="*/ 430 w 788"/>
                <a:gd name="T59" fmla="*/ 1120 h 1138"/>
                <a:gd name="T60" fmla="*/ 501 w 788"/>
                <a:gd name="T61" fmla="*/ 1084 h 1138"/>
                <a:gd name="T62" fmla="*/ 555 w 788"/>
                <a:gd name="T63" fmla="*/ 1030 h 1138"/>
                <a:gd name="T64" fmla="*/ 555 w 788"/>
                <a:gd name="T65" fmla="*/ 596 h 1138"/>
                <a:gd name="T66" fmla="*/ 555 w 788"/>
                <a:gd name="T67" fmla="*/ 949 h 1138"/>
                <a:gd name="T68" fmla="*/ 546 w 788"/>
                <a:gd name="T69" fmla="*/ 958 h 1138"/>
                <a:gd name="T70" fmla="*/ 546 w 788"/>
                <a:gd name="T71" fmla="*/ 976 h 1138"/>
                <a:gd name="T72" fmla="*/ 537 w 788"/>
                <a:gd name="T73" fmla="*/ 994 h 1138"/>
                <a:gd name="T74" fmla="*/ 483 w 788"/>
                <a:gd name="T75" fmla="*/ 1057 h 1138"/>
                <a:gd name="T76" fmla="*/ 412 w 788"/>
                <a:gd name="T77" fmla="*/ 1093 h 1138"/>
                <a:gd name="T78" fmla="*/ 349 w 788"/>
                <a:gd name="T79" fmla="*/ 1102 h 1138"/>
                <a:gd name="T80" fmla="*/ 277 w 788"/>
                <a:gd name="T81" fmla="*/ 1093 h 1138"/>
                <a:gd name="T82" fmla="*/ 224 w 788"/>
                <a:gd name="T83" fmla="*/ 1057 h 1138"/>
                <a:gd name="T84" fmla="*/ 179 w 788"/>
                <a:gd name="T85" fmla="*/ 1003 h 1138"/>
                <a:gd name="T86" fmla="*/ 143 w 788"/>
                <a:gd name="T87" fmla="*/ 930 h 1138"/>
                <a:gd name="T88" fmla="*/ 134 w 788"/>
                <a:gd name="T89" fmla="*/ 849 h 1138"/>
                <a:gd name="T90" fmla="*/ 134 w 788"/>
                <a:gd name="T91" fmla="*/ 705 h 1138"/>
                <a:gd name="T92" fmla="*/ 143 w 788"/>
                <a:gd name="T93" fmla="*/ 623 h 1138"/>
                <a:gd name="T94" fmla="*/ 179 w 788"/>
                <a:gd name="T95" fmla="*/ 542 h 1138"/>
                <a:gd name="T96" fmla="*/ 224 w 788"/>
                <a:gd name="T97" fmla="*/ 497 h 1138"/>
                <a:gd name="T98" fmla="*/ 286 w 788"/>
                <a:gd name="T99" fmla="*/ 461 h 1138"/>
                <a:gd name="T100" fmla="*/ 358 w 788"/>
                <a:gd name="T101" fmla="*/ 443 h 1138"/>
                <a:gd name="T102" fmla="*/ 421 w 788"/>
                <a:gd name="T103" fmla="*/ 452 h 1138"/>
                <a:gd name="T104" fmla="*/ 483 w 788"/>
                <a:gd name="T105" fmla="*/ 479 h 1138"/>
                <a:gd name="T106" fmla="*/ 537 w 788"/>
                <a:gd name="T107" fmla="*/ 542 h 1138"/>
                <a:gd name="T108" fmla="*/ 546 w 788"/>
                <a:gd name="T109" fmla="*/ 560 h 1138"/>
                <a:gd name="T110" fmla="*/ 546 w 788"/>
                <a:gd name="T111" fmla="*/ 569 h 1138"/>
                <a:gd name="T112" fmla="*/ 555 w 788"/>
                <a:gd name="T113" fmla="*/ 578 h 1138"/>
                <a:gd name="T114" fmla="*/ 555 w 788"/>
                <a:gd name="T115" fmla="*/ 596 h 113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88"/>
                <a:gd name="T175" fmla="*/ 0 h 1138"/>
                <a:gd name="T176" fmla="*/ 788 w 788"/>
                <a:gd name="T177" fmla="*/ 1138 h 113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88" h="1138">
                  <a:moveTo>
                    <a:pt x="555" y="1030"/>
                  </a:moveTo>
                  <a:lnTo>
                    <a:pt x="555" y="1138"/>
                  </a:lnTo>
                  <a:lnTo>
                    <a:pt x="788" y="1120"/>
                  </a:lnTo>
                  <a:lnTo>
                    <a:pt x="788" y="1066"/>
                  </a:lnTo>
                  <a:lnTo>
                    <a:pt x="716" y="1066"/>
                  </a:lnTo>
                  <a:lnTo>
                    <a:pt x="689" y="1057"/>
                  </a:lnTo>
                  <a:lnTo>
                    <a:pt x="680" y="1048"/>
                  </a:lnTo>
                  <a:lnTo>
                    <a:pt x="662" y="1012"/>
                  </a:lnTo>
                  <a:lnTo>
                    <a:pt x="662" y="0"/>
                  </a:lnTo>
                  <a:lnTo>
                    <a:pt x="430" y="18"/>
                  </a:lnTo>
                  <a:lnTo>
                    <a:pt x="430" y="72"/>
                  </a:lnTo>
                  <a:lnTo>
                    <a:pt x="501" y="72"/>
                  </a:lnTo>
                  <a:lnTo>
                    <a:pt x="528" y="81"/>
                  </a:lnTo>
                  <a:lnTo>
                    <a:pt x="546" y="90"/>
                  </a:lnTo>
                  <a:lnTo>
                    <a:pt x="555" y="108"/>
                  </a:lnTo>
                  <a:lnTo>
                    <a:pt x="555" y="506"/>
                  </a:lnTo>
                  <a:lnTo>
                    <a:pt x="501" y="452"/>
                  </a:lnTo>
                  <a:lnTo>
                    <a:pt x="439" y="415"/>
                  </a:lnTo>
                  <a:lnTo>
                    <a:pt x="358" y="406"/>
                  </a:lnTo>
                  <a:lnTo>
                    <a:pt x="251" y="425"/>
                  </a:lnTo>
                  <a:lnTo>
                    <a:pt x="152" y="479"/>
                  </a:lnTo>
                  <a:lnTo>
                    <a:pt x="72" y="551"/>
                  </a:lnTo>
                  <a:lnTo>
                    <a:pt x="18" y="659"/>
                  </a:lnTo>
                  <a:lnTo>
                    <a:pt x="0" y="777"/>
                  </a:lnTo>
                  <a:lnTo>
                    <a:pt x="18" y="894"/>
                  </a:lnTo>
                  <a:lnTo>
                    <a:pt x="63" y="994"/>
                  </a:lnTo>
                  <a:lnTo>
                    <a:pt x="143" y="1066"/>
                  </a:lnTo>
                  <a:lnTo>
                    <a:pt x="233" y="1120"/>
                  </a:lnTo>
                  <a:lnTo>
                    <a:pt x="340" y="1138"/>
                  </a:lnTo>
                  <a:lnTo>
                    <a:pt x="430" y="1120"/>
                  </a:lnTo>
                  <a:lnTo>
                    <a:pt x="501" y="1084"/>
                  </a:lnTo>
                  <a:lnTo>
                    <a:pt x="555" y="1030"/>
                  </a:lnTo>
                  <a:close/>
                  <a:moveTo>
                    <a:pt x="555" y="596"/>
                  </a:moveTo>
                  <a:lnTo>
                    <a:pt x="555" y="949"/>
                  </a:lnTo>
                  <a:lnTo>
                    <a:pt x="546" y="958"/>
                  </a:lnTo>
                  <a:lnTo>
                    <a:pt x="546" y="976"/>
                  </a:lnTo>
                  <a:lnTo>
                    <a:pt x="537" y="994"/>
                  </a:lnTo>
                  <a:lnTo>
                    <a:pt x="483" y="1057"/>
                  </a:lnTo>
                  <a:lnTo>
                    <a:pt x="412" y="1093"/>
                  </a:lnTo>
                  <a:lnTo>
                    <a:pt x="349" y="1102"/>
                  </a:lnTo>
                  <a:lnTo>
                    <a:pt x="277" y="1093"/>
                  </a:lnTo>
                  <a:lnTo>
                    <a:pt x="224" y="1057"/>
                  </a:lnTo>
                  <a:lnTo>
                    <a:pt x="179" y="1003"/>
                  </a:lnTo>
                  <a:lnTo>
                    <a:pt x="143" y="930"/>
                  </a:lnTo>
                  <a:lnTo>
                    <a:pt x="134" y="849"/>
                  </a:lnTo>
                  <a:lnTo>
                    <a:pt x="134" y="705"/>
                  </a:lnTo>
                  <a:lnTo>
                    <a:pt x="143" y="623"/>
                  </a:lnTo>
                  <a:lnTo>
                    <a:pt x="179" y="542"/>
                  </a:lnTo>
                  <a:lnTo>
                    <a:pt x="224" y="497"/>
                  </a:lnTo>
                  <a:lnTo>
                    <a:pt x="286" y="461"/>
                  </a:lnTo>
                  <a:lnTo>
                    <a:pt x="358" y="443"/>
                  </a:lnTo>
                  <a:lnTo>
                    <a:pt x="421" y="452"/>
                  </a:lnTo>
                  <a:lnTo>
                    <a:pt x="483" y="479"/>
                  </a:lnTo>
                  <a:lnTo>
                    <a:pt x="537" y="542"/>
                  </a:lnTo>
                  <a:lnTo>
                    <a:pt x="546" y="560"/>
                  </a:lnTo>
                  <a:lnTo>
                    <a:pt x="546" y="569"/>
                  </a:lnTo>
                  <a:lnTo>
                    <a:pt x="555" y="578"/>
                  </a:lnTo>
                  <a:lnTo>
                    <a:pt x="555" y="596"/>
                  </a:lnTo>
                  <a:close/>
                </a:path>
              </a:pathLst>
            </a:custGeom>
            <a:solidFill>
              <a:srgbClr val="000000"/>
            </a:solidFill>
            <a:ln w="0">
              <a:solidFill>
                <a:srgbClr val="000000"/>
              </a:solidFill>
              <a:prstDash val="solid"/>
              <a:round/>
              <a:headEnd/>
              <a:tailEnd/>
            </a:ln>
          </p:spPr>
          <p:txBody>
            <a:bodyPr/>
            <a:lstStyle/>
            <a:p>
              <a:endParaRPr lang="en-US"/>
            </a:p>
          </p:txBody>
        </p:sp>
        <p:sp>
          <p:nvSpPr>
            <p:cNvPr id="54370" name="Freeform 224"/>
            <p:cNvSpPr>
              <a:spLocks/>
            </p:cNvSpPr>
            <p:nvPr/>
          </p:nvSpPr>
          <p:spPr bwMode="auto">
            <a:xfrm>
              <a:off x="10278" y="8590"/>
              <a:ext cx="1415" cy="569"/>
            </a:xfrm>
            <a:custGeom>
              <a:avLst/>
              <a:gdLst>
                <a:gd name="T0" fmla="*/ 1280 w 1415"/>
                <a:gd name="T1" fmla="*/ 316 h 569"/>
                <a:gd name="T2" fmla="*/ 1209 w 1415"/>
                <a:gd name="T3" fmla="*/ 388 h 569"/>
                <a:gd name="T4" fmla="*/ 1155 w 1415"/>
                <a:gd name="T5" fmla="*/ 460 h 569"/>
                <a:gd name="T6" fmla="*/ 1119 w 1415"/>
                <a:gd name="T7" fmla="*/ 524 h 569"/>
                <a:gd name="T8" fmla="*/ 1110 w 1415"/>
                <a:gd name="T9" fmla="*/ 551 h 569"/>
                <a:gd name="T10" fmla="*/ 1110 w 1415"/>
                <a:gd name="T11" fmla="*/ 560 h 569"/>
                <a:gd name="T12" fmla="*/ 1119 w 1415"/>
                <a:gd name="T13" fmla="*/ 569 h 569"/>
                <a:gd name="T14" fmla="*/ 1146 w 1415"/>
                <a:gd name="T15" fmla="*/ 569 h 569"/>
                <a:gd name="T16" fmla="*/ 1164 w 1415"/>
                <a:gd name="T17" fmla="*/ 551 h 569"/>
                <a:gd name="T18" fmla="*/ 1182 w 1415"/>
                <a:gd name="T19" fmla="*/ 506 h 569"/>
                <a:gd name="T20" fmla="*/ 1227 w 1415"/>
                <a:gd name="T21" fmla="*/ 433 h 569"/>
                <a:gd name="T22" fmla="*/ 1298 w 1415"/>
                <a:gd name="T23" fmla="*/ 370 h 569"/>
                <a:gd name="T24" fmla="*/ 1397 w 1415"/>
                <a:gd name="T25" fmla="*/ 307 h 569"/>
                <a:gd name="T26" fmla="*/ 1415 w 1415"/>
                <a:gd name="T27" fmla="*/ 289 h 569"/>
                <a:gd name="T28" fmla="*/ 1415 w 1415"/>
                <a:gd name="T29" fmla="*/ 271 h 569"/>
                <a:gd name="T30" fmla="*/ 1406 w 1415"/>
                <a:gd name="T31" fmla="*/ 271 h 569"/>
                <a:gd name="T32" fmla="*/ 1343 w 1415"/>
                <a:gd name="T33" fmla="*/ 234 h 569"/>
                <a:gd name="T34" fmla="*/ 1280 w 1415"/>
                <a:gd name="T35" fmla="*/ 180 h 569"/>
                <a:gd name="T36" fmla="*/ 1218 w 1415"/>
                <a:gd name="T37" fmla="*/ 117 h 569"/>
                <a:gd name="T38" fmla="*/ 1164 w 1415"/>
                <a:gd name="T39" fmla="*/ 18 h 569"/>
                <a:gd name="T40" fmla="*/ 1146 w 1415"/>
                <a:gd name="T41" fmla="*/ 0 h 569"/>
                <a:gd name="T42" fmla="*/ 1110 w 1415"/>
                <a:gd name="T43" fmla="*/ 0 h 569"/>
                <a:gd name="T44" fmla="*/ 1110 w 1415"/>
                <a:gd name="T45" fmla="*/ 18 h 569"/>
                <a:gd name="T46" fmla="*/ 1119 w 1415"/>
                <a:gd name="T47" fmla="*/ 45 h 569"/>
                <a:gd name="T48" fmla="*/ 1155 w 1415"/>
                <a:gd name="T49" fmla="*/ 108 h 569"/>
                <a:gd name="T50" fmla="*/ 1209 w 1415"/>
                <a:gd name="T51" fmla="*/ 180 h 569"/>
                <a:gd name="T52" fmla="*/ 1280 w 1415"/>
                <a:gd name="T53" fmla="*/ 253 h 569"/>
                <a:gd name="T54" fmla="*/ 27 w 1415"/>
                <a:gd name="T55" fmla="*/ 253 h 569"/>
                <a:gd name="T56" fmla="*/ 9 w 1415"/>
                <a:gd name="T57" fmla="*/ 262 h 569"/>
                <a:gd name="T58" fmla="*/ 0 w 1415"/>
                <a:gd name="T59" fmla="*/ 271 h 569"/>
                <a:gd name="T60" fmla="*/ 0 w 1415"/>
                <a:gd name="T61" fmla="*/ 298 h 569"/>
                <a:gd name="T62" fmla="*/ 9 w 1415"/>
                <a:gd name="T63" fmla="*/ 307 h 569"/>
                <a:gd name="T64" fmla="*/ 27 w 1415"/>
                <a:gd name="T65" fmla="*/ 316 h 569"/>
                <a:gd name="T66" fmla="*/ 54 w 1415"/>
                <a:gd name="T67" fmla="*/ 316 h 569"/>
                <a:gd name="T68" fmla="*/ 1280 w 1415"/>
                <a:gd name="T69" fmla="*/ 316 h 5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15"/>
                <a:gd name="T106" fmla="*/ 0 h 569"/>
                <a:gd name="T107" fmla="*/ 1415 w 1415"/>
                <a:gd name="T108" fmla="*/ 569 h 5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15" h="569">
                  <a:moveTo>
                    <a:pt x="1280" y="316"/>
                  </a:moveTo>
                  <a:lnTo>
                    <a:pt x="1209" y="388"/>
                  </a:lnTo>
                  <a:lnTo>
                    <a:pt x="1155" y="460"/>
                  </a:lnTo>
                  <a:lnTo>
                    <a:pt x="1119" y="524"/>
                  </a:lnTo>
                  <a:lnTo>
                    <a:pt x="1110" y="551"/>
                  </a:lnTo>
                  <a:lnTo>
                    <a:pt x="1110" y="560"/>
                  </a:lnTo>
                  <a:lnTo>
                    <a:pt x="1119" y="569"/>
                  </a:lnTo>
                  <a:lnTo>
                    <a:pt x="1146" y="569"/>
                  </a:lnTo>
                  <a:lnTo>
                    <a:pt x="1164" y="551"/>
                  </a:lnTo>
                  <a:lnTo>
                    <a:pt x="1182" y="506"/>
                  </a:lnTo>
                  <a:lnTo>
                    <a:pt x="1227" y="433"/>
                  </a:lnTo>
                  <a:lnTo>
                    <a:pt x="1298" y="370"/>
                  </a:lnTo>
                  <a:lnTo>
                    <a:pt x="1397" y="307"/>
                  </a:lnTo>
                  <a:lnTo>
                    <a:pt x="1415" y="289"/>
                  </a:lnTo>
                  <a:lnTo>
                    <a:pt x="1415" y="271"/>
                  </a:lnTo>
                  <a:lnTo>
                    <a:pt x="1406" y="271"/>
                  </a:lnTo>
                  <a:lnTo>
                    <a:pt x="1343" y="234"/>
                  </a:lnTo>
                  <a:lnTo>
                    <a:pt x="1280" y="180"/>
                  </a:lnTo>
                  <a:lnTo>
                    <a:pt x="1218" y="117"/>
                  </a:lnTo>
                  <a:lnTo>
                    <a:pt x="1164" y="18"/>
                  </a:lnTo>
                  <a:lnTo>
                    <a:pt x="1146" y="0"/>
                  </a:lnTo>
                  <a:lnTo>
                    <a:pt x="1110" y="0"/>
                  </a:lnTo>
                  <a:lnTo>
                    <a:pt x="1110" y="18"/>
                  </a:lnTo>
                  <a:lnTo>
                    <a:pt x="1119" y="45"/>
                  </a:lnTo>
                  <a:lnTo>
                    <a:pt x="1155" y="108"/>
                  </a:lnTo>
                  <a:lnTo>
                    <a:pt x="1209" y="180"/>
                  </a:lnTo>
                  <a:lnTo>
                    <a:pt x="1280" y="253"/>
                  </a:lnTo>
                  <a:lnTo>
                    <a:pt x="27" y="253"/>
                  </a:lnTo>
                  <a:lnTo>
                    <a:pt x="9" y="262"/>
                  </a:lnTo>
                  <a:lnTo>
                    <a:pt x="0" y="271"/>
                  </a:lnTo>
                  <a:lnTo>
                    <a:pt x="0" y="298"/>
                  </a:lnTo>
                  <a:lnTo>
                    <a:pt x="9" y="307"/>
                  </a:lnTo>
                  <a:lnTo>
                    <a:pt x="27" y="316"/>
                  </a:lnTo>
                  <a:lnTo>
                    <a:pt x="54" y="316"/>
                  </a:lnTo>
                  <a:lnTo>
                    <a:pt x="1280" y="316"/>
                  </a:lnTo>
                  <a:close/>
                </a:path>
              </a:pathLst>
            </a:custGeom>
            <a:solidFill>
              <a:srgbClr val="000000"/>
            </a:solidFill>
            <a:ln w="0">
              <a:solidFill>
                <a:srgbClr val="000000"/>
              </a:solidFill>
              <a:prstDash val="solid"/>
              <a:round/>
              <a:headEnd/>
              <a:tailEnd/>
            </a:ln>
          </p:spPr>
          <p:txBody>
            <a:bodyPr/>
            <a:lstStyle/>
            <a:p>
              <a:endParaRPr lang="en-US"/>
            </a:p>
          </p:txBody>
        </p:sp>
        <p:sp>
          <p:nvSpPr>
            <p:cNvPr id="54371" name="Freeform 225"/>
            <p:cNvSpPr>
              <a:spLocks noEditPoints="1"/>
            </p:cNvSpPr>
            <p:nvPr/>
          </p:nvSpPr>
          <p:spPr bwMode="auto">
            <a:xfrm>
              <a:off x="12328" y="8120"/>
              <a:ext cx="1415" cy="1509"/>
            </a:xfrm>
            <a:custGeom>
              <a:avLst/>
              <a:gdLst>
                <a:gd name="T0" fmla="*/ 1415 w 1415"/>
                <a:gd name="T1" fmla="*/ 750 h 1509"/>
                <a:gd name="T2" fmla="*/ 1388 w 1415"/>
                <a:gd name="T3" fmla="*/ 551 h 1509"/>
                <a:gd name="T4" fmla="*/ 1317 w 1415"/>
                <a:gd name="T5" fmla="*/ 370 h 1509"/>
                <a:gd name="T6" fmla="*/ 1209 w 1415"/>
                <a:gd name="T7" fmla="*/ 217 h 1509"/>
                <a:gd name="T8" fmla="*/ 1066 w 1415"/>
                <a:gd name="T9" fmla="*/ 99 h 1509"/>
                <a:gd name="T10" fmla="*/ 896 w 1415"/>
                <a:gd name="T11" fmla="*/ 27 h 1509"/>
                <a:gd name="T12" fmla="*/ 708 w 1415"/>
                <a:gd name="T13" fmla="*/ 0 h 1509"/>
                <a:gd name="T14" fmla="*/ 520 w 1415"/>
                <a:gd name="T15" fmla="*/ 27 h 1509"/>
                <a:gd name="T16" fmla="*/ 350 w 1415"/>
                <a:gd name="T17" fmla="*/ 99 h 1509"/>
                <a:gd name="T18" fmla="*/ 206 w 1415"/>
                <a:gd name="T19" fmla="*/ 217 h 1509"/>
                <a:gd name="T20" fmla="*/ 99 w 1415"/>
                <a:gd name="T21" fmla="*/ 370 h 1509"/>
                <a:gd name="T22" fmla="*/ 27 w 1415"/>
                <a:gd name="T23" fmla="*/ 551 h 1509"/>
                <a:gd name="T24" fmla="*/ 0 w 1415"/>
                <a:gd name="T25" fmla="*/ 750 h 1509"/>
                <a:gd name="T26" fmla="*/ 27 w 1415"/>
                <a:gd name="T27" fmla="*/ 948 h 1509"/>
                <a:gd name="T28" fmla="*/ 99 w 1415"/>
                <a:gd name="T29" fmla="*/ 1129 h 1509"/>
                <a:gd name="T30" fmla="*/ 206 w 1415"/>
                <a:gd name="T31" fmla="*/ 1283 h 1509"/>
                <a:gd name="T32" fmla="*/ 350 w 1415"/>
                <a:gd name="T33" fmla="*/ 1400 h 1509"/>
                <a:gd name="T34" fmla="*/ 520 w 1415"/>
                <a:gd name="T35" fmla="*/ 1481 h 1509"/>
                <a:gd name="T36" fmla="*/ 708 w 1415"/>
                <a:gd name="T37" fmla="*/ 1509 h 1509"/>
                <a:gd name="T38" fmla="*/ 896 w 1415"/>
                <a:gd name="T39" fmla="*/ 1481 h 1509"/>
                <a:gd name="T40" fmla="*/ 1066 w 1415"/>
                <a:gd name="T41" fmla="*/ 1400 h 1509"/>
                <a:gd name="T42" fmla="*/ 1209 w 1415"/>
                <a:gd name="T43" fmla="*/ 1292 h 1509"/>
                <a:gd name="T44" fmla="*/ 1326 w 1415"/>
                <a:gd name="T45" fmla="*/ 1138 h 1509"/>
                <a:gd name="T46" fmla="*/ 1397 w 1415"/>
                <a:gd name="T47" fmla="*/ 957 h 1509"/>
                <a:gd name="T48" fmla="*/ 1415 w 1415"/>
                <a:gd name="T49" fmla="*/ 750 h 1509"/>
                <a:gd name="T50" fmla="*/ 708 w 1415"/>
                <a:gd name="T51" fmla="*/ 1436 h 1509"/>
                <a:gd name="T52" fmla="*/ 538 w 1415"/>
                <a:gd name="T53" fmla="*/ 1409 h 1509"/>
                <a:gd name="T54" fmla="*/ 385 w 1415"/>
                <a:gd name="T55" fmla="*/ 1346 h 1509"/>
                <a:gd name="T56" fmla="*/ 251 w 1415"/>
                <a:gd name="T57" fmla="*/ 1238 h 1509"/>
                <a:gd name="T58" fmla="*/ 153 w 1415"/>
                <a:gd name="T59" fmla="*/ 1102 h 1509"/>
                <a:gd name="T60" fmla="*/ 90 w 1415"/>
                <a:gd name="T61" fmla="*/ 939 h 1509"/>
                <a:gd name="T62" fmla="*/ 63 w 1415"/>
                <a:gd name="T63" fmla="*/ 750 h 1509"/>
                <a:gd name="T64" fmla="*/ 90 w 1415"/>
                <a:gd name="T65" fmla="*/ 569 h 1509"/>
                <a:gd name="T66" fmla="*/ 153 w 1415"/>
                <a:gd name="T67" fmla="*/ 406 h 1509"/>
                <a:gd name="T68" fmla="*/ 251 w 1415"/>
                <a:gd name="T69" fmla="*/ 262 h 1509"/>
                <a:gd name="T70" fmla="*/ 385 w 1415"/>
                <a:gd name="T71" fmla="*/ 153 h 1509"/>
                <a:gd name="T72" fmla="*/ 538 w 1415"/>
                <a:gd name="T73" fmla="*/ 90 h 1509"/>
                <a:gd name="T74" fmla="*/ 708 w 1415"/>
                <a:gd name="T75" fmla="*/ 63 h 1509"/>
                <a:gd name="T76" fmla="*/ 878 w 1415"/>
                <a:gd name="T77" fmla="*/ 90 h 1509"/>
                <a:gd name="T78" fmla="*/ 1039 w 1415"/>
                <a:gd name="T79" fmla="*/ 153 h 1509"/>
                <a:gd name="T80" fmla="*/ 1164 w 1415"/>
                <a:gd name="T81" fmla="*/ 262 h 1509"/>
                <a:gd name="T82" fmla="*/ 1263 w 1415"/>
                <a:gd name="T83" fmla="*/ 406 h 1509"/>
                <a:gd name="T84" fmla="*/ 1335 w 1415"/>
                <a:gd name="T85" fmla="*/ 569 h 1509"/>
                <a:gd name="T86" fmla="*/ 1353 w 1415"/>
                <a:gd name="T87" fmla="*/ 750 h 1509"/>
                <a:gd name="T88" fmla="*/ 1335 w 1415"/>
                <a:gd name="T89" fmla="*/ 939 h 1509"/>
                <a:gd name="T90" fmla="*/ 1263 w 1415"/>
                <a:gd name="T91" fmla="*/ 1102 h 1509"/>
                <a:gd name="T92" fmla="*/ 1164 w 1415"/>
                <a:gd name="T93" fmla="*/ 1238 h 1509"/>
                <a:gd name="T94" fmla="*/ 1030 w 1415"/>
                <a:gd name="T95" fmla="*/ 1346 h 1509"/>
                <a:gd name="T96" fmla="*/ 878 w 1415"/>
                <a:gd name="T97" fmla="*/ 1418 h 1509"/>
                <a:gd name="T98" fmla="*/ 708 w 1415"/>
                <a:gd name="T99" fmla="*/ 1436 h 15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415"/>
                <a:gd name="T151" fmla="*/ 0 h 1509"/>
                <a:gd name="T152" fmla="*/ 1415 w 1415"/>
                <a:gd name="T153" fmla="*/ 1509 h 150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415" h="1509">
                  <a:moveTo>
                    <a:pt x="1415" y="750"/>
                  </a:moveTo>
                  <a:lnTo>
                    <a:pt x="1388" y="551"/>
                  </a:lnTo>
                  <a:lnTo>
                    <a:pt x="1317" y="370"/>
                  </a:lnTo>
                  <a:lnTo>
                    <a:pt x="1209" y="217"/>
                  </a:lnTo>
                  <a:lnTo>
                    <a:pt x="1066" y="99"/>
                  </a:lnTo>
                  <a:lnTo>
                    <a:pt x="896" y="27"/>
                  </a:lnTo>
                  <a:lnTo>
                    <a:pt x="708" y="0"/>
                  </a:lnTo>
                  <a:lnTo>
                    <a:pt x="520" y="27"/>
                  </a:lnTo>
                  <a:lnTo>
                    <a:pt x="350" y="99"/>
                  </a:lnTo>
                  <a:lnTo>
                    <a:pt x="206" y="217"/>
                  </a:lnTo>
                  <a:lnTo>
                    <a:pt x="99" y="370"/>
                  </a:lnTo>
                  <a:lnTo>
                    <a:pt x="27" y="551"/>
                  </a:lnTo>
                  <a:lnTo>
                    <a:pt x="0" y="750"/>
                  </a:lnTo>
                  <a:lnTo>
                    <a:pt x="27" y="948"/>
                  </a:lnTo>
                  <a:lnTo>
                    <a:pt x="99" y="1129"/>
                  </a:lnTo>
                  <a:lnTo>
                    <a:pt x="206" y="1283"/>
                  </a:lnTo>
                  <a:lnTo>
                    <a:pt x="350" y="1400"/>
                  </a:lnTo>
                  <a:lnTo>
                    <a:pt x="520" y="1481"/>
                  </a:lnTo>
                  <a:lnTo>
                    <a:pt x="708" y="1509"/>
                  </a:lnTo>
                  <a:lnTo>
                    <a:pt x="896" y="1481"/>
                  </a:lnTo>
                  <a:lnTo>
                    <a:pt x="1066" y="1400"/>
                  </a:lnTo>
                  <a:lnTo>
                    <a:pt x="1209" y="1292"/>
                  </a:lnTo>
                  <a:lnTo>
                    <a:pt x="1326" y="1138"/>
                  </a:lnTo>
                  <a:lnTo>
                    <a:pt x="1397" y="957"/>
                  </a:lnTo>
                  <a:lnTo>
                    <a:pt x="1415" y="750"/>
                  </a:lnTo>
                  <a:close/>
                  <a:moveTo>
                    <a:pt x="708" y="1436"/>
                  </a:moveTo>
                  <a:lnTo>
                    <a:pt x="538" y="1409"/>
                  </a:lnTo>
                  <a:lnTo>
                    <a:pt x="385" y="1346"/>
                  </a:lnTo>
                  <a:lnTo>
                    <a:pt x="251" y="1238"/>
                  </a:lnTo>
                  <a:lnTo>
                    <a:pt x="153" y="1102"/>
                  </a:lnTo>
                  <a:lnTo>
                    <a:pt x="90" y="939"/>
                  </a:lnTo>
                  <a:lnTo>
                    <a:pt x="63" y="750"/>
                  </a:lnTo>
                  <a:lnTo>
                    <a:pt x="90" y="569"/>
                  </a:lnTo>
                  <a:lnTo>
                    <a:pt x="153" y="406"/>
                  </a:lnTo>
                  <a:lnTo>
                    <a:pt x="251" y="262"/>
                  </a:lnTo>
                  <a:lnTo>
                    <a:pt x="385" y="153"/>
                  </a:lnTo>
                  <a:lnTo>
                    <a:pt x="538" y="90"/>
                  </a:lnTo>
                  <a:lnTo>
                    <a:pt x="708" y="63"/>
                  </a:lnTo>
                  <a:lnTo>
                    <a:pt x="878" y="90"/>
                  </a:lnTo>
                  <a:lnTo>
                    <a:pt x="1039" y="153"/>
                  </a:lnTo>
                  <a:lnTo>
                    <a:pt x="1164" y="262"/>
                  </a:lnTo>
                  <a:lnTo>
                    <a:pt x="1263" y="406"/>
                  </a:lnTo>
                  <a:lnTo>
                    <a:pt x="1335" y="569"/>
                  </a:lnTo>
                  <a:lnTo>
                    <a:pt x="1353" y="750"/>
                  </a:lnTo>
                  <a:lnTo>
                    <a:pt x="1335" y="939"/>
                  </a:lnTo>
                  <a:lnTo>
                    <a:pt x="1263" y="1102"/>
                  </a:lnTo>
                  <a:lnTo>
                    <a:pt x="1164" y="1238"/>
                  </a:lnTo>
                  <a:lnTo>
                    <a:pt x="1030" y="1346"/>
                  </a:lnTo>
                  <a:lnTo>
                    <a:pt x="878" y="1418"/>
                  </a:lnTo>
                  <a:lnTo>
                    <a:pt x="708" y="1436"/>
                  </a:lnTo>
                  <a:close/>
                </a:path>
              </a:pathLst>
            </a:custGeom>
            <a:solidFill>
              <a:srgbClr val="000000"/>
            </a:solidFill>
            <a:ln w="0">
              <a:solidFill>
                <a:srgbClr val="000000"/>
              </a:solidFill>
              <a:prstDash val="solid"/>
              <a:round/>
              <a:headEnd/>
              <a:tailEnd/>
            </a:ln>
          </p:spPr>
          <p:txBody>
            <a:bodyPr/>
            <a:lstStyle/>
            <a:p>
              <a:endParaRPr lang="en-US"/>
            </a:p>
          </p:txBody>
        </p:sp>
        <p:sp>
          <p:nvSpPr>
            <p:cNvPr id="54372" name="Freeform 226"/>
            <p:cNvSpPr>
              <a:spLocks/>
            </p:cNvSpPr>
            <p:nvPr/>
          </p:nvSpPr>
          <p:spPr bwMode="auto">
            <a:xfrm>
              <a:off x="14451" y="8066"/>
              <a:ext cx="367" cy="1617"/>
            </a:xfrm>
            <a:custGeom>
              <a:avLst/>
              <a:gdLst>
                <a:gd name="T0" fmla="*/ 367 w 367"/>
                <a:gd name="T1" fmla="*/ 1599 h 1617"/>
                <a:gd name="T2" fmla="*/ 367 w 367"/>
                <a:gd name="T3" fmla="*/ 1590 h 1617"/>
                <a:gd name="T4" fmla="*/ 358 w 367"/>
                <a:gd name="T5" fmla="*/ 1590 h 1617"/>
                <a:gd name="T6" fmla="*/ 358 w 367"/>
                <a:gd name="T7" fmla="*/ 1572 h 1617"/>
                <a:gd name="T8" fmla="*/ 340 w 367"/>
                <a:gd name="T9" fmla="*/ 1563 h 1617"/>
                <a:gd name="T10" fmla="*/ 241 w 367"/>
                <a:gd name="T11" fmla="*/ 1427 h 1617"/>
                <a:gd name="T12" fmla="*/ 170 w 367"/>
                <a:gd name="T13" fmla="*/ 1282 h 1617"/>
                <a:gd name="T14" fmla="*/ 116 w 367"/>
                <a:gd name="T15" fmla="*/ 1120 h 1617"/>
                <a:gd name="T16" fmla="*/ 98 w 367"/>
                <a:gd name="T17" fmla="*/ 957 h 1617"/>
                <a:gd name="T18" fmla="*/ 89 w 367"/>
                <a:gd name="T19" fmla="*/ 804 h 1617"/>
                <a:gd name="T20" fmla="*/ 98 w 367"/>
                <a:gd name="T21" fmla="*/ 641 h 1617"/>
                <a:gd name="T22" fmla="*/ 125 w 367"/>
                <a:gd name="T23" fmla="*/ 478 h 1617"/>
                <a:gd name="T24" fmla="*/ 170 w 367"/>
                <a:gd name="T25" fmla="*/ 316 h 1617"/>
                <a:gd name="T26" fmla="*/ 241 w 367"/>
                <a:gd name="T27" fmla="*/ 171 h 1617"/>
                <a:gd name="T28" fmla="*/ 349 w 367"/>
                <a:gd name="T29" fmla="*/ 45 h 1617"/>
                <a:gd name="T30" fmla="*/ 367 w 367"/>
                <a:gd name="T31" fmla="*/ 27 h 1617"/>
                <a:gd name="T32" fmla="*/ 367 w 367"/>
                <a:gd name="T33" fmla="*/ 9 h 1617"/>
                <a:gd name="T34" fmla="*/ 358 w 367"/>
                <a:gd name="T35" fmla="*/ 0 h 1617"/>
                <a:gd name="T36" fmla="*/ 349 w 367"/>
                <a:gd name="T37" fmla="*/ 0 h 1617"/>
                <a:gd name="T38" fmla="*/ 331 w 367"/>
                <a:gd name="T39" fmla="*/ 9 h 1617"/>
                <a:gd name="T40" fmla="*/ 223 w 367"/>
                <a:gd name="T41" fmla="*/ 117 h 1617"/>
                <a:gd name="T42" fmla="*/ 161 w 367"/>
                <a:gd name="T43" fmla="*/ 198 h 1617"/>
                <a:gd name="T44" fmla="*/ 98 w 367"/>
                <a:gd name="T45" fmla="*/ 316 h 1617"/>
                <a:gd name="T46" fmla="*/ 35 w 367"/>
                <a:gd name="T47" fmla="*/ 487 h 1617"/>
                <a:gd name="T48" fmla="*/ 9 w 367"/>
                <a:gd name="T49" fmla="*/ 659 h 1617"/>
                <a:gd name="T50" fmla="*/ 0 w 367"/>
                <a:gd name="T51" fmla="*/ 804 h 1617"/>
                <a:gd name="T52" fmla="*/ 9 w 367"/>
                <a:gd name="T53" fmla="*/ 948 h 1617"/>
                <a:gd name="T54" fmla="*/ 35 w 367"/>
                <a:gd name="T55" fmla="*/ 1129 h 1617"/>
                <a:gd name="T56" fmla="*/ 98 w 367"/>
                <a:gd name="T57" fmla="*/ 1310 h 1617"/>
                <a:gd name="T58" fmla="*/ 161 w 367"/>
                <a:gd name="T59" fmla="*/ 1418 h 1617"/>
                <a:gd name="T60" fmla="*/ 223 w 367"/>
                <a:gd name="T61" fmla="*/ 1499 h 1617"/>
                <a:gd name="T62" fmla="*/ 286 w 367"/>
                <a:gd name="T63" fmla="*/ 1563 h 1617"/>
                <a:gd name="T64" fmla="*/ 331 w 367"/>
                <a:gd name="T65" fmla="*/ 1599 h 1617"/>
                <a:gd name="T66" fmla="*/ 349 w 367"/>
                <a:gd name="T67" fmla="*/ 1617 h 1617"/>
                <a:gd name="T68" fmla="*/ 358 w 367"/>
                <a:gd name="T69" fmla="*/ 1617 h 1617"/>
                <a:gd name="T70" fmla="*/ 367 w 367"/>
                <a:gd name="T71" fmla="*/ 1608 h 1617"/>
                <a:gd name="T72" fmla="*/ 367 w 367"/>
                <a:gd name="T73" fmla="*/ 1599 h 16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67"/>
                <a:gd name="T112" fmla="*/ 0 h 1617"/>
                <a:gd name="T113" fmla="*/ 367 w 367"/>
                <a:gd name="T114" fmla="*/ 1617 h 161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67" h="1617">
                  <a:moveTo>
                    <a:pt x="367" y="1599"/>
                  </a:moveTo>
                  <a:lnTo>
                    <a:pt x="367" y="1590"/>
                  </a:lnTo>
                  <a:lnTo>
                    <a:pt x="358" y="1590"/>
                  </a:lnTo>
                  <a:lnTo>
                    <a:pt x="358" y="1572"/>
                  </a:lnTo>
                  <a:lnTo>
                    <a:pt x="340" y="1563"/>
                  </a:lnTo>
                  <a:lnTo>
                    <a:pt x="241" y="1427"/>
                  </a:lnTo>
                  <a:lnTo>
                    <a:pt x="170" y="1282"/>
                  </a:lnTo>
                  <a:lnTo>
                    <a:pt x="116" y="1120"/>
                  </a:lnTo>
                  <a:lnTo>
                    <a:pt x="98" y="957"/>
                  </a:lnTo>
                  <a:lnTo>
                    <a:pt x="89" y="804"/>
                  </a:lnTo>
                  <a:lnTo>
                    <a:pt x="98" y="641"/>
                  </a:lnTo>
                  <a:lnTo>
                    <a:pt x="125" y="478"/>
                  </a:lnTo>
                  <a:lnTo>
                    <a:pt x="170" y="316"/>
                  </a:lnTo>
                  <a:lnTo>
                    <a:pt x="241" y="171"/>
                  </a:lnTo>
                  <a:lnTo>
                    <a:pt x="349" y="45"/>
                  </a:lnTo>
                  <a:lnTo>
                    <a:pt x="367" y="27"/>
                  </a:lnTo>
                  <a:lnTo>
                    <a:pt x="367" y="9"/>
                  </a:lnTo>
                  <a:lnTo>
                    <a:pt x="358" y="0"/>
                  </a:lnTo>
                  <a:lnTo>
                    <a:pt x="349" y="0"/>
                  </a:lnTo>
                  <a:lnTo>
                    <a:pt x="331" y="9"/>
                  </a:lnTo>
                  <a:lnTo>
                    <a:pt x="223" y="117"/>
                  </a:lnTo>
                  <a:lnTo>
                    <a:pt x="161" y="198"/>
                  </a:lnTo>
                  <a:lnTo>
                    <a:pt x="98" y="316"/>
                  </a:lnTo>
                  <a:lnTo>
                    <a:pt x="35" y="487"/>
                  </a:lnTo>
                  <a:lnTo>
                    <a:pt x="9" y="659"/>
                  </a:lnTo>
                  <a:lnTo>
                    <a:pt x="0" y="804"/>
                  </a:lnTo>
                  <a:lnTo>
                    <a:pt x="9" y="948"/>
                  </a:lnTo>
                  <a:lnTo>
                    <a:pt x="35" y="1129"/>
                  </a:lnTo>
                  <a:lnTo>
                    <a:pt x="98" y="1310"/>
                  </a:lnTo>
                  <a:lnTo>
                    <a:pt x="161" y="1418"/>
                  </a:lnTo>
                  <a:lnTo>
                    <a:pt x="223" y="1499"/>
                  </a:lnTo>
                  <a:lnTo>
                    <a:pt x="286" y="1563"/>
                  </a:lnTo>
                  <a:lnTo>
                    <a:pt x="331" y="1599"/>
                  </a:lnTo>
                  <a:lnTo>
                    <a:pt x="349" y="1617"/>
                  </a:lnTo>
                  <a:lnTo>
                    <a:pt x="358" y="1617"/>
                  </a:lnTo>
                  <a:lnTo>
                    <a:pt x="367" y="1608"/>
                  </a:lnTo>
                  <a:lnTo>
                    <a:pt x="367" y="1599"/>
                  </a:lnTo>
                  <a:close/>
                </a:path>
              </a:pathLst>
            </a:custGeom>
            <a:solidFill>
              <a:srgbClr val="000000"/>
            </a:solidFill>
            <a:ln w="0">
              <a:solidFill>
                <a:srgbClr val="000000"/>
              </a:solidFill>
              <a:prstDash val="solid"/>
              <a:round/>
              <a:headEnd/>
              <a:tailEnd/>
            </a:ln>
          </p:spPr>
          <p:txBody>
            <a:bodyPr/>
            <a:lstStyle/>
            <a:p>
              <a:endParaRPr lang="en-US"/>
            </a:p>
          </p:txBody>
        </p:sp>
        <p:sp>
          <p:nvSpPr>
            <p:cNvPr id="54373" name="Freeform 227"/>
            <p:cNvSpPr>
              <a:spLocks/>
            </p:cNvSpPr>
            <p:nvPr/>
          </p:nvSpPr>
          <p:spPr bwMode="auto">
            <a:xfrm>
              <a:off x="14997" y="8698"/>
              <a:ext cx="886" cy="434"/>
            </a:xfrm>
            <a:custGeom>
              <a:avLst/>
              <a:gdLst>
                <a:gd name="T0" fmla="*/ 886 w 886"/>
                <a:gd name="T1" fmla="*/ 54 h 434"/>
                <a:gd name="T2" fmla="*/ 886 w 886"/>
                <a:gd name="T3" fmla="*/ 27 h 434"/>
                <a:gd name="T4" fmla="*/ 877 w 886"/>
                <a:gd name="T5" fmla="*/ 9 h 434"/>
                <a:gd name="T6" fmla="*/ 859 w 886"/>
                <a:gd name="T7" fmla="*/ 9 h 434"/>
                <a:gd name="T8" fmla="*/ 833 w 886"/>
                <a:gd name="T9" fmla="*/ 0 h 434"/>
                <a:gd name="T10" fmla="*/ 36 w 886"/>
                <a:gd name="T11" fmla="*/ 0 h 434"/>
                <a:gd name="T12" fmla="*/ 27 w 886"/>
                <a:gd name="T13" fmla="*/ 9 h 434"/>
                <a:gd name="T14" fmla="*/ 9 w 886"/>
                <a:gd name="T15" fmla="*/ 9 h 434"/>
                <a:gd name="T16" fmla="*/ 0 w 886"/>
                <a:gd name="T17" fmla="*/ 18 h 434"/>
                <a:gd name="T18" fmla="*/ 0 w 886"/>
                <a:gd name="T19" fmla="*/ 54 h 434"/>
                <a:gd name="T20" fmla="*/ 9 w 886"/>
                <a:gd name="T21" fmla="*/ 63 h 434"/>
                <a:gd name="T22" fmla="*/ 27 w 886"/>
                <a:gd name="T23" fmla="*/ 63 h 434"/>
                <a:gd name="T24" fmla="*/ 36 w 886"/>
                <a:gd name="T25" fmla="*/ 72 h 434"/>
                <a:gd name="T26" fmla="*/ 824 w 886"/>
                <a:gd name="T27" fmla="*/ 72 h 434"/>
                <a:gd name="T28" fmla="*/ 824 w 886"/>
                <a:gd name="T29" fmla="*/ 407 h 434"/>
                <a:gd name="T30" fmla="*/ 833 w 886"/>
                <a:gd name="T31" fmla="*/ 425 h 434"/>
                <a:gd name="T32" fmla="*/ 841 w 886"/>
                <a:gd name="T33" fmla="*/ 434 h 434"/>
                <a:gd name="T34" fmla="*/ 868 w 886"/>
                <a:gd name="T35" fmla="*/ 434 h 434"/>
                <a:gd name="T36" fmla="*/ 877 w 886"/>
                <a:gd name="T37" fmla="*/ 425 h 434"/>
                <a:gd name="T38" fmla="*/ 886 w 886"/>
                <a:gd name="T39" fmla="*/ 407 h 434"/>
                <a:gd name="T40" fmla="*/ 886 w 886"/>
                <a:gd name="T41" fmla="*/ 379 h 434"/>
                <a:gd name="T42" fmla="*/ 886 w 886"/>
                <a:gd name="T43" fmla="*/ 54 h 4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86"/>
                <a:gd name="T67" fmla="*/ 0 h 434"/>
                <a:gd name="T68" fmla="*/ 886 w 886"/>
                <a:gd name="T69" fmla="*/ 434 h 4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86" h="434">
                  <a:moveTo>
                    <a:pt x="886" y="54"/>
                  </a:moveTo>
                  <a:lnTo>
                    <a:pt x="886" y="27"/>
                  </a:lnTo>
                  <a:lnTo>
                    <a:pt x="877" y="9"/>
                  </a:lnTo>
                  <a:lnTo>
                    <a:pt x="859" y="9"/>
                  </a:lnTo>
                  <a:lnTo>
                    <a:pt x="833" y="0"/>
                  </a:lnTo>
                  <a:lnTo>
                    <a:pt x="36" y="0"/>
                  </a:lnTo>
                  <a:lnTo>
                    <a:pt x="27" y="9"/>
                  </a:lnTo>
                  <a:lnTo>
                    <a:pt x="9" y="9"/>
                  </a:lnTo>
                  <a:lnTo>
                    <a:pt x="0" y="18"/>
                  </a:lnTo>
                  <a:lnTo>
                    <a:pt x="0" y="54"/>
                  </a:lnTo>
                  <a:lnTo>
                    <a:pt x="9" y="63"/>
                  </a:lnTo>
                  <a:lnTo>
                    <a:pt x="27" y="63"/>
                  </a:lnTo>
                  <a:lnTo>
                    <a:pt x="36" y="72"/>
                  </a:lnTo>
                  <a:lnTo>
                    <a:pt x="824" y="72"/>
                  </a:lnTo>
                  <a:lnTo>
                    <a:pt x="824" y="407"/>
                  </a:lnTo>
                  <a:lnTo>
                    <a:pt x="833" y="425"/>
                  </a:lnTo>
                  <a:lnTo>
                    <a:pt x="841" y="434"/>
                  </a:lnTo>
                  <a:lnTo>
                    <a:pt x="868" y="434"/>
                  </a:lnTo>
                  <a:lnTo>
                    <a:pt x="877" y="425"/>
                  </a:lnTo>
                  <a:lnTo>
                    <a:pt x="886" y="407"/>
                  </a:lnTo>
                  <a:lnTo>
                    <a:pt x="886" y="379"/>
                  </a:lnTo>
                  <a:lnTo>
                    <a:pt x="886" y="54"/>
                  </a:lnTo>
                  <a:close/>
                </a:path>
              </a:pathLst>
            </a:custGeom>
            <a:solidFill>
              <a:srgbClr val="000000"/>
            </a:solidFill>
            <a:ln w="0">
              <a:solidFill>
                <a:srgbClr val="000000"/>
              </a:solidFill>
              <a:prstDash val="solid"/>
              <a:round/>
              <a:headEnd/>
              <a:tailEnd/>
            </a:ln>
          </p:spPr>
          <p:txBody>
            <a:bodyPr/>
            <a:lstStyle/>
            <a:p>
              <a:endParaRPr lang="en-US"/>
            </a:p>
          </p:txBody>
        </p:sp>
        <p:sp>
          <p:nvSpPr>
            <p:cNvPr id="54374" name="Freeform 228"/>
            <p:cNvSpPr>
              <a:spLocks noEditPoints="1"/>
            </p:cNvSpPr>
            <p:nvPr/>
          </p:nvSpPr>
          <p:spPr bwMode="auto">
            <a:xfrm>
              <a:off x="16027" y="8120"/>
              <a:ext cx="1092" cy="1156"/>
            </a:xfrm>
            <a:custGeom>
              <a:avLst/>
              <a:gdLst>
                <a:gd name="T0" fmla="*/ 582 w 1092"/>
                <a:gd name="T1" fmla="*/ 36 h 1156"/>
                <a:gd name="T2" fmla="*/ 573 w 1092"/>
                <a:gd name="T3" fmla="*/ 18 h 1156"/>
                <a:gd name="T4" fmla="*/ 573 w 1092"/>
                <a:gd name="T5" fmla="*/ 9 h 1156"/>
                <a:gd name="T6" fmla="*/ 564 w 1092"/>
                <a:gd name="T7" fmla="*/ 0 h 1156"/>
                <a:gd name="T8" fmla="*/ 528 w 1092"/>
                <a:gd name="T9" fmla="*/ 0 h 1156"/>
                <a:gd name="T10" fmla="*/ 510 w 1092"/>
                <a:gd name="T11" fmla="*/ 18 h 1156"/>
                <a:gd name="T12" fmla="*/ 510 w 1092"/>
                <a:gd name="T13" fmla="*/ 36 h 1156"/>
                <a:gd name="T14" fmla="*/ 179 w 1092"/>
                <a:gd name="T15" fmla="*/ 994 h 1156"/>
                <a:gd name="T16" fmla="*/ 134 w 1092"/>
                <a:gd name="T17" fmla="*/ 1057 h 1156"/>
                <a:gd name="T18" fmla="*/ 71 w 1092"/>
                <a:gd name="T19" fmla="*/ 1093 h 1156"/>
                <a:gd name="T20" fmla="*/ 0 w 1092"/>
                <a:gd name="T21" fmla="*/ 1102 h 1156"/>
                <a:gd name="T22" fmla="*/ 0 w 1092"/>
                <a:gd name="T23" fmla="*/ 1156 h 1156"/>
                <a:gd name="T24" fmla="*/ 71 w 1092"/>
                <a:gd name="T25" fmla="*/ 1156 h 1156"/>
                <a:gd name="T26" fmla="*/ 161 w 1092"/>
                <a:gd name="T27" fmla="*/ 1147 h 1156"/>
                <a:gd name="T28" fmla="*/ 250 w 1092"/>
                <a:gd name="T29" fmla="*/ 1156 h 1156"/>
                <a:gd name="T30" fmla="*/ 340 w 1092"/>
                <a:gd name="T31" fmla="*/ 1156 h 1156"/>
                <a:gd name="T32" fmla="*/ 340 w 1092"/>
                <a:gd name="T33" fmla="*/ 1102 h 1156"/>
                <a:gd name="T34" fmla="*/ 304 w 1092"/>
                <a:gd name="T35" fmla="*/ 1102 h 1156"/>
                <a:gd name="T36" fmla="*/ 250 w 1092"/>
                <a:gd name="T37" fmla="*/ 1084 h 1156"/>
                <a:gd name="T38" fmla="*/ 241 w 1092"/>
                <a:gd name="T39" fmla="*/ 1066 h 1156"/>
                <a:gd name="T40" fmla="*/ 223 w 1092"/>
                <a:gd name="T41" fmla="*/ 1048 h 1156"/>
                <a:gd name="T42" fmla="*/ 223 w 1092"/>
                <a:gd name="T43" fmla="*/ 1003 h 1156"/>
                <a:gd name="T44" fmla="*/ 304 w 1092"/>
                <a:gd name="T45" fmla="*/ 786 h 1156"/>
                <a:gd name="T46" fmla="*/ 698 w 1092"/>
                <a:gd name="T47" fmla="*/ 786 h 1156"/>
                <a:gd name="T48" fmla="*/ 779 w 1092"/>
                <a:gd name="T49" fmla="*/ 1039 h 1156"/>
                <a:gd name="T50" fmla="*/ 787 w 1092"/>
                <a:gd name="T51" fmla="*/ 1048 h 1156"/>
                <a:gd name="T52" fmla="*/ 787 w 1092"/>
                <a:gd name="T53" fmla="*/ 1057 h 1156"/>
                <a:gd name="T54" fmla="*/ 779 w 1092"/>
                <a:gd name="T55" fmla="*/ 1075 h 1156"/>
                <a:gd name="T56" fmla="*/ 770 w 1092"/>
                <a:gd name="T57" fmla="*/ 1084 h 1156"/>
                <a:gd name="T58" fmla="*/ 752 w 1092"/>
                <a:gd name="T59" fmla="*/ 1093 h 1156"/>
                <a:gd name="T60" fmla="*/ 725 w 1092"/>
                <a:gd name="T61" fmla="*/ 1102 h 1156"/>
                <a:gd name="T62" fmla="*/ 653 w 1092"/>
                <a:gd name="T63" fmla="*/ 1102 h 1156"/>
                <a:gd name="T64" fmla="*/ 653 w 1092"/>
                <a:gd name="T65" fmla="*/ 1156 h 1156"/>
                <a:gd name="T66" fmla="*/ 725 w 1092"/>
                <a:gd name="T67" fmla="*/ 1156 h 1156"/>
                <a:gd name="T68" fmla="*/ 805 w 1092"/>
                <a:gd name="T69" fmla="*/ 1147 h 1156"/>
                <a:gd name="T70" fmla="*/ 886 w 1092"/>
                <a:gd name="T71" fmla="*/ 1147 h 1156"/>
                <a:gd name="T72" fmla="*/ 1092 w 1092"/>
                <a:gd name="T73" fmla="*/ 1156 h 1156"/>
                <a:gd name="T74" fmla="*/ 1092 w 1092"/>
                <a:gd name="T75" fmla="*/ 1102 h 1156"/>
                <a:gd name="T76" fmla="*/ 993 w 1092"/>
                <a:gd name="T77" fmla="*/ 1102 h 1156"/>
                <a:gd name="T78" fmla="*/ 967 w 1092"/>
                <a:gd name="T79" fmla="*/ 1093 h 1156"/>
                <a:gd name="T80" fmla="*/ 949 w 1092"/>
                <a:gd name="T81" fmla="*/ 1084 h 1156"/>
                <a:gd name="T82" fmla="*/ 940 w 1092"/>
                <a:gd name="T83" fmla="*/ 1066 h 1156"/>
                <a:gd name="T84" fmla="*/ 931 w 1092"/>
                <a:gd name="T85" fmla="*/ 1039 h 1156"/>
                <a:gd name="T86" fmla="*/ 582 w 1092"/>
                <a:gd name="T87" fmla="*/ 36 h 1156"/>
                <a:gd name="T88" fmla="*/ 501 w 1092"/>
                <a:gd name="T89" fmla="*/ 217 h 1156"/>
                <a:gd name="T90" fmla="*/ 680 w 1092"/>
                <a:gd name="T91" fmla="*/ 741 h 1156"/>
                <a:gd name="T92" fmla="*/ 322 w 1092"/>
                <a:gd name="T93" fmla="*/ 741 h 1156"/>
                <a:gd name="T94" fmla="*/ 501 w 1092"/>
                <a:gd name="T95" fmla="*/ 217 h 11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2"/>
                <a:gd name="T145" fmla="*/ 0 h 1156"/>
                <a:gd name="T146" fmla="*/ 1092 w 1092"/>
                <a:gd name="T147" fmla="*/ 1156 h 11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2" h="1156">
                  <a:moveTo>
                    <a:pt x="582" y="36"/>
                  </a:moveTo>
                  <a:lnTo>
                    <a:pt x="573" y="18"/>
                  </a:lnTo>
                  <a:lnTo>
                    <a:pt x="573" y="9"/>
                  </a:lnTo>
                  <a:lnTo>
                    <a:pt x="564" y="0"/>
                  </a:lnTo>
                  <a:lnTo>
                    <a:pt x="528" y="0"/>
                  </a:lnTo>
                  <a:lnTo>
                    <a:pt x="510" y="18"/>
                  </a:lnTo>
                  <a:lnTo>
                    <a:pt x="510" y="36"/>
                  </a:lnTo>
                  <a:lnTo>
                    <a:pt x="179" y="994"/>
                  </a:lnTo>
                  <a:lnTo>
                    <a:pt x="134" y="1057"/>
                  </a:lnTo>
                  <a:lnTo>
                    <a:pt x="71" y="1093"/>
                  </a:lnTo>
                  <a:lnTo>
                    <a:pt x="0" y="1102"/>
                  </a:lnTo>
                  <a:lnTo>
                    <a:pt x="0" y="1156"/>
                  </a:lnTo>
                  <a:lnTo>
                    <a:pt x="71" y="1156"/>
                  </a:lnTo>
                  <a:lnTo>
                    <a:pt x="161" y="1147"/>
                  </a:lnTo>
                  <a:lnTo>
                    <a:pt x="250" y="1156"/>
                  </a:lnTo>
                  <a:lnTo>
                    <a:pt x="340" y="1156"/>
                  </a:lnTo>
                  <a:lnTo>
                    <a:pt x="340" y="1102"/>
                  </a:lnTo>
                  <a:lnTo>
                    <a:pt x="304" y="1102"/>
                  </a:lnTo>
                  <a:lnTo>
                    <a:pt x="250" y="1084"/>
                  </a:lnTo>
                  <a:lnTo>
                    <a:pt x="241" y="1066"/>
                  </a:lnTo>
                  <a:lnTo>
                    <a:pt x="223" y="1048"/>
                  </a:lnTo>
                  <a:lnTo>
                    <a:pt x="223" y="1003"/>
                  </a:lnTo>
                  <a:lnTo>
                    <a:pt x="304" y="786"/>
                  </a:lnTo>
                  <a:lnTo>
                    <a:pt x="698" y="786"/>
                  </a:lnTo>
                  <a:lnTo>
                    <a:pt x="779" y="1039"/>
                  </a:lnTo>
                  <a:lnTo>
                    <a:pt x="787" y="1048"/>
                  </a:lnTo>
                  <a:lnTo>
                    <a:pt x="787" y="1057"/>
                  </a:lnTo>
                  <a:lnTo>
                    <a:pt x="779" y="1075"/>
                  </a:lnTo>
                  <a:lnTo>
                    <a:pt x="770" y="1084"/>
                  </a:lnTo>
                  <a:lnTo>
                    <a:pt x="752" y="1093"/>
                  </a:lnTo>
                  <a:lnTo>
                    <a:pt x="725" y="1102"/>
                  </a:lnTo>
                  <a:lnTo>
                    <a:pt x="653" y="1102"/>
                  </a:lnTo>
                  <a:lnTo>
                    <a:pt x="653" y="1156"/>
                  </a:lnTo>
                  <a:lnTo>
                    <a:pt x="725" y="1156"/>
                  </a:lnTo>
                  <a:lnTo>
                    <a:pt x="805" y="1147"/>
                  </a:lnTo>
                  <a:lnTo>
                    <a:pt x="886" y="1147"/>
                  </a:lnTo>
                  <a:lnTo>
                    <a:pt x="1092" y="1156"/>
                  </a:lnTo>
                  <a:lnTo>
                    <a:pt x="1092" y="1102"/>
                  </a:lnTo>
                  <a:lnTo>
                    <a:pt x="993" y="1102"/>
                  </a:lnTo>
                  <a:lnTo>
                    <a:pt x="967" y="1093"/>
                  </a:lnTo>
                  <a:lnTo>
                    <a:pt x="949" y="1084"/>
                  </a:lnTo>
                  <a:lnTo>
                    <a:pt x="940" y="1066"/>
                  </a:lnTo>
                  <a:lnTo>
                    <a:pt x="931" y="1039"/>
                  </a:lnTo>
                  <a:lnTo>
                    <a:pt x="582" y="36"/>
                  </a:lnTo>
                  <a:close/>
                  <a:moveTo>
                    <a:pt x="501" y="217"/>
                  </a:moveTo>
                  <a:lnTo>
                    <a:pt x="680" y="741"/>
                  </a:lnTo>
                  <a:lnTo>
                    <a:pt x="322" y="741"/>
                  </a:lnTo>
                  <a:lnTo>
                    <a:pt x="501" y="217"/>
                  </a:lnTo>
                  <a:close/>
                </a:path>
              </a:pathLst>
            </a:custGeom>
            <a:solidFill>
              <a:srgbClr val="000000"/>
            </a:solidFill>
            <a:ln w="0">
              <a:solidFill>
                <a:srgbClr val="000000"/>
              </a:solidFill>
              <a:prstDash val="solid"/>
              <a:round/>
              <a:headEnd/>
              <a:tailEnd/>
            </a:ln>
          </p:spPr>
          <p:txBody>
            <a:bodyPr/>
            <a:lstStyle/>
            <a:p>
              <a:endParaRPr lang="en-US"/>
            </a:p>
          </p:txBody>
        </p:sp>
        <p:sp>
          <p:nvSpPr>
            <p:cNvPr id="54375" name="Freeform 229"/>
            <p:cNvSpPr>
              <a:spLocks noEditPoints="1"/>
            </p:cNvSpPr>
            <p:nvPr/>
          </p:nvSpPr>
          <p:spPr bwMode="auto">
            <a:xfrm>
              <a:off x="17226" y="8156"/>
              <a:ext cx="788" cy="1138"/>
            </a:xfrm>
            <a:custGeom>
              <a:avLst/>
              <a:gdLst>
                <a:gd name="T0" fmla="*/ 556 w 788"/>
                <a:gd name="T1" fmla="*/ 1030 h 1138"/>
                <a:gd name="T2" fmla="*/ 556 w 788"/>
                <a:gd name="T3" fmla="*/ 1138 h 1138"/>
                <a:gd name="T4" fmla="*/ 788 w 788"/>
                <a:gd name="T5" fmla="*/ 1120 h 1138"/>
                <a:gd name="T6" fmla="*/ 788 w 788"/>
                <a:gd name="T7" fmla="*/ 1066 h 1138"/>
                <a:gd name="T8" fmla="*/ 717 w 788"/>
                <a:gd name="T9" fmla="*/ 1066 h 1138"/>
                <a:gd name="T10" fmla="*/ 690 w 788"/>
                <a:gd name="T11" fmla="*/ 1057 h 1138"/>
                <a:gd name="T12" fmla="*/ 681 w 788"/>
                <a:gd name="T13" fmla="*/ 1048 h 1138"/>
                <a:gd name="T14" fmla="*/ 663 w 788"/>
                <a:gd name="T15" fmla="*/ 1012 h 1138"/>
                <a:gd name="T16" fmla="*/ 663 w 788"/>
                <a:gd name="T17" fmla="*/ 0 h 1138"/>
                <a:gd name="T18" fmla="*/ 439 w 788"/>
                <a:gd name="T19" fmla="*/ 18 h 1138"/>
                <a:gd name="T20" fmla="*/ 439 w 788"/>
                <a:gd name="T21" fmla="*/ 72 h 1138"/>
                <a:gd name="T22" fmla="*/ 511 w 788"/>
                <a:gd name="T23" fmla="*/ 72 h 1138"/>
                <a:gd name="T24" fmla="*/ 547 w 788"/>
                <a:gd name="T25" fmla="*/ 90 h 1138"/>
                <a:gd name="T26" fmla="*/ 556 w 788"/>
                <a:gd name="T27" fmla="*/ 108 h 1138"/>
                <a:gd name="T28" fmla="*/ 556 w 788"/>
                <a:gd name="T29" fmla="*/ 506 h 1138"/>
                <a:gd name="T30" fmla="*/ 502 w 788"/>
                <a:gd name="T31" fmla="*/ 452 h 1138"/>
                <a:gd name="T32" fmla="*/ 439 w 788"/>
                <a:gd name="T33" fmla="*/ 415 h 1138"/>
                <a:gd name="T34" fmla="*/ 359 w 788"/>
                <a:gd name="T35" fmla="*/ 406 h 1138"/>
                <a:gd name="T36" fmla="*/ 251 w 788"/>
                <a:gd name="T37" fmla="*/ 425 h 1138"/>
                <a:gd name="T38" fmla="*/ 153 w 788"/>
                <a:gd name="T39" fmla="*/ 479 h 1138"/>
                <a:gd name="T40" fmla="*/ 72 w 788"/>
                <a:gd name="T41" fmla="*/ 551 h 1138"/>
                <a:gd name="T42" fmla="*/ 18 w 788"/>
                <a:gd name="T43" fmla="*/ 659 h 1138"/>
                <a:gd name="T44" fmla="*/ 0 w 788"/>
                <a:gd name="T45" fmla="*/ 777 h 1138"/>
                <a:gd name="T46" fmla="*/ 18 w 788"/>
                <a:gd name="T47" fmla="*/ 894 h 1138"/>
                <a:gd name="T48" fmla="*/ 72 w 788"/>
                <a:gd name="T49" fmla="*/ 994 h 1138"/>
                <a:gd name="T50" fmla="*/ 144 w 788"/>
                <a:gd name="T51" fmla="*/ 1066 h 1138"/>
                <a:gd name="T52" fmla="*/ 233 w 788"/>
                <a:gd name="T53" fmla="*/ 1120 h 1138"/>
                <a:gd name="T54" fmla="*/ 341 w 788"/>
                <a:gd name="T55" fmla="*/ 1138 h 1138"/>
                <a:gd name="T56" fmla="*/ 430 w 788"/>
                <a:gd name="T57" fmla="*/ 1120 h 1138"/>
                <a:gd name="T58" fmla="*/ 502 w 788"/>
                <a:gd name="T59" fmla="*/ 1084 h 1138"/>
                <a:gd name="T60" fmla="*/ 556 w 788"/>
                <a:gd name="T61" fmla="*/ 1030 h 1138"/>
                <a:gd name="T62" fmla="*/ 556 w 788"/>
                <a:gd name="T63" fmla="*/ 596 h 1138"/>
                <a:gd name="T64" fmla="*/ 556 w 788"/>
                <a:gd name="T65" fmla="*/ 958 h 1138"/>
                <a:gd name="T66" fmla="*/ 538 w 788"/>
                <a:gd name="T67" fmla="*/ 994 h 1138"/>
                <a:gd name="T68" fmla="*/ 484 w 788"/>
                <a:gd name="T69" fmla="*/ 1057 h 1138"/>
                <a:gd name="T70" fmla="*/ 421 w 788"/>
                <a:gd name="T71" fmla="*/ 1093 h 1138"/>
                <a:gd name="T72" fmla="*/ 350 w 788"/>
                <a:gd name="T73" fmla="*/ 1102 h 1138"/>
                <a:gd name="T74" fmla="*/ 278 w 788"/>
                <a:gd name="T75" fmla="*/ 1093 h 1138"/>
                <a:gd name="T76" fmla="*/ 224 w 788"/>
                <a:gd name="T77" fmla="*/ 1057 h 1138"/>
                <a:gd name="T78" fmla="*/ 179 w 788"/>
                <a:gd name="T79" fmla="*/ 1003 h 1138"/>
                <a:gd name="T80" fmla="*/ 153 w 788"/>
                <a:gd name="T81" fmla="*/ 930 h 1138"/>
                <a:gd name="T82" fmla="*/ 135 w 788"/>
                <a:gd name="T83" fmla="*/ 849 h 1138"/>
                <a:gd name="T84" fmla="*/ 135 w 788"/>
                <a:gd name="T85" fmla="*/ 705 h 1138"/>
                <a:gd name="T86" fmla="*/ 153 w 788"/>
                <a:gd name="T87" fmla="*/ 623 h 1138"/>
                <a:gd name="T88" fmla="*/ 179 w 788"/>
                <a:gd name="T89" fmla="*/ 542 h 1138"/>
                <a:gd name="T90" fmla="*/ 224 w 788"/>
                <a:gd name="T91" fmla="*/ 497 h 1138"/>
                <a:gd name="T92" fmla="*/ 287 w 788"/>
                <a:gd name="T93" fmla="*/ 461 h 1138"/>
                <a:gd name="T94" fmla="*/ 368 w 788"/>
                <a:gd name="T95" fmla="*/ 443 h 1138"/>
                <a:gd name="T96" fmla="*/ 421 w 788"/>
                <a:gd name="T97" fmla="*/ 452 h 1138"/>
                <a:gd name="T98" fmla="*/ 484 w 788"/>
                <a:gd name="T99" fmla="*/ 479 h 1138"/>
                <a:gd name="T100" fmla="*/ 538 w 788"/>
                <a:gd name="T101" fmla="*/ 542 h 1138"/>
                <a:gd name="T102" fmla="*/ 547 w 788"/>
                <a:gd name="T103" fmla="*/ 560 h 1138"/>
                <a:gd name="T104" fmla="*/ 556 w 788"/>
                <a:gd name="T105" fmla="*/ 569 h 1138"/>
                <a:gd name="T106" fmla="*/ 556 w 788"/>
                <a:gd name="T107" fmla="*/ 596 h 113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88"/>
                <a:gd name="T163" fmla="*/ 0 h 1138"/>
                <a:gd name="T164" fmla="*/ 788 w 788"/>
                <a:gd name="T165" fmla="*/ 1138 h 113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88" h="1138">
                  <a:moveTo>
                    <a:pt x="556" y="1030"/>
                  </a:moveTo>
                  <a:lnTo>
                    <a:pt x="556" y="1138"/>
                  </a:lnTo>
                  <a:lnTo>
                    <a:pt x="788" y="1120"/>
                  </a:lnTo>
                  <a:lnTo>
                    <a:pt x="788" y="1066"/>
                  </a:lnTo>
                  <a:lnTo>
                    <a:pt x="717" y="1066"/>
                  </a:lnTo>
                  <a:lnTo>
                    <a:pt x="690" y="1057"/>
                  </a:lnTo>
                  <a:lnTo>
                    <a:pt x="681" y="1048"/>
                  </a:lnTo>
                  <a:lnTo>
                    <a:pt x="663" y="1012"/>
                  </a:lnTo>
                  <a:lnTo>
                    <a:pt x="663" y="0"/>
                  </a:lnTo>
                  <a:lnTo>
                    <a:pt x="439" y="18"/>
                  </a:lnTo>
                  <a:lnTo>
                    <a:pt x="439" y="72"/>
                  </a:lnTo>
                  <a:lnTo>
                    <a:pt x="511" y="72"/>
                  </a:lnTo>
                  <a:lnTo>
                    <a:pt x="547" y="90"/>
                  </a:lnTo>
                  <a:lnTo>
                    <a:pt x="556" y="108"/>
                  </a:lnTo>
                  <a:lnTo>
                    <a:pt x="556" y="506"/>
                  </a:lnTo>
                  <a:lnTo>
                    <a:pt x="502" y="452"/>
                  </a:lnTo>
                  <a:lnTo>
                    <a:pt x="439" y="415"/>
                  </a:lnTo>
                  <a:lnTo>
                    <a:pt x="359" y="406"/>
                  </a:lnTo>
                  <a:lnTo>
                    <a:pt x="251" y="425"/>
                  </a:lnTo>
                  <a:lnTo>
                    <a:pt x="153" y="479"/>
                  </a:lnTo>
                  <a:lnTo>
                    <a:pt x="72" y="551"/>
                  </a:lnTo>
                  <a:lnTo>
                    <a:pt x="18" y="659"/>
                  </a:lnTo>
                  <a:lnTo>
                    <a:pt x="0" y="777"/>
                  </a:lnTo>
                  <a:lnTo>
                    <a:pt x="18" y="894"/>
                  </a:lnTo>
                  <a:lnTo>
                    <a:pt x="72" y="994"/>
                  </a:lnTo>
                  <a:lnTo>
                    <a:pt x="144" y="1066"/>
                  </a:lnTo>
                  <a:lnTo>
                    <a:pt x="233" y="1120"/>
                  </a:lnTo>
                  <a:lnTo>
                    <a:pt x="341" y="1138"/>
                  </a:lnTo>
                  <a:lnTo>
                    <a:pt x="430" y="1120"/>
                  </a:lnTo>
                  <a:lnTo>
                    <a:pt x="502" y="1084"/>
                  </a:lnTo>
                  <a:lnTo>
                    <a:pt x="556" y="1030"/>
                  </a:lnTo>
                  <a:close/>
                  <a:moveTo>
                    <a:pt x="556" y="596"/>
                  </a:moveTo>
                  <a:lnTo>
                    <a:pt x="556" y="958"/>
                  </a:lnTo>
                  <a:lnTo>
                    <a:pt x="538" y="994"/>
                  </a:lnTo>
                  <a:lnTo>
                    <a:pt x="484" y="1057"/>
                  </a:lnTo>
                  <a:lnTo>
                    <a:pt x="421" y="1093"/>
                  </a:lnTo>
                  <a:lnTo>
                    <a:pt x="350" y="1102"/>
                  </a:lnTo>
                  <a:lnTo>
                    <a:pt x="278" y="1093"/>
                  </a:lnTo>
                  <a:lnTo>
                    <a:pt x="224" y="1057"/>
                  </a:lnTo>
                  <a:lnTo>
                    <a:pt x="179" y="1003"/>
                  </a:lnTo>
                  <a:lnTo>
                    <a:pt x="153" y="930"/>
                  </a:lnTo>
                  <a:lnTo>
                    <a:pt x="135" y="849"/>
                  </a:lnTo>
                  <a:lnTo>
                    <a:pt x="135" y="705"/>
                  </a:lnTo>
                  <a:lnTo>
                    <a:pt x="153" y="623"/>
                  </a:lnTo>
                  <a:lnTo>
                    <a:pt x="179" y="542"/>
                  </a:lnTo>
                  <a:lnTo>
                    <a:pt x="224" y="497"/>
                  </a:lnTo>
                  <a:lnTo>
                    <a:pt x="287" y="461"/>
                  </a:lnTo>
                  <a:lnTo>
                    <a:pt x="368" y="443"/>
                  </a:lnTo>
                  <a:lnTo>
                    <a:pt x="421" y="452"/>
                  </a:lnTo>
                  <a:lnTo>
                    <a:pt x="484" y="479"/>
                  </a:lnTo>
                  <a:lnTo>
                    <a:pt x="538" y="542"/>
                  </a:lnTo>
                  <a:lnTo>
                    <a:pt x="547" y="560"/>
                  </a:lnTo>
                  <a:lnTo>
                    <a:pt x="556" y="569"/>
                  </a:lnTo>
                  <a:lnTo>
                    <a:pt x="556" y="596"/>
                  </a:lnTo>
                  <a:close/>
                </a:path>
              </a:pathLst>
            </a:custGeom>
            <a:solidFill>
              <a:srgbClr val="000000"/>
            </a:solidFill>
            <a:ln w="0">
              <a:solidFill>
                <a:srgbClr val="000000"/>
              </a:solidFill>
              <a:prstDash val="solid"/>
              <a:round/>
              <a:headEnd/>
              <a:tailEnd/>
            </a:ln>
          </p:spPr>
          <p:txBody>
            <a:bodyPr/>
            <a:lstStyle/>
            <a:p>
              <a:endParaRPr lang="en-US"/>
            </a:p>
          </p:txBody>
        </p:sp>
        <p:sp>
          <p:nvSpPr>
            <p:cNvPr id="54376" name="Freeform 230"/>
            <p:cNvSpPr>
              <a:spLocks noEditPoints="1"/>
            </p:cNvSpPr>
            <p:nvPr/>
          </p:nvSpPr>
          <p:spPr bwMode="auto">
            <a:xfrm>
              <a:off x="18113" y="8156"/>
              <a:ext cx="788" cy="1138"/>
            </a:xfrm>
            <a:custGeom>
              <a:avLst/>
              <a:gdLst>
                <a:gd name="T0" fmla="*/ 555 w 788"/>
                <a:gd name="T1" fmla="*/ 1030 h 1138"/>
                <a:gd name="T2" fmla="*/ 555 w 788"/>
                <a:gd name="T3" fmla="*/ 1138 h 1138"/>
                <a:gd name="T4" fmla="*/ 788 w 788"/>
                <a:gd name="T5" fmla="*/ 1120 h 1138"/>
                <a:gd name="T6" fmla="*/ 788 w 788"/>
                <a:gd name="T7" fmla="*/ 1066 h 1138"/>
                <a:gd name="T8" fmla="*/ 716 w 788"/>
                <a:gd name="T9" fmla="*/ 1066 h 1138"/>
                <a:gd name="T10" fmla="*/ 680 w 788"/>
                <a:gd name="T11" fmla="*/ 1048 h 1138"/>
                <a:gd name="T12" fmla="*/ 671 w 788"/>
                <a:gd name="T13" fmla="*/ 1030 h 1138"/>
                <a:gd name="T14" fmla="*/ 671 w 788"/>
                <a:gd name="T15" fmla="*/ 0 h 1138"/>
                <a:gd name="T16" fmla="*/ 439 w 788"/>
                <a:gd name="T17" fmla="*/ 18 h 1138"/>
                <a:gd name="T18" fmla="*/ 439 w 788"/>
                <a:gd name="T19" fmla="*/ 72 h 1138"/>
                <a:gd name="T20" fmla="*/ 510 w 788"/>
                <a:gd name="T21" fmla="*/ 72 h 1138"/>
                <a:gd name="T22" fmla="*/ 537 w 788"/>
                <a:gd name="T23" fmla="*/ 81 h 1138"/>
                <a:gd name="T24" fmla="*/ 546 w 788"/>
                <a:gd name="T25" fmla="*/ 90 h 1138"/>
                <a:gd name="T26" fmla="*/ 564 w 788"/>
                <a:gd name="T27" fmla="*/ 126 h 1138"/>
                <a:gd name="T28" fmla="*/ 564 w 788"/>
                <a:gd name="T29" fmla="*/ 506 h 1138"/>
                <a:gd name="T30" fmla="*/ 510 w 788"/>
                <a:gd name="T31" fmla="*/ 452 h 1138"/>
                <a:gd name="T32" fmla="*/ 439 w 788"/>
                <a:gd name="T33" fmla="*/ 415 h 1138"/>
                <a:gd name="T34" fmla="*/ 358 w 788"/>
                <a:gd name="T35" fmla="*/ 406 h 1138"/>
                <a:gd name="T36" fmla="*/ 251 w 788"/>
                <a:gd name="T37" fmla="*/ 425 h 1138"/>
                <a:gd name="T38" fmla="*/ 152 w 788"/>
                <a:gd name="T39" fmla="*/ 479 h 1138"/>
                <a:gd name="T40" fmla="*/ 72 w 788"/>
                <a:gd name="T41" fmla="*/ 551 h 1138"/>
                <a:gd name="T42" fmla="*/ 18 w 788"/>
                <a:gd name="T43" fmla="*/ 659 h 1138"/>
                <a:gd name="T44" fmla="*/ 0 w 788"/>
                <a:gd name="T45" fmla="*/ 777 h 1138"/>
                <a:gd name="T46" fmla="*/ 18 w 788"/>
                <a:gd name="T47" fmla="*/ 894 h 1138"/>
                <a:gd name="T48" fmla="*/ 72 w 788"/>
                <a:gd name="T49" fmla="*/ 994 h 1138"/>
                <a:gd name="T50" fmla="*/ 143 w 788"/>
                <a:gd name="T51" fmla="*/ 1066 h 1138"/>
                <a:gd name="T52" fmla="*/ 233 w 788"/>
                <a:gd name="T53" fmla="*/ 1120 h 1138"/>
                <a:gd name="T54" fmla="*/ 340 w 788"/>
                <a:gd name="T55" fmla="*/ 1138 h 1138"/>
                <a:gd name="T56" fmla="*/ 430 w 788"/>
                <a:gd name="T57" fmla="*/ 1120 h 1138"/>
                <a:gd name="T58" fmla="*/ 510 w 788"/>
                <a:gd name="T59" fmla="*/ 1084 h 1138"/>
                <a:gd name="T60" fmla="*/ 555 w 788"/>
                <a:gd name="T61" fmla="*/ 1030 h 1138"/>
                <a:gd name="T62" fmla="*/ 555 w 788"/>
                <a:gd name="T63" fmla="*/ 596 h 1138"/>
                <a:gd name="T64" fmla="*/ 555 w 788"/>
                <a:gd name="T65" fmla="*/ 958 h 1138"/>
                <a:gd name="T66" fmla="*/ 537 w 788"/>
                <a:gd name="T67" fmla="*/ 994 h 1138"/>
                <a:gd name="T68" fmla="*/ 483 w 788"/>
                <a:gd name="T69" fmla="*/ 1057 h 1138"/>
                <a:gd name="T70" fmla="*/ 421 w 788"/>
                <a:gd name="T71" fmla="*/ 1093 h 1138"/>
                <a:gd name="T72" fmla="*/ 349 w 788"/>
                <a:gd name="T73" fmla="*/ 1102 h 1138"/>
                <a:gd name="T74" fmla="*/ 286 w 788"/>
                <a:gd name="T75" fmla="*/ 1093 h 1138"/>
                <a:gd name="T76" fmla="*/ 224 w 788"/>
                <a:gd name="T77" fmla="*/ 1057 h 1138"/>
                <a:gd name="T78" fmla="*/ 179 w 788"/>
                <a:gd name="T79" fmla="*/ 1003 h 1138"/>
                <a:gd name="T80" fmla="*/ 152 w 788"/>
                <a:gd name="T81" fmla="*/ 930 h 1138"/>
                <a:gd name="T82" fmla="*/ 134 w 788"/>
                <a:gd name="T83" fmla="*/ 849 h 1138"/>
                <a:gd name="T84" fmla="*/ 134 w 788"/>
                <a:gd name="T85" fmla="*/ 705 h 1138"/>
                <a:gd name="T86" fmla="*/ 152 w 788"/>
                <a:gd name="T87" fmla="*/ 623 h 1138"/>
                <a:gd name="T88" fmla="*/ 188 w 788"/>
                <a:gd name="T89" fmla="*/ 542 h 1138"/>
                <a:gd name="T90" fmla="*/ 233 w 788"/>
                <a:gd name="T91" fmla="*/ 497 h 1138"/>
                <a:gd name="T92" fmla="*/ 286 w 788"/>
                <a:gd name="T93" fmla="*/ 461 h 1138"/>
                <a:gd name="T94" fmla="*/ 367 w 788"/>
                <a:gd name="T95" fmla="*/ 443 h 1138"/>
                <a:gd name="T96" fmla="*/ 421 w 788"/>
                <a:gd name="T97" fmla="*/ 452 h 1138"/>
                <a:gd name="T98" fmla="*/ 483 w 788"/>
                <a:gd name="T99" fmla="*/ 479 h 1138"/>
                <a:gd name="T100" fmla="*/ 537 w 788"/>
                <a:gd name="T101" fmla="*/ 542 h 1138"/>
                <a:gd name="T102" fmla="*/ 546 w 788"/>
                <a:gd name="T103" fmla="*/ 560 h 1138"/>
                <a:gd name="T104" fmla="*/ 555 w 788"/>
                <a:gd name="T105" fmla="*/ 569 h 1138"/>
                <a:gd name="T106" fmla="*/ 555 w 788"/>
                <a:gd name="T107" fmla="*/ 596 h 113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88"/>
                <a:gd name="T163" fmla="*/ 0 h 1138"/>
                <a:gd name="T164" fmla="*/ 788 w 788"/>
                <a:gd name="T165" fmla="*/ 1138 h 113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88" h="1138">
                  <a:moveTo>
                    <a:pt x="555" y="1030"/>
                  </a:moveTo>
                  <a:lnTo>
                    <a:pt x="555" y="1138"/>
                  </a:lnTo>
                  <a:lnTo>
                    <a:pt x="788" y="1120"/>
                  </a:lnTo>
                  <a:lnTo>
                    <a:pt x="788" y="1066"/>
                  </a:lnTo>
                  <a:lnTo>
                    <a:pt x="716" y="1066"/>
                  </a:lnTo>
                  <a:lnTo>
                    <a:pt x="680" y="1048"/>
                  </a:lnTo>
                  <a:lnTo>
                    <a:pt x="671" y="1030"/>
                  </a:lnTo>
                  <a:lnTo>
                    <a:pt x="671" y="0"/>
                  </a:lnTo>
                  <a:lnTo>
                    <a:pt x="439" y="18"/>
                  </a:lnTo>
                  <a:lnTo>
                    <a:pt x="439" y="72"/>
                  </a:lnTo>
                  <a:lnTo>
                    <a:pt x="510" y="72"/>
                  </a:lnTo>
                  <a:lnTo>
                    <a:pt x="537" y="81"/>
                  </a:lnTo>
                  <a:lnTo>
                    <a:pt x="546" y="90"/>
                  </a:lnTo>
                  <a:lnTo>
                    <a:pt x="564" y="126"/>
                  </a:lnTo>
                  <a:lnTo>
                    <a:pt x="564" y="506"/>
                  </a:lnTo>
                  <a:lnTo>
                    <a:pt x="510" y="452"/>
                  </a:lnTo>
                  <a:lnTo>
                    <a:pt x="439" y="415"/>
                  </a:lnTo>
                  <a:lnTo>
                    <a:pt x="358" y="406"/>
                  </a:lnTo>
                  <a:lnTo>
                    <a:pt x="251" y="425"/>
                  </a:lnTo>
                  <a:lnTo>
                    <a:pt x="152" y="479"/>
                  </a:lnTo>
                  <a:lnTo>
                    <a:pt x="72" y="551"/>
                  </a:lnTo>
                  <a:lnTo>
                    <a:pt x="18" y="659"/>
                  </a:lnTo>
                  <a:lnTo>
                    <a:pt x="0" y="777"/>
                  </a:lnTo>
                  <a:lnTo>
                    <a:pt x="18" y="894"/>
                  </a:lnTo>
                  <a:lnTo>
                    <a:pt x="72" y="994"/>
                  </a:lnTo>
                  <a:lnTo>
                    <a:pt x="143" y="1066"/>
                  </a:lnTo>
                  <a:lnTo>
                    <a:pt x="233" y="1120"/>
                  </a:lnTo>
                  <a:lnTo>
                    <a:pt x="340" y="1138"/>
                  </a:lnTo>
                  <a:lnTo>
                    <a:pt x="430" y="1120"/>
                  </a:lnTo>
                  <a:lnTo>
                    <a:pt x="510" y="1084"/>
                  </a:lnTo>
                  <a:lnTo>
                    <a:pt x="555" y="1030"/>
                  </a:lnTo>
                  <a:close/>
                  <a:moveTo>
                    <a:pt x="555" y="596"/>
                  </a:moveTo>
                  <a:lnTo>
                    <a:pt x="555" y="958"/>
                  </a:lnTo>
                  <a:lnTo>
                    <a:pt x="537" y="994"/>
                  </a:lnTo>
                  <a:lnTo>
                    <a:pt x="483" y="1057"/>
                  </a:lnTo>
                  <a:lnTo>
                    <a:pt x="421" y="1093"/>
                  </a:lnTo>
                  <a:lnTo>
                    <a:pt x="349" y="1102"/>
                  </a:lnTo>
                  <a:lnTo>
                    <a:pt x="286" y="1093"/>
                  </a:lnTo>
                  <a:lnTo>
                    <a:pt x="224" y="1057"/>
                  </a:lnTo>
                  <a:lnTo>
                    <a:pt x="179" y="1003"/>
                  </a:lnTo>
                  <a:lnTo>
                    <a:pt x="152" y="930"/>
                  </a:lnTo>
                  <a:lnTo>
                    <a:pt x="134" y="849"/>
                  </a:lnTo>
                  <a:lnTo>
                    <a:pt x="134" y="705"/>
                  </a:lnTo>
                  <a:lnTo>
                    <a:pt x="152" y="623"/>
                  </a:lnTo>
                  <a:lnTo>
                    <a:pt x="188" y="542"/>
                  </a:lnTo>
                  <a:lnTo>
                    <a:pt x="233" y="497"/>
                  </a:lnTo>
                  <a:lnTo>
                    <a:pt x="286" y="461"/>
                  </a:lnTo>
                  <a:lnTo>
                    <a:pt x="367" y="443"/>
                  </a:lnTo>
                  <a:lnTo>
                    <a:pt x="421" y="452"/>
                  </a:lnTo>
                  <a:lnTo>
                    <a:pt x="483" y="479"/>
                  </a:lnTo>
                  <a:lnTo>
                    <a:pt x="537" y="542"/>
                  </a:lnTo>
                  <a:lnTo>
                    <a:pt x="546" y="560"/>
                  </a:lnTo>
                  <a:lnTo>
                    <a:pt x="555" y="569"/>
                  </a:lnTo>
                  <a:lnTo>
                    <a:pt x="555" y="596"/>
                  </a:lnTo>
                  <a:close/>
                </a:path>
              </a:pathLst>
            </a:custGeom>
            <a:solidFill>
              <a:srgbClr val="000000"/>
            </a:solidFill>
            <a:ln w="0">
              <a:solidFill>
                <a:srgbClr val="000000"/>
              </a:solidFill>
              <a:prstDash val="solid"/>
              <a:round/>
              <a:headEnd/>
              <a:tailEnd/>
            </a:ln>
          </p:spPr>
          <p:txBody>
            <a:bodyPr/>
            <a:lstStyle/>
            <a:p>
              <a:endParaRPr lang="en-US"/>
            </a:p>
          </p:txBody>
        </p:sp>
        <p:sp>
          <p:nvSpPr>
            <p:cNvPr id="54377" name="Freeform 231"/>
            <p:cNvSpPr>
              <a:spLocks/>
            </p:cNvSpPr>
            <p:nvPr/>
          </p:nvSpPr>
          <p:spPr bwMode="auto">
            <a:xfrm>
              <a:off x="19456" y="8174"/>
              <a:ext cx="1603" cy="1174"/>
            </a:xfrm>
            <a:custGeom>
              <a:avLst/>
              <a:gdLst>
                <a:gd name="T0" fmla="*/ 842 w 1603"/>
                <a:gd name="T1" fmla="*/ 108 h 1174"/>
                <a:gd name="T2" fmla="*/ 824 w 1603"/>
                <a:gd name="T3" fmla="*/ 135 h 1174"/>
                <a:gd name="T4" fmla="*/ 770 w 1603"/>
                <a:gd name="T5" fmla="*/ 235 h 1174"/>
                <a:gd name="T6" fmla="*/ 591 w 1603"/>
                <a:gd name="T7" fmla="*/ 533 h 1174"/>
                <a:gd name="T8" fmla="*/ 439 w 1603"/>
                <a:gd name="T9" fmla="*/ 759 h 1174"/>
                <a:gd name="T10" fmla="*/ 331 w 1603"/>
                <a:gd name="T11" fmla="*/ 894 h 1174"/>
                <a:gd name="T12" fmla="*/ 358 w 1603"/>
                <a:gd name="T13" fmla="*/ 650 h 1174"/>
                <a:gd name="T14" fmla="*/ 367 w 1603"/>
                <a:gd name="T15" fmla="*/ 370 h 1174"/>
                <a:gd name="T16" fmla="*/ 304 w 1603"/>
                <a:gd name="T17" fmla="*/ 126 h 1174"/>
                <a:gd name="T18" fmla="*/ 197 w 1603"/>
                <a:gd name="T19" fmla="*/ 18 h 1174"/>
                <a:gd name="T20" fmla="*/ 81 w 1603"/>
                <a:gd name="T21" fmla="*/ 0 h 1174"/>
                <a:gd name="T22" fmla="*/ 0 w 1603"/>
                <a:gd name="T23" fmla="*/ 63 h 1174"/>
                <a:gd name="T24" fmla="*/ 9 w 1603"/>
                <a:gd name="T25" fmla="*/ 81 h 1174"/>
                <a:gd name="T26" fmla="*/ 81 w 1603"/>
                <a:gd name="T27" fmla="*/ 90 h 1174"/>
                <a:gd name="T28" fmla="*/ 161 w 1603"/>
                <a:gd name="T29" fmla="*/ 145 h 1174"/>
                <a:gd name="T30" fmla="*/ 224 w 1603"/>
                <a:gd name="T31" fmla="*/ 289 h 1174"/>
                <a:gd name="T32" fmla="*/ 251 w 1603"/>
                <a:gd name="T33" fmla="*/ 542 h 1174"/>
                <a:gd name="T34" fmla="*/ 215 w 1603"/>
                <a:gd name="T35" fmla="*/ 958 h 1174"/>
                <a:gd name="T36" fmla="*/ 188 w 1603"/>
                <a:gd name="T37" fmla="*/ 1102 h 1174"/>
                <a:gd name="T38" fmla="*/ 179 w 1603"/>
                <a:gd name="T39" fmla="*/ 1174 h 1174"/>
                <a:gd name="T40" fmla="*/ 242 w 1603"/>
                <a:gd name="T41" fmla="*/ 1120 h 1174"/>
                <a:gd name="T42" fmla="*/ 358 w 1603"/>
                <a:gd name="T43" fmla="*/ 967 h 1174"/>
                <a:gd name="T44" fmla="*/ 501 w 1603"/>
                <a:gd name="T45" fmla="*/ 777 h 1174"/>
                <a:gd name="T46" fmla="*/ 600 w 1603"/>
                <a:gd name="T47" fmla="*/ 623 h 1174"/>
                <a:gd name="T48" fmla="*/ 716 w 1603"/>
                <a:gd name="T49" fmla="*/ 443 h 1174"/>
                <a:gd name="T50" fmla="*/ 869 w 1603"/>
                <a:gd name="T51" fmla="*/ 172 h 1174"/>
                <a:gd name="T52" fmla="*/ 967 w 1603"/>
                <a:gd name="T53" fmla="*/ 605 h 1174"/>
                <a:gd name="T54" fmla="*/ 1012 w 1603"/>
                <a:gd name="T55" fmla="*/ 931 h 1174"/>
                <a:gd name="T56" fmla="*/ 1021 w 1603"/>
                <a:gd name="T57" fmla="*/ 1156 h 1174"/>
                <a:gd name="T58" fmla="*/ 1030 w 1603"/>
                <a:gd name="T59" fmla="*/ 1174 h 1174"/>
                <a:gd name="T60" fmla="*/ 1146 w 1603"/>
                <a:gd name="T61" fmla="*/ 1048 h 1174"/>
                <a:gd name="T62" fmla="*/ 1272 w 1603"/>
                <a:gd name="T63" fmla="*/ 876 h 1174"/>
                <a:gd name="T64" fmla="*/ 1379 w 1603"/>
                <a:gd name="T65" fmla="*/ 714 h 1174"/>
                <a:gd name="T66" fmla="*/ 1486 w 1603"/>
                <a:gd name="T67" fmla="*/ 542 h 1174"/>
                <a:gd name="T68" fmla="*/ 1585 w 1603"/>
                <a:gd name="T69" fmla="*/ 289 h 1174"/>
                <a:gd name="T70" fmla="*/ 1594 w 1603"/>
                <a:gd name="T71" fmla="*/ 90 h 1174"/>
                <a:gd name="T72" fmla="*/ 1531 w 1603"/>
                <a:gd name="T73" fmla="*/ 9 h 1174"/>
                <a:gd name="T74" fmla="*/ 1486 w 1603"/>
                <a:gd name="T75" fmla="*/ 0 h 1174"/>
                <a:gd name="T76" fmla="*/ 1442 w 1603"/>
                <a:gd name="T77" fmla="*/ 36 h 1174"/>
                <a:gd name="T78" fmla="*/ 1424 w 1603"/>
                <a:gd name="T79" fmla="*/ 108 h 1174"/>
                <a:gd name="T80" fmla="*/ 1424 w 1603"/>
                <a:gd name="T81" fmla="*/ 145 h 1174"/>
                <a:gd name="T82" fmla="*/ 1460 w 1603"/>
                <a:gd name="T83" fmla="*/ 154 h 1174"/>
                <a:gd name="T84" fmla="*/ 1504 w 1603"/>
                <a:gd name="T85" fmla="*/ 181 h 1174"/>
                <a:gd name="T86" fmla="*/ 1531 w 1603"/>
                <a:gd name="T87" fmla="*/ 235 h 1174"/>
                <a:gd name="T88" fmla="*/ 1522 w 1603"/>
                <a:gd name="T89" fmla="*/ 343 h 1174"/>
                <a:gd name="T90" fmla="*/ 1433 w 1603"/>
                <a:gd name="T91" fmla="*/ 524 h 1174"/>
                <a:gd name="T92" fmla="*/ 1307 w 1603"/>
                <a:gd name="T93" fmla="*/ 723 h 1174"/>
                <a:gd name="T94" fmla="*/ 1182 w 1603"/>
                <a:gd name="T95" fmla="*/ 885 h 1174"/>
                <a:gd name="T96" fmla="*/ 1128 w 1603"/>
                <a:gd name="T97" fmla="*/ 949 h 1174"/>
                <a:gd name="T98" fmla="*/ 1119 w 1603"/>
                <a:gd name="T99" fmla="*/ 759 h 1174"/>
                <a:gd name="T100" fmla="*/ 1066 w 1603"/>
                <a:gd name="T101" fmla="*/ 452 h 1174"/>
                <a:gd name="T102" fmla="*/ 958 w 1603"/>
                <a:gd name="T103" fmla="*/ 36 h 1174"/>
                <a:gd name="T104" fmla="*/ 949 w 1603"/>
                <a:gd name="T105" fmla="*/ 9 h 1174"/>
                <a:gd name="T106" fmla="*/ 913 w 1603"/>
                <a:gd name="T107" fmla="*/ 0 h 1174"/>
                <a:gd name="T108" fmla="*/ 869 w 1603"/>
                <a:gd name="T109" fmla="*/ 27 h 1174"/>
                <a:gd name="T110" fmla="*/ 842 w 1603"/>
                <a:gd name="T111" fmla="*/ 54 h 1174"/>
                <a:gd name="T112" fmla="*/ 833 w 1603"/>
                <a:gd name="T113" fmla="*/ 81 h 1174"/>
                <a:gd name="T114" fmla="*/ 842 w 1603"/>
                <a:gd name="T115" fmla="*/ 99 h 117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603"/>
                <a:gd name="T175" fmla="*/ 0 h 1174"/>
                <a:gd name="T176" fmla="*/ 1603 w 1603"/>
                <a:gd name="T177" fmla="*/ 1174 h 117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603" h="1174">
                  <a:moveTo>
                    <a:pt x="842" y="99"/>
                  </a:moveTo>
                  <a:lnTo>
                    <a:pt x="842" y="108"/>
                  </a:lnTo>
                  <a:lnTo>
                    <a:pt x="833" y="117"/>
                  </a:lnTo>
                  <a:lnTo>
                    <a:pt x="824" y="135"/>
                  </a:lnTo>
                  <a:lnTo>
                    <a:pt x="788" y="190"/>
                  </a:lnTo>
                  <a:lnTo>
                    <a:pt x="770" y="235"/>
                  </a:lnTo>
                  <a:lnTo>
                    <a:pt x="681" y="388"/>
                  </a:lnTo>
                  <a:lnTo>
                    <a:pt x="591" y="533"/>
                  </a:lnTo>
                  <a:lnTo>
                    <a:pt x="510" y="659"/>
                  </a:lnTo>
                  <a:lnTo>
                    <a:pt x="439" y="759"/>
                  </a:lnTo>
                  <a:lnTo>
                    <a:pt x="376" y="840"/>
                  </a:lnTo>
                  <a:lnTo>
                    <a:pt x="331" y="894"/>
                  </a:lnTo>
                  <a:lnTo>
                    <a:pt x="349" y="795"/>
                  </a:lnTo>
                  <a:lnTo>
                    <a:pt x="358" y="650"/>
                  </a:lnTo>
                  <a:lnTo>
                    <a:pt x="367" y="488"/>
                  </a:lnTo>
                  <a:lnTo>
                    <a:pt x="367" y="370"/>
                  </a:lnTo>
                  <a:lnTo>
                    <a:pt x="331" y="208"/>
                  </a:lnTo>
                  <a:lnTo>
                    <a:pt x="304" y="126"/>
                  </a:lnTo>
                  <a:lnTo>
                    <a:pt x="260" y="63"/>
                  </a:lnTo>
                  <a:lnTo>
                    <a:pt x="197" y="18"/>
                  </a:lnTo>
                  <a:lnTo>
                    <a:pt x="107" y="0"/>
                  </a:lnTo>
                  <a:lnTo>
                    <a:pt x="81" y="0"/>
                  </a:lnTo>
                  <a:lnTo>
                    <a:pt x="54" y="9"/>
                  </a:lnTo>
                  <a:lnTo>
                    <a:pt x="0" y="63"/>
                  </a:lnTo>
                  <a:lnTo>
                    <a:pt x="0" y="72"/>
                  </a:lnTo>
                  <a:lnTo>
                    <a:pt x="9" y="81"/>
                  </a:lnTo>
                  <a:lnTo>
                    <a:pt x="45" y="81"/>
                  </a:lnTo>
                  <a:lnTo>
                    <a:pt x="81" y="90"/>
                  </a:lnTo>
                  <a:lnTo>
                    <a:pt x="116" y="108"/>
                  </a:lnTo>
                  <a:lnTo>
                    <a:pt x="161" y="145"/>
                  </a:lnTo>
                  <a:lnTo>
                    <a:pt x="197" y="208"/>
                  </a:lnTo>
                  <a:lnTo>
                    <a:pt x="224" y="289"/>
                  </a:lnTo>
                  <a:lnTo>
                    <a:pt x="242" y="397"/>
                  </a:lnTo>
                  <a:lnTo>
                    <a:pt x="251" y="542"/>
                  </a:lnTo>
                  <a:lnTo>
                    <a:pt x="233" y="831"/>
                  </a:lnTo>
                  <a:lnTo>
                    <a:pt x="215" y="958"/>
                  </a:lnTo>
                  <a:lnTo>
                    <a:pt x="197" y="1057"/>
                  </a:lnTo>
                  <a:lnTo>
                    <a:pt x="188" y="1102"/>
                  </a:lnTo>
                  <a:lnTo>
                    <a:pt x="179" y="1120"/>
                  </a:lnTo>
                  <a:lnTo>
                    <a:pt x="179" y="1174"/>
                  </a:lnTo>
                  <a:lnTo>
                    <a:pt x="188" y="1174"/>
                  </a:lnTo>
                  <a:lnTo>
                    <a:pt x="242" y="1120"/>
                  </a:lnTo>
                  <a:lnTo>
                    <a:pt x="295" y="1048"/>
                  </a:lnTo>
                  <a:lnTo>
                    <a:pt x="358" y="967"/>
                  </a:lnTo>
                  <a:lnTo>
                    <a:pt x="430" y="876"/>
                  </a:lnTo>
                  <a:lnTo>
                    <a:pt x="501" y="777"/>
                  </a:lnTo>
                  <a:lnTo>
                    <a:pt x="573" y="669"/>
                  </a:lnTo>
                  <a:lnTo>
                    <a:pt x="600" y="623"/>
                  </a:lnTo>
                  <a:lnTo>
                    <a:pt x="654" y="551"/>
                  </a:lnTo>
                  <a:lnTo>
                    <a:pt x="716" y="443"/>
                  </a:lnTo>
                  <a:lnTo>
                    <a:pt x="788" y="316"/>
                  </a:lnTo>
                  <a:lnTo>
                    <a:pt x="869" y="172"/>
                  </a:lnTo>
                  <a:lnTo>
                    <a:pt x="931" y="397"/>
                  </a:lnTo>
                  <a:lnTo>
                    <a:pt x="967" y="605"/>
                  </a:lnTo>
                  <a:lnTo>
                    <a:pt x="994" y="786"/>
                  </a:lnTo>
                  <a:lnTo>
                    <a:pt x="1012" y="931"/>
                  </a:lnTo>
                  <a:lnTo>
                    <a:pt x="1012" y="1138"/>
                  </a:lnTo>
                  <a:lnTo>
                    <a:pt x="1021" y="1156"/>
                  </a:lnTo>
                  <a:lnTo>
                    <a:pt x="1021" y="1174"/>
                  </a:lnTo>
                  <a:lnTo>
                    <a:pt x="1030" y="1174"/>
                  </a:lnTo>
                  <a:lnTo>
                    <a:pt x="1092" y="1111"/>
                  </a:lnTo>
                  <a:lnTo>
                    <a:pt x="1146" y="1048"/>
                  </a:lnTo>
                  <a:lnTo>
                    <a:pt x="1209" y="967"/>
                  </a:lnTo>
                  <a:lnTo>
                    <a:pt x="1272" y="876"/>
                  </a:lnTo>
                  <a:lnTo>
                    <a:pt x="1334" y="795"/>
                  </a:lnTo>
                  <a:lnTo>
                    <a:pt x="1379" y="714"/>
                  </a:lnTo>
                  <a:lnTo>
                    <a:pt x="1424" y="641"/>
                  </a:lnTo>
                  <a:lnTo>
                    <a:pt x="1486" y="542"/>
                  </a:lnTo>
                  <a:lnTo>
                    <a:pt x="1540" y="425"/>
                  </a:lnTo>
                  <a:lnTo>
                    <a:pt x="1585" y="289"/>
                  </a:lnTo>
                  <a:lnTo>
                    <a:pt x="1603" y="172"/>
                  </a:lnTo>
                  <a:lnTo>
                    <a:pt x="1594" y="90"/>
                  </a:lnTo>
                  <a:lnTo>
                    <a:pt x="1567" y="36"/>
                  </a:lnTo>
                  <a:lnTo>
                    <a:pt x="1531" y="9"/>
                  </a:lnTo>
                  <a:lnTo>
                    <a:pt x="1504" y="0"/>
                  </a:lnTo>
                  <a:lnTo>
                    <a:pt x="1486" y="0"/>
                  </a:lnTo>
                  <a:lnTo>
                    <a:pt x="1451" y="18"/>
                  </a:lnTo>
                  <a:lnTo>
                    <a:pt x="1442" y="36"/>
                  </a:lnTo>
                  <a:lnTo>
                    <a:pt x="1424" y="90"/>
                  </a:lnTo>
                  <a:lnTo>
                    <a:pt x="1424" y="108"/>
                  </a:lnTo>
                  <a:lnTo>
                    <a:pt x="1415" y="126"/>
                  </a:lnTo>
                  <a:lnTo>
                    <a:pt x="1424" y="145"/>
                  </a:lnTo>
                  <a:lnTo>
                    <a:pt x="1442" y="145"/>
                  </a:lnTo>
                  <a:lnTo>
                    <a:pt x="1460" y="154"/>
                  </a:lnTo>
                  <a:lnTo>
                    <a:pt x="1477" y="154"/>
                  </a:lnTo>
                  <a:lnTo>
                    <a:pt x="1504" y="181"/>
                  </a:lnTo>
                  <a:lnTo>
                    <a:pt x="1522" y="208"/>
                  </a:lnTo>
                  <a:lnTo>
                    <a:pt x="1531" y="235"/>
                  </a:lnTo>
                  <a:lnTo>
                    <a:pt x="1531" y="271"/>
                  </a:lnTo>
                  <a:lnTo>
                    <a:pt x="1522" y="343"/>
                  </a:lnTo>
                  <a:lnTo>
                    <a:pt x="1486" y="434"/>
                  </a:lnTo>
                  <a:lnTo>
                    <a:pt x="1433" y="524"/>
                  </a:lnTo>
                  <a:lnTo>
                    <a:pt x="1370" y="632"/>
                  </a:lnTo>
                  <a:lnTo>
                    <a:pt x="1307" y="723"/>
                  </a:lnTo>
                  <a:lnTo>
                    <a:pt x="1236" y="813"/>
                  </a:lnTo>
                  <a:lnTo>
                    <a:pt x="1182" y="885"/>
                  </a:lnTo>
                  <a:lnTo>
                    <a:pt x="1146" y="931"/>
                  </a:lnTo>
                  <a:lnTo>
                    <a:pt x="1128" y="949"/>
                  </a:lnTo>
                  <a:lnTo>
                    <a:pt x="1128" y="858"/>
                  </a:lnTo>
                  <a:lnTo>
                    <a:pt x="1119" y="759"/>
                  </a:lnTo>
                  <a:lnTo>
                    <a:pt x="1101" y="623"/>
                  </a:lnTo>
                  <a:lnTo>
                    <a:pt x="1066" y="452"/>
                  </a:lnTo>
                  <a:lnTo>
                    <a:pt x="1021" y="253"/>
                  </a:lnTo>
                  <a:lnTo>
                    <a:pt x="958" y="36"/>
                  </a:lnTo>
                  <a:lnTo>
                    <a:pt x="949" y="18"/>
                  </a:lnTo>
                  <a:lnTo>
                    <a:pt x="949" y="9"/>
                  </a:lnTo>
                  <a:lnTo>
                    <a:pt x="940" y="0"/>
                  </a:lnTo>
                  <a:lnTo>
                    <a:pt x="913" y="0"/>
                  </a:lnTo>
                  <a:lnTo>
                    <a:pt x="886" y="9"/>
                  </a:lnTo>
                  <a:lnTo>
                    <a:pt x="869" y="27"/>
                  </a:lnTo>
                  <a:lnTo>
                    <a:pt x="851" y="36"/>
                  </a:lnTo>
                  <a:lnTo>
                    <a:pt x="842" y="54"/>
                  </a:lnTo>
                  <a:lnTo>
                    <a:pt x="833" y="63"/>
                  </a:lnTo>
                  <a:lnTo>
                    <a:pt x="833" y="81"/>
                  </a:lnTo>
                  <a:lnTo>
                    <a:pt x="842" y="90"/>
                  </a:lnTo>
                  <a:lnTo>
                    <a:pt x="842" y="99"/>
                  </a:lnTo>
                  <a:close/>
                </a:path>
              </a:pathLst>
            </a:custGeom>
            <a:solidFill>
              <a:srgbClr val="000000"/>
            </a:solidFill>
            <a:ln w="0">
              <a:solidFill>
                <a:srgbClr val="000000"/>
              </a:solidFill>
              <a:prstDash val="solid"/>
              <a:round/>
              <a:headEnd/>
              <a:tailEnd/>
            </a:ln>
          </p:spPr>
          <p:txBody>
            <a:bodyPr/>
            <a:lstStyle/>
            <a:p>
              <a:endParaRPr lang="en-US"/>
            </a:p>
          </p:txBody>
        </p:sp>
        <p:sp>
          <p:nvSpPr>
            <p:cNvPr id="54378" name="Freeform 232"/>
            <p:cNvSpPr>
              <a:spLocks noEditPoints="1"/>
            </p:cNvSpPr>
            <p:nvPr/>
          </p:nvSpPr>
          <p:spPr bwMode="auto">
            <a:xfrm>
              <a:off x="21605" y="8174"/>
              <a:ext cx="1119" cy="1138"/>
            </a:xfrm>
            <a:custGeom>
              <a:avLst/>
              <a:gdLst>
                <a:gd name="T0" fmla="*/ 304 w 1119"/>
                <a:gd name="T1" fmla="*/ 81 h 1138"/>
                <a:gd name="T2" fmla="*/ 322 w 1119"/>
                <a:gd name="T3" fmla="*/ 54 h 1138"/>
                <a:gd name="T4" fmla="*/ 582 w 1119"/>
                <a:gd name="T5" fmla="*/ 63 h 1138"/>
                <a:gd name="T6" fmla="*/ 707 w 1119"/>
                <a:gd name="T7" fmla="*/ 126 h 1138"/>
                <a:gd name="T8" fmla="*/ 761 w 1119"/>
                <a:gd name="T9" fmla="*/ 289 h 1138"/>
                <a:gd name="T10" fmla="*/ 743 w 1119"/>
                <a:gd name="T11" fmla="*/ 407 h 1138"/>
                <a:gd name="T12" fmla="*/ 663 w 1119"/>
                <a:gd name="T13" fmla="*/ 497 h 1138"/>
                <a:gd name="T14" fmla="*/ 484 w 1119"/>
                <a:gd name="T15" fmla="*/ 533 h 1138"/>
                <a:gd name="T16" fmla="*/ 645 w 1119"/>
                <a:gd name="T17" fmla="*/ 551 h 1138"/>
                <a:gd name="T18" fmla="*/ 842 w 1119"/>
                <a:gd name="T19" fmla="*/ 452 h 1138"/>
                <a:gd name="T20" fmla="*/ 922 w 1119"/>
                <a:gd name="T21" fmla="*/ 289 h 1138"/>
                <a:gd name="T22" fmla="*/ 842 w 1119"/>
                <a:gd name="T23" fmla="*/ 117 h 1138"/>
                <a:gd name="T24" fmla="*/ 636 w 1119"/>
                <a:gd name="T25" fmla="*/ 18 h 1138"/>
                <a:gd name="T26" fmla="*/ 0 w 1119"/>
                <a:gd name="T27" fmla="*/ 0 h 1138"/>
                <a:gd name="T28" fmla="*/ 125 w 1119"/>
                <a:gd name="T29" fmla="*/ 54 h 1138"/>
                <a:gd name="T30" fmla="*/ 161 w 1119"/>
                <a:gd name="T31" fmla="*/ 81 h 1138"/>
                <a:gd name="T32" fmla="*/ 170 w 1119"/>
                <a:gd name="T33" fmla="*/ 1003 h 1138"/>
                <a:gd name="T34" fmla="*/ 143 w 1119"/>
                <a:gd name="T35" fmla="*/ 1039 h 1138"/>
                <a:gd name="T36" fmla="*/ 0 w 1119"/>
                <a:gd name="T37" fmla="*/ 1048 h 1138"/>
                <a:gd name="T38" fmla="*/ 72 w 1119"/>
                <a:gd name="T39" fmla="*/ 1102 h 1138"/>
                <a:gd name="T40" fmla="*/ 313 w 1119"/>
                <a:gd name="T41" fmla="*/ 1093 h 1138"/>
                <a:gd name="T42" fmla="*/ 466 w 1119"/>
                <a:gd name="T43" fmla="*/ 1102 h 1138"/>
                <a:gd name="T44" fmla="*/ 349 w 1119"/>
                <a:gd name="T45" fmla="*/ 1048 h 1138"/>
                <a:gd name="T46" fmla="*/ 304 w 1119"/>
                <a:gd name="T47" fmla="*/ 1021 h 1138"/>
                <a:gd name="T48" fmla="*/ 528 w 1119"/>
                <a:gd name="T49" fmla="*/ 569 h 1138"/>
                <a:gd name="T50" fmla="*/ 636 w 1119"/>
                <a:gd name="T51" fmla="*/ 623 h 1138"/>
                <a:gd name="T52" fmla="*/ 698 w 1119"/>
                <a:gd name="T53" fmla="*/ 750 h 1138"/>
                <a:gd name="T54" fmla="*/ 716 w 1119"/>
                <a:gd name="T55" fmla="*/ 1003 h 1138"/>
                <a:gd name="T56" fmla="*/ 833 w 1119"/>
                <a:gd name="T57" fmla="*/ 1111 h 1138"/>
                <a:gd name="T58" fmla="*/ 967 w 1119"/>
                <a:gd name="T59" fmla="*/ 1138 h 1138"/>
                <a:gd name="T60" fmla="*/ 1075 w 1119"/>
                <a:gd name="T61" fmla="*/ 1084 h 1138"/>
                <a:gd name="T62" fmla="*/ 1110 w 1119"/>
                <a:gd name="T63" fmla="*/ 994 h 1138"/>
                <a:gd name="T64" fmla="*/ 1119 w 1119"/>
                <a:gd name="T65" fmla="*/ 940 h 1138"/>
                <a:gd name="T66" fmla="*/ 1092 w 1119"/>
                <a:gd name="T67" fmla="*/ 931 h 1138"/>
                <a:gd name="T68" fmla="*/ 1083 w 1119"/>
                <a:gd name="T69" fmla="*/ 949 h 1138"/>
                <a:gd name="T70" fmla="*/ 1066 w 1119"/>
                <a:gd name="T71" fmla="*/ 1030 h 1138"/>
                <a:gd name="T72" fmla="*/ 1003 w 1119"/>
                <a:gd name="T73" fmla="*/ 1093 h 1138"/>
                <a:gd name="T74" fmla="*/ 922 w 1119"/>
                <a:gd name="T75" fmla="*/ 1084 h 1138"/>
                <a:gd name="T76" fmla="*/ 878 w 1119"/>
                <a:gd name="T77" fmla="*/ 967 h 1138"/>
                <a:gd name="T78" fmla="*/ 842 w 1119"/>
                <a:gd name="T79" fmla="*/ 741 h 1138"/>
                <a:gd name="T80" fmla="*/ 725 w 1119"/>
                <a:gd name="T81" fmla="*/ 596 h 11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19"/>
                <a:gd name="T124" fmla="*/ 0 h 1138"/>
                <a:gd name="T125" fmla="*/ 1119 w 1119"/>
                <a:gd name="T126" fmla="*/ 1138 h 11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19" h="1138">
                  <a:moveTo>
                    <a:pt x="304" y="533"/>
                  </a:moveTo>
                  <a:lnTo>
                    <a:pt x="304" y="81"/>
                  </a:lnTo>
                  <a:lnTo>
                    <a:pt x="313" y="63"/>
                  </a:lnTo>
                  <a:lnTo>
                    <a:pt x="322" y="54"/>
                  </a:lnTo>
                  <a:lnTo>
                    <a:pt x="501" y="54"/>
                  </a:lnTo>
                  <a:lnTo>
                    <a:pt x="582" y="63"/>
                  </a:lnTo>
                  <a:lnTo>
                    <a:pt x="654" y="81"/>
                  </a:lnTo>
                  <a:lnTo>
                    <a:pt x="707" y="126"/>
                  </a:lnTo>
                  <a:lnTo>
                    <a:pt x="743" y="190"/>
                  </a:lnTo>
                  <a:lnTo>
                    <a:pt x="761" y="289"/>
                  </a:lnTo>
                  <a:lnTo>
                    <a:pt x="752" y="343"/>
                  </a:lnTo>
                  <a:lnTo>
                    <a:pt x="743" y="407"/>
                  </a:lnTo>
                  <a:lnTo>
                    <a:pt x="707" y="452"/>
                  </a:lnTo>
                  <a:lnTo>
                    <a:pt x="663" y="497"/>
                  </a:lnTo>
                  <a:lnTo>
                    <a:pt x="582" y="524"/>
                  </a:lnTo>
                  <a:lnTo>
                    <a:pt x="484" y="533"/>
                  </a:lnTo>
                  <a:lnTo>
                    <a:pt x="304" y="533"/>
                  </a:lnTo>
                  <a:close/>
                  <a:moveTo>
                    <a:pt x="645" y="551"/>
                  </a:moveTo>
                  <a:lnTo>
                    <a:pt x="752" y="515"/>
                  </a:lnTo>
                  <a:lnTo>
                    <a:pt x="842" y="452"/>
                  </a:lnTo>
                  <a:lnTo>
                    <a:pt x="904" y="379"/>
                  </a:lnTo>
                  <a:lnTo>
                    <a:pt x="922" y="289"/>
                  </a:lnTo>
                  <a:lnTo>
                    <a:pt x="904" y="199"/>
                  </a:lnTo>
                  <a:lnTo>
                    <a:pt x="842" y="117"/>
                  </a:lnTo>
                  <a:lnTo>
                    <a:pt x="752" y="54"/>
                  </a:lnTo>
                  <a:lnTo>
                    <a:pt x="636" y="18"/>
                  </a:lnTo>
                  <a:lnTo>
                    <a:pt x="501" y="0"/>
                  </a:lnTo>
                  <a:lnTo>
                    <a:pt x="0" y="0"/>
                  </a:lnTo>
                  <a:lnTo>
                    <a:pt x="0" y="54"/>
                  </a:lnTo>
                  <a:lnTo>
                    <a:pt x="125" y="54"/>
                  </a:lnTo>
                  <a:lnTo>
                    <a:pt x="143" y="63"/>
                  </a:lnTo>
                  <a:lnTo>
                    <a:pt x="161" y="81"/>
                  </a:lnTo>
                  <a:lnTo>
                    <a:pt x="170" y="99"/>
                  </a:lnTo>
                  <a:lnTo>
                    <a:pt x="170" y="1003"/>
                  </a:lnTo>
                  <a:lnTo>
                    <a:pt x="161" y="1021"/>
                  </a:lnTo>
                  <a:lnTo>
                    <a:pt x="143" y="1039"/>
                  </a:lnTo>
                  <a:lnTo>
                    <a:pt x="116" y="1048"/>
                  </a:lnTo>
                  <a:lnTo>
                    <a:pt x="0" y="1048"/>
                  </a:lnTo>
                  <a:lnTo>
                    <a:pt x="0" y="1102"/>
                  </a:lnTo>
                  <a:lnTo>
                    <a:pt x="72" y="1102"/>
                  </a:lnTo>
                  <a:lnTo>
                    <a:pt x="161" y="1093"/>
                  </a:lnTo>
                  <a:lnTo>
                    <a:pt x="313" y="1093"/>
                  </a:lnTo>
                  <a:lnTo>
                    <a:pt x="394" y="1102"/>
                  </a:lnTo>
                  <a:lnTo>
                    <a:pt x="466" y="1102"/>
                  </a:lnTo>
                  <a:lnTo>
                    <a:pt x="466" y="1048"/>
                  </a:lnTo>
                  <a:lnTo>
                    <a:pt x="349" y="1048"/>
                  </a:lnTo>
                  <a:lnTo>
                    <a:pt x="313" y="1030"/>
                  </a:lnTo>
                  <a:lnTo>
                    <a:pt x="304" y="1021"/>
                  </a:lnTo>
                  <a:lnTo>
                    <a:pt x="304" y="569"/>
                  </a:lnTo>
                  <a:lnTo>
                    <a:pt x="528" y="569"/>
                  </a:lnTo>
                  <a:lnTo>
                    <a:pt x="582" y="587"/>
                  </a:lnTo>
                  <a:lnTo>
                    <a:pt x="636" y="623"/>
                  </a:lnTo>
                  <a:lnTo>
                    <a:pt x="681" y="678"/>
                  </a:lnTo>
                  <a:lnTo>
                    <a:pt x="698" y="750"/>
                  </a:lnTo>
                  <a:lnTo>
                    <a:pt x="698" y="931"/>
                  </a:lnTo>
                  <a:lnTo>
                    <a:pt x="716" y="1003"/>
                  </a:lnTo>
                  <a:lnTo>
                    <a:pt x="761" y="1066"/>
                  </a:lnTo>
                  <a:lnTo>
                    <a:pt x="833" y="1111"/>
                  </a:lnTo>
                  <a:lnTo>
                    <a:pt x="904" y="1129"/>
                  </a:lnTo>
                  <a:lnTo>
                    <a:pt x="967" y="1138"/>
                  </a:lnTo>
                  <a:lnTo>
                    <a:pt x="1030" y="1120"/>
                  </a:lnTo>
                  <a:lnTo>
                    <a:pt x="1075" y="1084"/>
                  </a:lnTo>
                  <a:lnTo>
                    <a:pt x="1101" y="1039"/>
                  </a:lnTo>
                  <a:lnTo>
                    <a:pt x="1110" y="994"/>
                  </a:lnTo>
                  <a:lnTo>
                    <a:pt x="1119" y="958"/>
                  </a:lnTo>
                  <a:lnTo>
                    <a:pt x="1119" y="940"/>
                  </a:lnTo>
                  <a:lnTo>
                    <a:pt x="1110" y="940"/>
                  </a:lnTo>
                  <a:lnTo>
                    <a:pt x="1092" y="931"/>
                  </a:lnTo>
                  <a:lnTo>
                    <a:pt x="1083" y="940"/>
                  </a:lnTo>
                  <a:lnTo>
                    <a:pt x="1083" y="949"/>
                  </a:lnTo>
                  <a:lnTo>
                    <a:pt x="1075" y="958"/>
                  </a:lnTo>
                  <a:lnTo>
                    <a:pt x="1066" y="1030"/>
                  </a:lnTo>
                  <a:lnTo>
                    <a:pt x="1039" y="1075"/>
                  </a:lnTo>
                  <a:lnTo>
                    <a:pt x="1003" y="1093"/>
                  </a:lnTo>
                  <a:lnTo>
                    <a:pt x="976" y="1102"/>
                  </a:lnTo>
                  <a:lnTo>
                    <a:pt x="922" y="1084"/>
                  </a:lnTo>
                  <a:lnTo>
                    <a:pt x="895" y="1039"/>
                  </a:lnTo>
                  <a:lnTo>
                    <a:pt x="878" y="967"/>
                  </a:lnTo>
                  <a:lnTo>
                    <a:pt x="860" y="867"/>
                  </a:lnTo>
                  <a:lnTo>
                    <a:pt x="842" y="741"/>
                  </a:lnTo>
                  <a:lnTo>
                    <a:pt x="797" y="650"/>
                  </a:lnTo>
                  <a:lnTo>
                    <a:pt x="725" y="596"/>
                  </a:lnTo>
                  <a:lnTo>
                    <a:pt x="645" y="551"/>
                  </a:lnTo>
                  <a:close/>
                </a:path>
              </a:pathLst>
            </a:custGeom>
            <a:solidFill>
              <a:srgbClr val="000000"/>
            </a:solidFill>
            <a:ln w="0">
              <a:solidFill>
                <a:srgbClr val="000000"/>
              </a:solidFill>
              <a:prstDash val="solid"/>
              <a:round/>
              <a:headEnd/>
              <a:tailEnd/>
            </a:ln>
          </p:spPr>
          <p:txBody>
            <a:bodyPr/>
            <a:lstStyle/>
            <a:p>
              <a:endParaRPr lang="en-US"/>
            </a:p>
          </p:txBody>
        </p:sp>
        <p:sp>
          <p:nvSpPr>
            <p:cNvPr id="54379" name="Freeform 233"/>
            <p:cNvSpPr>
              <a:spLocks noEditPoints="1"/>
            </p:cNvSpPr>
            <p:nvPr/>
          </p:nvSpPr>
          <p:spPr bwMode="auto">
            <a:xfrm>
              <a:off x="22778" y="8553"/>
              <a:ext cx="618" cy="741"/>
            </a:xfrm>
            <a:custGeom>
              <a:avLst/>
              <a:gdLst>
                <a:gd name="T0" fmla="*/ 573 w 618"/>
                <a:gd name="T1" fmla="*/ 353 h 741"/>
                <a:gd name="T2" fmla="*/ 591 w 618"/>
                <a:gd name="T3" fmla="*/ 353 h 741"/>
                <a:gd name="T4" fmla="*/ 609 w 618"/>
                <a:gd name="T5" fmla="*/ 344 h 741"/>
                <a:gd name="T6" fmla="*/ 618 w 618"/>
                <a:gd name="T7" fmla="*/ 335 h 741"/>
                <a:gd name="T8" fmla="*/ 618 w 618"/>
                <a:gd name="T9" fmla="*/ 317 h 741"/>
                <a:gd name="T10" fmla="*/ 609 w 618"/>
                <a:gd name="T11" fmla="*/ 226 h 741"/>
                <a:gd name="T12" fmla="*/ 573 w 618"/>
                <a:gd name="T13" fmla="*/ 136 h 741"/>
                <a:gd name="T14" fmla="*/ 519 w 618"/>
                <a:gd name="T15" fmla="*/ 64 h 741"/>
                <a:gd name="T16" fmla="*/ 439 w 618"/>
                <a:gd name="T17" fmla="*/ 18 h 741"/>
                <a:gd name="T18" fmla="*/ 331 w 618"/>
                <a:gd name="T19" fmla="*/ 0 h 741"/>
                <a:gd name="T20" fmla="*/ 224 w 618"/>
                <a:gd name="T21" fmla="*/ 18 h 741"/>
                <a:gd name="T22" fmla="*/ 134 w 618"/>
                <a:gd name="T23" fmla="*/ 73 h 741"/>
                <a:gd name="T24" fmla="*/ 63 w 618"/>
                <a:gd name="T25" fmla="*/ 154 h 741"/>
                <a:gd name="T26" fmla="*/ 9 w 618"/>
                <a:gd name="T27" fmla="*/ 253 h 741"/>
                <a:gd name="T28" fmla="*/ 0 w 618"/>
                <a:gd name="T29" fmla="*/ 371 h 741"/>
                <a:gd name="T30" fmla="*/ 18 w 618"/>
                <a:gd name="T31" fmla="*/ 488 h 741"/>
                <a:gd name="T32" fmla="*/ 72 w 618"/>
                <a:gd name="T33" fmla="*/ 597 h 741"/>
                <a:gd name="T34" fmla="*/ 143 w 618"/>
                <a:gd name="T35" fmla="*/ 669 h 741"/>
                <a:gd name="T36" fmla="*/ 242 w 618"/>
                <a:gd name="T37" fmla="*/ 723 h 741"/>
                <a:gd name="T38" fmla="*/ 349 w 618"/>
                <a:gd name="T39" fmla="*/ 741 h 741"/>
                <a:gd name="T40" fmla="*/ 439 w 618"/>
                <a:gd name="T41" fmla="*/ 732 h 741"/>
                <a:gd name="T42" fmla="*/ 501 w 618"/>
                <a:gd name="T43" fmla="*/ 696 h 741"/>
                <a:gd name="T44" fmla="*/ 555 w 618"/>
                <a:gd name="T45" fmla="*/ 651 h 741"/>
                <a:gd name="T46" fmla="*/ 591 w 618"/>
                <a:gd name="T47" fmla="*/ 597 h 741"/>
                <a:gd name="T48" fmla="*/ 609 w 618"/>
                <a:gd name="T49" fmla="*/ 561 h 741"/>
                <a:gd name="T50" fmla="*/ 618 w 618"/>
                <a:gd name="T51" fmla="*/ 533 h 741"/>
                <a:gd name="T52" fmla="*/ 609 w 618"/>
                <a:gd name="T53" fmla="*/ 515 h 741"/>
                <a:gd name="T54" fmla="*/ 582 w 618"/>
                <a:gd name="T55" fmla="*/ 515 h 741"/>
                <a:gd name="T56" fmla="*/ 573 w 618"/>
                <a:gd name="T57" fmla="*/ 524 h 741"/>
                <a:gd name="T58" fmla="*/ 573 w 618"/>
                <a:gd name="T59" fmla="*/ 533 h 741"/>
                <a:gd name="T60" fmla="*/ 528 w 618"/>
                <a:gd name="T61" fmla="*/ 615 h 741"/>
                <a:gd name="T62" fmla="*/ 475 w 618"/>
                <a:gd name="T63" fmla="*/ 669 h 741"/>
                <a:gd name="T64" fmla="*/ 421 w 618"/>
                <a:gd name="T65" fmla="*/ 687 h 741"/>
                <a:gd name="T66" fmla="*/ 385 w 618"/>
                <a:gd name="T67" fmla="*/ 696 h 741"/>
                <a:gd name="T68" fmla="*/ 358 w 618"/>
                <a:gd name="T69" fmla="*/ 696 h 741"/>
                <a:gd name="T70" fmla="*/ 287 w 618"/>
                <a:gd name="T71" fmla="*/ 687 h 741"/>
                <a:gd name="T72" fmla="*/ 224 w 618"/>
                <a:gd name="T73" fmla="*/ 651 h 741"/>
                <a:gd name="T74" fmla="*/ 179 w 618"/>
                <a:gd name="T75" fmla="*/ 597 h 741"/>
                <a:gd name="T76" fmla="*/ 143 w 618"/>
                <a:gd name="T77" fmla="*/ 506 h 741"/>
                <a:gd name="T78" fmla="*/ 134 w 618"/>
                <a:gd name="T79" fmla="*/ 425 h 741"/>
                <a:gd name="T80" fmla="*/ 125 w 618"/>
                <a:gd name="T81" fmla="*/ 353 h 741"/>
                <a:gd name="T82" fmla="*/ 573 w 618"/>
                <a:gd name="T83" fmla="*/ 353 h 741"/>
                <a:gd name="T84" fmla="*/ 134 w 618"/>
                <a:gd name="T85" fmla="*/ 317 h 741"/>
                <a:gd name="T86" fmla="*/ 143 w 618"/>
                <a:gd name="T87" fmla="*/ 208 h 741"/>
                <a:gd name="T88" fmla="*/ 179 w 618"/>
                <a:gd name="T89" fmla="*/ 136 h 741"/>
                <a:gd name="T90" fmla="*/ 215 w 618"/>
                <a:gd name="T91" fmla="*/ 82 h 741"/>
                <a:gd name="T92" fmla="*/ 260 w 618"/>
                <a:gd name="T93" fmla="*/ 55 h 741"/>
                <a:gd name="T94" fmla="*/ 296 w 618"/>
                <a:gd name="T95" fmla="*/ 37 h 741"/>
                <a:gd name="T96" fmla="*/ 331 w 618"/>
                <a:gd name="T97" fmla="*/ 37 h 741"/>
                <a:gd name="T98" fmla="*/ 403 w 618"/>
                <a:gd name="T99" fmla="*/ 55 h 741"/>
                <a:gd name="T100" fmla="*/ 448 w 618"/>
                <a:gd name="T101" fmla="*/ 91 h 741"/>
                <a:gd name="T102" fmla="*/ 484 w 618"/>
                <a:gd name="T103" fmla="*/ 154 h 741"/>
                <a:gd name="T104" fmla="*/ 501 w 618"/>
                <a:gd name="T105" fmla="*/ 217 h 741"/>
                <a:gd name="T106" fmla="*/ 510 w 618"/>
                <a:gd name="T107" fmla="*/ 271 h 741"/>
                <a:gd name="T108" fmla="*/ 510 w 618"/>
                <a:gd name="T109" fmla="*/ 317 h 741"/>
                <a:gd name="T110" fmla="*/ 134 w 618"/>
                <a:gd name="T111" fmla="*/ 317 h 74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18"/>
                <a:gd name="T169" fmla="*/ 0 h 741"/>
                <a:gd name="T170" fmla="*/ 618 w 618"/>
                <a:gd name="T171" fmla="*/ 741 h 74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18" h="741">
                  <a:moveTo>
                    <a:pt x="573" y="353"/>
                  </a:moveTo>
                  <a:lnTo>
                    <a:pt x="591" y="353"/>
                  </a:lnTo>
                  <a:lnTo>
                    <a:pt x="609" y="344"/>
                  </a:lnTo>
                  <a:lnTo>
                    <a:pt x="618" y="335"/>
                  </a:lnTo>
                  <a:lnTo>
                    <a:pt x="618" y="317"/>
                  </a:lnTo>
                  <a:lnTo>
                    <a:pt x="609" y="226"/>
                  </a:lnTo>
                  <a:lnTo>
                    <a:pt x="573" y="136"/>
                  </a:lnTo>
                  <a:lnTo>
                    <a:pt x="519" y="64"/>
                  </a:lnTo>
                  <a:lnTo>
                    <a:pt x="439" y="18"/>
                  </a:lnTo>
                  <a:lnTo>
                    <a:pt x="331" y="0"/>
                  </a:lnTo>
                  <a:lnTo>
                    <a:pt x="224" y="18"/>
                  </a:lnTo>
                  <a:lnTo>
                    <a:pt x="134" y="73"/>
                  </a:lnTo>
                  <a:lnTo>
                    <a:pt x="63" y="154"/>
                  </a:lnTo>
                  <a:lnTo>
                    <a:pt x="9" y="253"/>
                  </a:lnTo>
                  <a:lnTo>
                    <a:pt x="0" y="371"/>
                  </a:lnTo>
                  <a:lnTo>
                    <a:pt x="18" y="488"/>
                  </a:lnTo>
                  <a:lnTo>
                    <a:pt x="72" y="597"/>
                  </a:lnTo>
                  <a:lnTo>
                    <a:pt x="143" y="669"/>
                  </a:lnTo>
                  <a:lnTo>
                    <a:pt x="242" y="723"/>
                  </a:lnTo>
                  <a:lnTo>
                    <a:pt x="349" y="741"/>
                  </a:lnTo>
                  <a:lnTo>
                    <a:pt x="439" y="732"/>
                  </a:lnTo>
                  <a:lnTo>
                    <a:pt x="501" y="696"/>
                  </a:lnTo>
                  <a:lnTo>
                    <a:pt x="555" y="651"/>
                  </a:lnTo>
                  <a:lnTo>
                    <a:pt x="591" y="597"/>
                  </a:lnTo>
                  <a:lnTo>
                    <a:pt x="609" y="561"/>
                  </a:lnTo>
                  <a:lnTo>
                    <a:pt x="618" y="533"/>
                  </a:lnTo>
                  <a:lnTo>
                    <a:pt x="609" y="515"/>
                  </a:lnTo>
                  <a:lnTo>
                    <a:pt x="582" y="515"/>
                  </a:lnTo>
                  <a:lnTo>
                    <a:pt x="573" y="524"/>
                  </a:lnTo>
                  <a:lnTo>
                    <a:pt x="573" y="533"/>
                  </a:lnTo>
                  <a:lnTo>
                    <a:pt x="528" y="615"/>
                  </a:lnTo>
                  <a:lnTo>
                    <a:pt x="475" y="669"/>
                  </a:lnTo>
                  <a:lnTo>
                    <a:pt x="421" y="687"/>
                  </a:lnTo>
                  <a:lnTo>
                    <a:pt x="385" y="696"/>
                  </a:lnTo>
                  <a:lnTo>
                    <a:pt x="358" y="696"/>
                  </a:lnTo>
                  <a:lnTo>
                    <a:pt x="287" y="687"/>
                  </a:lnTo>
                  <a:lnTo>
                    <a:pt x="224" y="651"/>
                  </a:lnTo>
                  <a:lnTo>
                    <a:pt x="179" y="597"/>
                  </a:lnTo>
                  <a:lnTo>
                    <a:pt x="143" y="506"/>
                  </a:lnTo>
                  <a:lnTo>
                    <a:pt x="134" y="425"/>
                  </a:lnTo>
                  <a:lnTo>
                    <a:pt x="125" y="353"/>
                  </a:lnTo>
                  <a:lnTo>
                    <a:pt x="573" y="353"/>
                  </a:lnTo>
                  <a:close/>
                  <a:moveTo>
                    <a:pt x="134" y="317"/>
                  </a:moveTo>
                  <a:lnTo>
                    <a:pt x="143" y="208"/>
                  </a:lnTo>
                  <a:lnTo>
                    <a:pt x="179" y="136"/>
                  </a:lnTo>
                  <a:lnTo>
                    <a:pt x="215" y="82"/>
                  </a:lnTo>
                  <a:lnTo>
                    <a:pt x="260" y="55"/>
                  </a:lnTo>
                  <a:lnTo>
                    <a:pt x="296" y="37"/>
                  </a:lnTo>
                  <a:lnTo>
                    <a:pt x="331" y="37"/>
                  </a:lnTo>
                  <a:lnTo>
                    <a:pt x="403" y="55"/>
                  </a:lnTo>
                  <a:lnTo>
                    <a:pt x="448" y="91"/>
                  </a:lnTo>
                  <a:lnTo>
                    <a:pt x="484" y="154"/>
                  </a:lnTo>
                  <a:lnTo>
                    <a:pt x="501" y="217"/>
                  </a:lnTo>
                  <a:lnTo>
                    <a:pt x="510" y="271"/>
                  </a:lnTo>
                  <a:lnTo>
                    <a:pt x="510" y="317"/>
                  </a:lnTo>
                  <a:lnTo>
                    <a:pt x="134" y="317"/>
                  </a:lnTo>
                  <a:close/>
                </a:path>
              </a:pathLst>
            </a:custGeom>
            <a:solidFill>
              <a:srgbClr val="000000"/>
            </a:solidFill>
            <a:ln w="0">
              <a:solidFill>
                <a:srgbClr val="000000"/>
              </a:solidFill>
              <a:prstDash val="solid"/>
              <a:round/>
              <a:headEnd/>
              <a:tailEnd/>
            </a:ln>
          </p:spPr>
          <p:txBody>
            <a:bodyPr/>
            <a:lstStyle/>
            <a:p>
              <a:endParaRPr lang="en-US"/>
            </a:p>
          </p:txBody>
        </p:sp>
        <p:sp>
          <p:nvSpPr>
            <p:cNvPr id="54380" name="Freeform 234"/>
            <p:cNvSpPr>
              <a:spLocks/>
            </p:cNvSpPr>
            <p:nvPr/>
          </p:nvSpPr>
          <p:spPr bwMode="auto">
            <a:xfrm>
              <a:off x="23494" y="8562"/>
              <a:ext cx="1245" cy="714"/>
            </a:xfrm>
            <a:custGeom>
              <a:avLst/>
              <a:gdLst>
                <a:gd name="T0" fmla="*/ 126 w 1245"/>
                <a:gd name="T1" fmla="*/ 624 h 714"/>
                <a:gd name="T2" fmla="*/ 81 w 1245"/>
                <a:gd name="T3" fmla="*/ 660 h 714"/>
                <a:gd name="T4" fmla="*/ 0 w 1245"/>
                <a:gd name="T5" fmla="*/ 714 h 714"/>
                <a:gd name="T6" fmla="*/ 179 w 1245"/>
                <a:gd name="T7" fmla="*/ 705 h 714"/>
                <a:gd name="T8" fmla="*/ 359 w 1245"/>
                <a:gd name="T9" fmla="*/ 714 h 714"/>
                <a:gd name="T10" fmla="*/ 278 w 1245"/>
                <a:gd name="T11" fmla="*/ 660 h 714"/>
                <a:gd name="T12" fmla="*/ 242 w 1245"/>
                <a:gd name="T13" fmla="*/ 642 h 714"/>
                <a:gd name="T14" fmla="*/ 233 w 1245"/>
                <a:gd name="T15" fmla="*/ 299 h 714"/>
                <a:gd name="T16" fmla="*/ 278 w 1245"/>
                <a:gd name="T17" fmla="*/ 136 h 714"/>
                <a:gd name="T18" fmla="*/ 385 w 1245"/>
                <a:gd name="T19" fmla="*/ 46 h 714"/>
                <a:gd name="T20" fmla="*/ 511 w 1245"/>
                <a:gd name="T21" fmla="*/ 55 h 714"/>
                <a:gd name="T22" fmla="*/ 565 w 1245"/>
                <a:gd name="T23" fmla="*/ 145 h 714"/>
                <a:gd name="T24" fmla="*/ 556 w 1245"/>
                <a:gd name="T25" fmla="*/ 642 h 714"/>
                <a:gd name="T26" fmla="*/ 520 w 1245"/>
                <a:gd name="T27" fmla="*/ 660 h 714"/>
                <a:gd name="T28" fmla="*/ 439 w 1245"/>
                <a:gd name="T29" fmla="*/ 714 h 714"/>
                <a:gd name="T30" fmla="*/ 627 w 1245"/>
                <a:gd name="T31" fmla="*/ 705 h 714"/>
                <a:gd name="T32" fmla="*/ 806 w 1245"/>
                <a:gd name="T33" fmla="*/ 714 h 714"/>
                <a:gd name="T34" fmla="*/ 726 w 1245"/>
                <a:gd name="T35" fmla="*/ 660 h 714"/>
                <a:gd name="T36" fmla="*/ 690 w 1245"/>
                <a:gd name="T37" fmla="*/ 642 h 714"/>
                <a:gd name="T38" fmla="*/ 681 w 1245"/>
                <a:gd name="T39" fmla="*/ 299 h 714"/>
                <a:gd name="T40" fmla="*/ 726 w 1245"/>
                <a:gd name="T41" fmla="*/ 136 h 714"/>
                <a:gd name="T42" fmla="*/ 833 w 1245"/>
                <a:gd name="T43" fmla="*/ 46 h 714"/>
                <a:gd name="T44" fmla="*/ 958 w 1245"/>
                <a:gd name="T45" fmla="*/ 55 h 714"/>
                <a:gd name="T46" fmla="*/ 1003 w 1245"/>
                <a:gd name="T47" fmla="*/ 145 h 714"/>
                <a:gd name="T48" fmla="*/ 1012 w 1245"/>
                <a:gd name="T49" fmla="*/ 624 h 714"/>
                <a:gd name="T50" fmla="*/ 967 w 1245"/>
                <a:gd name="T51" fmla="*/ 660 h 714"/>
                <a:gd name="T52" fmla="*/ 887 w 1245"/>
                <a:gd name="T53" fmla="*/ 714 h 714"/>
                <a:gd name="T54" fmla="*/ 1066 w 1245"/>
                <a:gd name="T55" fmla="*/ 705 h 714"/>
                <a:gd name="T56" fmla="*/ 1245 w 1245"/>
                <a:gd name="T57" fmla="*/ 714 h 714"/>
                <a:gd name="T58" fmla="*/ 1155 w 1245"/>
                <a:gd name="T59" fmla="*/ 660 h 714"/>
                <a:gd name="T60" fmla="*/ 1120 w 1245"/>
                <a:gd name="T61" fmla="*/ 615 h 714"/>
                <a:gd name="T62" fmla="*/ 1111 w 1245"/>
                <a:gd name="T63" fmla="*/ 118 h 714"/>
                <a:gd name="T64" fmla="*/ 1039 w 1245"/>
                <a:gd name="T65" fmla="*/ 37 h 714"/>
                <a:gd name="T66" fmla="*/ 905 w 1245"/>
                <a:gd name="T67" fmla="*/ 0 h 714"/>
                <a:gd name="T68" fmla="*/ 753 w 1245"/>
                <a:gd name="T69" fmla="*/ 55 h 714"/>
                <a:gd name="T70" fmla="*/ 672 w 1245"/>
                <a:gd name="T71" fmla="*/ 163 h 714"/>
                <a:gd name="T72" fmla="*/ 609 w 1245"/>
                <a:gd name="T73" fmla="*/ 46 h 714"/>
                <a:gd name="T74" fmla="*/ 511 w 1245"/>
                <a:gd name="T75" fmla="*/ 0 h 714"/>
                <a:gd name="T76" fmla="*/ 376 w 1245"/>
                <a:gd name="T77" fmla="*/ 9 h 714"/>
                <a:gd name="T78" fmla="*/ 260 w 1245"/>
                <a:gd name="T79" fmla="*/ 100 h 714"/>
                <a:gd name="T80" fmla="*/ 224 w 1245"/>
                <a:gd name="T81" fmla="*/ 0 h 714"/>
                <a:gd name="T82" fmla="*/ 0 w 1245"/>
                <a:gd name="T83" fmla="*/ 73 h 714"/>
                <a:gd name="T84" fmla="*/ 108 w 1245"/>
                <a:gd name="T85" fmla="*/ 91 h 714"/>
                <a:gd name="T86" fmla="*/ 117 w 1245"/>
                <a:gd name="T87" fmla="*/ 127 h 71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45"/>
                <a:gd name="T133" fmla="*/ 0 h 714"/>
                <a:gd name="T134" fmla="*/ 1245 w 1245"/>
                <a:gd name="T135" fmla="*/ 714 h 71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45" h="714">
                  <a:moveTo>
                    <a:pt x="126" y="163"/>
                  </a:moveTo>
                  <a:lnTo>
                    <a:pt x="126" y="624"/>
                  </a:lnTo>
                  <a:lnTo>
                    <a:pt x="117" y="642"/>
                  </a:lnTo>
                  <a:lnTo>
                    <a:pt x="81" y="660"/>
                  </a:lnTo>
                  <a:lnTo>
                    <a:pt x="0" y="660"/>
                  </a:lnTo>
                  <a:lnTo>
                    <a:pt x="0" y="714"/>
                  </a:lnTo>
                  <a:lnTo>
                    <a:pt x="90" y="714"/>
                  </a:lnTo>
                  <a:lnTo>
                    <a:pt x="179" y="705"/>
                  </a:lnTo>
                  <a:lnTo>
                    <a:pt x="260" y="714"/>
                  </a:lnTo>
                  <a:lnTo>
                    <a:pt x="359" y="714"/>
                  </a:lnTo>
                  <a:lnTo>
                    <a:pt x="359" y="660"/>
                  </a:lnTo>
                  <a:lnTo>
                    <a:pt x="278" y="660"/>
                  </a:lnTo>
                  <a:lnTo>
                    <a:pt x="251" y="651"/>
                  </a:lnTo>
                  <a:lnTo>
                    <a:pt x="242" y="642"/>
                  </a:lnTo>
                  <a:lnTo>
                    <a:pt x="233" y="624"/>
                  </a:lnTo>
                  <a:lnTo>
                    <a:pt x="233" y="299"/>
                  </a:lnTo>
                  <a:lnTo>
                    <a:pt x="242" y="208"/>
                  </a:lnTo>
                  <a:lnTo>
                    <a:pt x="278" y="136"/>
                  </a:lnTo>
                  <a:lnTo>
                    <a:pt x="332" y="82"/>
                  </a:lnTo>
                  <a:lnTo>
                    <a:pt x="385" y="46"/>
                  </a:lnTo>
                  <a:lnTo>
                    <a:pt x="448" y="37"/>
                  </a:lnTo>
                  <a:lnTo>
                    <a:pt x="511" y="55"/>
                  </a:lnTo>
                  <a:lnTo>
                    <a:pt x="547" y="91"/>
                  </a:lnTo>
                  <a:lnTo>
                    <a:pt x="565" y="145"/>
                  </a:lnTo>
                  <a:lnTo>
                    <a:pt x="565" y="624"/>
                  </a:lnTo>
                  <a:lnTo>
                    <a:pt x="556" y="642"/>
                  </a:lnTo>
                  <a:lnTo>
                    <a:pt x="547" y="651"/>
                  </a:lnTo>
                  <a:lnTo>
                    <a:pt x="520" y="660"/>
                  </a:lnTo>
                  <a:lnTo>
                    <a:pt x="439" y="660"/>
                  </a:lnTo>
                  <a:lnTo>
                    <a:pt x="439" y="714"/>
                  </a:lnTo>
                  <a:lnTo>
                    <a:pt x="538" y="714"/>
                  </a:lnTo>
                  <a:lnTo>
                    <a:pt x="627" y="705"/>
                  </a:lnTo>
                  <a:lnTo>
                    <a:pt x="708" y="714"/>
                  </a:lnTo>
                  <a:lnTo>
                    <a:pt x="806" y="714"/>
                  </a:lnTo>
                  <a:lnTo>
                    <a:pt x="806" y="660"/>
                  </a:lnTo>
                  <a:lnTo>
                    <a:pt x="726" y="660"/>
                  </a:lnTo>
                  <a:lnTo>
                    <a:pt x="699" y="651"/>
                  </a:lnTo>
                  <a:lnTo>
                    <a:pt x="690" y="642"/>
                  </a:lnTo>
                  <a:lnTo>
                    <a:pt x="681" y="624"/>
                  </a:lnTo>
                  <a:lnTo>
                    <a:pt x="681" y="299"/>
                  </a:lnTo>
                  <a:lnTo>
                    <a:pt x="690" y="208"/>
                  </a:lnTo>
                  <a:lnTo>
                    <a:pt x="726" y="136"/>
                  </a:lnTo>
                  <a:lnTo>
                    <a:pt x="770" y="82"/>
                  </a:lnTo>
                  <a:lnTo>
                    <a:pt x="833" y="46"/>
                  </a:lnTo>
                  <a:lnTo>
                    <a:pt x="896" y="37"/>
                  </a:lnTo>
                  <a:lnTo>
                    <a:pt x="958" y="55"/>
                  </a:lnTo>
                  <a:lnTo>
                    <a:pt x="994" y="91"/>
                  </a:lnTo>
                  <a:lnTo>
                    <a:pt x="1003" y="145"/>
                  </a:lnTo>
                  <a:lnTo>
                    <a:pt x="1012" y="217"/>
                  </a:lnTo>
                  <a:lnTo>
                    <a:pt x="1012" y="624"/>
                  </a:lnTo>
                  <a:lnTo>
                    <a:pt x="1003" y="642"/>
                  </a:lnTo>
                  <a:lnTo>
                    <a:pt x="967" y="660"/>
                  </a:lnTo>
                  <a:lnTo>
                    <a:pt x="887" y="660"/>
                  </a:lnTo>
                  <a:lnTo>
                    <a:pt x="887" y="714"/>
                  </a:lnTo>
                  <a:lnTo>
                    <a:pt x="985" y="714"/>
                  </a:lnTo>
                  <a:lnTo>
                    <a:pt x="1066" y="705"/>
                  </a:lnTo>
                  <a:lnTo>
                    <a:pt x="1155" y="714"/>
                  </a:lnTo>
                  <a:lnTo>
                    <a:pt x="1245" y="714"/>
                  </a:lnTo>
                  <a:lnTo>
                    <a:pt x="1245" y="660"/>
                  </a:lnTo>
                  <a:lnTo>
                    <a:pt x="1155" y="660"/>
                  </a:lnTo>
                  <a:lnTo>
                    <a:pt x="1138" y="651"/>
                  </a:lnTo>
                  <a:lnTo>
                    <a:pt x="1120" y="615"/>
                  </a:lnTo>
                  <a:lnTo>
                    <a:pt x="1120" y="190"/>
                  </a:lnTo>
                  <a:lnTo>
                    <a:pt x="1111" y="118"/>
                  </a:lnTo>
                  <a:lnTo>
                    <a:pt x="1075" y="64"/>
                  </a:lnTo>
                  <a:lnTo>
                    <a:pt x="1039" y="37"/>
                  </a:lnTo>
                  <a:lnTo>
                    <a:pt x="985" y="9"/>
                  </a:lnTo>
                  <a:lnTo>
                    <a:pt x="905" y="0"/>
                  </a:lnTo>
                  <a:lnTo>
                    <a:pt x="815" y="19"/>
                  </a:lnTo>
                  <a:lnTo>
                    <a:pt x="753" y="55"/>
                  </a:lnTo>
                  <a:lnTo>
                    <a:pt x="699" y="109"/>
                  </a:lnTo>
                  <a:lnTo>
                    <a:pt x="672" y="163"/>
                  </a:lnTo>
                  <a:lnTo>
                    <a:pt x="645" y="91"/>
                  </a:lnTo>
                  <a:lnTo>
                    <a:pt x="609" y="46"/>
                  </a:lnTo>
                  <a:lnTo>
                    <a:pt x="556" y="19"/>
                  </a:lnTo>
                  <a:lnTo>
                    <a:pt x="511" y="0"/>
                  </a:lnTo>
                  <a:lnTo>
                    <a:pt x="457" y="0"/>
                  </a:lnTo>
                  <a:lnTo>
                    <a:pt x="376" y="9"/>
                  </a:lnTo>
                  <a:lnTo>
                    <a:pt x="314" y="46"/>
                  </a:lnTo>
                  <a:lnTo>
                    <a:pt x="260" y="100"/>
                  </a:lnTo>
                  <a:lnTo>
                    <a:pt x="224" y="172"/>
                  </a:lnTo>
                  <a:lnTo>
                    <a:pt x="224" y="0"/>
                  </a:lnTo>
                  <a:lnTo>
                    <a:pt x="0" y="19"/>
                  </a:lnTo>
                  <a:lnTo>
                    <a:pt x="0" y="73"/>
                  </a:lnTo>
                  <a:lnTo>
                    <a:pt x="72" y="73"/>
                  </a:lnTo>
                  <a:lnTo>
                    <a:pt x="108" y="91"/>
                  </a:lnTo>
                  <a:lnTo>
                    <a:pt x="117" y="109"/>
                  </a:lnTo>
                  <a:lnTo>
                    <a:pt x="117" y="127"/>
                  </a:lnTo>
                  <a:lnTo>
                    <a:pt x="126" y="163"/>
                  </a:lnTo>
                  <a:close/>
                </a:path>
              </a:pathLst>
            </a:custGeom>
            <a:solidFill>
              <a:srgbClr val="000000"/>
            </a:solidFill>
            <a:ln w="0">
              <a:solidFill>
                <a:srgbClr val="000000"/>
              </a:solidFill>
              <a:prstDash val="solid"/>
              <a:round/>
              <a:headEnd/>
              <a:tailEnd/>
            </a:ln>
          </p:spPr>
          <p:txBody>
            <a:bodyPr/>
            <a:lstStyle/>
            <a:p>
              <a:endParaRPr lang="en-US"/>
            </a:p>
          </p:txBody>
        </p:sp>
        <p:sp>
          <p:nvSpPr>
            <p:cNvPr id="54381" name="Freeform 235"/>
            <p:cNvSpPr>
              <a:spLocks noEditPoints="1"/>
            </p:cNvSpPr>
            <p:nvPr/>
          </p:nvSpPr>
          <p:spPr bwMode="auto">
            <a:xfrm>
              <a:off x="24820" y="8553"/>
              <a:ext cx="707" cy="741"/>
            </a:xfrm>
            <a:custGeom>
              <a:avLst/>
              <a:gdLst>
                <a:gd name="T0" fmla="*/ 707 w 707"/>
                <a:gd name="T1" fmla="*/ 380 h 741"/>
                <a:gd name="T2" fmla="*/ 689 w 707"/>
                <a:gd name="T3" fmla="*/ 262 h 741"/>
                <a:gd name="T4" fmla="*/ 635 w 707"/>
                <a:gd name="T5" fmla="*/ 154 h 741"/>
                <a:gd name="T6" fmla="*/ 564 w 707"/>
                <a:gd name="T7" fmla="*/ 73 h 741"/>
                <a:gd name="T8" fmla="*/ 465 w 707"/>
                <a:gd name="T9" fmla="*/ 18 h 741"/>
                <a:gd name="T10" fmla="*/ 358 w 707"/>
                <a:gd name="T11" fmla="*/ 0 h 741"/>
                <a:gd name="T12" fmla="*/ 241 w 707"/>
                <a:gd name="T13" fmla="*/ 18 h 741"/>
                <a:gd name="T14" fmla="*/ 143 w 707"/>
                <a:gd name="T15" fmla="*/ 73 h 741"/>
                <a:gd name="T16" fmla="*/ 62 w 707"/>
                <a:gd name="T17" fmla="*/ 154 h 741"/>
                <a:gd name="T18" fmla="*/ 18 w 707"/>
                <a:gd name="T19" fmla="*/ 262 h 741"/>
                <a:gd name="T20" fmla="*/ 0 w 707"/>
                <a:gd name="T21" fmla="*/ 380 h 741"/>
                <a:gd name="T22" fmla="*/ 18 w 707"/>
                <a:gd name="T23" fmla="*/ 497 h 741"/>
                <a:gd name="T24" fmla="*/ 71 w 707"/>
                <a:gd name="T25" fmla="*/ 597 h 741"/>
                <a:gd name="T26" fmla="*/ 143 w 707"/>
                <a:gd name="T27" fmla="*/ 669 h 741"/>
                <a:gd name="T28" fmla="*/ 241 w 707"/>
                <a:gd name="T29" fmla="*/ 723 h 741"/>
                <a:gd name="T30" fmla="*/ 349 w 707"/>
                <a:gd name="T31" fmla="*/ 741 h 741"/>
                <a:gd name="T32" fmla="*/ 465 w 707"/>
                <a:gd name="T33" fmla="*/ 723 h 741"/>
                <a:gd name="T34" fmla="*/ 564 w 707"/>
                <a:gd name="T35" fmla="*/ 669 h 741"/>
                <a:gd name="T36" fmla="*/ 635 w 707"/>
                <a:gd name="T37" fmla="*/ 597 h 741"/>
                <a:gd name="T38" fmla="*/ 689 w 707"/>
                <a:gd name="T39" fmla="*/ 497 h 741"/>
                <a:gd name="T40" fmla="*/ 707 w 707"/>
                <a:gd name="T41" fmla="*/ 380 h 741"/>
                <a:gd name="T42" fmla="*/ 358 w 707"/>
                <a:gd name="T43" fmla="*/ 696 h 741"/>
                <a:gd name="T44" fmla="*/ 286 w 707"/>
                <a:gd name="T45" fmla="*/ 687 h 741"/>
                <a:gd name="T46" fmla="*/ 223 w 707"/>
                <a:gd name="T47" fmla="*/ 651 h 741"/>
                <a:gd name="T48" fmla="*/ 170 w 707"/>
                <a:gd name="T49" fmla="*/ 597 h 741"/>
                <a:gd name="T50" fmla="*/ 143 w 707"/>
                <a:gd name="T51" fmla="*/ 515 h 741"/>
                <a:gd name="T52" fmla="*/ 134 w 707"/>
                <a:gd name="T53" fmla="*/ 434 h 741"/>
                <a:gd name="T54" fmla="*/ 134 w 707"/>
                <a:gd name="T55" fmla="*/ 299 h 741"/>
                <a:gd name="T56" fmla="*/ 143 w 707"/>
                <a:gd name="T57" fmla="*/ 217 h 741"/>
                <a:gd name="T58" fmla="*/ 170 w 707"/>
                <a:gd name="T59" fmla="*/ 145 h 741"/>
                <a:gd name="T60" fmla="*/ 223 w 707"/>
                <a:gd name="T61" fmla="*/ 82 h 741"/>
                <a:gd name="T62" fmla="*/ 286 w 707"/>
                <a:gd name="T63" fmla="*/ 46 h 741"/>
                <a:gd name="T64" fmla="*/ 349 w 707"/>
                <a:gd name="T65" fmla="*/ 37 h 741"/>
                <a:gd name="T66" fmla="*/ 420 w 707"/>
                <a:gd name="T67" fmla="*/ 46 h 741"/>
                <a:gd name="T68" fmla="*/ 483 w 707"/>
                <a:gd name="T69" fmla="*/ 82 h 741"/>
                <a:gd name="T70" fmla="*/ 537 w 707"/>
                <a:gd name="T71" fmla="*/ 136 h 741"/>
                <a:gd name="T72" fmla="*/ 564 w 707"/>
                <a:gd name="T73" fmla="*/ 217 h 741"/>
                <a:gd name="T74" fmla="*/ 573 w 707"/>
                <a:gd name="T75" fmla="*/ 299 h 741"/>
                <a:gd name="T76" fmla="*/ 573 w 707"/>
                <a:gd name="T77" fmla="*/ 434 h 741"/>
                <a:gd name="T78" fmla="*/ 564 w 707"/>
                <a:gd name="T79" fmla="*/ 506 h 741"/>
                <a:gd name="T80" fmla="*/ 537 w 707"/>
                <a:gd name="T81" fmla="*/ 579 h 741"/>
                <a:gd name="T82" fmla="*/ 492 w 707"/>
                <a:gd name="T83" fmla="*/ 642 h 741"/>
                <a:gd name="T84" fmla="*/ 429 w 707"/>
                <a:gd name="T85" fmla="*/ 687 h 741"/>
                <a:gd name="T86" fmla="*/ 358 w 707"/>
                <a:gd name="T87" fmla="*/ 696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07"/>
                <a:gd name="T133" fmla="*/ 0 h 741"/>
                <a:gd name="T134" fmla="*/ 707 w 707"/>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07" h="741">
                  <a:moveTo>
                    <a:pt x="707" y="380"/>
                  </a:moveTo>
                  <a:lnTo>
                    <a:pt x="689" y="262"/>
                  </a:lnTo>
                  <a:lnTo>
                    <a:pt x="635" y="154"/>
                  </a:lnTo>
                  <a:lnTo>
                    <a:pt x="564" y="73"/>
                  </a:lnTo>
                  <a:lnTo>
                    <a:pt x="465" y="18"/>
                  </a:lnTo>
                  <a:lnTo>
                    <a:pt x="358" y="0"/>
                  </a:lnTo>
                  <a:lnTo>
                    <a:pt x="241" y="18"/>
                  </a:lnTo>
                  <a:lnTo>
                    <a:pt x="143" y="73"/>
                  </a:lnTo>
                  <a:lnTo>
                    <a:pt x="62" y="154"/>
                  </a:lnTo>
                  <a:lnTo>
                    <a:pt x="18" y="262"/>
                  </a:lnTo>
                  <a:lnTo>
                    <a:pt x="0" y="380"/>
                  </a:lnTo>
                  <a:lnTo>
                    <a:pt x="18" y="497"/>
                  </a:lnTo>
                  <a:lnTo>
                    <a:pt x="71" y="597"/>
                  </a:lnTo>
                  <a:lnTo>
                    <a:pt x="143" y="669"/>
                  </a:lnTo>
                  <a:lnTo>
                    <a:pt x="241" y="723"/>
                  </a:lnTo>
                  <a:lnTo>
                    <a:pt x="349" y="741"/>
                  </a:lnTo>
                  <a:lnTo>
                    <a:pt x="465" y="723"/>
                  </a:lnTo>
                  <a:lnTo>
                    <a:pt x="564" y="669"/>
                  </a:lnTo>
                  <a:lnTo>
                    <a:pt x="635" y="597"/>
                  </a:lnTo>
                  <a:lnTo>
                    <a:pt x="689" y="497"/>
                  </a:lnTo>
                  <a:lnTo>
                    <a:pt x="707" y="380"/>
                  </a:lnTo>
                  <a:close/>
                  <a:moveTo>
                    <a:pt x="358" y="696"/>
                  </a:moveTo>
                  <a:lnTo>
                    <a:pt x="286" y="687"/>
                  </a:lnTo>
                  <a:lnTo>
                    <a:pt x="223" y="651"/>
                  </a:lnTo>
                  <a:lnTo>
                    <a:pt x="170" y="597"/>
                  </a:lnTo>
                  <a:lnTo>
                    <a:pt x="143" y="515"/>
                  </a:lnTo>
                  <a:lnTo>
                    <a:pt x="134" y="434"/>
                  </a:lnTo>
                  <a:lnTo>
                    <a:pt x="134" y="299"/>
                  </a:lnTo>
                  <a:lnTo>
                    <a:pt x="143" y="217"/>
                  </a:lnTo>
                  <a:lnTo>
                    <a:pt x="170" y="145"/>
                  </a:lnTo>
                  <a:lnTo>
                    <a:pt x="223" y="82"/>
                  </a:lnTo>
                  <a:lnTo>
                    <a:pt x="286" y="46"/>
                  </a:lnTo>
                  <a:lnTo>
                    <a:pt x="349" y="37"/>
                  </a:lnTo>
                  <a:lnTo>
                    <a:pt x="420" y="46"/>
                  </a:lnTo>
                  <a:lnTo>
                    <a:pt x="483" y="82"/>
                  </a:lnTo>
                  <a:lnTo>
                    <a:pt x="537" y="136"/>
                  </a:lnTo>
                  <a:lnTo>
                    <a:pt x="564" y="217"/>
                  </a:lnTo>
                  <a:lnTo>
                    <a:pt x="573" y="299"/>
                  </a:lnTo>
                  <a:lnTo>
                    <a:pt x="573" y="434"/>
                  </a:lnTo>
                  <a:lnTo>
                    <a:pt x="564" y="506"/>
                  </a:lnTo>
                  <a:lnTo>
                    <a:pt x="537" y="579"/>
                  </a:lnTo>
                  <a:lnTo>
                    <a:pt x="492" y="642"/>
                  </a:lnTo>
                  <a:lnTo>
                    <a:pt x="429" y="687"/>
                  </a:lnTo>
                  <a:lnTo>
                    <a:pt x="358" y="696"/>
                  </a:lnTo>
                  <a:close/>
                </a:path>
              </a:pathLst>
            </a:custGeom>
            <a:solidFill>
              <a:srgbClr val="000000"/>
            </a:solidFill>
            <a:ln w="0">
              <a:solidFill>
                <a:srgbClr val="000000"/>
              </a:solidFill>
              <a:prstDash val="solid"/>
              <a:round/>
              <a:headEnd/>
              <a:tailEnd/>
            </a:ln>
          </p:spPr>
          <p:txBody>
            <a:bodyPr/>
            <a:lstStyle/>
            <a:p>
              <a:endParaRPr lang="en-US"/>
            </a:p>
          </p:txBody>
        </p:sp>
        <p:sp>
          <p:nvSpPr>
            <p:cNvPr id="54382" name="Freeform 236"/>
            <p:cNvSpPr>
              <a:spLocks/>
            </p:cNvSpPr>
            <p:nvPr/>
          </p:nvSpPr>
          <p:spPr bwMode="auto">
            <a:xfrm>
              <a:off x="25554" y="8581"/>
              <a:ext cx="788" cy="713"/>
            </a:xfrm>
            <a:custGeom>
              <a:avLst/>
              <a:gdLst>
                <a:gd name="T0" fmla="*/ 636 w 788"/>
                <a:gd name="T1" fmla="*/ 162 h 713"/>
                <a:gd name="T2" fmla="*/ 654 w 788"/>
                <a:gd name="T3" fmla="*/ 126 h 713"/>
                <a:gd name="T4" fmla="*/ 680 w 788"/>
                <a:gd name="T5" fmla="*/ 90 h 713"/>
                <a:gd name="T6" fmla="*/ 716 w 788"/>
                <a:gd name="T7" fmla="*/ 63 h 713"/>
                <a:gd name="T8" fmla="*/ 788 w 788"/>
                <a:gd name="T9" fmla="*/ 54 h 713"/>
                <a:gd name="T10" fmla="*/ 788 w 788"/>
                <a:gd name="T11" fmla="*/ 0 h 713"/>
                <a:gd name="T12" fmla="*/ 725 w 788"/>
                <a:gd name="T13" fmla="*/ 0 h 713"/>
                <a:gd name="T14" fmla="*/ 662 w 788"/>
                <a:gd name="T15" fmla="*/ 9 h 713"/>
                <a:gd name="T16" fmla="*/ 636 w 788"/>
                <a:gd name="T17" fmla="*/ 9 h 713"/>
                <a:gd name="T18" fmla="*/ 609 w 788"/>
                <a:gd name="T19" fmla="*/ 0 h 713"/>
                <a:gd name="T20" fmla="*/ 528 w 788"/>
                <a:gd name="T21" fmla="*/ 0 h 713"/>
                <a:gd name="T22" fmla="*/ 528 w 788"/>
                <a:gd name="T23" fmla="*/ 54 h 713"/>
                <a:gd name="T24" fmla="*/ 555 w 788"/>
                <a:gd name="T25" fmla="*/ 54 h 713"/>
                <a:gd name="T26" fmla="*/ 591 w 788"/>
                <a:gd name="T27" fmla="*/ 72 h 713"/>
                <a:gd name="T28" fmla="*/ 600 w 788"/>
                <a:gd name="T29" fmla="*/ 90 h 713"/>
                <a:gd name="T30" fmla="*/ 600 w 788"/>
                <a:gd name="T31" fmla="*/ 144 h 713"/>
                <a:gd name="T32" fmla="*/ 591 w 788"/>
                <a:gd name="T33" fmla="*/ 162 h 713"/>
                <a:gd name="T34" fmla="*/ 430 w 788"/>
                <a:gd name="T35" fmla="*/ 569 h 713"/>
                <a:gd name="T36" fmla="*/ 251 w 788"/>
                <a:gd name="T37" fmla="*/ 117 h 713"/>
                <a:gd name="T38" fmla="*/ 242 w 788"/>
                <a:gd name="T39" fmla="*/ 99 h 713"/>
                <a:gd name="T40" fmla="*/ 242 w 788"/>
                <a:gd name="T41" fmla="*/ 90 h 713"/>
                <a:gd name="T42" fmla="*/ 251 w 788"/>
                <a:gd name="T43" fmla="*/ 72 h 713"/>
                <a:gd name="T44" fmla="*/ 260 w 788"/>
                <a:gd name="T45" fmla="*/ 63 h 713"/>
                <a:gd name="T46" fmla="*/ 277 w 788"/>
                <a:gd name="T47" fmla="*/ 54 h 713"/>
                <a:gd name="T48" fmla="*/ 331 w 788"/>
                <a:gd name="T49" fmla="*/ 54 h 713"/>
                <a:gd name="T50" fmla="*/ 331 w 788"/>
                <a:gd name="T51" fmla="*/ 0 h 713"/>
                <a:gd name="T52" fmla="*/ 206 w 788"/>
                <a:gd name="T53" fmla="*/ 0 h 713"/>
                <a:gd name="T54" fmla="*/ 161 w 788"/>
                <a:gd name="T55" fmla="*/ 9 h 713"/>
                <a:gd name="T56" fmla="*/ 80 w 788"/>
                <a:gd name="T57" fmla="*/ 0 h 713"/>
                <a:gd name="T58" fmla="*/ 0 w 788"/>
                <a:gd name="T59" fmla="*/ 0 h 713"/>
                <a:gd name="T60" fmla="*/ 0 w 788"/>
                <a:gd name="T61" fmla="*/ 54 h 713"/>
                <a:gd name="T62" fmla="*/ 89 w 788"/>
                <a:gd name="T63" fmla="*/ 54 h 713"/>
                <a:gd name="T64" fmla="*/ 107 w 788"/>
                <a:gd name="T65" fmla="*/ 63 h 713"/>
                <a:gd name="T66" fmla="*/ 116 w 788"/>
                <a:gd name="T67" fmla="*/ 72 h 713"/>
                <a:gd name="T68" fmla="*/ 134 w 788"/>
                <a:gd name="T69" fmla="*/ 108 h 713"/>
                <a:gd name="T70" fmla="*/ 358 w 788"/>
                <a:gd name="T71" fmla="*/ 686 h 713"/>
                <a:gd name="T72" fmla="*/ 367 w 788"/>
                <a:gd name="T73" fmla="*/ 704 h 713"/>
                <a:gd name="T74" fmla="*/ 376 w 788"/>
                <a:gd name="T75" fmla="*/ 713 h 713"/>
                <a:gd name="T76" fmla="*/ 412 w 788"/>
                <a:gd name="T77" fmla="*/ 713 h 713"/>
                <a:gd name="T78" fmla="*/ 421 w 788"/>
                <a:gd name="T79" fmla="*/ 704 h 713"/>
                <a:gd name="T80" fmla="*/ 421 w 788"/>
                <a:gd name="T81" fmla="*/ 695 h 713"/>
                <a:gd name="T82" fmla="*/ 430 w 788"/>
                <a:gd name="T83" fmla="*/ 686 h 713"/>
                <a:gd name="T84" fmla="*/ 636 w 788"/>
                <a:gd name="T85" fmla="*/ 162 h 71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8"/>
                <a:gd name="T130" fmla="*/ 0 h 713"/>
                <a:gd name="T131" fmla="*/ 788 w 788"/>
                <a:gd name="T132" fmla="*/ 713 h 71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8" h="713">
                  <a:moveTo>
                    <a:pt x="636" y="162"/>
                  </a:moveTo>
                  <a:lnTo>
                    <a:pt x="654" y="126"/>
                  </a:lnTo>
                  <a:lnTo>
                    <a:pt x="680" y="90"/>
                  </a:lnTo>
                  <a:lnTo>
                    <a:pt x="716" y="63"/>
                  </a:lnTo>
                  <a:lnTo>
                    <a:pt x="788" y="54"/>
                  </a:lnTo>
                  <a:lnTo>
                    <a:pt x="788" y="0"/>
                  </a:lnTo>
                  <a:lnTo>
                    <a:pt x="725" y="0"/>
                  </a:lnTo>
                  <a:lnTo>
                    <a:pt x="662" y="9"/>
                  </a:lnTo>
                  <a:lnTo>
                    <a:pt x="636" y="9"/>
                  </a:lnTo>
                  <a:lnTo>
                    <a:pt x="609" y="0"/>
                  </a:lnTo>
                  <a:lnTo>
                    <a:pt x="528" y="0"/>
                  </a:lnTo>
                  <a:lnTo>
                    <a:pt x="528" y="54"/>
                  </a:lnTo>
                  <a:lnTo>
                    <a:pt x="555" y="54"/>
                  </a:lnTo>
                  <a:lnTo>
                    <a:pt x="591" y="72"/>
                  </a:lnTo>
                  <a:lnTo>
                    <a:pt x="600" y="90"/>
                  </a:lnTo>
                  <a:lnTo>
                    <a:pt x="600" y="144"/>
                  </a:lnTo>
                  <a:lnTo>
                    <a:pt x="591" y="162"/>
                  </a:lnTo>
                  <a:lnTo>
                    <a:pt x="430" y="569"/>
                  </a:lnTo>
                  <a:lnTo>
                    <a:pt x="251" y="117"/>
                  </a:lnTo>
                  <a:lnTo>
                    <a:pt x="242" y="99"/>
                  </a:lnTo>
                  <a:lnTo>
                    <a:pt x="242" y="90"/>
                  </a:lnTo>
                  <a:lnTo>
                    <a:pt x="251" y="72"/>
                  </a:lnTo>
                  <a:lnTo>
                    <a:pt x="260" y="63"/>
                  </a:lnTo>
                  <a:lnTo>
                    <a:pt x="277" y="54"/>
                  </a:lnTo>
                  <a:lnTo>
                    <a:pt x="331" y="54"/>
                  </a:lnTo>
                  <a:lnTo>
                    <a:pt x="331" y="0"/>
                  </a:lnTo>
                  <a:lnTo>
                    <a:pt x="206" y="0"/>
                  </a:lnTo>
                  <a:lnTo>
                    <a:pt x="161" y="9"/>
                  </a:lnTo>
                  <a:lnTo>
                    <a:pt x="80" y="0"/>
                  </a:lnTo>
                  <a:lnTo>
                    <a:pt x="0" y="0"/>
                  </a:lnTo>
                  <a:lnTo>
                    <a:pt x="0" y="54"/>
                  </a:lnTo>
                  <a:lnTo>
                    <a:pt x="89" y="54"/>
                  </a:lnTo>
                  <a:lnTo>
                    <a:pt x="107" y="63"/>
                  </a:lnTo>
                  <a:lnTo>
                    <a:pt x="116" y="72"/>
                  </a:lnTo>
                  <a:lnTo>
                    <a:pt x="134" y="108"/>
                  </a:lnTo>
                  <a:lnTo>
                    <a:pt x="358" y="686"/>
                  </a:lnTo>
                  <a:lnTo>
                    <a:pt x="367" y="704"/>
                  </a:lnTo>
                  <a:lnTo>
                    <a:pt x="376" y="713"/>
                  </a:lnTo>
                  <a:lnTo>
                    <a:pt x="412" y="713"/>
                  </a:lnTo>
                  <a:lnTo>
                    <a:pt x="421" y="704"/>
                  </a:lnTo>
                  <a:lnTo>
                    <a:pt x="421" y="695"/>
                  </a:lnTo>
                  <a:lnTo>
                    <a:pt x="430" y="686"/>
                  </a:lnTo>
                  <a:lnTo>
                    <a:pt x="636" y="162"/>
                  </a:lnTo>
                  <a:close/>
                </a:path>
              </a:pathLst>
            </a:custGeom>
            <a:solidFill>
              <a:srgbClr val="000000"/>
            </a:solidFill>
            <a:ln w="0">
              <a:solidFill>
                <a:srgbClr val="000000"/>
              </a:solidFill>
              <a:prstDash val="solid"/>
              <a:round/>
              <a:headEnd/>
              <a:tailEnd/>
            </a:ln>
          </p:spPr>
          <p:txBody>
            <a:bodyPr/>
            <a:lstStyle/>
            <a:p>
              <a:endParaRPr lang="en-US"/>
            </a:p>
          </p:txBody>
        </p:sp>
        <p:sp>
          <p:nvSpPr>
            <p:cNvPr id="54383" name="Freeform 237"/>
            <p:cNvSpPr>
              <a:spLocks noEditPoints="1"/>
            </p:cNvSpPr>
            <p:nvPr/>
          </p:nvSpPr>
          <p:spPr bwMode="auto">
            <a:xfrm>
              <a:off x="26369" y="8553"/>
              <a:ext cx="618" cy="741"/>
            </a:xfrm>
            <a:custGeom>
              <a:avLst/>
              <a:gdLst>
                <a:gd name="T0" fmla="*/ 582 w 618"/>
                <a:gd name="T1" fmla="*/ 353 h 741"/>
                <a:gd name="T2" fmla="*/ 600 w 618"/>
                <a:gd name="T3" fmla="*/ 353 h 741"/>
                <a:gd name="T4" fmla="*/ 618 w 618"/>
                <a:gd name="T5" fmla="*/ 335 h 741"/>
                <a:gd name="T6" fmla="*/ 618 w 618"/>
                <a:gd name="T7" fmla="*/ 317 h 741"/>
                <a:gd name="T8" fmla="*/ 609 w 618"/>
                <a:gd name="T9" fmla="*/ 226 h 741"/>
                <a:gd name="T10" fmla="*/ 573 w 618"/>
                <a:gd name="T11" fmla="*/ 136 h 741"/>
                <a:gd name="T12" fmla="*/ 519 w 618"/>
                <a:gd name="T13" fmla="*/ 64 h 741"/>
                <a:gd name="T14" fmla="*/ 438 w 618"/>
                <a:gd name="T15" fmla="*/ 18 h 741"/>
                <a:gd name="T16" fmla="*/ 331 w 618"/>
                <a:gd name="T17" fmla="*/ 0 h 741"/>
                <a:gd name="T18" fmla="*/ 224 w 618"/>
                <a:gd name="T19" fmla="*/ 18 h 741"/>
                <a:gd name="T20" fmla="*/ 134 w 618"/>
                <a:gd name="T21" fmla="*/ 73 h 741"/>
                <a:gd name="T22" fmla="*/ 62 w 618"/>
                <a:gd name="T23" fmla="*/ 154 h 741"/>
                <a:gd name="T24" fmla="*/ 18 w 618"/>
                <a:gd name="T25" fmla="*/ 253 h 741"/>
                <a:gd name="T26" fmla="*/ 0 w 618"/>
                <a:gd name="T27" fmla="*/ 371 h 741"/>
                <a:gd name="T28" fmla="*/ 18 w 618"/>
                <a:gd name="T29" fmla="*/ 488 h 741"/>
                <a:gd name="T30" fmla="*/ 71 w 618"/>
                <a:gd name="T31" fmla="*/ 597 h 741"/>
                <a:gd name="T32" fmla="*/ 152 w 618"/>
                <a:gd name="T33" fmla="*/ 669 h 741"/>
                <a:gd name="T34" fmla="*/ 241 w 618"/>
                <a:gd name="T35" fmla="*/ 723 h 741"/>
                <a:gd name="T36" fmla="*/ 349 w 618"/>
                <a:gd name="T37" fmla="*/ 741 h 741"/>
                <a:gd name="T38" fmla="*/ 438 w 618"/>
                <a:gd name="T39" fmla="*/ 732 h 741"/>
                <a:gd name="T40" fmla="*/ 510 w 618"/>
                <a:gd name="T41" fmla="*/ 696 h 741"/>
                <a:gd name="T42" fmla="*/ 555 w 618"/>
                <a:gd name="T43" fmla="*/ 651 h 741"/>
                <a:gd name="T44" fmla="*/ 591 w 618"/>
                <a:gd name="T45" fmla="*/ 597 h 741"/>
                <a:gd name="T46" fmla="*/ 609 w 618"/>
                <a:gd name="T47" fmla="*/ 561 h 741"/>
                <a:gd name="T48" fmla="*/ 618 w 618"/>
                <a:gd name="T49" fmla="*/ 533 h 741"/>
                <a:gd name="T50" fmla="*/ 618 w 618"/>
                <a:gd name="T51" fmla="*/ 524 h 741"/>
                <a:gd name="T52" fmla="*/ 609 w 618"/>
                <a:gd name="T53" fmla="*/ 515 h 741"/>
                <a:gd name="T54" fmla="*/ 591 w 618"/>
                <a:gd name="T55" fmla="*/ 515 h 741"/>
                <a:gd name="T56" fmla="*/ 582 w 618"/>
                <a:gd name="T57" fmla="*/ 524 h 741"/>
                <a:gd name="T58" fmla="*/ 582 w 618"/>
                <a:gd name="T59" fmla="*/ 533 h 741"/>
                <a:gd name="T60" fmla="*/ 537 w 618"/>
                <a:gd name="T61" fmla="*/ 615 h 741"/>
                <a:gd name="T62" fmla="*/ 483 w 618"/>
                <a:gd name="T63" fmla="*/ 669 h 741"/>
                <a:gd name="T64" fmla="*/ 430 w 618"/>
                <a:gd name="T65" fmla="*/ 687 h 741"/>
                <a:gd name="T66" fmla="*/ 385 w 618"/>
                <a:gd name="T67" fmla="*/ 696 h 741"/>
                <a:gd name="T68" fmla="*/ 358 w 618"/>
                <a:gd name="T69" fmla="*/ 696 h 741"/>
                <a:gd name="T70" fmla="*/ 286 w 618"/>
                <a:gd name="T71" fmla="*/ 687 h 741"/>
                <a:gd name="T72" fmla="*/ 224 w 618"/>
                <a:gd name="T73" fmla="*/ 651 h 741"/>
                <a:gd name="T74" fmla="*/ 179 w 618"/>
                <a:gd name="T75" fmla="*/ 597 h 741"/>
                <a:gd name="T76" fmla="*/ 143 w 618"/>
                <a:gd name="T77" fmla="*/ 506 h 741"/>
                <a:gd name="T78" fmla="*/ 134 w 618"/>
                <a:gd name="T79" fmla="*/ 425 h 741"/>
                <a:gd name="T80" fmla="*/ 134 w 618"/>
                <a:gd name="T81" fmla="*/ 353 h 741"/>
                <a:gd name="T82" fmla="*/ 582 w 618"/>
                <a:gd name="T83" fmla="*/ 353 h 741"/>
                <a:gd name="T84" fmla="*/ 134 w 618"/>
                <a:gd name="T85" fmla="*/ 317 h 741"/>
                <a:gd name="T86" fmla="*/ 152 w 618"/>
                <a:gd name="T87" fmla="*/ 208 h 741"/>
                <a:gd name="T88" fmla="*/ 179 w 618"/>
                <a:gd name="T89" fmla="*/ 136 h 741"/>
                <a:gd name="T90" fmla="*/ 215 w 618"/>
                <a:gd name="T91" fmla="*/ 82 h 741"/>
                <a:gd name="T92" fmla="*/ 259 w 618"/>
                <a:gd name="T93" fmla="*/ 55 h 741"/>
                <a:gd name="T94" fmla="*/ 295 w 618"/>
                <a:gd name="T95" fmla="*/ 37 h 741"/>
                <a:gd name="T96" fmla="*/ 331 w 618"/>
                <a:gd name="T97" fmla="*/ 37 h 741"/>
                <a:gd name="T98" fmla="*/ 403 w 618"/>
                <a:gd name="T99" fmla="*/ 55 h 741"/>
                <a:gd name="T100" fmla="*/ 456 w 618"/>
                <a:gd name="T101" fmla="*/ 91 h 741"/>
                <a:gd name="T102" fmla="*/ 483 w 618"/>
                <a:gd name="T103" fmla="*/ 154 h 741"/>
                <a:gd name="T104" fmla="*/ 501 w 618"/>
                <a:gd name="T105" fmla="*/ 217 h 741"/>
                <a:gd name="T106" fmla="*/ 510 w 618"/>
                <a:gd name="T107" fmla="*/ 271 h 741"/>
                <a:gd name="T108" fmla="*/ 510 w 618"/>
                <a:gd name="T109" fmla="*/ 317 h 741"/>
                <a:gd name="T110" fmla="*/ 134 w 618"/>
                <a:gd name="T111" fmla="*/ 317 h 74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18"/>
                <a:gd name="T169" fmla="*/ 0 h 741"/>
                <a:gd name="T170" fmla="*/ 618 w 618"/>
                <a:gd name="T171" fmla="*/ 741 h 74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18" h="741">
                  <a:moveTo>
                    <a:pt x="582" y="353"/>
                  </a:moveTo>
                  <a:lnTo>
                    <a:pt x="600" y="353"/>
                  </a:lnTo>
                  <a:lnTo>
                    <a:pt x="618" y="335"/>
                  </a:lnTo>
                  <a:lnTo>
                    <a:pt x="618" y="317"/>
                  </a:lnTo>
                  <a:lnTo>
                    <a:pt x="609" y="226"/>
                  </a:lnTo>
                  <a:lnTo>
                    <a:pt x="573" y="136"/>
                  </a:lnTo>
                  <a:lnTo>
                    <a:pt x="519" y="64"/>
                  </a:lnTo>
                  <a:lnTo>
                    <a:pt x="438" y="18"/>
                  </a:lnTo>
                  <a:lnTo>
                    <a:pt x="331" y="0"/>
                  </a:lnTo>
                  <a:lnTo>
                    <a:pt x="224" y="18"/>
                  </a:lnTo>
                  <a:lnTo>
                    <a:pt x="134" y="73"/>
                  </a:lnTo>
                  <a:lnTo>
                    <a:pt x="62" y="154"/>
                  </a:lnTo>
                  <a:lnTo>
                    <a:pt x="18" y="253"/>
                  </a:lnTo>
                  <a:lnTo>
                    <a:pt x="0" y="371"/>
                  </a:lnTo>
                  <a:lnTo>
                    <a:pt x="18" y="488"/>
                  </a:lnTo>
                  <a:lnTo>
                    <a:pt x="71" y="597"/>
                  </a:lnTo>
                  <a:lnTo>
                    <a:pt x="152" y="669"/>
                  </a:lnTo>
                  <a:lnTo>
                    <a:pt x="241" y="723"/>
                  </a:lnTo>
                  <a:lnTo>
                    <a:pt x="349" y="741"/>
                  </a:lnTo>
                  <a:lnTo>
                    <a:pt x="438" y="732"/>
                  </a:lnTo>
                  <a:lnTo>
                    <a:pt x="510" y="696"/>
                  </a:lnTo>
                  <a:lnTo>
                    <a:pt x="555" y="651"/>
                  </a:lnTo>
                  <a:lnTo>
                    <a:pt x="591" y="597"/>
                  </a:lnTo>
                  <a:lnTo>
                    <a:pt x="609" y="561"/>
                  </a:lnTo>
                  <a:lnTo>
                    <a:pt x="618" y="533"/>
                  </a:lnTo>
                  <a:lnTo>
                    <a:pt x="618" y="524"/>
                  </a:lnTo>
                  <a:lnTo>
                    <a:pt x="609" y="515"/>
                  </a:lnTo>
                  <a:lnTo>
                    <a:pt x="591" y="515"/>
                  </a:lnTo>
                  <a:lnTo>
                    <a:pt x="582" y="524"/>
                  </a:lnTo>
                  <a:lnTo>
                    <a:pt x="582" y="533"/>
                  </a:lnTo>
                  <a:lnTo>
                    <a:pt x="537" y="615"/>
                  </a:lnTo>
                  <a:lnTo>
                    <a:pt x="483" y="669"/>
                  </a:lnTo>
                  <a:lnTo>
                    <a:pt x="430" y="687"/>
                  </a:lnTo>
                  <a:lnTo>
                    <a:pt x="385" y="696"/>
                  </a:lnTo>
                  <a:lnTo>
                    <a:pt x="358" y="696"/>
                  </a:lnTo>
                  <a:lnTo>
                    <a:pt x="286" y="687"/>
                  </a:lnTo>
                  <a:lnTo>
                    <a:pt x="224" y="651"/>
                  </a:lnTo>
                  <a:lnTo>
                    <a:pt x="179" y="597"/>
                  </a:lnTo>
                  <a:lnTo>
                    <a:pt x="143" y="506"/>
                  </a:lnTo>
                  <a:lnTo>
                    <a:pt x="134" y="425"/>
                  </a:lnTo>
                  <a:lnTo>
                    <a:pt x="134" y="353"/>
                  </a:lnTo>
                  <a:lnTo>
                    <a:pt x="582" y="353"/>
                  </a:lnTo>
                  <a:close/>
                  <a:moveTo>
                    <a:pt x="134" y="317"/>
                  </a:moveTo>
                  <a:lnTo>
                    <a:pt x="152" y="208"/>
                  </a:lnTo>
                  <a:lnTo>
                    <a:pt x="179" y="136"/>
                  </a:lnTo>
                  <a:lnTo>
                    <a:pt x="215" y="82"/>
                  </a:lnTo>
                  <a:lnTo>
                    <a:pt x="259" y="55"/>
                  </a:lnTo>
                  <a:lnTo>
                    <a:pt x="295" y="37"/>
                  </a:lnTo>
                  <a:lnTo>
                    <a:pt x="331" y="37"/>
                  </a:lnTo>
                  <a:lnTo>
                    <a:pt x="403" y="55"/>
                  </a:lnTo>
                  <a:lnTo>
                    <a:pt x="456" y="91"/>
                  </a:lnTo>
                  <a:lnTo>
                    <a:pt x="483" y="154"/>
                  </a:lnTo>
                  <a:lnTo>
                    <a:pt x="501" y="217"/>
                  </a:lnTo>
                  <a:lnTo>
                    <a:pt x="510" y="271"/>
                  </a:lnTo>
                  <a:lnTo>
                    <a:pt x="510" y="317"/>
                  </a:lnTo>
                  <a:lnTo>
                    <a:pt x="134" y="317"/>
                  </a:lnTo>
                  <a:close/>
                </a:path>
              </a:pathLst>
            </a:custGeom>
            <a:solidFill>
              <a:srgbClr val="000000"/>
            </a:solidFill>
            <a:ln w="0">
              <a:solidFill>
                <a:srgbClr val="000000"/>
              </a:solidFill>
              <a:prstDash val="solid"/>
              <a:round/>
              <a:headEnd/>
              <a:tailEnd/>
            </a:ln>
          </p:spPr>
          <p:txBody>
            <a:bodyPr/>
            <a:lstStyle/>
            <a:p>
              <a:endParaRPr lang="en-US"/>
            </a:p>
          </p:txBody>
        </p:sp>
        <p:sp>
          <p:nvSpPr>
            <p:cNvPr id="54384" name="Freeform 238"/>
            <p:cNvSpPr>
              <a:spLocks/>
            </p:cNvSpPr>
            <p:nvPr/>
          </p:nvSpPr>
          <p:spPr bwMode="auto">
            <a:xfrm>
              <a:off x="27121" y="8066"/>
              <a:ext cx="376" cy="1617"/>
            </a:xfrm>
            <a:custGeom>
              <a:avLst/>
              <a:gdLst>
                <a:gd name="T0" fmla="*/ 376 w 376"/>
                <a:gd name="T1" fmla="*/ 804 h 1617"/>
                <a:gd name="T2" fmla="*/ 367 w 376"/>
                <a:gd name="T3" fmla="*/ 659 h 1617"/>
                <a:gd name="T4" fmla="*/ 331 w 376"/>
                <a:gd name="T5" fmla="*/ 487 h 1617"/>
                <a:gd name="T6" fmla="*/ 268 w 376"/>
                <a:gd name="T7" fmla="*/ 307 h 1617"/>
                <a:gd name="T8" fmla="*/ 206 w 376"/>
                <a:gd name="T9" fmla="*/ 198 h 1617"/>
                <a:gd name="T10" fmla="*/ 143 w 376"/>
                <a:gd name="T11" fmla="*/ 108 h 1617"/>
                <a:gd name="T12" fmla="*/ 80 w 376"/>
                <a:gd name="T13" fmla="*/ 54 h 1617"/>
                <a:gd name="T14" fmla="*/ 45 w 376"/>
                <a:gd name="T15" fmla="*/ 9 h 1617"/>
                <a:gd name="T16" fmla="*/ 18 w 376"/>
                <a:gd name="T17" fmla="*/ 0 h 1617"/>
                <a:gd name="T18" fmla="*/ 9 w 376"/>
                <a:gd name="T19" fmla="*/ 0 h 1617"/>
                <a:gd name="T20" fmla="*/ 0 w 376"/>
                <a:gd name="T21" fmla="*/ 18 h 1617"/>
                <a:gd name="T22" fmla="*/ 0 w 376"/>
                <a:gd name="T23" fmla="*/ 27 h 1617"/>
                <a:gd name="T24" fmla="*/ 9 w 376"/>
                <a:gd name="T25" fmla="*/ 27 h 1617"/>
                <a:gd name="T26" fmla="*/ 36 w 376"/>
                <a:gd name="T27" fmla="*/ 54 h 1617"/>
                <a:gd name="T28" fmla="*/ 134 w 376"/>
                <a:gd name="T29" fmla="*/ 189 h 1617"/>
                <a:gd name="T30" fmla="*/ 215 w 376"/>
                <a:gd name="T31" fmla="*/ 361 h 1617"/>
                <a:gd name="T32" fmla="*/ 260 w 376"/>
                <a:gd name="T33" fmla="*/ 569 h 1617"/>
                <a:gd name="T34" fmla="*/ 277 w 376"/>
                <a:gd name="T35" fmla="*/ 804 h 1617"/>
                <a:gd name="T36" fmla="*/ 268 w 376"/>
                <a:gd name="T37" fmla="*/ 975 h 1617"/>
                <a:gd name="T38" fmla="*/ 242 w 376"/>
                <a:gd name="T39" fmla="*/ 1138 h 1617"/>
                <a:gd name="T40" fmla="*/ 197 w 376"/>
                <a:gd name="T41" fmla="*/ 1292 h 1617"/>
                <a:gd name="T42" fmla="*/ 125 w 376"/>
                <a:gd name="T43" fmla="*/ 1436 h 1617"/>
                <a:gd name="T44" fmla="*/ 27 w 376"/>
                <a:gd name="T45" fmla="*/ 1572 h 1617"/>
                <a:gd name="T46" fmla="*/ 9 w 376"/>
                <a:gd name="T47" fmla="*/ 1581 h 1617"/>
                <a:gd name="T48" fmla="*/ 9 w 376"/>
                <a:gd name="T49" fmla="*/ 1590 h 1617"/>
                <a:gd name="T50" fmla="*/ 0 w 376"/>
                <a:gd name="T51" fmla="*/ 1590 h 1617"/>
                <a:gd name="T52" fmla="*/ 0 w 376"/>
                <a:gd name="T53" fmla="*/ 1599 h 1617"/>
                <a:gd name="T54" fmla="*/ 18 w 376"/>
                <a:gd name="T55" fmla="*/ 1617 h 1617"/>
                <a:gd name="T56" fmla="*/ 45 w 376"/>
                <a:gd name="T57" fmla="*/ 1599 h 1617"/>
                <a:gd name="T58" fmla="*/ 89 w 376"/>
                <a:gd name="T59" fmla="*/ 1563 h 1617"/>
                <a:gd name="T60" fmla="*/ 143 w 376"/>
                <a:gd name="T61" fmla="*/ 1499 h 1617"/>
                <a:gd name="T62" fmla="*/ 215 w 376"/>
                <a:gd name="T63" fmla="*/ 1409 h 1617"/>
                <a:gd name="T64" fmla="*/ 268 w 376"/>
                <a:gd name="T65" fmla="*/ 1301 h 1617"/>
                <a:gd name="T66" fmla="*/ 331 w 376"/>
                <a:gd name="T67" fmla="*/ 1120 h 1617"/>
                <a:gd name="T68" fmla="*/ 367 w 376"/>
                <a:gd name="T69" fmla="*/ 957 h 1617"/>
                <a:gd name="T70" fmla="*/ 376 w 376"/>
                <a:gd name="T71" fmla="*/ 804 h 16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76"/>
                <a:gd name="T109" fmla="*/ 0 h 1617"/>
                <a:gd name="T110" fmla="*/ 376 w 376"/>
                <a:gd name="T111" fmla="*/ 1617 h 16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76" h="1617">
                  <a:moveTo>
                    <a:pt x="376" y="804"/>
                  </a:moveTo>
                  <a:lnTo>
                    <a:pt x="367" y="659"/>
                  </a:lnTo>
                  <a:lnTo>
                    <a:pt x="331" y="487"/>
                  </a:lnTo>
                  <a:lnTo>
                    <a:pt x="268" y="307"/>
                  </a:lnTo>
                  <a:lnTo>
                    <a:pt x="206" y="198"/>
                  </a:lnTo>
                  <a:lnTo>
                    <a:pt x="143" y="108"/>
                  </a:lnTo>
                  <a:lnTo>
                    <a:pt x="80" y="54"/>
                  </a:lnTo>
                  <a:lnTo>
                    <a:pt x="45" y="9"/>
                  </a:lnTo>
                  <a:lnTo>
                    <a:pt x="18" y="0"/>
                  </a:lnTo>
                  <a:lnTo>
                    <a:pt x="9" y="0"/>
                  </a:lnTo>
                  <a:lnTo>
                    <a:pt x="0" y="18"/>
                  </a:lnTo>
                  <a:lnTo>
                    <a:pt x="0" y="27"/>
                  </a:lnTo>
                  <a:lnTo>
                    <a:pt x="9" y="27"/>
                  </a:lnTo>
                  <a:lnTo>
                    <a:pt x="36" y="54"/>
                  </a:lnTo>
                  <a:lnTo>
                    <a:pt x="134" y="189"/>
                  </a:lnTo>
                  <a:lnTo>
                    <a:pt x="215" y="361"/>
                  </a:lnTo>
                  <a:lnTo>
                    <a:pt x="260" y="569"/>
                  </a:lnTo>
                  <a:lnTo>
                    <a:pt x="277" y="804"/>
                  </a:lnTo>
                  <a:lnTo>
                    <a:pt x="268" y="975"/>
                  </a:lnTo>
                  <a:lnTo>
                    <a:pt x="242" y="1138"/>
                  </a:lnTo>
                  <a:lnTo>
                    <a:pt x="197" y="1292"/>
                  </a:lnTo>
                  <a:lnTo>
                    <a:pt x="125" y="1436"/>
                  </a:lnTo>
                  <a:lnTo>
                    <a:pt x="27" y="1572"/>
                  </a:lnTo>
                  <a:lnTo>
                    <a:pt x="9" y="1581"/>
                  </a:lnTo>
                  <a:lnTo>
                    <a:pt x="9" y="1590"/>
                  </a:lnTo>
                  <a:lnTo>
                    <a:pt x="0" y="1590"/>
                  </a:lnTo>
                  <a:lnTo>
                    <a:pt x="0" y="1599"/>
                  </a:lnTo>
                  <a:lnTo>
                    <a:pt x="18" y="1617"/>
                  </a:lnTo>
                  <a:lnTo>
                    <a:pt x="45" y="1599"/>
                  </a:lnTo>
                  <a:lnTo>
                    <a:pt x="89" y="1563"/>
                  </a:lnTo>
                  <a:lnTo>
                    <a:pt x="143" y="1499"/>
                  </a:lnTo>
                  <a:lnTo>
                    <a:pt x="215" y="1409"/>
                  </a:lnTo>
                  <a:lnTo>
                    <a:pt x="268" y="1301"/>
                  </a:lnTo>
                  <a:lnTo>
                    <a:pt x="331" y="1120"/>
                  </a:lnTo>
                  <a:lnTo>
                    <a:pt x="367" y="957"/>
                  </a:lnTo>
                  <a:lnTo>
                    <a:pt x="376" y="804"/>
                  </a:lnTo>
                  <a:close/>
                </a:path>
              </a:pathLst>
            </a:custGeom>
            <a:solidFill>
              <a:srgbClr val="000000"/>
            </a:solidFill>
            <a:ln w="0">
              <a:solidFill>
                <a:srgbClr val="000000"/>
              </a:solidFill>
              <a:prstDash val="solid"/>
              <a:round/>
              <a:headEnd/>
              <a:tailEnd/>
            </a:ln>
          </p:spPr>
          <p:txBody>
            <a:bodyPr/>
            <a:lstStyle/>
            <a:p>
              <a:endParaRPr lang="en-US"/>
            </a:p>
          </p:txBody>
        </p:sp>
        <p:sp>
          <p:nvSpPr>
            <p:cNvPr id="54385" name="Freeform 239"/>
            <p:cNvSpPr>
              <a:spLocks/>
            </p:cNvSpPr>
            <p:nvPr/>
          </p:nvSpPr>
          <p:spPr bwMode="auto">
            <a:xfrm>
              <a:off x="27748" y="8066"/>
              <a:ext cx="367" cy="1617"/>
            </a:xfrm>
            <a:custGeom>
              <a:avLst/>
              <a:gdLst>
                <a:gd name="T0" fmla="*/ 367 w 367"/>
                <a:gd name="T1" fmla="*/ 804 h 1617"/>
                <a:gd name="T2" fmla="*/ 358 w 367"/>
                <a:gd name="T3" fmla="*/ 659 h 1617"/>
                <a:gd name="T4" fmla="*/ 331 w 367"/>
                <a:gd name="T5" fmla="*/ 487 h 1617"/>
                <a:gd name="T6" fmla="*/ 259 w 367"/>
                <a:gd name="T7" fmla="*/ 307 h 1617"/>
                <a:gd name="T8" fmla="*/ 197 w 367"/>
                <a:gd name="T9" fmla="*/ 198 h 1617"/>
                <a:gd name="T10" fmla="*/ 134 w 367"/>
                <a:gd name="T11" fmla="*/ 108 h 1617"/>
                <a:gd name="T12" fmla="*/ 35 w 367"/>
                <a:gd name="T13" fmla="*/ 9 h 1617"/>
                <a:gd name="T14" fmla="*/ 9 w 367"/>
                <a:gd name="T15" fmla="*/ 0 h 1617"/>
                <a:gd name="T16" fmla="*/ 0 w 367"/>
                <a:gd name="T17" fmla="*/ 0 h 1617"/>
                <a:gd name="T18" fmla="*/ 0 w 367"/>
                <a:gd name="T19" fmla="*/ 27 h 1617"/>
                <a:gd name="T20" fmla="*/ 27 w 367"/>
                <a:gd name="T21" fmla="*/ 54 h 1617"/>
                <a:gd name="T22" fmla="*/ 134 w 367"/>
                <a:gd name="T23" fmla="*/ 189 h 1617"/>
                <a:gd name="T24" fmla="*/ 206 w 367"/>
                <a:gd name="T25" fmla="*/ 361 h 1617"/>
                <a:gd name="T26" fmla="*/ 259 w 367"/>
                <a:gd name="T27" fmla="*/ 569 h 1617"/>
                <a:gd name="T28" fmla="*/ 277 w 367"/>
                <a:gd name="T29" fmla="*/ 804 h 1617"/>
                <a:gd name="T30" fmla="*/ 268 w 367"/>
                <a:gd name="T31" fmla="*/ 975 h 1617"/>
                <a:gd name="T32" fmla="*/ 241 w 367"/>
                <a:gd name="T33" fmla="*/ 1138 h 1617"/>
                <a:gd name="T34" fmla="*/ 197 w 367"/>
                <a:gd name="T35" fmla="*/ 1292 h 1617"/>
                <a:gd name="T36" fmla="*/ 116 w 367"/>
                <a:gd name="T37" fmla="*/ 1436 h 1617"/>
                <a:gd name="T38" fmla="*/ 18 w 367"/>
                <a:gd name="T39" fmla="*/ 1572 h 1617"/>
                <a:gd name="T40" fmla="*/ 0 w 367"/>
                <a:gd name="T41" fmla="*/ 1590 h 1617"/>
                <a:gd name="T42" fmla="*/ 0 w 367"/>
                <a:gd name="T43" fmla="*/ 1608 h 1617"/>
                <a:gd name="T44" fmla="*/ 9 w 367"/>
                <a:gd name="T45" fmla="*/ 1617 h 1617"/>
                <a:gd name="T46" fmla="*/ 35 w 367"/>
                <a:gd name="T47" fmla="*/ 1599 h 1617"/>
                <a:gd name="T48" fmla="*/ 80 w 367"/>
                <a:gd name="T49" fmla="*/ 1563 h 1617"/>
                <a:gd name="T50" fmla="*/ 143 w 367"/>
                <a:gd name="T51" fmla="*/ 1499 h 1617"/>
                <a:gd name="T52" fmla="*/ 206 w 367"/>
                <a:gd name="T53" fmla="*/ 1409 h 1617"/>
                <a:gd name="T54" fmla="*/ 268 w 367"/>
                <a:gd name="T55" fmla="*/ 1301 h 1617"/>
                <a:gd name="T56" fmla="*/ 331 w 367"/>
                <a:gd name="T57" fmla="*/ 1120 h 1617"/>
                <a:gd name="T58" fmla="*/ 358 w 367"/>
                <a:gd name="T59" fmla="*/ 957 h 1617"/>
                <a:gd name="T60" fmla="*/ 367 w 367"/>
                <a:gd name="T61" fmla="*/ 804 h 161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67"/>
                <a:gd name="T94" fmla="*/ 0 h 1617"/>
                <a:gd name="T95" fmla="*/ 367 w 367"/>
                <a:gd name="T96" fmla="*/ 1617 h 161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67" h="1617">
                  <a:moveTo>
                    <a:pt x="367" y="804"/>
                  </a:moveTo>
                  <a:lnTo>
                    <a:pt x="358" y="659"/>
                  </a:lnTo>
                  <a:lnTo>
                    <a:pt x="331" y="487"/>
                  </a:lnTo>
                  <a:lnTo>
                    <a:pt x="259" y="307"/>
                  </a:lnTo>
                  <a:lnTo>
                    <a:pt x="197" y="198"/>
                  </a:lnTo>
                  <a:lnTo>
                    <a:pt x="134" y="108"/>
                  </a:lnTo>
                  <a:lnTo>
                    <a:pt x="35" y="9"/>
                  </a:lnTo>
                  <a:lnTo>
                    <a:pt x="9" y="0"/>
                  </a:lnTo>
                  <a:lnTo>
                    <a:pt x="0" y="0"/>
                  </a:lnTo>
                  <a:lnTo>
                    <a:pt x="0" y="27"/>
                  </a:lnTo>
                  <a:lnTo>
                    <a:pt x="27" y="54"/>
                  </a:lnTo>
                  <a:lnTo>
                    <a:pt x="134" y="189"/>
                  </a:lnTo>
                  <a:lnTo>
                    <a:pt x="206" y="361"/>
                  </a:lnTo>
                  <a:lnTo>
                    <a:pt x="259" y="569"/>
                  </a:lnTo>
                  <a:lnTo>
                    <a:pt x="277" y="804"/>
                  </a:lnTo>
                  <a:lnTo>
                    <a:pt x="268" y="975"/>
                  </a:lnTo>
                  <a:lnTo>
                    <a:pt x="241" y="1138"/>
                  </a:lnTo>
                  <a:lnTo>
                    <a:pt x="197" y="1292"/>
                  </a:lnTo>
                  <a:lnTo>
                    <a:pt x="116" y="1436"/>
                  </a:lnTo>
                  <a:lnTo>
                    <a:pt x="18" y="1572"/>
                  </a:lnTo>
                  <a:lnTo>
                    <a:pt x="0" y="1590"/>
                  </a:lnTo>
                  <a:lnTo>
                    <a:pt x="0" y="1608"/>
                  </a:lnTo>
                  <a:lnTo>
                    <a:pt x="9" y="1617"/>
                  </a:lnTo>
                  <a:lnTo>
                    <a:pt x="35" y="1599"/>
                  </a:lnTo>
                  <a:lnTo>
                    <a:pt x="80" y="1563"/>
                  </a:lnTo>
                  <a:lnTo>
                    <a:pt x="143" y="1499"/>
                  </a:lnTo>
                  <a:lnTo>
                    <a:pt x="206" y="1409"/>
                  </a:lnTo>
                  <a:lnTo>
                    <a:pt x="268" y="1301"/>
                  </a:lnTo>
                  <a:lnTo>
                    <a:pt x="331" y="1120"/>
                  </a:lnTo>
                  <a:lnTo>
                    <a:pt x="358" y="957"/>
                  </a:lnTo>
                  <a:lnTo>
                    <a:pt x="367" y="804"/>
                  </a:lnTo>
                  <a:close/>
                </a:path>
              </a:pathLst>
            </a:custGeom>
            <a:solidFill>
              <a:srgbClr val="000000"/>
            </a:solidFill>
            <a:ln w="0">
              <a:solidFill>
                <a:srgbClr val="000000"/>
              </a:solidFill>
              <a:prstDash val="solid"/>
              <a:round/>
              <a:headEnd/>
              <a:tailEnd/>
            </a:ln>
          </p:spPr>
          <p:txBody>
            <a:bodyPr/>
            <a:lstStyle/>
            <a:p>
              <a:endParaRPr lang="en-US"/>
            </a:p>
          </p:txBody>
        </p:sp>
        <p:sp>
          <p:nvSpPr>
            <p:cNvPr id="54386" name="Freeform 240"/>
            <p:cNvSpPr>
              <a:spLocks/>
            </p:cNvSpPr>
            <p:nvPr/>
          </p:nvSpPr>
          <p:spPr bwMode="auto">
            <a:xfrm>
              <a:off x="28366" y="8309"/>
              <a:ext cx="886" cy="1003"/>
            </a:xfrm>
            <a:custGeom>
              <a:avLst/>
              <a:gdLst>
                <a:gd name="T0" fmla="*/ 474 w 886"/>
                <a:gd name="T1" fmla="*/ 37 h 1003"/>
                <a:gd name="T2" fmla="*/ 474 w 886"/>
                <a:gd name="T3" fmla="*/ 28 h 1003"/>
                <a:gd name="T4" fmla="*/ 465 w 886"/>
                <a:gd name="T5" fmla="*/ 10 h 1003"/>
                <a:gd name="T6" fmla="*/ 456 w 886"/>
                <a:gd name="T7" fmla="*/ 0 h 1003"/>
                <a:gd name="T8" fmla="*/ 429 w 886"/>
                <a:gd name="T9" fmla="*/ 0 h 1003"/>
                <a:gd name="T10" fmla="*/ 411 w 886"/>
                <a:gd name="T11" fmla="*/ 37 h 1003"/>
                <a:gd name="T12" fmla="*/ 8 w 886"/>
                <a:gd name="T13" fmla="*/ 940 h 1003"/>
                <a:gd name="T14" fmla="*/ 0 w 886"/>
                <a:gd name="T15" fmla="*/ 949 h 1003"/>
                <a:gd name="T16" fmla="*/ 0 w 886"/>
                <a:gd name="T17" fmla="*/ 985 h 1003"/>
                <a:gd name="T18" fmla="*/ 35 w 886"/>
                <a:gd name="T19" fmla="*/ 1003 h 1003"/>
                <a:gd name="T20" fmla="*/ 44 w 886"/>
                <a:gd name="T21" fmla="*/ 1003 h 1003"/>
                <a:gd name="T22" fmla="*/ 71 w 886"/>
                <a:gd name="T23" fmla="*/ 976 h 1003"/>
                <a:gd name="T24" fmla="*/ 438 w 886"/>
                <a:gd name="T25" fmla="*/ 109 h 1003"/>
                <a:gd name="T26" fmla="*/ 814 w 886"/>
                <a:gd name="T27" fmla="*/ 967 h 1003"/>
                <a:gd name="T28" fmla="*/ 823 w 886"/>
                <a:gd name="T29" fmla="*/ 985 h 1003"/>
                <a:gd name="T30" fmla="*/ 841 w 886"/>
                <a:gd name="T31" fmla="*/ 1003 h 1003"/>
                <a:gd name="T32" fmla="*/ 850 w 886"/>
                <a:gd name="T33" fmla="*/ 1003 h 1003"/>
                <a:gd name="T34" fmla="*/ 868 w 886"/>
                <a:gd name="T35" fmla="*/ 994 h 1003"/>
                <a:gd name="T36" fmla="*/ 877 w 886"/>
                <a:gd name="T37" fmla="*/ 985 h 1003"/>
                <a:gd name="T38" fmla="*/ 886 w 886"/>
                <a:gd name="T39" fmla="*/ 967 h 1003"/>
                <a:gd name="T40" fmla="*/ 886 w 886"/>
                <a:gd name="T41" fmla="*/ 958 h 1003"/>
                <a:gd name="T42" fmla="*/ 877 w 886"/>
                <a:gd name="T43" fmla="*/ 940 h 1003"/>
                <a:gd name="T44" fmla="*/ 474 w 886"/>
                <a:gd name="T45" fmla="*/ 37 h 100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86"/>
                <a:gd name="T70" fmla="*/ 0 h 1003"/>
                <a:gd name="T71" fmla="*/ 886 w 886"/>
                <a:gd name="T72" fmla="*/ 1003 h 100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86" h="1003">
                  <a:moveTo>
                    <a:pt x="474" y="37"/>
                  </a:moveTo>
                  <a:lnTo>
                    <a:pt x="474" y="28"/>
                  </a:lnTo>
                  <a:lnTo>
                    <a:pt x="465" y="10"/>
                  </a:lnTo>
                  <a:lnTo>
                    <a:pt x="456" y="0"/>
                  </a:lnTo>
                  <a:lnTo>
                    <a:pt x="429" y="0"/>
                  </a:lnTo>
                  <a:lnTo>
                    <a:pt x="411" y="37"/>
                  </a:lnTo>
                  <a:lnTo>
                    <a:pt x="8" y="940"/>
                  </a:lnTo>
                  <a:lnTo>
                    <a:pt x="0" y="949"/>
                  </a:lnTo>
                  <a:lnTo>
                    <a:pt x="0" y="985"/>
                  </a:lnTo>
                  <a:lnTo>
                    <a:pt x="35" y="1003"/>
                  </a:lnTo>
                  <a:lnTo>
                    <a:pt x="44" y="1003"/>
                  </a:lnTo>
                  <a:lnTo>
                    <a:pt x="71" y="976"/>
                  </a:lnTo>
                  <a:lnTo>
                    <a:pt x="438" y="109"/>
                  </a:lnTo>
                  <a:lnTo>
                    <a:pt x="814" y="967"/>
                  </a:lnTo>
                  <a:lnTo>
                    <a:pt x="823" y="985"/>
                  </a:lnTo>
                  <a:lnTo>
                    <a:pt x="841" y="1003"/>
                  </a:lnTo>
                  <a:lnTo>
                    <a:pt x="850" y="1003"/>
                  </a:lnTo>
                  <a:lnTo>
                    <a:pt x="868" y="994"/>
                  </a:lnTo>
                  <a:lnTo>
                    <a:pt x="877" y="985"/>
                  </a:lnTo>
                  <a:lnTo>
                    <a:pt x="886" y="967"/>
                  </a:lnTo>
                  <a:lnTo>
                    <a:pt x="886" y="958"/>
                  </a:lnTo>
                  <a:lnTo>
                    <a:pt x="877" y="940"/>
                  </a:lnTo>
                  <a:lnTo>
                    <a:pt x="474" y="37"/>
                  </a:lnTo>
                  <a:close/>
                </a:path>
              </a:pathLst>
            </a:custGeom>
            <a:solidFill>
              <a:srgbClr val="000000"/>
            </a:solidFill>
            <a:ln w="0">
              <a:solidFill>
                <a:srgbClr val="000000"/>
              </a:solidFill>
              <a:prstDash val="solid"/>
              <a:round/>
              <a:headEnd/>
              <a:tailEnd/>
            </a:ln>
          </p:spPr>
          <p:txBody>
            <a:bodyPr/>
            <a:lstStyle/>
            <a:p>
              <a:endParaRPr lang="en-US"/>
            </a:p>
          </p:txBody>
        </p:sp>
        <p:sp>
          <p:nvSpPr>
            <p:cNvPr id="54387" name="Freeform 241"/>
            <p:cNvSpPr>
              <a:spLocks noEditPoints="1"/>
            </p:cNvSpPr>
            <p:nvPr/>
          </p:nvSpPr>
          <p:spPr bwMode="auto">
            <a:xfrm>
              <a:off x="4986" y="10586"/>
              <a:ext cx="1065" cy="1112"/>
            </a:xfrm>
            <a:custGeom>
              <a:avLst/>
              <a:gdLst>
                <a:gd name="T0" fmla="*/ 1065 w 1065"/>
                <a:gd name="T1" fmla="*/ 64 h 1112"/>
                <a:gd name="T2" fmla="*/ 1065 w 1065"/>
                <a:gd name="T3" fmla="*/ 36 h 1112"/>
                <a:gd name="T4" fmla="*/ 1057 w 1065"/>
                <a:gd name="T5" fmla="*/ 18 h 1112"/>
                <a:gd name="T6" fmla="*/ 1048 w 1065"/>
                <a:gd name="T7" fmla="*/ 9 h 1112"/>
                <a:gd name="T8" fmla="*/ 1030 w 1065"/>
                <a:gd name="T9" fmla="*/ 0 h 1112"/>
                <a:gd name="T10" fmla="*/ 27 w 1065"/>
                <a:gd name="T11" fmla="*/ 0 h 1112"/>
                <a:gd name="T12" fmla="*/ 9 w 1065"/>
                <a:gd name="T13" fmla="*/ 18 h 1112"/>
                <a:gd name="T14" fmla="*/ 0 w 1065"/>
                <a:gd name="T15" fmla="*/ 36 h 1112"/>
                <a:gd name="T16" fmla="*/ 0 w 1065"/>
                <a:gd name="T17" fmla="*/ 1084 h 1112"/>
                <a:gd name="T18" fmla="*/ 18 w 1065"/>
                <a:gd name="T19" fmla="*/ 1103 h 1112"/>
                <a:gd name="T20" fmla="*/ 36 w 1065"/>
                <a:gd name="T21" fmla="*/ 1112 h 1112"/>
                <a:gd name="T22" fmla="*/ 1030 w 1065"/>
                <a:gd name="T23" fmla="*/ 1112 h 1112"/>
                <a:gd name="T24" fmla="*/ 1048 w 1065"/>
                <a:gd name="T25" fmla="*/ 1103 h 1112"/>
                <a:gd name="T26" fmla="*/ 1065 w 1065"/>
                <a:gd name="T27" fmla="*/ 1084 h 1112"/>
                <a:gd name="T28" fmla="*/ 1065 w 1065"/>
                <a:gd name="T29" fmla="*/ 1057 h 1112"/>
                <a:gd name="T30" fmla="*/ 1065 w 1065"/>
                <a:gd name="T31" fmla="*/ 64 h 1112"/>
                <a:gd name="T32" fmla="*/ 63 w 1065"/>
                <a:gd name="T33" fmla="*/ 64 h 1112"/>
                <a:gd name="T34" fmla="*/ 1003 w 1065"/>
                <a:gd name="T35" fmla="*/ 64 h 1112"/>
                <a:gd name="T36" fmla="*/ 1003 w 1065"/>
                <a:gd name="T37" fmla="*/ 1048 h 1112"/>
                <a:gd name="T38" fmla="*/ 63 w 1065"/>
                <a:gd name="T39" fmla="*/ 1048 h 1112"/>
                <a:gd name="T40" fmla="*/ 63 w 1065"/>
                <a:gd name="T41" fmla="*/ 64 h 11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5"/>
                <a:gd name="T64" fmla="*/ 0 h 1112"/>
                <a:gd name="T65" fmla="*/ 1065 w 1065"/>
                <a:gd name="T66" fmla="*/ 1112 h 11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5" h="1112">
                  <a:moveTo>
                    <a:pt x="1065" y="64"/>
                  </a:moveTo>
                  <a:lnTo>
                    <a:pt x="1065" y="36"/>
                  </a:lnTo>
                  <a:lnTo>
                    <a:pt x="1057" y="18"/>
                  </a:lnTo>
                  <a:lnTo>
                    <a:pt x="1048" y="9"/>
                  </a:lnTo>
                  <a:lnTo>
                    <a:pt x="1030" y="0"/>
                  </a:lnTo>
                  <a:lnTo>
                    <a:pt x="27" y="0"/>
                  </a:lnTo>
                  <a:lnTo>
                    <a:pt x="9" y="18"/>
                  </a:lnTo>
                  <a:lnTo>
                    <a:pt x="0" y="36"/>
                  </a:lnTo>
                  <a:lnTo>
                    <a:pt x="0" y="1084"/>
                  </a:lnTo>
                  <a:lnTo>
                    <a:pt x="18" y="1103"/>
                  </a:lnTo>
                  <a:lnTo>
                    <a:pt x="36" y="1112"/>
                  </a:lnTo>
                  <a:lnTo>
                    <a:pt x="1030" y="1112"/>
                  </a:lnTo>
                  <a:lnTo>
                    <a:pt x="1048" y="1103"/>
                  </a:lnTo>
                  <a:lnTo>
                    <a:pt x="1065" y="1084"/>
                  </a:lnTo>
                  <a:lnTo>
                    <a:pt x="1065" y="1057"/>
                  </a:lnTo>
                  <a:lnTo>
                    <a:pt x="1065" y="64"/>
                  </a:lnTo>
                  <a:close/>
                  <a:moveTo>
                    <a:pt x="63" y="64"/>
                  </a:moveTo>
                  <a:lnTo>
                    <a:pt x="1003" y="64"/>
                  </a:lnTo>
                  <a:lnTo>
                    <a:pt x="1003" y="1048"/>
                  </a:lnTo>
                  <a:lnTo>
                    <a:pt x="63" y="1048"/>
                  </a:lnTo>
                  <a:lnTo>
                    <a:pt x="63" y="64"/>
                  </a:lnTo>
                  <a:close/>
                </a:path>
              </a:pathLst>
            </a:custGeom>
            <a:solidFill>
              <a:srgbClr val="000000"/>
            </a:solidFill>
            <a:ln w="0">
              <a:solidFill>
                <a:srgbClr val="000000"/>
              </a:solidFill>
              <a:prstDash val="solid"/>
              <a:round/>
              <a:headEnd/>
              <a:tailEnd/>
            </a:ln>
          </p:spPr>
          <p:txBody>
            <a:bodyPr/>
            <a:lstStyle/>
            <a:p>
              <a:endParaRPr lang="en-US"/>
            </a:p>
          </p:txBody>
        </p:sp>
        <p:sp>
          <p:nvSpPr>
            <p:cNvPr id="54388" name="Freeform 242"/>
            <p:cNvSpPr>
              <a:spLocks/>
            </p:cNvSpPr>
            <p:nvPr/>
          </p:nvSpPr>
          <p:spPr bwMode="auto">
            <a:xfrm>
              <a:off x="6302" y="10487"/>
              <a:ext cx="367" cy="1617"/>
            </a:xfrm>
            <a:custGeom>
              <a:avLst/>
              <a:gdLst>
                <a:gd name="T0" fmla="*/ 367 w 367"/>
                <a:gd name="T1" fmla="*/ 1599 h 1617"/>
                <a:gd name="T2" fmla="*/ 367 w 367"/>
                <a:gd name="T3" fmla="*/ 1590 h 1617"/>
                <a:gd name="T4" fmla="*/ 358 w 367"/>
                <a:gd name="T5" fmla="*/ 1590 h 1617"/>
                <a:gd name="T6" fmla="*/ 358 w 367"/>
                <a:gd name="T7" fmla="*/ 1572 h 1617"/>
                <a:gd name="T8" fmla="*/ 340 w 367"/>
                <a:gd name="T9" fmla="*/ 1563 h 1617"/>
                <a:gd name="T10" fmla="*/ 242 w 367"/>
                <a:gd name="T11" fmla="*/ 1427 h 1617"/>
                <a:gd name="T12" fmla="*/ 170 w 367"/>
                <a:gd name="T13" fmla="*/ 1283 h 1617"/>
                <a:gd name="T14" fmla="*/ 117 w 367"/>
                <a:gd name="T15" fmla="*/ 1120 h 1617"/>
                <a:gd name="T16" fmla="*/ 99 w 367"/>
                <a:gd name="T17" fmla="*/ 958 h 1617"/>
                <a:gd name="T18" fmla="*/ 90 w 367"/>
                <a:gd name="T19" fmla="*/ 804 h 1617"/>
                <a:gd name="T20" fmla="*/ 99 w 367"/>
                <a:gd name="T21" fmla="*/ 641 h 1617"/>
                <a:gd name="T22" fmla="*/ 126 w 367"/>
                <a:gd name="T23" fmla="*/ 479 h 1617"/>
                <a:gd name="T24" fmla="*/ 170 w 367"/>
                <a:gd name="T25" fmla="*/ 316 h 1617"/>
                <a:gd name="T26" fmla="*/ 242 w 367"/>
                <a:gd name="T27" fmla="*/ 172 h 1617"/>
                <a:gd name="T28" fmla="*/ 349 w 367"/>
                <a:gd name="T29" fmla="*/ 45 h 1617"/>
                <a:gd name="T30" fmla="*/ 367 w 367"/>
                <a:gd name="T31" fmla="*/ 27 h 1617"/>
                <a:gd name="T32" fmla="*/ 367 w 367"/>
                <a:gd name="T33" fmla="*/ 9 h 1617"/>
                <a:gd name="T34" fmla="*/ 358 w 367"/>
                <a:gd name="T35" fmla="*/ 0 h 1617"/>
                <a:gd name="T36" fmla="*/ 349 w 367"/>
                <a:gd name="T37" fmla="*/ 0 h 1617"/>
                <a:gd name="T38" fmla="*/ 331 w 367"/>
                <a:gd name="T39" fmla="*/ 9 h 1617"/>
                <a:gd name="T40" fmla="*/ 224 w 367"/>
                <a:gd name="T41" fmla="*/ 117 h 1617"/>
                <a:gd name="T42" fmla="*/ 161 w 367"/>
                <a:gd name="T43" fmla="*/ 199 h 1617"/>
                <a:gd name="T44" fmla="*/ 99 w 367"/>
                <a:gd name="T45" fmla="*/ 316 h 1617"/>
                <a:gd name="T46" fmla="*/ 36 w 367"/>
                <a:gd name="T47" fmla="*/ 488 h 1617"/>
                <a:gd name="T48" fmla="*/ 9 w 367"/>
                <a:gd name="T49" fmla="*/ 659 h 1617"/>
                <a:gd name="T50" fmla="*/ 0 w 367"/>
                <a:gd name="T51" fmla="*/ 804 h 1617"/>
                <a:gd name="T52" fmla="*/ 9 w 367"/>
                <a:gd name="T53" fmla="*/ 949 h 1617"/>
                <a:gd name="T54" fmla="*/ 36 w 367"/>
                <a:gd name="T55" fmla="*/ 1129 h 1617"/>
                <a:gd name="T56" fmla="*/ 99 w 367"/>
                <a:gd name="T57" fmla="*/ 1310 h 1617"/>
                <a:gd name="T58" fmla="*/ 161 w 367"/>
                <a:gd name="T59" fmla="*/ 1418 h 1617"/>
                <a:gd name="T60" fmla="*/ 224 w 367"/>
                <a:gd name="T61" fmla="*/ 1500 h 1617"/>
                <a:gd name="T62" fmla="*/ 287 w 367"/>
                <a:gd name="T63" fmla="*/ 1563 h 1617"/>
                <a:gd name="T64" fmla="*/ 331 w 367"/>
                <a:gd name="T65" fmla="*/ 1599 h 1617"/>
                <a:gd name="T66" fmla="*/ 349 w 367"/>
                <a:gd name="T67" fmla="*/ 1617 h 1617"/>
                <a:gd name="T68" fmla="*/ 358 w 367"/>
                <a:gd name="T69" fmla="*/ 1617 h 1617"/>
                <a:gd name="T70" fmla="*/ 367 w 367"/>
                <a:gd name="T71" fmla="*/ 1608 h 1617"/>
                <a:gd name="T72" fmla="*/ 367 w 367"/>
                <a:gd name="T73" fmla="*/ 1599 h 16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67"/>
                <a:gd name="T112" fmla="*/ 0 h 1617"/>
                <a:gd name="T113" fmla="*/ 367 w 367"/>
                <a:gd name="T114" fmla="*/ 1617 h 161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67" h="1617">
                  <a:moveTo>
                    <a:pt x="367" y="1599"/>
                  </a:moveTo>
                  <a:lnTo>
                    <a:pt x="367" y="1590"/>
                  </a:lnTo>
                  <a:lnTo>
                    <a:pt x="358" y="1590"/>
                  </a:lnTo>
                  <a:lnTo>
                    <a:pt x="358" y="1572"/>
                  </a:lnTo>
                  <a:lnTo>
                    <a:pt x="340" y="1563"/>
                  </a:lnTo>
                  <a:lnTo>
                    <a:pt x="242" y="1427"/>
                  </a:lnTo>
                  <a:lnTo>
                    <a:pt x="170" y="1283"/>
                  </a:lnTo>
                  <a:lnTo>
                    <a:pt x="117" y="1120"/>
                  </a:lnTo>
                  <a:lnTo>
                    <a:pt x="99" y="958"/>
                  </a:lnTo>
                  <a:lnTo>
                    <a:pt x="90" y="804"/>
                  </a:lnTo>
                  <a:lnTo>
                    <a:pt x="99" y="641"/>
                  </a:lnTo>
                  <a:lnTo>
                    <a:pt x="126" y="479"/>
                  </a:lnTo>
                  <a:lnTo>
                    <a:pt x="170" y="316"/>
                  </a:lnTo>
                  <a:lnTo>
                    <a:pt x="242" y="172"/>
                  </a:lnTo>
                  <a:lnTo>
                    <a:pt x="349" y="45"/>
                  </a:lnTo>
                  <a:lnTo>
                    <a:pt x="367" y="27"/>
                  </a:lnTo>
                  <a:lnTo>
                    <a:pt x="367" y="9"/>
                  </a:lnTo>
                  <a:lnTo>
                    <a:pt x="358" y="0"/>
                  </a:lnTo>
                  <a:lnTo>
                    <a:pt x="349" y="0"/>
                  </a:lnTo>
                  <a:lnTo>
                    <a:pt x="331" y="9"/>
                  </a:lnTo>
                  <a:lnTo>
                    <a:pt x="224" y="117"/>
                  </a:lnTo>
                  <a:lnTo>
                    <a:pt x="161" y="199"/>
                  </a:lnTo>
                  <a:lnTo>
                    <a:pt x="99" y="316"/>
                  </a:lnTo>
                  <a:lnTo>
                    <a:pt x="36" y="488"/>
                  </a:lnTo>
                  <a:lnTo>
                    <a:pt x="9" y="659"/>
                  </a:lnTo>
                  <a:lnTo>
                    <a:pt x="0" y="804"/>
                  </a:lnTo>
                  <a:lnTo>
                    <a:pt x="9" y="949"/>
                  </a:lnTo>
                  <a:lnTo>
                    <a:pt x="36" y="1129"/>
                  </a:lnTo>
                  <a:lnTo>
                    <a:pt x="99" y="1310"/>
                  </a:lnTo>
                  <a:lnTo>
                    <a:pt x="161" y="1418"/>
                  </a:lnTo>
                  <a:lnTo>
                    <a:pt x="224" y="1500"/>
                  </a:lnTo>
                  <a:lnTo>
                    <a:pt x="287" y="1563"/>
                  </a:lnTo>
                  <a:lnTo>
                    <a:pt x="331" y="1599"/>
                  </a:lnTo>
                  <a:lnTo>
                    <a:pt x="349" y="1617"/>
                  </a:lnTo>
                  <a:lnTo>
                    <a:pt x="358" y="1617"/>
                  </a:lnTo>
                  <a:lnTo>
                    <a:pt x="367" y="1608"/>
                  </a:lnTo>
                  <a:lnTo>
                    <a:pt x="367" y="1599"/>
                  </a:lnTo>
                  <a:close/>
                </a:path>
              </a:pathLst>
            </a:custGeom>
            <a:solidFill>
              <a:srgbClr val="000000"/>
            </a:solidFill>
            <a:ln w="0">
              <a:solidFill>
                <a:srgbClr val="000000"/>
              </a:solidFill>
              <a:prstDash val="solid"/>
              <a:round/>
              <a:headEnd/>
              <a:tailEnd/>
            </a:ln>
          </p:spPr>
          <p:txBody>
            <a:bodyPr/>
            <a:lstStyle/>
            <a:p>
              <a:endParaRPr lang="en-US"/>
            </a:p>
          </p:txBody>
        </p:sp>
        <p:sp>
          <p:nvSpPr>
            <p:cNvPr id="54389" name="Freeform 243"/>
            <p:cNvSpPr>
              <a:spLocks noEditPoints="1"/>
            </p:cNvSpPr>
            <p:nvPr/>
          </p:nvSpPr>
          <p:spPr bwMode="auto">
            <a:xfrm>
              <a:off x="6822" y="10595"/>
              <a:ext cx="1110" cy="1139"/>
            </a:xfrm>
            <a:custGeom>
              <a:avLst/>
              <a:gdLst>
                <a:gd name="T0" fmla="*/ 304 w 1110"/>
                <a:gd name="T1" fmla="*/ 64 h 1139"/>
                <a:gd name="T2" fmla="*/ 501 w 1110"/>
                <a:gd name="T3" fmla="*/ 55 h 1139"/>
                <a:gd name="T4" fmla="*/ 644 w 1110"/>
                <a:gd name="T5" fmla="*/ 82 h 1139"/>
                <a:gd name="T6" fmla="*/ 743 w 1110"/>
                <a:gd name="T7" fmla="*/ 190 h 1139"/>
                <a:gd name="T8" fmla="*/ 752 w 1110"/>
                <a:gd name="T9" fmla="*/ 344 h 1139"/>
                <a:gd name="T10" fmla="*/ 707 w 1110"/>
                <a:gd name="T11" fmla="*/ 452 h 1139"/>
                <a:gd name="T12" fmla="*/ 582 w 1110"/>
                <a:gd name="T13" fmla="*/ 524 h 1139"/>
                <a:gd name="T14" fmla="*/ 304 w 1110"/>
                <a:gd name="T15" fmla="*/ 533 h 1139"/>
                <a:gd name="T16" fmla="*/ 743 w 1110"/>
                <a:gd name="T17" fmla="*/ 515 h 1139"/>
                <a:gd name="T18" fmla="*/ 895 w 1110"/>
                <a:gd name="T19" fmla="*/ 380 h 1139"/>
                <a:gd name="T20" fmla="*/ 895 w 1110"/>
                <a:gd name="T21" fmla="*/ 199 h 1139"/>
                <a:gd name="T22" fmla="*/ 752 w 1110"/>
                <a:gd name="T23" fmla="*/ 55 h 1139"/>
                <a:gd name="T24" fmla="*/ 501 w 1110"/>
                <a:gd name="T25" fmla="*/ 0 h 1139"/>
                <a:gd name="T26" fmla="*/ 0 w 1110"/>
                <a:gd name="T27" fmla="*/ 55 h 1139"/>
                <a:gd name="T28" fmla="*/ 152 w 1110"/>
                <a:gd name="T29" fmla="*/ 73 h 1139"/>
                <a:gd name="T30" fmla="*/ 161 w 1110"/>
                <a:gd name="T31" fmla="*/ 1021 h 1139"/>
                <a:gd name="T32" fmla="*/ 116 w 1110"/>
                <a:gd name="T33" fmla="*/ 1048 h 1139"/>
                <a:gd name="T34" fmla="*/ 0 w 1110"/>
                <a:gd name="T35" fmla="*/ 1103 h 1139"/>
                <a:gd name="T36" fmla="*/ 152 w 1110"/>
                <a:gd name="T37" fmla="*/ 1094 h 1139"/>
                <a:gd name="T38" fmla="*/ 394 w 1110"/>
                <a:gd name="T39" fmla="*/ 1103 h 1139"/>
                <a:gd name="T40" fmla="*/ 465 w 1110"/>
                <a:gd name="T41" fmla="*/ 1048 h 1139"/>
                <a:gd name="T42" fmla="*/ 322 w 1110"/>
                <a:gd name="T43" fmla="*/ 1039 h 1139"/>
                <a:gd name="T44" fmla="*/ 304 w 1110"/>
                <a:gd name="T45" fmla="*/ 570 h 1139"/>
                <a:gd name="T46" fmla="*/ 573 w 1110"/>
                <a:gd name="T47" fmla="*/ 588 h 1139"/>
                <a:gd name="T48" fmla="*/ 680 w 1110"/>
                <a:gd name="T49" fmla="*/ 678 h 1139"/>
                <a:gd name="T50" fmla="*/ 689 w 1110"/>
                <a:gd name="T51" fmla="*/ 841 h 1139"/>
                <a:gd name="T52" fmla="*/ 716 w 1110"/>
                <a:gd name="T53" fmla="*/ 1003 h 1139"/>
                <a:gd name="T54" fmla="*/ 832 w 1110"/>
                <a:gd name="T55" fmla="*/ 1112 h 1139"/>
                <a:gd name="T56" fmla="*/ 958 w 1110"/>
                <a:gd name="T57" fmla="*/ 1139 h 1139"/>
                <a:gd name="T58" fmla="*/ 1065 w 1110"/>
                <a:gd name="T59" fmla="*/ 1085 h 1139"/>
                <a:gd name="T60" fmla="*/ 1110 w 1110"/>
                <a:gd name="T61" fmla="*/ 994 h 1139"/>
                <a:gd name="T62" fmla="*/ 1101 w 1110"/>
                <a:gd name="T63" fmla="*/ 940 h 1139"/>
                <a:gd name="T64" fmla="*/ 1083 w 1110"/>
                <a:gd name="T65" fmla="*/ 931 h 1139"/>
                <a:gd name="T66" fmla="*/ 1074 w 1110"/>
                <a:gd name="T67" fmla="*/ 958 h 1139"/>
                <a:gd name="T68" fmla="*/ 1029 w 1110"/>
                <a:gd name="T69" fmla="*/ 1075 h 1139"/>
                <a:gd name="T70" fmla="*/ 967 w 1110"/>
                <a:gd name="T71" fmla="*/ 1103 h 1139"/>
                <a:gd name="T72" fmla="*/ 886 w 1110"/>
                <a:gd name="T73" fmla="*/ 1039 h 1139"/>
                <a:gd name="T74" fmla="*/ 850 w 1110"/>
                <a:gd name="T75" fmla="*/ 868 h 1139"/>
                <a:gd name="T76" fmla="*/ 788 w 1110"/>
                <a:gd name="T77" fmla="*/ 651 h 1139"/>
                <a:gd name="T78" fmla="*/ 635 w 1110"/>
                <a:gd name="T79" fmla="*/ 551 h 113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110"/>
                <a:gd name="T121" fmla="*/ 0 h 1139"/>
                <a:gd name="T122" fmla="*/ 1110 w 1110"/>
                <a:gd name="T123" fmla="*/ 1139 h 113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110" h="1139">
                  <a:moveTo>
                    <a:pt x="304" y="533"/>
                  </a:moveTo>
                  <a:lnTo>
                    <a:pt x="304" y="64"/>
                  </a:lnTo>
                  <a:lnTo>
                    <a:pt x="322" y="55"/>
                  </a:lnTo>
                  <a:lnTo>
                    <a:pt x="501" y="55"/>
                  </a:lnTo>
                  <a:lnTo>
                    <a:pt x="573" y="64"/>
                  </a:lnTo>
                  <a:lnTo>
                    <a:pt x="644" y="82"/>
                  </a:lnTo>
                  <a:lnTo>
                    <a:pt x="698" y="127"/>
                  </a:lnTo>
                  <a:lnTo>
                    <a:pt x="743" y="190"/>
                  </a:lnTo>
                  <a:lnTo>
                    <a:pt x="752" y="289"/>
                  </a:lnTo>
                  <a:lnTo>
                    <a:pt x="752" y="344"/>
                  </a:lnTo>
                  <a:lnTo>
                    <a:pt x="734" y="407"/>
                  </a:lnTo>
                  <a:lnTo>
                    <a:pt x="707" y="452"/>
                  </a:lnTo>
                  <a:lnTo>
                    <a:pt x="653" y="497"/>
                  </a:lnTo>
                  <a:lnTo>
                    <a:pt x="582" y="524"/>
                  </a:lnTo>
                  <a:lnTo>
                    <a:pt x="474" y="533"/>
                  </a:lnTo>
                  <a:lnTo>
                    <a:pt x="304" y="533"/>
                  </a:lnTo>
                  <a:close/>
                  <a:moveTo>
                    <a:pt x="635" y="551"/>
                  </a:moveTo>
                  <a:lnTo>
                    <a:pt x="743" y="515"/>
                  </a:lnTo>
                  <a:lnTo>
                    <a:pt x="832" y="452"/>
                  </a:lnTo>
                  <a:lnTo>
                    <a:pt x="895" y="380"/>
                  </a:lnTo>
                  <a:lnTo>
                    <a:pt x="913" y="289"/>
                  </a:lnTo>
                  <a:lnTo>
                    <a:pt x="895" y="199"/>
                  </a:lnTo>
                  <a:lnTo>
                    <a:pt x="841" y="118"/>
                  </a:lnTo>
                  <a:lnTo>
                    <a:pt x="752" y="55"/>
                  </a:lnTo>
                  <a:lnTo>
                    <a:pt x="635" y="18"/>
                  </a:lnTo>
                  <a:lnTo>
                    <a:pt x="501" y="0"/>
                  </a:lnTo>
                  <a:lnTo>
                    <a:pt x="0" y="0"/>
                  </a:lnTo>
                  <a:lnTo>
                    <a:pt x="0" y="55"/>
                  </a:lnTo>
                  <a:lnTo>
                    <a:pt x="116" y="55"/>
                  </a:lnTo>
                  <a:lnTo>
                    <a:pt x="152" y="73"/>
                  </a:lnTo>
                  <a:lnTo>
                    <a:pt x="161" y="82"/>
                  </a:lnTo>
                  <a:lnTo>
                    <a:pt x="161" y="1021"/>
                  </a:lnTo>
                  <a:lnTo>
                    <a:pt x="152" y="1030"/>
                  </a:lnTo>
                  <a:lnTo>
                    <a:pt x="116" y="1048"/>
                  </a:lnTo>
                  <a:lnTo>
                    <a:pt x="0" y="1048"/>
                  </a:lnTo>
                  <a:lnTo>
                    <a:pt x="0" y="1103"/>
                  </a:lnTo>
                  <a:lnTo>
                    <a:pt x="71" y="1103"/>
                  </a:lnTo>
                  <a:lnTo>
                    <a:pt x="152" y="1094"/>
                  </a:lnTo>
                  <a:lnTo>
                    <a:pt x="304" y="1094"/>
                  </a:lnTo>
                  <a:lnTo>
                    <a:pt x="394" y="1103"/>
                  </a:lnTo>
                  <a:lnTo>
                    <a:pt x="465" y="1103"/>
                  </a:lnTo>
                  <a:lnTo>
                    <a:pt x="465" y="1048"/>
                  </a:lnTo>
                  <a:lnTo>
                    <a:pt x="349" y="1048"/>
                  </a:lnTo>
                  <a:lnTo>
                    <a:pt x="322" y="1039"/>
                  </a:lnTo>
                  <a:lnTo>
                    <a:pt x="304" y="1021"/>
                  </a:lnTo>
                  <a:lnTo>
                    <a:pt x="304" y="570"/>
                  </a:lnTo>
                  <a:lnTo>
                    <a:pt x="519" y="570"/>
                  </a:lnTo>
                  <a:lnTo>
                    <a:pt x="573" y="588"/>
                  </a:lnTo>
                  <a:lnTo>
                    <a:pt x="635" y="624"/>
                  </a:lnTo>
                  <a:lnTo>
                    <a:pt x="680" y="678"/>
                  </a:lnTo>
                  <a:lnTo>
                    <a:pt x="689" y="750"/>
                  </a:lnTo>
                  <a:lnTo>
                    <a:pt x="689" y="841"/>
                  </a:lnTo>
                  <a:lnTo>
                    <a:pt x="698" y="931"/>
                  </a:lnTo>
                  <a:lnTo>
                    <a:pt x="716" y="1003"/>
                  </a:lnTo>
                  <a:lnTo>
                    <a:pt x="761" y="1066"/>
                  </a:lnTo>
                  <a:lnTo>
                    <a:pt x="832" y="1112"/>
                  </a:lnTo>
                  <a:lnTo>
                    <a:pt x="904" y="1130"/>
                  </a:lnTo>
                  <a:lnTo>
                    <a:pt x="958" y="1139"/>
                  </a:lnTo>
                  <a:lnTo>
                    <a:pt x="1020" y="1121"/>
                  </a:lnTo>
                  <a:lnTo>
                    <a:pt x="1065" y="1085"/>
                  </a:lnTo>
                  <a:lnTo>
                    <a:pt x="1092" y="1039"/>
                  </a:lnTo>
                  <a:lnTo>
                    <a:pt x="1110" y="994"/>
                  </a:lnTo>
                  <a:lnTo>
                    <a:pt x="1110" y="940"/>
                  </a:lnTo>
                  <a:lnTo>
                    <a:pt x="1101" y="940"/>
                  </a:lnTo>
                  <a:lnTo>
                    <a:pt x="1092" y="931"/>
                  </a:lnTo>
                  <a:lnTo>
                    <a:pt x="1083" y="931"/>
                  </a:lnTo>
                  <a:lnTo>
                    <a:pt x="1074" y="940"/>
                  </a:lnTo>
                  <a:lnTo>
                    <a:pt x="1074" y="958"/>
                  </a:lnTo>
                  <a:lnTo>
                    <a:pt x="1056" y="1030"/>
                  </a:lnTo>
                  <a:lnTo>
                    <a:pt x="1029" y="1075"/>
                  </a:lnTo>
                  <a:lnTo>
                    <a:pt x="1002" y="1094"/>
                  </a:lnTo>
                  <a:lnTo>
                    <a:pt x="967" y="1103"/>
                  </a:lnTo>
                  <a:lnTo>
                    <a:pt x="922" y="1085"/>
                  </a:lnTo>
                  <a:lnTo>
                    <a:pt x="886" y="1039"/>
                  </a:lnTo>
                  <a:lnTo>
                    <a:pt x="868" y="967"/>
                  </a:lnTo>
                  <a:lnTo>
                    <a:pt x="850" y="868"/>
                  </a:lnTo>
                  <a:lnTo>
                    <a:pt x="832" y="741"/>
                  </a:lnTo>
                  <a:lnTo>
                    <a:pt x="788" y="651"/>
                  </a:lnTo>
                  <a:lnTo>
                    <a:pt x="725" y="597"/>
                  </a:lnTo>
                  <a:lnTo>
                    <a:pt x="635" y="551"/>
                  </a:lnTo>
                  <a:close/>
                </a:path>
              </a:pathLst>
            </a:custGeom>
            <a:solidFill>
              <a:srgbClr val="000000"/>
            </a:solidFill>
            <a:ln w="0">
              <a:solidFill>
                <a:srgbClr val="000000"/>
              </a:solidFill>
              <a:prstDash val="solid"/>
              <a:round/>
              <a:headEnd/>
              <a:tailEnd/>
            </a:ln>
          </p:spPr>
          <p:txBody>
            <a:bodyPr/>
            <a:lstStyle/>
            <a:p>
              <a:endParaRPr lang="en-US"/>
            </a:p>
          </p:txBody>
        </p:sp>
        <p:sp>
          <p:nvSpPr>
            <p:cNvPr id="54390" name="Freeform 244"/>
            <p:cNvSpPr>
              <a:spLocks noEditPoints="1"/>
            </p:cNvSpPr>
            <p:nvPr/>
          </p:nvSpPr>
          <p:spPr bwMode="auto">
            <a:xfrm>
              <a:off x="7986" y="10975"/>
              <a:ext cx="617" cy="741"/>
            </a:xfrm>
            <a:custGeom>
              <a:avLst/>
              <a:gdLst>
                <a:gd name="T0" fmla="*/ 582 w 617"/>
                <a:gd name="T1" fmla="*/ 352 h 741"/>
                <a:gd name="T2" fmla="*/ 600 w 617"/>
                <a:gd name="T3" fmla="*/ 352 h 741"/>
                <a:gd name="T4" fmla="*/ 617 w 617"/>
                <a:gd name="T5" fmla="*/ 334 h 741"/>
                <a:gd name="T6" fmla="*/ 617 w 617"/>
                <a:gd name="T7" fmla="*/ 316 h 741"/>
                <a:gd name="T8" fmla="*/ 608 w 617"/>
                <a:gd name="T9" fmla="*/ 226 h 741"/>
                <a:gd name="T10" fmla="*/ 573 w 617"/>
                <a:gd name="T11" fmla="*/ 135 h 741"/>
                <a:gd name="T12" fmla="*/ 519 w 617"/>
                <a:gd name="T13" fmla="*/ 63 h 741"/>
                <a:gd name="T14" fmla="*/ 438 w 617"/>
                <a:gd name="T15" fmla="*/ 18 h 741"/>
                <a:gd name="T16" fmla="*/ 331 w 617"/>
                <a:gd name="T17" fmla="*/ 0 h 741"/>
                <a:gd name="T18" fmla="*/ 223 w 617"/>
                <a:gd name="T19" fmla="*/ 18 h 741"/>
                <a:gd name="T20" fmla="*/ 134 w 617"/>
                <a:gd name="T21" fmla="*/ 72 h 741"/>
                <a:gd name="T22" fmla="*/ 62 w 617"/>
                <a:gd name="T23" fmla="*/ 153 h 741"/>
                <a:gd name="T24" fmla="*/ 17 w 617"/>
                <a:gd name="T25" fmla="*/ 253 h 741"/>
                <a:gd name="T26" fmla="*/ 0 w 617"/>
                <a:gd name="T27" fmla="*/ 370 h 741"/>
                <a:gd name="T28" fmla="*/ 17 w 617"/>
                <a:gd name="T29" fmla="*/ 488 h 741"/>
                <a:gd name="T30" fmla="*/ 71 w 617"/>
                <a:gd name="T31" fmla="*/ 596 h 741"/>
                <a:gd name="T32" fmla="*/ 152 w 617"/>
                <a:gd name="T33" fmla="*/ 668 h 741"/>
                <a:gd name="T34" fmla="*/ 241 w 617"/>
                <a:gd name="T35" fmla="*/ 723 h 741"/>
                <a:gd name="T36" fmla="*/ 349 w 617"/>
                <a:gd name="T37" fmla="*/ 741 h 741"/>
                <a:gd name="T38" fmla="*/ 438 w 617"/>
                <a:gd name="T39" fmla="*/ 732 h 741"/>
                <a:gd name="T40" fmla="*/ 510 w 617"/>
                <a:gd name="T41" fmla="*/ 695 h 741"/>
                <a:gd name="T42" fmla="*/ 555 w 617"/>
                <a:gd name="T43" fmla="*/ 650 h 741"/>
                <a:gd name="T44" fmla="*/ 591 w 617"/>
                <a:gd name="T45" fmla="*/ 596 h 741"/>
                <a:gd name="T46" fmla="*/ 608 w 617"/>
                <a:gd name="T47" fmla="*/ 560 h 741"/>
                <a:gd name="T48" fmla="*/ 617 w 617"/>
                <a:gd name="T49" fmla="*/ 533 h 741"/>
                <a:gd name="T50" fmla="*/ 617 w 617"/>
                <a:gd name="T51" fmla="*/ 524 h 741"/>
                <a:gd name="T52" fmla="*/ 608 w 617"/>
                <a:gd name="T53" fmla="*/ 515 h 741"/>
                <a:gd name="T54" fmla="*/ 591 w 617"/>
                <a:gd name="T55" fmla="*/ 515 h 741"/>
                <a:gd name="T56" fmla="*/ 582 w 617"/>
                <a:gd name="T57" fmla="*/ 524 h 741"/>
                <a:gd name="T58" fmla="*/ 582 w 617"/>
                <a:gd name="T59" fmla="*/ 533 h 741"/>
                <a:gd name="T60" fmla="*/ 537 w 617"/>
                <a:gd name="T61" fmla="*/ 614 h 741"/>
                <a:gd name="T62" fmla="*/ 483 w 617"/>
                <a:gd name="T63" fmla="*/ 668 h 741"/>
                <a:gd name="T64" fmla="*/ 429 w 617"/>
                <a:gd name="T65" fmla="*/ 686 h 741"/>
                <a:gd name="T66" fmla="*/ 385 w 617"/>
                <a:gd name="T67" fmla="*/ 695 h 741"/>
                <a:gd name="T68" fmla="*/ 358 w 617"/>
                <a:gd name="T69" fmla="*/ 695 h 741"/>
                <a:gd name="T70" fmla="*/ 286 w 617"/>
                <a:gd name="T71" fmla="*/ 686 h 741"/>
                <a:gd name="T72" fmla="*/ 223 w 617"/>
                <a:gd name="T73" fmla="*/ 650 h 741"/>
                <a:gd name="T74" fmla="*/ 179 w 617"/>
                <a:gd name="T75" fmla="*/ 596 h 741"/>
                <a:gd name="T76" fmla="*/ 143 w 617"/>
                <a:gd name="T77" fmla="*/ 506 h 741"/>
                <a:gd name="T78" fmla="*/ 134 w 617"/>
                <a:gd name="T79" fmla="*/ 424 h 741"/>
                <a:gd name="T80" fmla="*/ 134 w 617"/>
                <a:gd name="T81" fmla="*/ 352 h 741"/>
                <a:gd name="T82" fmla="*/ 582 w 617"/>
                <a:gd name="T83" fmla="*/ 352 h 741"/>
                <a:gd name="T84" fmla="*/ 134 w 617"/>
                <a:gd name="T85" fmla="*/ 316 h 741"/>
                <a:gd name="T86" fmla="*/ 152 w 617"/>
                <a:gd name="T87" fmla="*/ 208 h 741"/>
                <a:gd name="T88" fmla="*/ 179 w 617"/>
                <a:gd name="T89" fmla="*/ 135 h 741"/>
                <a:gd name="T90" fmla="*/ 214 w 617"/>
                <a:gd name="T91" fmla="*/ 81 h 741"/>
                <a:gd name="T92" fmla="*/ 259 w 617"/>
                <a:gd name="T93" fmla="*/ 54 h 741"/>
                <a:gd name="T94" fmla="*/ 304 w 617"/>
                <a:gd name="T95" fmla="*/ 36 h 741"/>
                <a:gd name="T96" fmla="*/ 331 w 617"/>
                <a:gd name="T97" fmla="*/ 36 h 741"/>
                <a:gd name="T98" fmla="*/ 403 w 617"/>
                <a:gd name="T99" fmla="*/ 54 h 741"/>
                <a:gd name="T100" fmla="*/ 456 w 617"/>
                <a:gd name="T101" fmla="*/ 90 h 741"/>
                <a:gd name="T102" fmla="*/ 483 w 617"/>
                <a:gd name="T103" fmla="*/ 153 h 741"/>
                <a:gd name="T104" fmla="*/ 501 w 617"/>
                <a:gd name="T105" fmla="*/ 217 h 741"/>
                <a:gd name="T106" fmla="*/ 510 w 617"/>
                <a:gd name="T107" fmla="*/ 271 h 741"/>
                <a:gd name="T108" fmla="*/ 510 w 617"/>
                <a:gd name="T109" fmla="*/ 316 h 741"/>
                <a:gd name="T110" fmla="*/ 134 w 617"/>
                <a:gd name="T111" fmla="*/ 316 h 74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17"/>
                <a:gd name="T169" fmla="*/ 0 h 741"/>
                <a:gd name="T170" fmla="*/ 617 w 617"/>
                <a:gd name="T171" fmla="*/ 741 h 74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17" h="741">
                  <a:moveTo>
                    <a:pt x="582" y="352"/>
                  </a:moveTo>
                  <a:lnTo>
                    <a:pt x="600" y="352"/>
                  </a:lnTo>
                  <a:lnTo>
                    <a:pt x="617" y="334"/>
                  </a:lnTo>
                  <a:lnTo>
                    <a:pt x="617" y="316"/>
                  </a:lnTo>
                  <a:lnTo>
                    <a:pt x="608" y="226"/>
                  </a:lnTo>
                  <a:lnTo>
                    <a:pt x="573" y="135"/>
                  </a:lnTo>
                  <a:lnTo>
                    <a:pt x="519" y="63"/>
                  </a:lnTo>
                  <a:lnTo>
                    <a:pt x="438" y="18"/>
                  </a:lnTo>
                  <a:lnTo>
                    <a:pt x="331" y="0"/>
                  </a:lnTo>
                  <a:lnTo>
                    <a:pt x="223" y="18"/>
                  </a:lnTo>
                  <a:lnTo>
                    <a:pt x="134" y="72"/>
                  </a:lnTo>
                  <a:lnTo>
                    <a:pt x="62" y="153"/>
                  </a:lnTo>
                  <a:lnTo>
                    <a:pt x="17" y="253"/>
                  </a:lnTo>
                  <a:lnTo>
                    <a:pt x="0" y="370"/>
                  </a:lnTo>
                  <a:lnTo>
                    <a:pt x="17" y="488"/>
                  </a:lnTo>
                  <a:lnTo>
                    <a:pt x="71" y="596"/>
                  </a:lnTo>
                  <a:lnTo>
                    <a:pt x="152" y="668"/>
                  </a:lnTo>
                  <a:lnTo>
                    <a:pt x="241" y="723"/>
                  </a:lnTo>
                  <a:lnTo>
                    <a:pt x="349" y="741"/>
                  </a:lnTo>
                  <a:lnTo>
                    <a:pt x="438" y="732"/>
                  </a:lnTo>
                  <a:lnTo>
                    <a:pt x="510" y="695"/>
                  </a:lnTo>
                  <a:lnTo>
                    <a:pt x="555" y="650"/>
                  </a:lnTo>
                  <a:lnTo>
                    <a:pt x="591" y="596"/>
                  </a:lnTo>
                  <a:lnTo>
                    <a:pt x="608" y="560"/>
                  </a:lnTo>
                  <a:lnTo>
                    <a:pt x="617" y="533"/>
                  </a:lnTo>
                  <a:lnTo>
                    <a:pt x="617" y="524"/>
                  </a:lnTo>
                  <a:lnTo>
                    <a:pt x="608" y="515"/>
                  </a:lnTo>
                  <a:lnTo>
                    <a:pt x="591" y="515"/>
                  </a:lnTo>
                  <a:lnTo>
                    <a:pt x="582" y="524"/>
                  </a:lnTo>
                  <a:lnTo>
                    <a:pt x="582" y="533"/>
                  </a:lnTo>
                  <a:lnTo>
                    <a:pt x="537" y="614"/>
                  </a:lnTo>
                  <a:lnTo>
                    <a:pt x="483" y="668"/>
                  </a:lnTo>
                  <a:lnTo>
                    <a:pt x="429" y="686"/>
                  </a:lnTo>
                  <a:lnTo>
                    <a:pt x="385" y="695"/>
                  </a:lnTo>
                  <a:lnTo>
                    <a:pt x="358" y="695"/>
                  </a:lnTo>
                  <a:lnTo>
                    <a:pt x="286" y="686"/>
                  </a:lnTo>
                  <a:lnTo>
                    <a:pt x="223" y="650"/>
                  </a:lnTo>
                  <a:lnTo>
                    <a:pt x="179" y="596"/>
                  </a:lnTo>
                  <a:lnTo>
                    <a:pt x="143" y="506"/>
                  </a:lnTo>
                  <a:lnTo>
                    <a:pt x="134" y="424"/>
                  </a:lnTo>
                  <a:lnTo>
                    <a:pt x="134" y="352"/>
                  </a:lnTo>
                  <a:lnTo>
                    <a:pt x="582" y="352"/>
                  </a:lnTo>
                  <a:close/>
                  <a:moveTo>
                    <a:pt x="134" y="316"/>
                  </a:moveTo>
                  <a:lnTo>
                    <a:pt x="152" y="208"/>
                  </a:lnTo>
                  <a:lnTo>
                    <a:pt x="179" y="135"/>
                  </a:lnTo>
                  <a:lnTo>
                    <a:pt x="214" y="81"/>
                  </a:lnTo>
                  <a:lnTo>
                    <a:pt x="259" y="54"/>
                  </a:lnTo>
                  <a:lnTo>
                    <a:pt x="304" y="36"/>
                  </a:lnTo>
                  <a:lnTo>
                    <a:pt x="331" y="36"/>
                  </a:lnTo>
                  <a:lnTo>
                    <a:pt x="403" y="54"/>
                  </a:lnTo>
                  <a:lnTo>
                    <a:pt x="456" y="90"/>
                  </a:lnTo>
                  <a:lnTo>
                    <a:pt x="483" y="153"/>
                  </a:lnTo>
                  <a:lnTo>
                    <a:pt x="501" y="217"/>
                  </a:lnTo>
                  <a:lnTo>
                    <a:pt x="510" y="271"/>
                  </a:lnTo>
                  <a:lnTo>
                    <a:pt x="510" y="316"/>
                  </a:lnTo>
                  <a:lnTo>
                    <a:pt x="134" y="316"/>
                  </a:lnTo>
                  <a:close/>
                </a:path>
              </a:pathLst>
            </a:custGeom>
            <a:solidFill>
              <a:srgbClr val="000000"/>
            </a:solidFill>
            <a:ln w="0">
              <a:solidFill>
                <a:srgbClr val="000000"/>
              </a:solidFill>
              <a:prstDash val="solid"/>
              <a:round/>
              <a:headEnd/>
              <a:tailEnd/>
            </a:ln>
          </p:spPr>
          <p:txBody>
            <a:bodyPr/>
            <a:lstStyle/>
            <a:p>
              <a:endParaRPr lang="en-US"/>
            </a:p>
          </p:txBody>
        </p:sp>
        <p:sp>
          <p:nvSpPr>
            <p:cNvPr id="54391" name="Freeform 245"/>
            <p:cNvSpPr>
              <a:spLocks/>
            </p:cNvSpPr>
            <p:nvPr/>
          </p:nvSpPr>
          <p:spPr bwMode="auto">
            <a:xfrm>
              <a:off x="8702" y="10984"/>
              <a:ext cx="1254" cy="714"/>
            </a:xfrm>
            <a:custGeom>
              <a:avLst/>
              <a:gdLst>
                <a:gd name="T0" fmla="*/ 125 w 1254"/>
                <a:gd name="T1" fmla="*/ 623 h 714"/>
                <a:gd name="T2" fmla="*/ 107 w 1254"/>
                <a:gd name="T3" fmla="*/ 650 h 714"/>
                <a:gd name="T4" fmla="*/ 0 w 1254"/>
                <a:gd name="T5" fmla="*/ 659 h 714"/>
                <a:gd name="T6" fmla="*/ 98 w 1254"/>
                <a:gd name="T7" fmla="*/ 714 h 714"/>
                <a:gd name="T8" fmla="*/ 269 w 1254"/>
                <a:gd name="T9" fmla="*/ 714 h 714"/>
                <a:gd name="T10" fmla="*/ 358 w 1254"/>
                <a:gd name="T11" fmla="*/ 659 h 714"/>
                <a:gd name="T12" fmla="*/ 242 w 1254"/>
                <a:gd name="T13" fmla="*/ 641 h 714"/>
                <a:gd name="T14" fmla="*/ 233 w 1254"/>
                <a:gd name="T15" fmla="*/ 587 h 714"/>
                <a:gd name="T16" fmla="*/ 251 w 1254"/>
                <a:gd name="T17" fmla="*/ 181 h 714"/>
                <a:gd name="T18" fmla="*/ 376 w 1254"/>
                <a:gd name="T19" fmla="*/ 54 h 714"/>
                <a:gd name="T20" fmla="*/ 519 w 1254"/>
                <a:gd name="T21" fmla="*/ 54 h 714"/>
                <a:gd name="T22" fmla="*/ 564 w 1254"/>
                <a:gd name="T23" fmla="*/ 144 h 714"/>
                <a:gd name="T24" fmla="*/ 573 w 1254"/>
                <a:gd name="T25" fmla="*/ 623 h 714"/>
                <a:gd name="T26" fmla="*/ 528 w 1254"/>
                <a:gd name="T27" fmla="*/ 659 h 714"/>
                <a:gd name="T28" fmla="*/ 448 w 1254"/>
                <a:gd name="T29" fmla="*/ 714 h 714"/>
                <a:gd name="T30" fmla="*/ 627 w 1254"/>
                <a:gd name="T31" fmla="*/ 705 h 714"/>
                <a:gd name="T32" fmla="*/ 806 w 1254"/>
                <a:gd name="T33" fmla="*/ 714 h 714"/>
                <a:gd name="T34" fmla="*/ 725 w 1254"/>
                <a:gd name="T35" fmla="*/ 659 h 714"/>
                <a:gd name="T36" fmla="*/ 680 w 1254"/>
                <a:gd name="T37" fmla="*/ 623 h 714"/>
                <a:gd name="T38" fmla="*/ 689 w 1254"/>
                <a:gd name="T39" fmla="*/ 208 h 714"/>
                <a:gd name="T40" fmla="*/ 779 w 1254"/>
                <a:gd name="T41" fmla="*/ 81 h 714"/>
                <a:gd name="T42" fmla="*/ 895 w 1254"/>
                <a:gd name="T43" fmla="*/ 36 h 714"/>
                <a:gd name="T44" fmla="*/ 994 w 1254"/>
                <a:gd name="T45" fmla="*/ 90 h 714"/>
                <a:gd name="T46" fmla="*/ 1012 w 1254"/>
                <a:gd name="T47" fmla="*/ 623 h 714"/>
                <a:gd name="T48" fmla="*/ 994 w 1254"/>
                <a:gd name="T49" fmla="*/ 650 h 714"/>
                <a:gd name="T50" fmla="*/ 886 w 1254"/>
                <a:gd name="T51" fmla="*/ 659 h 714"/>
                <a:gd name="T52" fmla="*/ 985 w 1254"/>
                <a:gd name="T53" fmla="*/ 714 h 714"/>
                <a:gd name="T54" fmla="*/ 1155 w 1254"/>
                <a:gd name="T55" fmla="*/ 714 h 714"/>
                <a:gd name="T56" fmla="*/ 1254 w 1254"/>
                <a:gd name="T57" fmla="*/ 659 h 714"/>
                <a:gd name="T58" fmla="*/ 1137 w 1254"/>
                <a:gd name="T59" fmla="*/ 650 h 714"/>
                <a:gd name="T60" fmla="*/ 1128 w 1254"/>
                <a:gd name="T61" fmla="*/ 190 h 714"/>
                <a:gd name="T62" fmla="*/ 1074 w 1254"/>
                <a:gd name="T63" fmla="*/ 63 h 714"/>
                <a:gd name="T64" fmla="*/ 985 w 1254"/>
                <a:gd name="T65" fmla="*/ 9 h 714"/>
                <a:gd name="T66" fmla="*/ 815 w 1254"/>
                <a:gd name="T67" fmla="*/ 18 h 714"/>
                <a:gd name="T68" fmla="*/ 707 w 1254"/>
                <a:gd name="T69" fmla="*/ 108 h 714"/>
                <a:gd name="T70" fmla="*/ 654 w 1254"/>
                <a:gd name="T71" fmla="*/ 90 h 714"/>
                <a:gd name="T72" fmla="*/ 564 w 1254"/>
                <a:gd name="T73" fmla="*/ 18 h 714"/>
                <a:gd name="T74" fmla="*/ 466 w 1254"/>
                <a:gd name="T75" fmla="*/ 0 h 714"/>
                <a:gd name="T76" fmla="*/ 322 w 1254"/>
                <a:gd name="T77" fmla="*/ 45 h 714"/>
                <a:gd name="T78" fmla="*/ 224 w 1254"/>
                <a:gd name="T79" fmla="*/ 171 h 714"/>
                <a:gd name="T80" fmla="*/ 0 w 1254"/>
                <a:gd name="T81" fmla="*/ 18 h 714"/>
                <a:gd name="T82" fmla="*/ 72 w 1254"/>
                <a:gd name="T83" fmla="*/ 72 h 714"/>
                <a:gd name="T84" fmla="*/ 116 w 1254"/>
                <a:gd name="T85" fmla="*/ 90 h 714"/>
                <a:gd name="T86" fmla="*/ 125 w 1254"/>
                <a:gd name="T87" fmla="*/ 162 h 71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54"/>
                <a:gd name="T133" fmla="*/ 0 h 714"/>
                <a:gd name="T134" fmla="*/ 1254 w 1254"/>
                <a:gd name="T135" fmla="*/ 714 h 71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54" h="714">
                  <a:moveTo>
                    <a:pt x="125" y="162"/>
                  </a:moveTo>
                  <a:lnTo>
                    <a:pt x="125" y="623"/>
                  </a:lnTo>
                  <a:lnTo>
                    <a:pt x="116" y="641"/>
                  </a:lnTo>
                  <a:lnTo>
                    <a:pt x="107" y="650"/>
                  </a:lnTo>
                  <a:lnTo>
                    <a:pt x="81" y="659"/>
                  </a:lnTo>
                  <a:lnTo>
                    <a:pt x="0" y="659"/>
                  </a:lnTo>
                  <a:lnTo>
                    <a:pt x="0" y="714"/>
                  </a:lnTo>
                  <a:lnTo>
                    <a:pt x="98" y="714"/>
                  </a:lnTo>
                  <a:lnTo>
                    <a:pt x="179" y="705"/>
                  </a:lnTo>
                  <a:lnTo>
                    <a:pt x="269" y="714"/>
                  </a:lnTo>
                  <a:lnTo>
                    <a:pt x="358" y="714"/>
                  </a:lnTo>
                  <a:lnTo>
                    <a:pt x="358" y="659"/>
                  </a:lnTo>
                  <a:lnTo>
                    <a:pt x="278" y="659"/>
                  </a:lnTo>
                  <a:lnTo>
                    <a:pt x="242" y="641"/>
                  </a:lnTo>
                  <a:lnTo>
                    <a:pt x="242" y="623"/>
                  </a:lnTo>
                  <a:lnTo>
                    <a:pt x="233" y="587"/>
                  </a:lnTo>
                  <a:lnTo>
                    <a:pt x="233" y="298"/>
                  </a:lnTo>
                  <a:lnTo>
                    <a:pt x="251" y="181"/>
                  </a:lnTo>
                  <a:lnTo>
                    <a:pt x="304" y="99"/>
                  </a:lnTo>
                  <a:lnTo>
                    <a:pt x="376" y="54"/>
                  </a:lnTo>
                  <a:lnTo>
                    <a:pt x="457" y="36"/>
                  </a:lnTo>
                  <a:lnTo>
                    <a:pt x="519" y="54"/>
                  </a:lnTo>
                  <a:lnTo>
                    <a:pt x="546" y="90"/>
                  </a:lnTo>
                  <a:lnTo>
                    <a:pt x="564" y="144"/>
                  </a:lnTo>
                  <a:lnTo>
                    <a:pt x="573" y="217"/>
                  </a:lnTo>
                  <a:lnTo>
                    <a:pt x="573" y="623"/>
                  </a:lnTo>
                  <a:lnTo>
                    <a:pt x="564" y="641"/>
                  </a:lnTo>
                  <a:lnTo>
                    <a:pt x="528" y="659"/>
                  </a:lnTo>
                  <a:lnTo>
                    <a:pt x="448" y="659"/>
                  </a:lnTo>
                  <a:lnTo>
                    <a:pt x="448" y="714"/>
                  </a:lnTo>
                  <a:lnTo>
                    <a:pt x="537" y="714"/>
                  </a:lnTo>
                  <a:lnTo>
                    <a:pt x="627" y="705"/>
                  </a:lnTo>
                  <a:lnTo>
                    <a:pt x="707" y="714"/>
                  </a:lnTo>
                  <a:lnTo>
                    <a:pt x="806" y="714"/>
                  </a:lnTo>
                  <a:lnTo>
                    <a:pt x="806" y="659"/>
                  </a:lnTo>
                  <a:lnTo>
                    <a:pt x="725" y="659"/>
                  </a:lnTo>
                  <a:lnTo>
                    <a:pt x="689" y="641"/>
                  </a:lnTo>
                  <a:lnTo>
                    <a:pt x="680" y="623"/>
                  </a:lnTo>
                  <a:lnTo>
                    <a:pt x="680" y="298"/>
                  </a:lnTo>
                  <a:lnTo>
                    <a:pt x="689" y="208"/>
                  </a:lnTo>
                  <a:lnTo>
                    <a:pt x="725" y="135"/>
                  </a:lnTo>
                  <a:lnTo>
                    <a:pt x="779" y="81"/>
                  </a:lnTo>
                  <a:lnTo>
                    <a:pt x="833" y="45"/>
                  </a:lnTo>
                  <a:lnTo>
                    <a:pt x="895" y="36"/>
                  </a:lnTo>
                  <a:lnTo>
                    <a:pt x="958" y="54"/>
                  </a:lnTo>
                  <a:lnTo>
                    <a:pt x="994" y="90"/>
                  </a:lnTo>
                  <a:lnTo>
                    <a:pt x="1012" y="144"/>
                  </a:lnTo>
                  <a:lnTo>
                    <a:pt x="1012" y="623"/>
                  </a:lnTo>
                  <a:lnTo>
                    <a:pt x="1003" y="641"/>
                  </a:lnTo>
                  <a:lnTo>
                    <a:pt x="994" y="650"/>
                  </a:lnTo>
                  <a:lnTo>
                    <a:pt x="967" y="659"/>
                  </a:lnTo>
                  <a:lnTo>
                    <a:pt x="886" y="659"/>
                  </a:lnTo>
                  <a:lnTo>
                    <a:pt x="886" y="714"/>
                  </a:lnTo>
                  <a:lnTo>
                    <a:pt x="985" y="714"/>
                  </a:lnTo>
                  <a:lnTo>
                    <a:pt x="1074" y="705"/>
                  </a:lnTo>
                  <a:lnTo>
                    <a:pt x="1155" y="714"/>
                  </a:lnTo>
                  <a:lnTo>
                    <a:pt x="1254" y="714"/>
                  </a:lnTo>
                  <a:lnTo>
                    <a:pt x="1254" y="659"/>
                  </a:lnTo>
                  <a:lnTo>
                    <a:pt x="1155" y="659"/>
                  </a:lnTo>
                  <a:lnTo>
                    <a:pt x="1137" y="650"/>
                  </a:lnTo>
                  <a:lnTo>
                    <a:pt x="1128" y="632"/>
                  </a:lnTo>
                  <a:lnTo>
                    <a:pt x="1128" y="190"/>
                  </a:lnTo>
                  <a:lnTo>
                    <a:pt x="1110" y="117"/>
                  </a:lnTo>
                  <a:lnTo>
                    <a:pt x="1074" y="63"/>
                  </a:lnTo>
                  <a:lnTo>
                    <a:pt x="1039" y="36"/>
                  </a:lnTo>
                  <a:lnTo>
                    <a:pt x="985" y="9"/>
                  </a:lnTo>
                  <a:lnTo>
                    <a:pt x="904" y="0"/>
                  </a:lnTo>
                  <a:lnTo>
                    <a:pt x="815" y="18"/>
                  </a:lnTo>
                  <a:lnTo>
                    <a:pt x="752" y="54"/>
                  </a:lnTo>
                  <a:lnTo>
                    <a:pt x="707" y="108"/>
                  </a:lnTo>
                  <a:lnTo>
                    <a:pt x="680" y="162"/>
                  </a:lnTo>
                  <a:lnTo>
                    <a:pt x="654" y="90"/>
                  </a:lnTo>
                  <a:lnTo>
                    <a:pt x="618" y="45"/>
                  </a:lnTo>
                  <a:lnTo>
                    <a:pt x="564" y="18"/>
                  </a:lnTo>
                  <a:lnTo>
                    <a:pt x="510" y="0"/>
                  </a:lnTo>
                  <a:lnTo>
                    <a:pt x="466" y="0"/>
                  </a:lnTo>
                  <a:lnTo>
                    <a:pt x="385" y="9"/>
                  </a:lnTo>
                  <a:lnTo>
                    <a:pt x="322" y="45"/>
                  </a:lnTo>
                  <a:lnTo>
                    <a:pt x="269" y="99"/>
                  </a:lnTo>
                  <a:lnTo>
                    <a:pt x="224" y="171"/>
                  </a:lnTo>
                  <a:lnTo>
                    <a:pt x="224" y="0"/>
                  </a:lnTo>
                  <a:lnTo>
                    <a:pt x="0" y="18"/>
                  </a:lnTo>
                  <a:lnTo>
                    <a:pt x="0" y="72"/>
                  </a:lnTo>
                  <a:lnTo>
                    <a:pt x="72" y="72"/>
                  </a:lnTo>
                  <a:lnTo>
                    <a:pt x="98" y="81"/>
                  </a:lnTo>
                  <a:lnTo>
                    <a:pt x="116" y="90"/>
                  </a:lnTo>
                  <a:lnTo>
                    <a:pt x="125" y="108"/>
                  </a:lnTo>
                  <a:lnTo>
                    <a:pt x="125" y="162"/>
                  </a:lnTo>
                  <a:close/>
                </a:path>
              </a:pathLst>
            </a:custGeom>
            <a:solidFill>
              <a:srgbClr val="000000"/>
            </a:solidFill>
            <a:ln w="0">
              <a:solidFill>
                <a:srgbClr val="000000"/>
              </a:solidFill>
              <a:prstDash val="solid"/>
              <a:round/>
              <a:headEnd/>
              <a:tailEnd/>
            </a:ln>
          </p:spPr>
          <p:txBody>
            <a:bodyPr/>
            <a:lstStyle/>
            <a:p>
              <a:endParaRPr lang="en-US"/>
            </a:p>
          </p:txBody>
        </p:sp>
        <p:sp>
          <p:nvSpPr>
            <p:cNvPr id="54392" name="Freeform 246"/>
            <p:cNvSpPr>
              <a:spLocks noEditPoints="1"/>
            </p:cNvSpPr>
            <p:nvPr/>
          </p:nvSpPr>
          <p:spPr bwMode="auto">
            <a:xfrm>
              <a:off x="10027" y="10975"/>
              <a:ext cx="708" cy="741"/>
            </a:xfrm>
            <a:custGeom>
              <a:avLst/>
              <a:gdLst>
                <a:gd name="T0" fmla="*/ 708 w 708"/>
                <a:gd name="T1" fmla="*/ 379 h 741"/>
                <a:gd name="T2" fmla="*/ 690 w 708"/>
                <a:gd name="T3" fmla="*/ 262 h 741"/>
                <a:gd name="T4" fmla="*/ 645 w 708"/>
                <a:gd name="T5" fmla="*/ 153 h 741"/>
                <a:gd name="T6" fmla="*/ 564 w 708"/>
                <a:gd name="T7" fmla="*/ 72 h 741"/>
                <a:gd name="T8" fmla="*/ 466 w 708"/>
                <a:gd name="T9" fmla="*/ 18 h 741"/>
                <a:gd name="T10" fmla="*/ 358 w 708"/>
                <a:gd name="T11" fmla="*/ 0 h 741"/>
                <a:gd name="T12" fmla="*/ 242 w 708"/>
                <a:gd name="T13" fmla="*/ 18 h 741"/>
                <a:gd name="T14" fmla="*/ 143 w 708"/>
                <a:gd name="T15" fmla="*/ 72 h 741"/>
                <a:gd name="T16" fmla="*/ 72 w 708"/>
                <a:gd name="T17" fmla="*/ 153 h 741"/>
                <a:gd name="T18" fmla="*/ 18 w 708"/>
                <a:gd name="T19" fmla="*/ 262 h 741"/>
                <a:gd name="T20" fmla="*/ 0 w 708"/>
                <a:gd name="T21" fmla="*/ 379 h 741"/>
                <a:gd name="T22" fmla="*/ 18 w 708"/>
                <a:gd name="T23" fmla="*/ 497 h 741"/>
                <a:gd name="T24" fmla="*/ 72 w 708"/>
                <a:gd name="T25" fmla="*/ 596 h 741"/>
                <a:gd name="T26" fmla="*/ 152 w 708"/>
                <a:gd name="T27" fmla="*/ 668 h 741"/>
                <a:gd name="T28" fmla="*/ 251 w 708"/>
                <a:gd name="T29" fmla="*/ 723 h 741"/>
                <a:gd name="T30" fmla="*/ 358 w 708"/>
                <a:gd name="T31" fmla="*/ 741 h 741"/>
                <a:gd name="T32" fmla="*/ 466 w 708"/>
                <a:gd name="T33" fmla="*/ 723 h 741"/>
                <a:gd name="T34" fmla="*/ 564 w 708"/>
                <a:gd name="T35" fmla="*/ 668 h 741"/>
                <a:gd name="T36" fmla="*/ 645 w 708"/>
                <a:gd name="T37" fmla="*/ 596 h 741"/>
                <a:gd name="T38" fmla="*/ 690 w 708"/>
                <a:gd name="T39" fmla="*/ 497 h 741"/>
                <a:gd name="T40" fmla="*/ 708 w 708"/>
                <a:gd name="T41" fmla="*/ 379 h 741"/>
                <a:gd name="T42" fmla="*/ 358 w 708"/>
                <a:gd name="T43" fmla="*/ 695 h 741"/>
                <a:gd name="T44" fmla="*/ 287 w 708"/>
                <a:gd name="T45" fmla="*/ 686 h 741"/>
                <a:gd name="T46" fmla="*/ 224 w 708"/>
                <a:gd name="T47" fmla="*/ 650 h 741"/>
                <a:gd name="T48" fmla="*/ 179 w 708"/>
                <a:gd name="T49" fmla="*/ 596 h 741"/>
                <a:gd name="T50" fmla="*/ 152 w 708"/>
                <a:gd name="T51" fmla="*/ 515 h 741"/>
                <a:gd name="T52" fmla="*/ 134 w 708"/>
                <a:gd name="T53" fmla="*/ 433 h 741"/>
                <a:gd name="T54" fmla="*/ 134 w 708"/>
                <a:gd name="T55" fmla="*/ 298 h 741"/>
                <a:gd name="T56" fmla="*/ 143 w 708"/>
                <a:gd name="T57" fmla="*/ 217 h 741"/>
                <a:gd name="T58" fmla="*/ 170 w 708"/>
                <a:gd name="T59" fmla="*/ 144 h 741"/>
                <a:gd name="T60" fmla="*/ 224 w 708"/>
                <a:gd name="T61" fmla="*/ 81 h 741"/>
                <a:gd name="T62" fmla="*/ 287 w 708"/>
                <a:gd name="T63" fmla="*/ 45 h 741"/>
                <a:gd name="T64" fmla="*/ 358 w 708"/>
                <a:gd name="T65" fmla="*/ 36 h 741"/>
                <a:gd name="T66" fmla="*/ 430 w 708"/>
                <a:gd name="T67" fmla="*/ 45 h 741"/>
                <a:gd name="T68" fmla="*/ 484 w 708"/>
                <a:gd name="T69" fmla="*/ 81 h 741"/>
                <a:gd name="T70" fmla="*/ 537 w 708"/>
                <a:gd name="T71" fmla="*/ 135 h 741"/>
                <a:gd name="T72" fmla="*/ 564 w 708"/>
                <a:gd name="T73" fmla="*/ 217 h 741"/>
                <a:gd name="T74" fmla="*/ 573 w 708"/>
                <a:gd name="T75" fmla="*/ 298 h 741"/>
                <a:gd name="T76" fmla="*/ 582 w 708"/>
                <a:gd name="T77" fmla="*/ 361 h 741"/>
                <a:gd name="T78" fmla="*/ 582 w 708"/>
                <a:gd name="T79" fmla="*/ 433 h 741"/>
                <a:gd name="T80" fmla="*/ 546 w 708"/>
                <a:gd name="T81" fmla="*/ 578 h 741"/>
                <a:gd name="T82" fmla="*/ 502 w 708"/>
                <a:gd name="T83" fmla="*/ 641 h 741"/>
                <a:gd name="T84" fmla="*/ 430 w 708"/>
                <a:gd name="T85" fmla="*/ 686 h 741"/>
                <a:gd name="T86" fmla="*/ 358 w 708"/>
                <a:gd name="T87" fmla="*/ 695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08"/>
                <a:gd name="T133" fmla="*/ 0 h 741"/>
                <a:gd name="T134" fmla="*/ 708 w 708"/>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08" h="741">
                  <a:moveTo>
                    <a:pt x="708" y="379"/>
                  </a:moveTo>
                  <a:lnTo>
                    <a:pt x="690" y="262"/>
                  </a:lnTo>
                  <a:lnTo>
                    <a:pt x="645" y="153"/>
                  </a:lnTo>
                  <a:lnTo>
                    <a:pt x="564" y="72"/>
                  </a:lnTo>
                  <a:lnTo>
                    <a:pt x="466" y="18"/>
                  </a:lnTo>
                  <a:lnTo>
                    <a:pt x="358" y="0"/>
                  </a:lnTo>
                  <a:lnTo>
                    <a:pt x="242" y="18"/>
                  </a:lnTo>
                  <a:lnTo>
                    <a:pt x="143" y="72"/>
                  </a:lnTo>
                  <a:lnTo>
                    <a:pt x="72" y="153"/>
                  </a:lnTo>
                  <a:lnTo>
                    <a:pt x="18" y="262"/>
                  </a:lnTo>
                  <a:lnTo>
                    <a:pt x="0" y="379"/>
                  </a:lnTo>
                  <a:lnTo>
                    <a:pt x="18" y="497"/>
                  </a:lnTo>
                  <a:lnTo>
                    <a:pt x="72" y="596"/>
                  </a:lnTo>
                  <a:lnTo>
                    <a:pt x="152" y="668"/>
                  </a:lnTo>
                  <a:lnTo>
                    <a:pt x="251" y="723"/>
                  </a:lnTo>
                  <a:lnTo>
                    <a:pt x="358" y="741"/>
                  </a:lnTo>
                  <a:lnTo>
                    <a:pt x="466" y="723"/>
                  </a:lnTo>
                  <a:lnTo>
                    <a:pt x="564" y="668"/>
                  </a:lnTo>
                  <a:lnTo>
                    <a:pt x="645" y="596"/>
                  </a:lnTo>
                  <a:lnTo>
                    <a:pt x="690" y="497"/>
                  </a:lnTo>
                  <a:lnTo>
                    <a:pt x="708" y="379"/>
                  </a:lnTo>
                  <a:close/>
                  <a:moveTo>
                    <a:pt x="358" y="695"/>
                  </a:moveTo>
                  <a:lnTo>
                    <a:pt x="287" y="686"/>
                  </a:lnTo>
                  <a:lnTo>
                    <a:pt x="224" y="650"/>
                  </a:lnTo>
                  <a:lnTo>
                    <a:pt x="179" y="596"/>
                  </a:lnTo>
                  <a:lnTo>
                    <a:pt x="152" y="515"/>
                  </a:lnTo>
                  <a:lnTo>
                    <a:pt x="134" y="433"/>
                  </a:lnTo>
                  <a:lnTo>
                    <a:pt x="134" y="298"/>
                  </a:lnTo>
                  <a:lnTo>
                    <a:pt x="143" y="217"/>
                  </a:lnTo>
                  <a:lnTo>
                    <a:pt x="170" y="144"/>
                  </a:lnTo>
                  <a:lnTo>
                    <a:pt x="224" y="81"/>
                  </a:lnTo>
                  <a:lnTo>
                    <a:pt x="287" y="45"/>
                  </a:lnTo>
                  <a:lnTo>
                    <a:pt x="358" y="36"/>
                  </a:lnTo>
                  <a:lnTo>
                    <a:pt x="430" y="45"/>
                  </a:lnTo>
                  <a:lnTo>
                    <a:pt x="484" y="81"/>
                  </a:lnTo>
                  <a:lnTo>
                    <a:pt x="537" y="135"/>
                  </a:lnTo>
                  <a:lnTo>
                    <a:pt x="564" y="217"/>
                  </a:lnTo>
                  <a:lnTo>
                    <a:pt x="573" y="298"/>
                  </a:lnTo>
                  <a:lnTo>
                    <a:pt x="582" y="361"/>
                  </a:lnTo>
                  <a:lnTo>
                    <a:pt x="582" y="433"/>
                  </a:lnTo>
                  <a:lnTo>
                    <a:pt x="546" y="578"/>
                  </a:lnTo>
                  <a:lnTo>
                    <a:pt x="502" y="641"/>
                  </a:lnTo>
                  <a:lnTo>
                    <a:pt x="430" y="686"/>
                  </a:lnTo>
                  <a:lnTo>
                    <a:pt x="358" y="695"/>
                  </a:lnTo>
                  <a:close/>
                </a:path>
              </a:pathLst>
            </a:custGeom>
            <a:solidFill>
              <a:srgbClr val="000000"/>
            </a:solidFill>
            <a:ln w="0">
              <a:solidFill>
                <a:srgbClr val="000000"/>
              </a:solidFill>
              <a:prstDash val="solid"/>
              <a:round/>
              <a:headEnd/>
              <a:tailEnd/>
            </a:ln>
          </p:spPr>
          <p:txBody>
            <a:bodyPr/>
            <a:lstStyle/>
            <a:p>
              <a:endParaRPr lang="en-US"/>
            </a:p>
          </p:txBody>
        </p:sp>
        <p:sp>
          <p:nvSpPr>
            <p:cNvPr id="54393" name="Freeform 247"/>
            <p:cNvSpPr>
              <a:spLocks/>
            </p:cNvSpPr>
            <p:nvPr/>
          </p:nvSpPr>
          <p:spPr bwMode="auto">
            <a:xfrm>
              <a:off x="10770" y="11002"/>
              <a:ext cx="788" cy="714"/>
            </a:xfrm>
            <a:custGeom>
              <a:avLst/>
              <a:gdLst>
                <a:gd name="T0" fmla="*/ 636 w 788"/>
                <a:gd name="T1" fmla="*/ 163 h 714"/>
                <a:gd name="T2" fmla="*/ 654 w 788"/>
                <a:gd name="T3" fmla="*/ 126 h 714"/>
                <a:gd name="T4" fmla="*/ 681 w 788"/>
                <a:gd name="T5" fmla="*/ 90 h 714"/>
                <a:gd name="T6" fmla="*/ 717 w 788"/>
                <a:gd name="T7" fmla="*/ 63 h 714"/>
                <a:gd name="T8" fmla="*/ 788 w 788"/>
                <a:gd name="T9" fmla="*/ 54 h 714"/>
                <a:gd name="T10" fmla="*/ 788 w 788"/>
                <a:gd name="T11" fmla="*/ 0 h 714"/>
                <a:gd name="T12" fmla="*/ 726 w 788"/>
                <a:gd name="T13" fmla="*/ 0 h 714"/>
                <a:gd name="T14" fmla="*/ 663 w 788"/>
                <a:gd name="T15" fmla="*/ 9 h 714"/>
                <a:gd name="T16" fmla="*/ 636 w 788"/>
                <a:gd name="T17" fmla="*/ 9 h 714"/>
                <a:gd name="T18" fmla="*/ 609 w 788"/>
                <a:gd name="T19" fmla="*/ 0 h 714"/>
                <a:gd name="T20" fmla="*/ 529 w 788"/>
                <a:gd name="T21" fmla="*/ 0 h 714"/>
                <a:gd name="T22" fmla="*/ 529 w 788"/>
                <a:gd name="T23" fmla="*/ 54 h 714"/>
                <a:gd name="T24" fmla="*/ 556 w 788"/>
                <a:gd name="T25" fmla="*/ 54 h 714"/>
                <a:gd name="T26" fmla="*/ 591 w 788"/>
                <a:gd name="T27" fmla="*/ 72 h 714"/>
                <a:gd name="T28" fmla="*/ 600 w 788"/>
                <a:gd name="T29" fmla="*/ 90 h 714"/>
                <a:gd name="T30" fmla="*/ 600 w 788"/>
                <a:gd name="T31" fmla="*/ 144 h 714"/>
                <a:gd name="T32" fmla="*/ 591 w 788"/>
                <a:gd name="T33" fmla="*/ 163 h 714"/>
                <a:gd name="T34" fmla="*/ 430 w 788"/>
                <a:gd name="T35" fmla="*/ 569 h 714"/>
                <a:gd name="T36" fmla="*/ 251 w 788"/>
                <a:gd name="T37" fmla="*/ 117 h 714"/>
                <a:gd name="T38" fmla="*/ 242 w 788"/>
                <a:gd name="T39" fmla="*/ 99 h 714"/>
                <a:gd name="T40" fmla="*/ 242 w 788"/>
                <a:gd name="T41" fmla="*/ 90 h 714"/>
                <a:gd name="T42" fmla="*/ 251 w 788"/>
                <a:gd name="T43" fmla="*/ 72 h 714"/>
                <a:gd name="T44" fmla="*/ 260 w 788"/>
                <a:gd name="T45" fmla="*/ 63 h 714"/>
                <a:gd name="T46" fmla="*/ 278 w 788"/>
                <a:gd name="T47" fmla="*/ 54 h 714"/>
                <a:gd name="T48" fmla="*/ 332 w 788"/>
                <a:gd name="T49" fmla="*/ 54 h 714"/>
                <a:gd name="T50" fmla="*/ 332 w 788"/>
                <a:gd name="T51" fmla="*/ 0 h 714"/>
                <a:gd name="T52" fmla="*/ 206 w 788"/>
                <a:gd name="T53" fmla="*/ 0 h 714"/>
                <a:gd name="T54" fmla="*/ 162 w 788"/>
                <a:gd name="T55" fmla="*/ 9 h 714"/>
                <a:gd name="T56" fmla="*/ 81 w 788"/>
                <a:gd name="T57" fmla="*/ 0 h 714"/>
                <a:gd name="T58" fmla="*/ 0 w 788"/>
                <a:gd name="T59" fmla="*/ 0 h 714"/>
                <a:gd name="T60" fmla="*/ 0 w 788"/>
                <a:gd name="T61" fmla="*/ 54 h 714"/>
                <a:gd name="T62" fmla="*/ 90 w 788"/>
                <a:gd name="T63" fmla="*/ 54 h 714"/>
                <a:gd name="T64" fmla="*/ 108 w 788"/>
                <a:gd name="T65" fmla="*/ 63 h 714"/>
                <a:gd name="T66" fmla="*/ 117 w 788"/>
                <a:gd name="T67" fmla="*/ 72 h 714"/>
                <a:gd name="T68" fmla="*/ 135 w 788"/>
                <a:gd name="T69" fmla="*/ 108 h 714"/>
                <a:gd name="T70" fmla="*/ 359 w 788"/>
                <a:gd name="T71" fmla="*/ 687 h 714"/>
                <a:gd name="T72" fmla="*/ 367 w 788"/>
                <a:gd name="T73" fmla="*/ 705 h 714"/>
                <a:gd name="T74" fmla="*/ 376 w 788"/>
                <a:gd name="T75" fmla="*/ 714 h 714"/>
                <a:gd name="T76" fmla="*/ 412 w 788"/>
                <a:gd name="T77" fmla="*/ 714 h 714"/>
                <a:gd name="T78" fmla="*/ 421 w 788"/>
                <a:gd name="T79" fmla="*/ 705 h 714"/>
                <a:gd name="T80" fmla="*/ 421 w 788"/>
                <a:gd name="T81" fmla="*/ 696 h 714"/>
                <a:gd name="T82" fmla="*/ 430 w 788"/>
                <a:gd name="T83" fmla="*/ 687 h 714"/>
                <a:gd name="T84" fmla="*/ 636 w 788"/>
                <a:gd name="T85" fmla="*/ 163 h 7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8"/>
                <a:gd name="T130" fmla="*/ 0 h 714"/>
                <a:gd name="T131" fmla="*/ 788 w 788"/>
                <a:gd name="T132" fmla="*/ 714 h 7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8" h="714">
                  <a:moveTo>
                    <a:pt x="636" y="163"/>
                  </a:moveTo>
                  <a:lnTo>
                    <a:pt x="654" y="126"/>
                  </a:lnTo>
                  <a:lnTo>
                    <a:pt x="681" y="90"/>
                  </a:lnTo>
                  <a:lnTo>
                    <a:pt x="717" y="63"/>
                  </a:lnTo>
                  <a:lnTo>
                    <a:pt x="788" y="54"/>
                  </a:lnTo>
                  <a:lnTo>
                    <a:pt x="788" y="0"/>
                  </a:lnTo>
                  <a:lnTo>
                    <a:pt x="726" y="0"/>
                  </a:lnTo>
                  <a:lnTo>
                    <a:pt x="663" y="9"/>
                  </a:lnTo>
                  <a:lnTo>
                    <a:pt x="636" y="9"/>
                  </a:lnTo>
                  <a:lnTo>
                    <a:pt x="609" y="0"/>
                  </a:lnTo>
                  <a:lnTo>
                    <a:pt x="529" y="0"/>
                  </a:lnTo>
                  <a:lnTo>
                    <a:pt x="529" y="54"/>
                  </a:lnTo>
                  <a:lnTo>
                    <a:pt x="556" y="54"/>
                  </a:lnTo>
                  <a:lnTo>
                    <a:pt x="591" y="72"/>
                  </a:lnTo>
                  <a:lnTo>
                    <a:pt x="600" y="90"/>
                  </a:lnTo>
                  <a:lnTo>
                    <a:pt x="600" y="144"/>
                  </a:lnTo>
                  <a:lnTo>
                    <a:pt x="591" y="163"/>
                  </a:lnTo>
                  <a:lnTo>
                    <a:pt x="430" y="569"/>
                  </a:lnTo>
                  <a:lnTo>
                    <a:pt x="251" y="117"/>
                  </a:lnTo>
                  <a:lnTo>
                    <a:pt x="242" y="99"/>
                  </a:lnTo>
                  <a:lnTo>
                    <a:pt x="242" y="90"/>
                  </a:lnTo>
                  <a:lnTo>
                    <a:pt x="251" y="72"/>
                  </a:lnTo>
                  <a:lnTo>
                    <a:pt x="260" y="63"/>
                  </a:lnTo>
                  <a:lnTo>
                    <a:pt x="278" y="54"/>
                  </a:lnTo>
                  <a:lnTo>
                    <a:pt x="332" y="54"/>
                  </a:lnTo>
                  <a:lnTo>
                    <a:pt x="332" y="0"/>
                  </a:lnTo>
                  <a:lnTo>
                    <a:pt x="206" y="0"/>
                  </a:lnTo>
                  <a:lnTo>
                    <a:pt x="162" y="9"/>
                  </a:lnTo>
                  <a:lnTo>
                    <a:pt x="81" y="0"/>
                  </a:lnTo>
                  <a:lnTo>
                    <a:pt x="0" y="0"/>
                  </a:lnTo>
                  <a:lnTo>
                    <a:pt x="0" y="54"/>
                  </a:lnTo>
                  <a:lnTo>
                    <a:pt x="90" y="54"/>
                  </a:lnTo>
                  <a:lnTo>
                    <a:pt x="108" y="63"/>
                  </a:lnTo>
                  <a:lnTo>
                    <a:pt x="117" y="72"/>
                  </a:lnTo>
                  <a:lnTo>
                    <a:pt x="135" y="108"/>
                  </a:lnTo>
                  <a:lnTo>
                    <a:pt x="359" y="687"/>
                  </a:lnTo>
                  <a:lnTo>
                    <a:pt x="367" y="705"/>
                  </a:lnTo>
                  <a:lnTo>
                    <a:pt x="376" y="714"/>
                  </a:lnTo>
                  <a:lnTo>
                    <a:pt x="412" y="714"/>
                  </a:lnTo>
                  <a:lnTo>
                    <a:pt x="421" y="705"/>
                  </a:lnTo>
                  <a:lnTo>
                    <a:pt x="421" y="696"/>
                  </a:lnTo>
                  <a:lnTo>
                    <a:pt x="430" y="687"/>
                  </a:lnTo>
                  <a:lnTo>
                    <a:pt x="636" y="163"/>
                  </a:lnTo>
                  <a:close/>
                </a:path>
              </a:pathLst>
            </a:custGeom>
            <a:solidFill>
              <a:srgbClr val="000000"/>
            </a:solidFill>
            <a:ln w="0">
              <a:solidFill>
                <a:srgbClr val="000000"/>
              </a:solidFill>
              <a:prstDash val="solid"/>
              <a:round/>
              <a:headEnd/>
              <a:tailEnd/>
            </a:ln>
          </p:spPr>
          <p:txBody>
            <a:bodyPr/>
            <a:lstStyle/>
            <a:p>
              <a:endParaRPr lang="en-US"/>
            </a:p>
          </p:txBody>
        </p:sp>
        <p:sp>
          <p:nvSpPr>
            <p:cNvPr id="54394" name="Freeform 248"/>
            <p:cNvSpPr>
              <a:spLocks noEditPoints="1"/>
            </p:cNvSpPr>
            <p:nvPr/>
          </p:nvSpPr>
          <p:spPr bwMode="auto">
            <a:xfrm>
              <a:off x="11585" y="10975"/>
              <a:ext cx="618" cy="741"/>
            </a:xfrm>
            <a:custGeom>
              <a:avLst/>
              <a:gdLst>
                <a:gd name="T0" fmla="*/ 582 w 618"/>
                <a:gd name="T1" fmla="*/ 352 h 741"/>
                <a:gd name="T2" fmla="*/ 600 w 618"/>
                <a:gd name="T3" fmla="*/ 352 h 741"/>
                <a:gd name="T4" fmla="*/ 618 w 618"/>
                <a:gd name="T5" fmla="*/ 334 h 741"/>
                <a:gd name="T6" fmla="*/ 618 w 618"/>
                <a:gd name="T7" fmla="*/ 316 h 741"/>
                <a:gd name="T8" fmla="*/ 609 w 618"/>
                <a:gd name="T9" fmla="*/ 226 h 741"/>
                <a:gd name="T10" fmla="*/ 573 w 618"/>
                <a:gd name="T11" fmla="*/ 135 h 741"/>
                <a:gd name="T12" fmla="*/ 520 w 618"/>
                <a:gd name="T13" fmla="*/ 63 h 741"/>
                <a:gd name="T14" fmla="*/ 439 w 618"/>
                <a:gd name="T15" fmla="*/ 18 h 741"/>
                <a:gd name="T16" fmla="*/ 332 w 618"/>
                <a:gd name="T17" fmla="*/ 0 h 741"/>
                <a:gd name="T18" fmla="*/ 224 w 618"/>
                <a:gd name="T19" fmla="*/ 18 h 741"/>
                <a:gd name="T20" fmla="*/ 135 w 618"/>
                <a:gd name="T21" fmla="*/ 72 h 741"/>
                <a:gd name="T22" fmla="*/ 63 w 618"/>
                <a:gd name="T23" fmla="*/ 153 h 741"/>
                <a:gd name="T24" fmla="*/ 18 w 618"/>
                <a:gd name="T25" fmla="*/ 253 h 741"/>
                <a:gd name="T26" fmla="*/ 0 w 618"/>
                <a:gd name="T27" fmla="*/ 370 h 741"/>
                <a:gd name="T28" fmla="*/ 18 w 618"/>
                <a:gd name="T29" fmla="*/ 488 h 741"/>
                <a:gd name="T30" fmla="*/ 72 w 618"/>
                <a:gd name="T31" fmla="*/ 596 h 741"/>
                <a:gd name="T32" fmla="*/ 152 w 618"/>
                <a:gd name="T33" fmla="*/ 668 h 741"/>
                <a:gd name="T34" fmla="*/ 242 w 618"/>
                <a:gd name="T35" fmla="*/ 723 h 741"/>
                <a:gd name="T36" fmla="*/ 349 w 618"/>
                <a:gd name="T37" fmla="*/ 741 h 741"/>
                <a:gd name="T38" fmla="*/ 439 w 618"/>
                <a:gd name="T39" fmla="*/ 732 h 741"/>
                <a:gd name="T40" fmla="*/ 511 w 618"/>
                <a:gd name="T41" fmla="*/ 695 h 741"/>
                <a:gd name="T42" fmla="*/ 555 w 618"/>
                <a:gd name="T43" fmla="*/ 650 h 741"/>
                <a:gd name="T44" fmla="*/ 591 w 618"/>
                <a:gd name="T45" fmla="*/ 596 h 741"/>
                <a:gd name="T46" fmla="*/ 609 w 618"/>
                <a:gd name="T47" fmla="*/ 560 h 741"/>
                <a:gd name="T48" fmla="*/ 618 w 618"/>
                <a:gd name="T49" fmla="*/ 533 h 741"/>
                <a:gd name="T50" fmla="*/ 618 w 618"/>
                <a:gd name="T51" fmla="*/ 524 h 741"/>
                <a:gd name="T52" fmla="*/ 609 w 618"/>
                <a:gd name="T53" fmla="*/ 515 h 741"/>
                <a:gd name="T54" fmla="*/ 591 w 618"/>
                <a:gd name="T55" fmla="*/ 515 h 741"/>
                <a:gd name="T56" fmla="*/ 582 w 618"/>
                <a:gd name="T57" fmla="*/ 524 h 741"/>
                <a:gd name="T58" fmla="*/ 582 w 618"/>
                <a:gd name="T59" fmla="*/ 533 h 741"/>
                <a:gd name="T60" fmla="*/ 537 w 618"/>
                <a:gd name="T61" fmla="*/ 614 h 741"/>
                <a:gd name="T62" fmla="*/ 484 w 618"/>
                <a:gd name="T63" fmla="*/ 668 h 741"/>
                <a:gd name="T64" fmla="*/ 430 w 618"/>
                <a:gd name="T65" fmla="*/ 686 h 741"/>
                <a:gd name="T66" fmla="*/ 385 w 618"/>
                <a:gd name="T67" fmla="*/ 695 h 741"/>
                <a:gd name="T68" fmla="*/ 358 w 618"/>
                <a:gd name="T69" fmla="*/ 695 h 741"/>
                <a:gd name="T70" fmla="*/ 287 w 618"/>
                <a:gd name="T71" fmla="*/ 686 h 741"/>
                <a:gd name="T72" fmla="*/ 224 w 618"/>
                <a:gd name="T73" fmla="*/ 650 h 741"/>
                <a:gd name="T74" fmla="*/ 179 w 618"/>
                <a:gd name="T75" fmla="*/ 596 h 741"/>
                <a:gd name="T76" fmla="*/ 143 w 618"/>
                <a:gd name="T77" fmla="*/ 506 h 741"/>
                <a:gd name="T78" fmla="*/ 135 w 618"/>
                <a:gd name="T79" fmla="*/ 424 h 741"/>
                <a:gd name="T80" fmla="*/ 135 w 618"/>
                <a:gd name="T81" fmla="*/ 352 h 741"/>
                <a:gd name="T82" fmla="*/ 582 w 618"/>
                <a:gd name="T83" fmla="*/ 352 h 741"/>
                <a:gd name="T84" fmla="*/ 135 w 618"/>
                <a:gd name="T85" fmla="*/ 316 h 741"/>
                <a:gd name="T86" fmla="*/ 152 w 618"/>
                <a:gd name="T87" fmla="*/ 208 h 741"/>
                <a:gd name="T88" fmla="*/ 179 w 618"/>
                <a:gd name="T89" fmla="*/ 135 h 741"/>
                <a:gd name="T90" fmla="*/ 215 w 618"/>
                <a:gd name="T91" fmla="*/ 81 h 741"/>
                <a:gd name="T92" fmla="*/ 260 w 618"/>
                <a:gd name="T93" fmla="*/ 54 h 741"/>
                <a:gd name="T94" fmla="*/ 296 w 618"/>
                <a:gd name="T95" fmla="*/ 36 h 741"/>
                <a:gd name="T96" fmla="*/ 332 w 618"/>
                <a:gd name="T97" fmla="*/ 36 h 741"/>
                <a:gd name="T98" fmla="*/ 403 w 618"/>
                <a:gd name="T99" fmla="*/ 54 h 741"/>
                <a:gd name="T100" fmla="*/ 457 w 618"/>
                <a:gd name="T101" fmla="*/ 90 h 741"/>
                <a:gd name="T102" fmla="*/ 484 w 618"/>
                <a:gd name="T103" fmla="*/ 153 h 741"/>
                <a:gd name="T104" fmla="*/ 502 w 618"/>
                <a:gd name="T105" fmla="*/ 217 h 741"/>
                <a:gd name="T106" fmla="*/ 511 w 618"/>
                <a:gd name="T107" fmla="*/ 271 h 741"/>
                <a:gd name="T108" fmla="*/ 511 w 618"/>
                <a:gd name="T109" fmla="*/ 316 h 741"/>
                <a:gd name="T110" fmla="*/ 135 w 618"/>
                <a:gd name="T111" fmla="*/ 316 h 74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18"/>
                <a:gd name="T169" fmla="*/ 0 h 741"/>
                <a:gd name="T170" fmla="*/ 618 w 618"/>
                <a:gd name="T171" fmla="*/ 741 h 74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18" h="741">
                  <a:moveTo>
                    <a:pt x="582" y="352"/>
                  </a:moveTo>
                  <a:lnTo>
                    <a:pt x="600" y="352"/>
                  </a:lnTo>
                  <a:lnTo>
                    <a:pt x="618" y="334"/>
                  </a:lnTo>
                  <a:lnTo>
                    <a:pt x="618" y="316"/>
                  </a:lnTo>
                  <a:lnTo>
                    <a:pt x="609" y="226"/>
                  </a:lnTo>
                  <a:lnTo>
                    <a:pt x="573" y="135"/>
                  </a:lnTo>
                  <a:lnTo>
                    <a:pt x="520" y="63"/>
                  </a:lnTo>
                  <a:lnTo>
                    <a:pt x="439" y="18"/>
                  </a:lnTo>
                  <a:lnTo>
                    <a:pt x="332" y="0"/>
                  </a:lnTo>
                  <a:lnTo>
                    <a:pt x="224" y="18"/>
                  </a:lnTo>
                  <a:lnTo>
                    <a:pt x="135" y="72"/>
                  </a:lnTo>
                  <a:lnTo>
                    <a:pt x="63" y="153"/>
                  </a:lnTo>
                  <a:lnTo>
                    <a:pt x="18" y="253"/>
                  </a:lnTo>
                  <a:lnTo>
                    <a:pt x="0" y="370"/>
                  </a:lnTo>
                  <a:lnTo>
                    <a:pt x="18" y="488"/>
                  </a:lnTo>
                  <a:lnTo>
                    <a:pt x="72" y="596"/>
                  </a:lnTo>
                  <a:lnTo>
                    <a:pt x="152" y="668"/>
                  </a:lnTo>
                  <a:lnTo>
                    <a:pt x="242" y="723"/>
                  </a:lnTo>
                  <a:lnTo>
                    <a:pt x="349" y="741"/>
                  </a:lnTo>
                  <a:lnTo>
                    <a:pt x="439" y="732"/>
                  </a:lnTo>
                  <a:lnTo>
                    <a:pt x="511" y="695"/>
                  </a:lnTo>
                  <a:lnTo>
                    <a:pt x="555" y="650"/>
                  </a:lnTo>
                  <a:lnTo>
                    <a:pt x="591" y="596"/>
                  </a:lnTo>
                  <a:lnTo>
                    <a:pt x="609" y="560"/>
                  </a:lnTo>
                  <a:lnTo>
                    <a:pt x="618" y="533"/>
                  </a:lnTo>
                  <a:lnTo>
                    <a:pt x="618" y="524"/>
                  </a:lnTo>
                  <a:lnTo>
                    <a:pt x="609" y="515"/>
                  </a:lnTo>
                  <a:lnTo>
                    <a:pt x="591" y="515"/>
                  </a:lnTo>
                  <a:lnTo>
                    <a:pt x="582" y="524"/>
                  </a:lnTo>
                  <a:lnTo>
                    <a:pt x="582" y="533"/>
                  </a:lnTo>
                  <a:lnTo>
                    <a:pt x="537" y="614"/>
                  </a:lnTo>
                  <a:lnTo>
                    <a:pt x="484" y="668"/>
                  </a:lnTo>
                  <a:lnTo>
                    <a:pt x="430" y="686"/>
                  </a:lnTo>
                  <a:lnTo>
                    <a:pt x="385" y="695"/>
                  </a:lnTo>
                  <a:lnTo>
                    <a:pt x="358" y="695"/>
                  </a:lnTo>
                  <a:lnTo>
                    <a:pt x="287" y="686"/>
                  </a:lnTo>
                  <a:lnTo>
                    <a:pt x="224" y="650"/>
                  </a:lnTo>
                  <a:lnTo>
                    <a:pt x="179" y="596"/>
                  </a:lnTo>
                  <a:lnTo>
                    <a:pt x="143" y="506"/>
                  </a:lnTo>
                  <a:lnTo>
                    <a:pt x="135" y="424"/>
                  </a:lnTo>
                  <a:lnTo>
                    <a:pt x="135" y="352"/>
                  </a:lnTo>
                  <a:lnTo>
                    <a:pt x="582" y="352"/>
                  </a:lnTo>
                  <a:close/>
                  <a:moveTo>
                    <a:pt x="135" y="316"/>
                  </a:moveTo>
                  <a:lnTo>
                    <a:pt x="152" y="208"/>
                  </a:lnTo>
                  <a:lnTo>
                    <a:pt x="179" y="135"/>
                  </a:lnTo>
                  <a:lnTo>
                    <a:pt x="215" y="81"/>
                  </a:lnTo>
                  <a:lnTo>
                    <a:pt x="260" y="54"/>
                  </a:lnTo>
                  <a:lnTo>
                    <a:pt x="296" y="36"/>
                  </a:lnTo>
                  <a:lnTo>
                    <a:pt x="332" y="36"/>
                  </a:lnTo>
                  <a:lnTo>
                    <a:pt x="403" y="54"/>
                  </a:lnTo>
                  <a:lnTo>
                    <a:pt x="457" y="90"/>
                  </a:lnTo>
                  <a:lnTo>
                    <a:pt x="484" y="153"/>
                  </a:lnTo>
                  <a:lnTo>
                    <a:pt x="502" y="217"/>
                  </a:lnTo>
                  <a:lnTo>
                    <a:pt x="511" y="271"/>
                  </a:lnTo>
                  <a:lnTo>
                    <a:pt x="511" y="316"/>
                  </a:lnTo>
                  <a:lnTo>
                    <a:pt x="135" y="316"/>
                  </a:lnTo>
                  <a:close/>
                </a:path>
              </a:pathLst>
            </a:custGeom>
            <a:solidFill>
              <a:srgbClr val="000000"/>
            </a:solidFill>
            <a:ln w="0">
              <a:solidFill>
                <a:srgbClr val="000000"/>
              </a:solidFill>
              <a:prstDash val="solid"/>
              <a:round/>
              <a:headEnd/>
              <a:tailEnd/>
            </a:ln>
          </p:spPr>
          <p:txBody>
            <a:bodyPr/>
            <a:lstStyle/>
            <a:p>
              <a:endParaRPr lang="en-US"/>
            </a:p>
          </p:txBody>
        </p:sp>
        <p:sp>
          <p:nvSpPr>
            <p:cNvPr id="54395" name="Freeform 249"/>
            <p:cNvSpPr>
              <a:spLocks/>
            </p:cNvSpPr>
            <p:nvPr/>
          </p:nvSpPr>
          <p:spPr bwMode="auto">
            <a:xfrm>
              <a:off x="12785" y="11011"/>
              <a:ext cx="1415" cy="569"/>
            </a:xfrm>
            <a:custGeom>
              <a:avLst/>
              <a:gdLst>
                <a:gd name="T0" fmla="*/ 1281 w 1415"/>
                <a:gd name="T1" fmla="*/ 316 h 569"/>
                <a:gd name="T2" fmla="*/ 1209 w 1415"/>
                <a:gd name="T3" fmla="*/ 388 h 569"/>
                <a:gd name="T4" fmla="*/ 1155 w 1415"/>
                <a:gd name="T5" fmla="*/ 461 h 569"/>
                <a:gd name="T6" fmla="*/ 1119 w 1415"/>
                <a:gd name="T7" fmla="*/ 524 h 569"/>
                <a:gd name="T8" fmla="*/ 1110 w 1415"/>
                <a:gd name="T9" fmla="*/ 551 h 569"/>
                <a:gd name="T10" fmla="*/ 1110 w 1415"/>
                <a:gd name="T11" fmla="*/ 560 h 569"/>
                <a:gd name="T12" fmla="*/ 1119 w 1415"/>
                <a:gd name="T13" fmla="*/ 569 h 569"/>
                <a:gd name="T14" fmla="*/ 1146 w 1415"/>
                <a:gd name="T15" fmla="*/ 569 h 569"/>
                <a:gd name="T16" fmla="*/ 1164 w 1415"/>
                <a:gd name="T17" fmla="*/ 551 h 569"/>
                <a:gd name="T18" fmla="*/ 1182 w 1415"/>
                <a:gd name="T19" fmla="*/ 506 h 569"/>
                <a:gd name="T20" fmla="*/ 1227 w 1415"/>
                <a:gd name="T21" fmla="*/ 434 h 569"/>
                <a:gd name="T22" fmla="*/ 1298 w 1415"/>
                <a:gd name="T23" fmla="*/ 370 h 569"/>
                <a:gd name="T24" fmla="*/ 1397 w 1415"/>
                <a:gd name="T25" fmla="*/ 307 h 569"/>
                <a:gd name="T26" fmla="*/ 1415 w 1415"/>
                <a:gd name="T27" fmla="*/ 289 h 569"/>
                <a:gd name="T28" fmla="*/ 1415 w 1415"/>
                <a:gd name="T29" fmla="*/ 271 h 569"/>
                <a:gd name="T30" fmla="*/ 1406 w 1415"/>
                <a:gd name="T31" fmla="*/ 271 h 569"/>
                <a:gd name="T32" fmla="*/ 1343 w 1415"/>
                <a:gd name="T33" fmla="*/ 235 h 569"/>
                <a:gd name="T34" fmla="*/ 1281 w 1415"/>
                <a:gd name="T35" fmla="*/ 181 h 569"/>
                <a:gd name="T36" fmla="*/ 1218 w 1415"/>
                <a:gd name="T37" fmla="*/ 117 h 569"/>
                <a:gd name="T38" fmla="*/ 1164 w 1415"/>
                <a:gd name="T39" fmla="*/ 18 h 569"/>
                <a:gd name="T40" fmla="*/ 1146 w 1415"/>
                <a:gd name="T41" fmla="*/ 0 h 569"/>
                <a:gd name="T42" fmla="*/ 1110 w 1415"/>
                <a:gd name="T43" fmla="*/ 0 h 569"/>
                <a:gd name="T44" fmla="*/ 1110 w 1415"/>
                <a:gd name="T45" fmla="*/ 18 h 569"/>
                <a:gd name="T46" fmla="*/ 1119 w 1415"/>
                <a:gd name="T47" fmla="*/ 45 h 569"/>
                <a:gd name="T48" fmla="*/ 1155 w 1415"/>
                <a:gd name="T49" fmla="*/ 108 h 569"/>
                <a:gd name="T50" fmla="*/ 1209 w 1415"/>
                <a:gd name="T51" fmla="*/ 181 h 569"/>
                <a:gd name="T52" fmla="*/ 1281 w 1415"/>
                <a:gd name="T53" fmla="*/ 253 h 569"/>
                <a:gd name="T54" fmla="*/ 27 w 1415"/>
                <a:gd name="T55" fmla="*/ 253 h 569"/>
                <a:gd name="T56" fmla="*/ 9 w 1415"/>
                <a:gd name="T57" fmla="*/ 262 h 569"/>
                <a:gd name="T58" fmla="*/ 0 w 1415"/>
                <a:gd name="T59" fmla="*/ 271 h 569"/>
                <a:gd name="T60" fmla="*/ 0 w 1415"/>
                <a:gd name="T61" fmla="*/ 298 h 569"/>
                <a:gd name="T62" fmla="*/ 9 w 1415"/>
                <a:gd name="T63" fmla="*/ 307 h 569"/>
                <a:gd name="T64" fmla="*/ 27 w 1415"/>
                <a:gd name="T65" fmla="*/ 316 h 569"/>
                <a:gd name="T66" fmla="*/ 54 w 1415"/>
                <a:gd name="T67" fmla="*/ 316 h 569"/>
                <a:gd name="T68" fmla="*/ 1281 w 1415"/>
                <a:gd name="T69" fmla="*/ 316 h 56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415"/>
                <a:gd name="T106" fmla="*/ 0 h 569"/>
                <a:gd name="T107" fmla="*/ 1415 w 1415"/>
                <a:gd name="T108" fmla="*/ 569 h 56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415" h="569">
                  <a:moveTo>
                    <a:pt x="1281" y="316"/>
                  </a:moveTo>
                  <a:lnTo>
                    <a:pt x="1209" y="388"/>
                  </a:lnTo>
                  <a:lnTo>
                    <a:pt x="1155" y="461"/>
                  </a:lnTo>
                  <a:lnTo>
                    <a:pt x="1119" y="524"/>
                  </a:lnTo>
                  <a:lnTo>
                    <a:pt x="1110" y="551"/>
                  </a:lnTo>
                  <a:lnTo>
                    <a:pt x="1110" y="560"/>
                  </a:lnTo>
                  <a:lnTo>
                    <a:pt x="1119" y="569"/>
                  </a:lnTo>
                  <a:lnTo>
                    <a:pt x="1146" y="569"/>
                  </a:lnTo>
                  <a:lnTo>
                    <a:pt x="1164" y="551"/>
                  </a:lnTo>
                  <a:lnTo>
                    <a:pt x="1182" y="506"/>
                  </a:lnTo>
                  <a:lnTo>
                    <a:pt x="1227" y="434"/>
                  </a:lnTo>
                  <a:lnTo>
                    <a:pt x="1298" y="370"/>
                  </a:lnTo>
                  <a:lnTo>
                    <a:pt x="1397" y="307"/>
                  </a:lnTo>
                  <a:lnTo>
                    <a:pt x="1415" y="289"/>
                  </a:lnTo>
                  <a:lnTo>
                    <a:pt x="1415" y="271"/>
                  </a:lnTo>
                  <a:lnTo>
                    <a:pt x="1406" y="271"/>
                  </a:lnTo>
                  <a:lnTo>
                    <a:pt x="1343" y="235"/>
                  </a:lnTo>
                  <a:lnTo>
                    <a:pt x="1281" y="181"/>
                  </a:lnTo>
                  <a:lnTo>
                    <a:pt x="1218" y="117"/>
                  </a:lnTo>
                  <a:lnTo>
                    <a:pt x="1164" y="18"/>
                  </a:lnTo>
                  <a:lnTo>
                    <a:pt x="1146" y="0"/>
                  </a:lnTo>
                  <a:lnTo>
                    <a:pt x="1110" y="0"/>
                  </a:lnTo>
                  <a:lnTo>
                    <a:pt x="1110" y="18"/>
                  </a:lnTo>
                  <a:lnTo>
                    <a:pt x="1119" y="45"/>
                  </a:lnTo>
                  <a:lnTo>
                    <a:pt x="1155" y="108"/>
                  </a:lnTo>
                  <a:lnTo>
                    <a:pt x="1209" y="181"/>
                  </a:lnTo>
                  <a:lnTo>
                    <a:pt x="1281" y="253"/>
                  </a:lnTo>
                  <a:lnTo>
                    <a:pt x="27" y="253"/>
                  </a:lnTo>
                  <a:lnTo>
                    <a:pt x="9" y="262"/>
                  </a:lnTo>
                  <a:lnTo>
                    <a:pt x="0" y="271"/>
                  </a:lnTo>
                  <a:lnTo>
                    <a:pt x="0" y="298"/>
                  </a:lnTo>
                  <a:lnTo>
                    <a:pt x="9" y="307"/>
                  </a:lnTo>
                  <a:lnTo>
                    <a:pt x="27" y="316"/>
                  </a:lnTo>
                  <a:lnTo>
                    <a:pt x="54" y="316"/>
                  </a:lnTo>
                  <a:lnTo>
                    <a:pt x="1281" y="316"/>
                  </a:lnTo>
                  <a:close/>
                </a:path>
              </a:pathLst>
            </a:custGeom>
            <a:solidFill>
              <a:srgbClr val="000000"/>
            </a:solidFill>
            <a:ln w="0">
              <a:solidFill>
                <a:srgbClr val="000000"/>
              </a:solidFill>
              <a:prstDash val="solid"/>
              <a:round/>
              <a:headEnd/>
              <a:tailEnd/>
            </a:ln>
          </p:spPr>
          <p:txBody>
            <a:bodyPr/>
            <a:lstStyle/>
            <a:p>
              <a:endParaRPr lang="en-US"/>
            </a:p>
          </p:txBody>
        </p:sp>
        <p:sp>
          <p:nvSpPr>
            <p:cNvPr id="54396" name="Freeform 250"/>
            <p:cNvSpPr>
              <a:spLocks noEditPoints="1"/>
            </p:cNvSpPr>
            <p:nvPr/>
          </p:nvSpPr>
          <p:spPr bwMode="auto">
            <a:xfrm>
              <a:off x="14836" y="10541"/>
              <a:ext cx="1414" cy="1509"/>
            </a:xfrm>
            <a:custGeom>
              <a:avLst/>
              <a:gdLst>
                <a:gd name="T0" fmla="*/ 1414 w 1414"/>
                <a:gd name="T1" fmla="*/ 750 h 1509"/>
                <a:gd name="T2" fmla="*/ 1388 w 1414"/>
                <a:gd name="T3" fmla="*/ 551 h 1509"/>
                <a:gd name="T4" fmla="*/ 1316 w 1414"/>
                <a:gd name="T5" fmla="*/ 371 h 1509"/>
                <a:gd name="T6" fmla="*/ 1208 w 1414"/>
                <a:gd name="T7" fmla="*/ 217 h 1509"/>
                <a:gd name="T8" fmla="*/ 1065 w 1414"/>
                <a:gd name="T9" fmla="*/ 99 h 1509"/>
                <a:gd name="T10" fmla="*/ 895 w 1414"/>
                <a:gd name="T11" fmla="*/ 27 h 1509"/>
                <a:gd name="T12" fmla="*/ 707 w 1414"/>
                <a:gd name="T13" fmla="*/ 0 h 1509"/>
                <a:gd name="T14" fmla="*/ 519 w 1414"/>
                <a:gd name="T15" fmla="*/ 27 h 1509"/>
                <a:gd name="T16" fmla="*/ 349 w 1414"/>
                <a:gd name="T17" fmla="*/ 99 h 1509"/>
                <a:gd name="T18" fmla="*/ 206 w 1414"/>
                <a:gd name="T19" fmla="*/ 217 h 1509"/>
                <a:gd name="T20" fmla="*/ 98 w 1414"/>
                <a:gd name="T21" fmla="*/ 371 h 1509"/>
                <a:gd name="T22" fmla="*/ 26 w 1414"/>
                <a:gd name="T23" fmla="*/ 551 h 1509"/>
                <a:gd name="T24" fmla="*/ 0 w 1414"/>
                <a:gd name="T25" fmla="*/ 750 h 1509"/>
                <a:gd name="T26" fmla="*/ 26 w 1414"/>
                <a:gd name="T27" fmla="*/ 949 h 1509"/>
                <a:gd name="T28" fmla="*/ 98 w 1414"/>
                <a:gd name="T29" fmla="*/ 1129 h 1509"/>
                <a:gd name="T30" fmla="*/ 206 w 1414"/>
                <a:gd name="T31" fmla="*/ 1283 h 1509"/>
                <a:gd name="T32" fmla="*/ 349 w 1414"/>
                <a:gd name="T33" fmla="*/ 1401 h 1509"/>
                <a:gd name="T34" fmla="*/ 519 w 1414"/>
                <a:gd name="T35" fmla="*/ 1482 h 1509"/>
                <a:gd name="T36" fmla="*/ 707 w 1414"/>
                <a:gd name="T37" fmla="*/ 1509 h 1509"/>
                <a:gd name="T38" fmla="*/ 895 w 1414"/>
                <a:gd name="T39" fmla="*/ 1482 h 1509"/>
                <a:gd name="T40" fmla="*/ 1065 w 1414"/>
                <a:gd name="T41" fmla="*/ 1401 h 1509"/>
                <a:gd name="T42" fmla="*/ 1208 w 1414"/>
                <a:gd name="T43" fmla="*/ 1292 h 1509"/>
                <a:gd name="T44" fmla="*/ 1325 w 1414"/>
                <a:gd name="T45" fmla="*/ 1139 h 1509"/>
                <a:gd name="T46" fmla="*/ 1396 w 1414"/>
                <a:gd name="T47" fmla="*/ 958 h 1509"/>
                <a:gd name="T48" fmla="*/ 1414 w 1414"/>
                <a:gd name="T49" fmla="*/ 750 h 1509"/>
                <a:gd name="T50" fmla="*/ 707 w 1414"/>
                <a:gd name="T51" fmla="*/ 1437 h 1509"/>
                <a:gd name="T52" fmla="*/ 537 w 1414"/>
                <a:gd name="T53" fmla="*/ 1410 h 1509"/>
                <a:gd name="T54" fmla="*/ 385 w 1414"/>
                <a:gd name="T55" fmla="*/ 1346 h 1509"/>
                <a:gd name="T56" fmla="*/ 250 w 1414"/>
                <a:gd name="T57" fmla="*/ 1238 h 1509"/>
                <a:gd name="T58" fmla="*/ 152 w 1414"/>
                <a:gd name="T59" fmla="*/ 1102 h 1509"/>
                <a:gd name="T60" fmla="*/ 89 w 1414"/>
                <a:gd name="T61" fmla="*/ 940 h 1509"/>
                <a:gd name="T62" fmla="*/ 62 w 1414"/>
                <a:gd name="T63" fmla="*/ 750 h 1509"/>
                <a:gd name="T64" fmla="*/ 89 w 1414"/>
                <a:gd name="T65" fmla="*/ 569 h 1509"/>
                <a:gd name="T66" fmla="*/ 152 w 1414"/>
                <a:gd name="T67" fmla="*/ 407 h 1509"/>
                <a:gd name="T68" fmla="*/ 250 w 1414"/>
                <a:gd name="T69" fmla="*/ 262 h 1509"/>
                <a:gd name="T70" fmla="*/ 385 w 1414"/>
                <a:gd name="T71" fmla="*/ 154 h 1509"/>
                <a:gd name="T72" fmla="*/ 537 w 1414"/>
                <a:gd name="T73" fmla="*/ 90 h 1509"/>
                <a:gd name="T74" fmla="*/ 707 w 1414"/>
                <a:gd name="T75" fmla="*/ 63 h 1509"/>
                <a:gd name="T76" fmla="*/ 877 w 1414"/>
                <a:gd name="T77" fmla="*/ 90 h 1509"/>
                <a:gd name="T78" fmla="*/ 1038 w 1414"/>
                <a:gd name="T79" fmla="*/ 154 h 1509"/>
                <a:gd name="T80" fmla="*/ 1164 w 1414"/>
                <a:gd name="T81" fmla="*/ 262 h 1509"/>
                <a:gd name="T82" fmla="*/ 1262 w 1414"/>
                <a:gd name="T83" fmla="*/ 407 h 1509"/>
                <a:gd name="T84" fmla="*/ 1334 w 1414"/>
                <a:gd name="T85" fmla="*/ 569 h 1509"/>
                <a:gd name="T86" fmla="*/ 1352 w 1414"/>
                <a:gd name="T87" fmla="*/ 750 h 1509"/>
                <a:gd name="T88" fmla="*/ 1334 w 1414"/>
                <a:gd name="T89" fmla="*/ 940 h 1509"/>
                <a:gd name="T90" fmla="*/ 1262 w 1414"/>
                <a:gd name="T91" fmla="*/ 1102 h 1509"/>
                <a:gd name="T92" fmla="*/ 1164 w 1414"/>
                <a:gd name="T93" fmla="*/ 1238 h 1509"/>
                <a:gd name="T94" fmla="*/ 1029 w 1414"/>
                <a:gd name="T95" fmla="*/ 1346 h 1509"/>
                <a:gd name="T96" fmla="*/ 877 w 1414"/>
                <a:gd name="T97" fmla="*/ 1419 h 1509"/>
                <a:gd name="T98" fmla="*/ 707 w 1414"/>
                <a:gd name="T99" fmla="*/ 1437 h 15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414"/>
                <a:gd name="T151" fmla="*/ 0 h 1509"/>
                <a:gd name="T152" fmla="*/ 1414 w 1414"/>
                <a:gd name="T153" fmla="*/ 1509 h 1509"/>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414" h="1509">
                  <a:moveTo>
                    <a:pt x="1414" y="750"/>
                  </a:moveTo>
                  <a:lnTo>
                    <a:pt x="1388" y="551"/>
                  </a:lnTo>
                  <a:lnTo>
                    <a:pt x="1316" y="371"/>
                  </a:lnTo>
                  <a:lnTo>
                    <a:pt x="1208" y="217"/>
                  </a:lnTo>
                  <a:lnTo>
                    <a:pt x="1065" y="99"/>
                  </a:lnTo>
                  <a:lnTo>
                    <a:pt x="895" y="27"/>
                  </a:lnTo>
                  <a:lnTo>
                    <a:pt x="707" y="0"/>
                  </a:lnTo>
                  <a:lnTo>
                    <a:pt x="519" y="27"/>
                  </a:lnTo>
                  <a:lnTo>
                    <a:pt x="349" y="99"/>
                  </a:lnTo>
                  <a:lnTo>
                    <a:pt x="206" y="217"/>
                  </a:lnTo>
                  <a:lnTo>
                    <a:pt x="98" y="371"/>
                  </a:lnTo>
                  <a:lnTo>
                    <a:pt x="26" y="551"/>
                  </a:lnTo>
                  <a:lnTo>
                    <a:pt x="0" y="750"/>
                  </a:lnTo>
                  <a:lnTo>
                    <a:pt x="26" y="949"/>
                  </a:lnTo>
                  <a:lnTo>
                    <a:pt x="98" y="1129"/>
                  </a:lnTo>
                  <a:lnTo>
                    <a:pt x="206" y="1283"/>
                  </a:lnTo>
                  <a:lnTo>
                    <a:pt x="349" y="1401"/>
                  </a:lnTo>
                  <a:lnTo>
                    <a:pt x="519" y="1482"/>
                  </a:lnTo>
                  <a:lnTo>
                    <a:pt x="707" y="1509"/>
                  </a:lnTo>
                  <a:lnTo>
                    <a:pt x="895" y="1482"/>
                  </a:lnTo>
                  <a:lnTo>
                    <a:pt x="1065" y="1401"/>
                  </a:lnTo>
                  <a:lnTo>
                    <a:pt x="1208" y="1292"/>
                  </a:lnTo>
                  <a:lnTo>
                    <a:pt x="1325" y="1139"/>
                  </a:lnTo>
                  <a:lnTo>
                    <a:pt x="1396" y="958"/>
                  </a:lnTo>
                  <a:lnTo>
                    <a:pt x="1414" y="750"/>
                  </a:lnTo>
                  <a:close/>
                  <a:moveTo>
                    <a:pt x="707" y="1437"/>
                  </a:moveTo>
                  <a:lnTo>
                    <a:pt x="537" y="1410"/>
                  </a:lnTo>
                  <a:lnTo>
                    <a:pt x="385" y="1346"/>
                  </a:lnTo>
                  <a:lnTo>
                    <a:pt x="250" y="1238"/>
                  </a:lnTo>
                  <a:lnTo>
                    <a:pt x="152" y="1102"/>
                  </a:lnTo>
                  <a:lnTo>
                    <a:pt x="89" y="940"/>
                  </a:lnTo>
                  <a:lnTo>
                    <a:pt x="62" y="750"/>
                  </a:lnTo>
                  <a:lnTo>
                    <a:pt x="89" y="569"/>
                  </a:lnTo>
                  <a:lnTo>
                    <a:pt x="152" y="407"/>
                  </a:lnTo>
                  <a:lnTo>
                    <a:pt x="250" y="262"/>
                  </a:lnTo>
                  <a:lnTo>
                    <a:pt x="385" y="154"/>
                  </a:lnTo>
                  <a:lnTo>
                    <a:pt x="537" y="90"/>
                  </a:lnTo>
                  <a:lnTo>
                    <a:pt x="707" y="63"/>
                  </a:lnTo>
                  <a:lnTo>
                    <a:pt x="877" y="90"/>
                  </a:lnTo>
                  <a:lnTo>
                    <a:pt x="1038" y="154"/>
                  </a:lnTo>
                  <a:lnTo>
                    <a:pt x="1164" y="262"/>
                  </a:lnTo>
                  <a:lnTo>
                    <a:pt x="1262" y="407"/>
                  </a:lnTo>
                  <a:lnTo>
                    <a:pt x="1334" y="569"/>
                  </a:lnTo>
                  <a:lnTo>
                    <a:pt x="1352" y="750"/>
                  </a:lnTo>
                  <a:lnTo>
                    <a:pt x="1334" y="940"/>
                  </a:lnTo>
                  <a:lnTo>
                    <a:pt x="1262" y="1102"/>
                  </a:lnTo>
                  <a:lnTo>
                    <a:pt x="1164" y="1238"/>
                  </a:lnTo>
                  <a:lnTo>
                    <a:pt x="1029" y="1346"/>
                  </a:lnTo>
                  <a:lnTo>
                    <a:pt x="877" y="1419"/>
                  </a:lnTo>
                  <a:lnTo>
                    <a:pt x="707" y="1437"/>
                  </a:lnTo>
                  <a:close/>
                </a:path>
              </a:pathLst>
            </a:custGeom>
            <a:solidFill>
              <a:srgbClr val="000000"/>
            </a:solidFill>
            <a:ln w="0">
              <a:solidFill>
                <a:srgbClr val="000000"/>
              </a:solidFill>
              <a:prstDash val="solid"/>
              <a:round/>
              <a:headEnd/>
              <a:tailEnd/>
            </a:ln>
          </p:spPr>
          <p:txBody>
            <a:bodyPr/>
            <a:lstStyle/>
            <a:p>
              <a:endParaRPr lang="en-US"/>
            </a:p>
          </p:txBody>
        </p:sp>
        <p:sp>
          <p:nvSpPr>
            <p:cNvPr id="54397" name="Freeform 251"/>
            <p:cNvSpPr>
              <a:spLocks/>
            </p:cNvSpPr>
            <p:nvPr/>
          </p:nvSpPr>
          <p:spPr bwMode="auto">
            <a:xfrm>
              <a:off x="16958" y="10487"/>
              <a:ext cx="367" cy="1617"/>
            </a:xfrm>
            <a:custGeom>
              <a:avLst/>
              <a:gdLst>
                <a:gd name="T0" fmla="*/ 367 w 367"/>
                <a:gd name="T1" fmla="*/ 1599 h 1617"/>
                <a:gd name="T2" fmla="*/ 367 w 367"/>
                <a:gd name="T3" fmla="*/ 1590 h 1617"/>
                <a:gd name="T4" fmla="*/ 358 w 367"/>
                <a:gd name="T5" fmla="*/ 1590 h 1617"/>
                <a:gd name="T6" fmla="*/ 358 w 367"/>
                <a:gd name="T7" fmla="*/ 1572 h 1617"/>
                <a:gd name="T8" fmla="*/ 340 w 367"/>
                <a:gd name="T9" fmla="*/ 1563 h 1617"/>
                <a:gd name="T10" fmla="*/ 242 w 367"/>
                <a:gd name="T11" fmla="*/ 1427 h 1617"/>
                <a:gd name="T12" fmla="*/ 170 w 367"/>
                <a:gd name="T13" fmla="*/ 1283 h 1617"/>
                <a:gd name="T14" fmla="*/ 116 w 367"/>
                <a:gd name="T15" fmla="*/ 1120 h 1617"/>
                <a:gd name="T16" fmla="*/ 98 w 367"/>
                <a:gd name="T17" fmla="*/ 958 h 1617"/>
                <a:gd name="T18" fmla="*/ 89 w 367"/>
                <a:gd name="T19" fmla="*/ 804 h 1617"/>
                <a:gd name="T20" fmla="*/ 98 w 367"/>
                <a:gd name="T21" fmla="*/ 641 h 1617"/>
                <a:gd name="T22" fmla="*/ 125 w 367"/>
                <a:gd name="T23" fmla="*/ 479 h 1617"/>
                <a:gd name="T24" fmla="*/ 170 w 367"/>
                <a:gd name="T25" fmla="*/ 316 h 1617"/>
                <a:gd name="T26" fmla="*/ 242 w 367"/>
                <a:gd name="T27" fmla="*/ 172 h 1617"/>
                <a:gd name="T28" fmla="*/ 349 w 367"/>
                <a:gd name="T29" fmla="*/ 45 h 1617"/>
                <a:gd name="T30" fmla="*/ 367 w 367"/>
                <a:gd name="T31" fmla="*/ 27 h 1617"/>
                <a:gd name="T32" fmla="*/ 367 w 367"/>
                <a:gd name="T33" fmla="*/ 9 h 1617"/>
                <a:gd name="T34" fmla="*/ 358 w 367"/>
                <a:gd name="T35" fmla="*/ 0 h 1617"/>
                <a:gd name="T36" fmla="*/ 349 w 367"/>
                <a:gd name="T37" fmla="*/ 0 h 1617"/>
                <a:gd name="T38" fmla="*/ 331 w 367"/>
                <a:gd name="T39" fmla="*/ 9 h 1617"/>
                <a:gd name="T40" fmla="*/ 224 w 367"/>
                <a:gd name="T41" fmla="*/ 117 h 1617"/>
                <a:gd name="T42" fmla="*/ 161 w 367"/>
                <a:gd name="T43" fmla="*/ 199 h 1617"/>
                <a:gd name="T44" fmla="*/ 98 w 367"/>
                <a:gd name="T45" fmla="*/ 316 h 1617"/>
                <a:gd name="T46" fmla="*/ 36 w 367"/>
                <a:gd name="T47" fmla="*/ 488 h 1617"/>
                <a:gd name="T48" fmla="*/ 9 w 367"/>
                <a:gd name="T49" fmla="*/ 659 h 1617"/>
                <a:gd name="T50" fmla="*/ 0 w 367"/>
                <a:gd name="T51" fmla="*/ 804 h 1617"/>
                <a:gd name="T52" fmla="*/ 9 w 367"/>
                <a:gd name="T53" fmla="*/ 949 h 1617"/>
                <a:gd name="T54" fmla="*/ 36 w 367"/>
                <a:gd name="T55" fmla="*/ 1129 h 1617"/>
                <a:gd name="T56" fmla="*/ 98 w 367"/>
                <a:gd name="T57" fmla="*/ 1310 h 1617"/>
                <a:gd name="T58" fmla="*/ 161 w 367"/>
                <a:gd name="T59" fmla="*/ 1418 h 1617"/>
                <a:gd name="T60" fmla="*/ 224 w 367"/>
                <a:gd name="T61" fmla="*/ 1500 h 1617"/>
                <a:gd name="T62" fmla="*/ 286 w 367"/>
                <a:gd name="T63" fmla="*/ 1563 h 1617"/>
                <a:gd name="T64" fmla="*/ 331 w 367"/>
                <a:gd name="T65" fmla="*/ 1599 h 1617"/>
                <a:gd name="T66" fmla="*/ 349 w 367"/>
                <a:gd name="T67" fmla="*/ 1617 h 1617"/>
                <a:gd name="T68" fmla="*/ 358 w 367"/>
                <a:gd name="T69" fmla="*/ 1617 h 1617"/>
                <a:gd name="T70" fmla="*/ 367 w 367"/>
                <a:gd name="T71" fmla="*/ 1608 h 1617"/>
                <a:gd name="T72" fmla="*/ 367 w 367"/>
                <a:gd name="T73" fmla="*/ 1599 h 161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67"/>
                <a:gd name="T112" fmla="*/ 0 h 1617"/>
                <a:gd name="T113" fmla="*/ 367 w 367"/>
                <a:gd name="T114" fmla="*/ 1617 h 161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67" h="1617">
                  <a:moveTo>
                    <a:pt x="367" y="1599"/>
                  </a:moveTo>
                  <a:lnTo>
                    <a:pt x="367" y="1590"/>
                  </a:lnTo>
                  <a:lnTo>
                    <a:pt x="358" y="1590"/>
                  </a:lnTo>
                  <a:lnTo>
                    <a:pt x="358" y="1572"/>
                  </a:lnTo>
                  <a:lnTo>
                    <a:pt x="340" y="1563"/>
                  </a:lnTo>
                  <a:lnTo>
                    <a:pt x="242" y="1427"/>
                  </a:lnTo>
                  <a:lnTo>
                    <a:pt x="170" y="1283"/>
                  </a:lnTo>
                  <a:lnTo>
                    <a:pt x="116" y="1120"/>
                  </a:lnTo>
                  <a:lnTo>
                    <a:pt x="98" y="958"/>
                  </a:lnTo>
                  <a:lnTo>
                    <a:pt x="89" y="804"/>
                  </a:lnTo>
                  <a:lnTo>
                    <a:pt x="98" y="641"/>
                  </a:lnTo>
                  <a:lnTo>
                    <a:pt x="125" y="479"/>
                  </a:lnTo>
                  <a:lnTo>
                    <a:pt x="170" y="316"/>
                  </a:lnTo>
                  <a:lnTo>
                    <a:pt x="242" y="172"/>
                  </a:lnTo>
                  <a:lnTo>
                    <a:pt x="349" y="45"/>
                  </a:lnTo>
                  <a:lnTo>
                    <a:pt x="367" y="27"/>
                  </a:lnTo>
                  <a:lnTo>
                    <a:pt x="367" y="9"/>
                  </a:lnTo>
                  <a:lnTo>
                    <a:pt x="358" y="0"/>
                  </a:lnTo>
                  <a:lnTo>
                    <a:pt x="349" y="0"/>
                  </a:lnTo>
                  <a:lnTo>
                    <a:pt x="331" y="9"/>
                  </a:lnTo>
                  <a:lnTo>
                    <a:pt x="224" y="117"/>
                  </a:lnTo>
                  <a:lnTo>
                    <a:pt x="161" y="199"/>
                  </a:lnTo>
                  <a:lnTo>
                    <a:pt x="98" y="316"/>
                  </a:lnTo>
                  <a:lnTo>
                    <a:pt x="36" y="488"/>
                  </a:lnTo>
                  <a:lnTo>
                    <a:pt x="9" y="659"/>
                  </a:lnTo>
                  <a:lnTo>
                    <a:pt x="0" y="804"/>
                  </a:lnTo>
                  <a:lnTo>
                    <a:pt x="9" y="949"/>
                  </a:lnTo>
                  <a:lnTo>
                    <a:pt x="36" y="1129"/>
                  </a:lnTo>
                  <a:lnTo>
                    <a:pt x="98" y="1310"/>
                  </a:lnTo>
                  <a:lnTo>
                    <a:pt x="161" y="1418"/>
                  </a:lnTo>
                  <a:lnTo>
                    <a:pt x="224" y="1500"/>
                  </a:lnTo>
                  <a:lnTo>
                    <a:pt x="286" y="1563"/>
                  </a:lnTo>
                  <a:lnTo>
                    <a:pt x="331" y="1599"/>
                  </a:lnTo>
                  <a:lnTo>
                    <a:pt x="349" y="1617"/>
                  </a:lnTo>
                  <a:lnTo>
                    <a:pt x="358" y="1617"/>
                  </a:lnTo>
                  <a:lnTo>
                    <a:pt x="367" y="1608"/>
                  </a:lnTo>
                  <a:lnTo>
                    <a:pt x="367" y="1599"/>
                  </a:lnTo>
                  <a:close/>
                </a:path>
              </a:pathLst>
            </a:custGeom>
            <a:solidFill>
              <a:srgbClr val="000000"/>
            </a:solidFill>
            <a:ln w="0">
              <a:solidFill>
                <a:srgbClr val="000000"/>
              </a:solidFill>
              <a:prstDash val="solid"/>
              <a:round/>
              <a:headEnd/>
              <a:tailEnd/>
            </a:ln>
          </p:spPr>
          <p:txBody>
            <a:bodyPr/>
            <a:lstStyle/>
            <a:p>
              <a:endParaRPr lang="en-US"/>
            </a:p>
          </p:txBody>
        </p:sp>
        <p:sp>
          <p:nvSpPr>
            <p:cNvPr id="54398" name="Freeform 252"/>
            <p:cNvSpPr>
              <a:spLocks/>
            </p:cNvSpPr>
            <p:nvPr/>
          </p:nvSpPr>
          <p:spPr bwMode="auto">
            <a:xfrm>
              <a:off x="17504" y="11119"/>
              <a:ext cx="886" cy="434"/>
            </a:xfrm>
            <a:custGeom>
              <a:avLst/>
              <a:gdLst>
                <a:gd name="T0" fmla="*/ 886 w 886"/>
                <a:gd name="T1" fmla="*/ 55 h 434"/>
                <a:gd name="T2" fmla="*/ 886 w 886"/>
                <a:gd name="T3" fmla="*/ 27 h 434"/>
                <a:gd name="T4" fmla="*/ 877 w 886"/>
                <a:gd name="T5" fmla="*/ 9 h 434"/>
                <a:gd name="T6" fmla="*/ 860 w 886"/>
                <a:gd name="T7" fmla="*/ 9 h 434"/>
                <a:gd name="T8" fmla="*/ 833 w 886"/>
                <a:gd name="T9" fmla="*/ 0 h 434"/>
                <a:gd name="T10" fmla="*/ 36 w 886"/>
                <a:gd name="T11" fmla="*/ 0 h 434"/>
                <a:gd name="T12" fmla="*/ 27 w 886"/>
                <a:gd name="T13" fmla="*/ 9 h 434"/>
                <a:gd name="T14" fmla="*/ 9 w 886"/>
                <a:gd name="T15" fmla="*/ 9 h 434"/>
                <a:gd name="T16" fmla="*/ 0 w 886"/>
                <a:gd name="T17" fmla="*/ 18 h 434"/>
                <a:gd name="T18" fmla="*/ 0 w 886"/>
                <a:gd name="T19" fmla="*/ 55 h 434"/>
                <a:gd name="T20" fmla="*/ 9 w 886"/>
                <a:gd name="T21" fmla="*/ 64 h 434"/>
                <a:gd name="T22" fmla="*/ 27 w 886"/>
                <a:gd name="T23" fmla="*/ 64 h 434"/>
                <a:gd name="T24" fmla="*/ 36 w 886"/>
                <a:gd name="T25" fmla="*/ 73 h 434"/>
                <a:gd name="T26" fmla="*/ 824 w 886"/>
                <a:gd name="T27" fmla="*/ 73 h 434"/>
                <a:gd name="T28" fmla="*/ 824 w 886"/>
                <a:gd name="T29" fmla="*/ 407 h 434"/>
                <a:gd name="T30" fmla="*/ 833 w 886"/>
                <a:gd name="T31" fmla="*/ 425 h 434"/>
                <a:gd name="T32" fmla="*/ 842 w 886"/>
                <a:gd name="T33" fmla="*/ 434 h 434"/>
                <a:gd name="T34" fmla="*/ 869 w 886"/>
                <a:gd name="T35" fmla="*/ 434 h 434"/>
                <a:gd name="T36" fmla="*/ 877 w 886"/>
                <a:gd name="T37" fmla="*/ 425 h 434"/>
                <a:gd name="T38" fmla="*/ 886 w 886"/>
                <a:gd name="T39" fmla="*/ 407 h 434"/>
                <a:gd name="T40" fmla="*/ 886 w 886"/>
                <a:gd name="T41" fmla="*/ 380 h 434"/>
                <a:gd name="T42" fmla="*/ 886 w 886"/>
                <a:gd name="T43" fmla="*/ 55 h 4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86"/>
                <a:gd name="T67" fmla="*/ 0 h 434"/>
                <a:gd name="T68" fmla="*/ 886 w 886"/>
                <a:gd name="T69" fmla="*/ 434 h 43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86" h="434">
                  <a:moveTo>
                    <a:pt x="886" y="55"/>
                  </a:moveTo>
                  <a:lnTo>
                    <a:pt x="886" y="27"/>
                  </a:lnTo>
                  <a:lnTo>
                    <a:pt x="877" y="9"/>
                  </a:lnTo>
                  <a:lnTo>
                    <a:pt x="860" y="9"/>
                  </a:lnTo>
                  <a:lnTo>
                    <a:pt x="833" y="0"/>
                  </a:lnTo>
                  <a:lnTo>
                    <a:pt x="36" y="0"/>
                  </a:lnTo>
                  <a:lnTo>
                    <a:pt x="27" y="9"/>
                  </a:lnTo>
                  <a:lnTo>
                    <a:pt x="9" y="9"/>
                  </a:lnTo>
                  <a:lnTo>
                    <a:pt x="0" y="18"/>
                  </a:lnTo>
                  <a:lnTo>
                    <a:pt x="0" y="55"/>
                  </a:lnTo>
                  <a:lnTo>
                    <a:pt x="9" y="64"/>
                  </a:lnTo>
                  <a:lnTo>
                    <a:pt x="27" y="64"/>
                  </a:lnTo>
                  <a:lnTo>
                    <a:pt x="36" y="73"/>
                  </a:lnTo>
                  <a:lnTo>
                    <a:pt x="824" y="73"/>
                  </a:lnTo>
                  <a:lnTo>
                    <a:pt x="824" y="407"/>
                  </a:lnTo>
                  <a:lnTo>
                    <a:pt x="833" y="425"/>
                  </a:lnTo>
                  <a:lnTo>
                    <a:pt x="842" y="434"/>
                  </a:lnTo>
                  <a:lnTo>
                    <a:pt x="869" y="434"/>
                  </a:lnTo>
                  <a:lnTo>
                    <a:pt x="877" y="425"/>
                  </a:lnTo>
                  <a:lnTo>
                    <a:pt x="886" y="407"/>
                  </a:lnTo>
                  <a:lnTo>
                    <a:pt x="886" y="380"/>
                  </a:lnTo>
                  <a:lnTo>
                    <a:pt x="886" y="55"/>
                  </a:lnTo>
                  <a:close/>
                </a:path>
              </a:pathLst>
            </a:custGeom>
            <a:solidFill>
              <a:srgbClr val="000000"/>
            </a:solidFill>
            <a:ln w="0">
              <a:solidFill>
                <a:srgbClr val="000000"/>
              </a:solidFill>
              <a:prstDash val="solid"/>
              <a:round/>
              <a:headEnd/>
              <a:tailEnd/>
            </a:ln>
          </p:spPr>
          <p:txBody>
            <a:bodyPr/>
            <a:lstStyle/>
            <a:p>
              <a:endParaRPr lang="en-US"/>
            </a:p>
          </p:txBody>
        </p:sp>
        <p:sp>
          <p:nvSpPr>
            <p:cNvPr id="54399" name="Freeform 253"/>
            <p:cNvSpPr>
              <a:spLocks noEditPoints="1"/>
            </p:cNvSpPr>
            <p:nvPr/>
          </p:nvSpPr>
          <p:spPr bwMode="auto">
            <a:xfrm>
              <a:off x="18534" y="10595"/>
              <a:ext cx="1119" cy="1139"/>
            </a:xfrm>
            <a:custGeom>
              <a:avLst/>
              <a:gdLst>
                <a:gd name="T0" fmla="*/ 304 w 1119"/>
                <a:gd name="T1" fmla="*/ 82 h 1139"/>
                <a:gd name="T2" fmla="*/ 322 w 1119"/>
                <a:gd name="T3" fmla="*/ 55 h 1139"/>
                <a:gd name="T4" fmla="*/ 582 w 1119"/>
                <a:gd name="T5" fmla="*/ 64 h 1139"/>
                <a:gd name="T6" fmla="*/ 707 w 1119"/>
                <a:gd name="T7" fmla="*/ 127 h 1139"/>
                <a:gd name="T8" fmla="*/ 761 w 1119"/>
                <a:gd name="T9" fmla="*/ 289 h 1139"/>
                <a:gd name="T10" fmla="*/ 743 w 1119"/>
                <a:gd name="T11" fmla="*/ 407 h 1139"/>
                <a:gd name="T12" fmla="*/ 662 w 1119"/>
                <a:gd name="T13" fmla="*/ 497 h 1139"/>
                <a:gd name="T14" fmla="*/ 483 w 1119"/>
                <a:gd name="T15" fmla="*/ 533 h 1139"/>
                <a:gd name="T16" fmla="*/ 644 w 1119"/>
                <a:gd name="T17" fmla="*/ 551 h 1139"/>
                <a:gd name="T18" fmla="*/ 841 w 1119"/>
                <a:gd name="T19" fmla="*/ 452 h 1139"/>
                <a:gd name="T20" fmla="*/ 922 w 1119"/>
                <a:gd name="T21" fmla="*/ 289 h 1139"/>
                <a:gd name="T22" fmla="*/ 841 w 1119"/>
                <a:gd name="T23" fmla="*/ 118 h 1139"/>
                <a:gd name="T24" fmla="*/ 635 w 1119"/>
                <a:gd name="T25" fmla="*/ 18 h 1139"/>
                <a:gd name="T26" fmla="*/ 0 w 1119"/>
                <a:gd name="T27" fmla="*/ 0 h 1139"/>
                <a:gd name="T28" fmla="*/ 125 w 1119"/>
                <a:gd name="T29" fmla="*/ 55 h 1139"/>
                <a:gd name="T30" fmla="*/ 161 w 1119"/>
                <a:gd name="T31" fmla="*/ 82 h 1139"/>
                <a:gd name="T32" fmla="*/ 170 w 1119"/>
                <a:gd name="T33" fmla="*/ 1003 h 1139"/>
                <a:gd name="T34" fmla="*/ 143 w 1119"/>
                <a:gd name="T35" fmla="*/ 1039 h 1139"/>
                <a:gd name="T36" fmla="*/ 0 w 1119"/>
                <a:gd name="T37" fmla="*/ 1048 h 1139"/>
                <a:gd name="T38" fmla="*/ 71 w 1119"/>
                <a:gd name="T39" fmla="*/ 1103 h 1139"/>
                <a:gd name="T40" fmla="*/ 313 w 1119"/>
                <a:gd name="T41" fmla="*/ 1094 h 1139"/>
                <a:gd name="T42" fmla="*/ 465 w 1119"/>
                <a:gd name="T43" fmla="*/ 1103 h 1139"/>
                <a:gd name="T44" fmla="*/ 349 w 1119"/>
                <a:gd name="T45" fmla="*/ 1048 h 1139"/>
                <a:gd name="T46" fmla="*/ 304 w 1119"/>
                <a:gd name="T47" fmla="*/ 1021 h 1139"/>
                <a:gd name="T48" fmla="*/ 528 w 1119"/>
                <a:gd name="T49" fmla="*/ 570 h 1139"/>
                <a:gd name="T50" fmla="*/ 635 w 1119"/>
                <a:gd name="T51" fmla="*/ 624 h 1139"/>
                <a:gd name="T52" fmla="*/ 698 w 1119"/>
                <a:gd name="T53" fmla="*/ 750 h 1139"/>
                <a:gd name="T54" fmla="*/ 716 w 1119"/>
                <a:gd name="T55" fmla="*/ 1003 h 1139"/>
                <a:gd name="T56" fmla="*/ 832 w 1119"/>
                <a:gd name="T57" fmla="*/ 1112 h 1139"/>
                <a:gd name="T58" fmla="*/ 967 w 1119"/>
                <a:gd name="T59" fmla="*/ 1139 h 1139"/>
                <a:gd name="T60" fmla="*/ 1074 w 1119"/>
                <a:gd name="T61" fmla="*/ 1085 h 1139"/>
                <a:gd name="T62" fmla="*/ 1110 w 1119"/>
                <a:gd name="T63" fmla="*/ 994 h 1139"/>
                <a:gd name="T64" fmla="*/ 1119 w 1119"/>
                <a:gd name="T65" fmla="*/ 940 h 1139"/>
                <a:gd name="T66" fmla="*/ 1092 w 1119"/>
                <a:gd name="T67" fmla="*/ 931 h 1139"/>
                <a:gd name="T68" fmla="*/ 1083 w 1119"/>
                <a:gd name="T69" fmla="*/ 949 h 1139"/>
                <a:gd name="T70" fmla="*/ 1065 w 1119"/>
                <a:gd name="T71" fmla="*/ 1030 h 1139"/>
                <a:gd name="T72" fmla="*/ 1003 w 1119"/>
                <a:gd name="T73" fmla="*/ 1094 h 1139"/>
                <a:gd name="T74" fmla="*/ 922 w 1119"/>
                <a:gd name="T75" fmla="*/ 1085 h 1139"/>
                <a:gd name="T76" fmla="*/ 877 w 1119"/>
                <a:gd name="T77" fmla="*/ 967 h 1139"/>
                <a:gd name="T78" fmla="*/ 841 w 1119"/>
                <a:gd name="T79" fmla="*/ 741 h 1139"/>
                <a:gd name="T80" fmla="*/ 725 w 1119"/>
                <a:gd name="T81" fmla="*/ 597 h 113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19"/>
                <a:gd name="T124" fmla="*/ 0 h 1139"/>
                <a:gd name="T125" fmla="*/ 1119 w 1119"/>
                <a:gd name="T126" fmla="*/ 1139 h 113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19" h="1139">
                  <a:moveTo>
                    <a:pt x="304" y="533"/>
                  </a:moveTo>
                  <a:lnTo>
                    <a:pt x="304" y="82"/>
                  </a:lnTo>
                  <a:lnTo>
                    <a:pt x="313" y="64"/>
                  </a:lnTo>
                  <a:lnTo>
                    <a:pt x="322" y="55"/>
                  </a:lnTo>
                  <a:lnTo>
                    <a:pt x="501" y="55"/>
                  </a:lnTo>
                  <a:lnTo>
                    <a:pt x="582" y="64"/>
                  </a:lnTo>
                  <a:lnTo>
                    <a:pt x="653" y="82"/>
                  </a:lnTo>
                  <a:lnTo>
                    <a:pt x="707" y="127"/>
                  </a:lnTo>
                  <a:lnTo>
                    <a:pt x="743" y="190"/>
                  </a:lnTo>
                  <a:lnTo>
                    <a:pt x="761" y="289"/>
                  </a:lnTo>
                  <a:lnTo>
                    <a:pt x="752" y="344"/>
                  </a:lnTo>
                  <a:lnTo>
                    <a:pt x="743" y="407"/>
                  </a:lnTo>
                  <a:lnTo>
                    <a:pt x="707" y="452"/>
                  </a:lnTo>
                  <a:lnTo>
                    <a:pt x="662" y="497"/>
                  </a:lnTo>
                  <a:lnTo>
                    <a:pt x="582" y="524"/>
                  </a:lnTo>
                  <a:lnTo>
                    <a:pt x="483" y="533"/>
                  </a:lnTo>
                  <a:lnTo>
                    <a:pt x="304" y="533"/>
                  </a:lnTo>
                  <a:close/>
                  <a:moveTo>
                    <a:pt x="644" y="551"/>
                  </a:moveTo>
                  <a:lnTo>
                    <a:pt x="752" y="515"/>
                  </a:lnTo>
                  <a:lnTo>
                    <a:pt x="841" y="452"/>
                  </a:lnTo>
                  <a:lnTo>
                    <a:pt x="904" y="380"/>
                  </a:lnTo>
                  <a:lnTo>
                    <a:pt x="922" y="289"/>
                  </a:lnTo>
                  <a:lnTo>
                    <a:pt x="904" y="199"/>
                  </a:lnTo>
                  <a:lnTo>
                    <a:pt x="841" y="118"/>
                  </a:lnTo>
                  <a:lnTo>
                    <a:pt x="752" y="55"/>
                  </a:lnTo>
                  <a:lnTo>
                    <a:pt x="635" y="18"/>
                  </a:lnTo>
                  <a:lnTo>
                    <a:pt x="501" y="0"/>
                  </a:lnTo>
                  <a:lnTo>
                    <a:pt x="0" y="0"/>
                  </a:lnTo>
                  <a:lnTo>
                    <a:pt x="0" y="55"/>
                  </a:lnTo>
                  <a:lnTo>
                    <a:pt x="125" y="55"/>
                  </a:lnTo>
                  <a:lnTo>
                    <a:pt x="143" y="64"/>
                  </a:lnTo>
                  <a:lnTo>
                    <a:pt x="161" y="82"/>
                  </a:lnTo>
                  <a:lnTo>
                    <a:pt x="170" y="100"/>
                  </a:lnTo>
                  <a:lnTo>
                    <a:pt x="170" y="1003"/>
                  </a:lnTo>
                  <a:lnTo>
                    <a:pt x="161" y="1021"/>
                  </a:lnTo>
                  <a:lnTo>
                    <a:pt x="143" y="1039"/>
                  </a:lnTo>
                  <a:lnTo>
                    <a:pt x="116" y="1048"/>
                  </a:lnTo>
                  <a:lnTo>
                    <a:pt x="0" y="1048"/>
                  </a:lnTo>
                  <a:lnTo>
                    <a:pt x="0" y="1103"/>
                  </a:lnTo>
                  <a:lnTo>
                    <a:pt x="71" y="1103"/>
                  </a:lnTo>
                  <a:lnTo>
                    <a:pt x="161" y="1094"/>
                  </a:lnTo>
                  <a:lnTo>
                    <a:pt x="313" y="1094"/>
                  </a:lnTo>
                  <a:lnTo>
                    <a:pt x="394" y="1103"/>
                  </a:lnTo>
                  <a:lnTo>
                    <a:pt x="465" y="1103"/>
                  </a:lnTo>
                  <a:lnTo>
                    <a:pt x="465" y="1048"/>
                  </a:lnTo>
                  <a:lnTo>
                    <a:pt x="349" y="1048"/>
                  </a:lnTo>
                  <a:lnTo>
                    <a:pt x="313" y="1030"/>
                  </a:lnTo>
                  <a:lnTo>
                    <a:pt x="304" y="1021"/>
                  </a:lnTo>
                  <a:lnTo>
                    <a:pt x="304" y="570"/>
                  </a:lnTo>
                  <a:lnTo>
                    <a:pt x="528" y="570"/>
                  </a:lnTo>
                  <a:lnTo>
                    <a:pt x="582" y="588"/>
                  </a:lnTo>
                  <a:lnTo>
                    <a:pt x="635" y="624"/>
                  </a:lnTo>
                  <a:lnTo>
                    <a:pt x="680" y="678"/>
                  </a:lnTo>
                  <a:lnTo>
                    <a:pt x="698" y="750"/>
                  </a:lnTo>
                  <a:lnTo>
                    <a:pt x="698" y="931"/>
                  </a:lnTo>
                  <a:lnTo>
                    <a:pt x="716" y="1003"/>
                  </a:lnTo>
                  <a:lnTo>
                    <a:pt x="761" y="1066"/>
                  </a:lnTo>
                  <a:lnTo>
                    <a:pt x="832" y="1112"/>
                  </a:lnTo>
                  <a:lnTo>
                    <a:pt x="904" y="1130"/>
                  </a:lnTo>
                  <a:lnTo>
                    <a:pt x="967" y="1139"/>
                  </a:lnTo>
                  <a:lnTo>
                    <a:pt x="1029" y="1121"/>
                  </a:lnTo>
                  <a:lnTo>
                    <a:pt x="1074" y="1085"/>
                  </a:lnTo>
                  <a:lnTo>
                    <a:pt x="1101" y="1039"/>
                  </a:lnTo>
                  <a:lnTo>
                    <a:pt x="1110" y="994"/>
                  </a:lnTo>
                  <a:lnTo>
                    <a:pt x="1119" y="958"/>
                  </a:lnTo>
                  <a:lnTo>
                    <a:pt x="1119" y="940"/>
                  </a:lnTo>
                  <a:lnTo>
                    <a:pt x="1110" y="940"/>
                  </a:lnTo>
                  <a:lnTo>
                    <a:pt x="1092" y="931"/>
                  </a:lnTo>
                  <a:lnTo>
                    <a:pt x="1083" y="940"/>
                  </a:lnTo>
                  <a:lnTo>
                    <a:pt x="1083" y="949"/>
                  </a:lnTo>
                  <a:lnTo>
                    <a:pt x="1074" y="958"/>
                  </a:lnTo>
                  <a:lnTo>
                    <a:pt x="1065" y="1030"/>
                  </a:lnTo>
                  <a:lnTo>
                    <a:pt x="1038" y="1075"/>
                  </a:lnTo>
                  <a:lnTo>
                    <a:pt x="1003" y="1094"/>
                  </a:lnTo>
                  <a:lnTo>
                    <a:pt x="976" y="1103"/>
                  </a:lnTo>
                  <a:lnTo>
                    <a:pt x="922" y="1085"/>
                  </a:lnTo>
                  <a:lnTo>
                    <a:pt x="895" y="1039"/>
                  </a:lnTo>
                  <a:lnTo>
                    <a:pt x="877" y="967"/>
                  </a:lnTo>
                  <a:lnTo>
                    <a:pt x="859" y="868"/>
                  </a:lnTo>
                  <a:lnTo>
                    <a:pt x="841" y="741"/>
                  </a:lnTo>
                  <a:lnTo>
                    <a:pt x="797" y="651"/>
                  </a:lnTo>
                  <a:lnTo>
                    <a:pt x="725" y="597"/>
                  </a:lnTo>
                  <a:lnTo>
                    <a:pt x="644" y="551"/>
                  </a:lnTo>
                  <a:close/>
                </a:path>
              </a:pathLst>
            </a:custGeom>
            <a:solidFill>
              <a:srgbClr val="000000"/>
            </a:solidFill>
            <a:ln w="0">
              <a:solidFill>
                <a:srgbClr val="000000"/>
              </a:solidFill>
              <a:prstDash val="solid"/>
              <a:round/>
              <a:headEnd/>
              <a:tailEnd/>
            </a:ln>
          </p:spPr>
          <p:txBody>
            <a:bodyPr/>
            <a:lstStyle/>
            <a:p>
              <a:endParaRPr lang="en-US"/>
            </a:p>
          </p:txBody>
        </p:sp>
        <p:sp>
          <p:nvSpPr>
            <p:cNvPr id="54400" name="Freeform 254"/>
            <p:cNvSpPr>
              <a:spLocks noEditPoints="1"/>
            </p:cNvSpPr>
            <p:nvPr/>
          </p:nvSpPr>
          <p:spPr bwMode="auto">
            <a:xfrm>
              <a:off x="19707" y="10975"/>
              <a:ext cx="618" cy="741"/>
            </a:xfrm>
            <a:custGeom>
              <a:avLst/>
              <a:gdLst>
                <a:gd name="T0" fmla="*/ 573 w 618"/>
                <a:gd name="T1" fmla="*/ 352 h 741"/>
                <a:gd name="T2" fmla="*/ 591 w 618"/>
                <a:gd name="T3" fmla="*/ 352 h 741"/>
                <a:gd name="T4" fmla="*/ 609 w 618"/>
                <a:gd name="T5" fmla="*/ 343 h 741"/>
                <a:gd name="T6" fmla="*/ 618 w 618"/>
                <a:gd name="T7" fmla="*/ 334 h 741"/>
                <a:gd name="T8" fmla="*/ 618 w 618"/>
                <a:gd name="T9" fmla="*/ 316 h 741"/>
                <a:gd name="T10" fmla="*/ 609 w 618"/>
                <a:gd name="T11" fmla="*/ 226 h 741"/>
                <a:gd name="T12" fmla="*/ 573 w 618"/>
                <a:gd name="T13" fmla="*/ 135 h 741"/>
                <a:gd name="T14" fmla="*/ 519 w 618"/>
                <a:gd name="T15" fmla="*/ 63 h 741"/>
                <a:gd name="T16" fmla="*/ 438 w 618"/>
                <a:gd name="T17" fmla="*/ 18 h 741"/>
                <a:gd name="T18" fmla="*/ 331 w 618"/>
                <a:gd name="T19" fmla="*/ 0 h 741"/>
                <a:gd name="T20" fmla="*/ 224 w 618"/>
                <a:gd name="T21" fmla="*/ 18 h 741"/>
                <a:gd name="T22" fmla="*/ 134 w 618"/>
                <a:gd name="T23" fmla="*/ 72 h 741"/>
                <a:gd name="T24" fmla="*/ 62 w 618"/>
                <a:gd name="T25" fmla="*/ 153 h 741"/>
                <a:gd name="T26" fmla="*/ 9 w 618"/>
                <a:gd name="T27" fmla="*/ 253 h 741"/>
                <a:gd name="T28" fmla="*/ 0 w 618"/>
                <a:gd name="T29" fmla="*/ 370 h 741"/>
                <a:gd name="T30" fmla="*/ 18 w 618"/>
                <a:gd name="T31" fmla="*/ 488 h 741"/>
                <a:gd name="T32" fmla="*/ 71 w 618"/>
                <a:gd name="T33" fmla="*/ 596 h 741"/>
                <a:gd name="T34" fmla="*/ 143 w 618"/>
                <a:gd name="T35" fmla="*/ 668 h 741"/>
                <a:gd name="T36" fmla="*/ 241 w 618"/>
                <a:gd name="T37" fmla="*/ 723 h 741"/>
                <a:gd name="T38" fmla="*/ 349 w 618"/>
                <a:gd name="T39" fmla="*/ 741 h 741"/>
                <a:gd name="T40" fmla="*/ 438 w 618"/>
                <a:gd name="T41" fmla="*/ 732 h 741"/>
                <a:gd name="T42" fmla="*/ 501 w 618"/>
                <a:gd name="T43" fmla="*/ 695 h 741"/>
                <a:gd name="T44" fmla="*/ 555 w 618"/>
                <a:gd name="T45" fmla="*/ 650 h 741"/>
                <a:gd name="T46" fmla="*/ 591 w 618"/>
                <a:gd name="T47" fmla="*/ 596 h 741"/>
                <a:gd name="T48" fmla="*/ 609 w 618"/>
                <a:gd name="T49" fmla="*/ 560 h 741"/>
                <a:gd name="T50" fmla="*/ 618 w 618"/>
                <a:gd name="T51" fmla="*/ 533 h 741"/>
                <a:gd name="T52" fmla="*/ 609 w 618"/>
                <a:gd name="T53" fmla="*/ 515 h 741"/>
                <a:gd name="T54" fmla="*/ 582 w 618"/>
                <a:gd name="T55" fmla="*/ 515 h 741"/>
                <a:gd name="T56" fmla="*/ 573 w 618"/>
                <a:gd name="T57" fmla="*/ 524 h 741"/>
                <a:gd name="T58" fmla="*/ 573 w 618"/>
                <a:gd name="T59" fmla="*/ 533 h 741"/>
                <a:gd name="T60" fmla="*/ 528 w 618"/>
                <a:gd name="T61" fmla="*/ 614 h 741"/>
                <a:gd name="T62" fmla="*/ 474 w 618"/>
                <a:gd name="T63" fmla="*/ 668 h 741"/>
                <a:gd name="T64" fmla="*/ 421 w 618"/>
                <a:gd name="T65" fmla="*/ 686 h 741"/>
                <a:gd name="T66" fmla="*/ 385 w 618"/>
                <a:gd name="T67" fmla="*/ 695 h 741"/>
                <a:gd name="T68" fmla="*/ 358 w 618"/>
                <a:gd name="T69" fmla="*/ 695 h 741"/>
                <a:gd name="T70" fmla="*/ 286 w 618"/>
                <a:gd name="T71" fmla="*/ 686 h 741"/>
                <a:gd name="T72" fmla="*/ 224 w 618"/>
                <a:gd name="T73" fmla="*/ 650 h 741"/>
                <a:gd name="T74" fmla="*/ 179 w 618"/>
                <a:gd name="T75" fmla="*/ 596 h 741"/>
                <a:gd name="T76" fmla="*/ 143 w 618"/>
                <a:gd name="T77" fmla="*/ 506 h 741"/>
                <a:gd name="T78" fmla="*/ 134 w 618"/>
                <a:gd name="T79" fmla="*/ 424 h 741"/>
                <a:gd name="T80" fmla="*/ 125 w 618"/>
                <a:gd name="T81" fmla="*/ 352 h 741"/>
                <a:gd name="T82" fmla="*/ 573 w 618"/>
                <a:gd name="T83" fmla="*/ 352 h 741"/>
                <a:gd name="T84" fmla="*/ 134 w 618"/>
                <a:gd name="T85" fmla="*/ 316 h 741"/>
                <a:gd name="T86" fmla="*/ 143 w 618"/>
                <a:gd name="T87" fmla="*/ 208 h 741"/>
                <a:gd name="T88" fmla="*/ 179 w 618"/>
                <a:gd name="T89" fmla="*/ 135 h 741"/>
                <a:gd name="T90" fmla="*/ 215 w 618"/>
                <a:gd name="T91" fmla="*/ 81 h 741"/>
                <a:gd name="T92" fmla="*/ 259 w 618"/>
                <a:gd name="T93" fmla="*/ 54 h 741"/>
                <a:gd name="T94" fmla="*/ 295 w 618"/>
                <a:gd name="T95" fmla="*/ 36 h 741"/>
                <a:gd name="T96" fmla="*/ 331 w 618"/>
                <a:gd name="T97" fmla="*/ 36 h 741"/>
                <a:gd name="T98" fmla="*/ 403 w 618"/>
                <a:gd name="T99" fmla="*/ 54 h 741"/>
                <a:gd name="T100" fmla="*/ 447 w 618"/>
                <a:gd name="T101" fmla="*/ 90 h 741"/>
                <a:gd name="T102" fmla="*/ 483 w 618"/>
                <a:gd name="T103" fmla="*/ 153 h 741"/>
                <a:gd name="T104" fmla="*/ 501 w 618"/>
                <a:gd name="T105" fmla="*/ 217 h 741"/>
                <a:gd name="T106" fmla="*/ 510 w 618"/>
                <a:gd name="T107" fmla="*/ 271 h 741"/>
                <a:gd name="T108" fmla="*/ 510 w 618"/>
                <a:gd name="T109" fmla="*/ 316 h 741"/>
                <a:gd name="T110" fmla="*/ 134 w 618"/>
                <a:gd name="T111" fmla="*/ 316 h 74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18"/>
                <a:gd name="T169" fmla="*/ 0 h 741"/>
                <a:gd name="T170" fmla="*/ 618 w 618"/>
                <a:gd name="T171" fmla="*/ 741 h 74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18" h="741">
                  <a:moveTo>
                    <a:pt x="573" y="352"/>
                  </a:moveTo>
                  <a:lnTo>
                    <a:pt x="591" y="352"/>
                  </a:lnTo>
                  <a:lnTo>
                    <a:pt x="609" y="343"/>
                  </a:lnTo>
                  <a:lnTo>
                    <a:pt x="618" y="334"/>
                  </a:lnTo>
                  <a:lnTo>
                    <a:pt x="618" y="316"/>
                  </a:lnTo>
                  <a:lnTo>
                    <a:pt x="609" y="226"/>
                  </a:lnTo>
                  <a:lnTo>
                    <a:pt x="573" y="135"/>
                  </a:lnTo>
                  <a:lnTo>
                    <a:pt x="519" y="63"/>
                  </a:lnTo>
                  <a:lnTo>
                    <a:pt x="438" y="18"/>
                  </a:lnTo>
                  <a:lnTo>
                    <a:pt x="331" y="0"/>
                  </a:lnTo>
                  <a:lnTo>
                    <a:pt x="224" y="18"/>
                  </a:lnTo>
                  <a:lnTo>
                    <a:pt x="134" y="72"/>
                  </a:lnTo>
                  <a:lnTo>
                    <a:pt x="62" y="153"/>
                  </a:lnTo>
                  <a:lnTo>
                    <a:pt x="9" y="253"/>
                  </a:lnTo>
                  <a:lnTo>
                    <a:pt x="0" y="370"/>
                  </a:lnTo>
                  <a:lnTo>
                    <a:pt x="18" y="488"/>
                  </a:lnTo>
                  <a:lnTo>
                    <a:pt x="71" y="596"/>
                  </a:lnTo>
                  <a:lnTo>
                    <a:pt x="143" y="668"/>
                  </a:lnTo>
                  <a:lnTo>
                    <a:pt x="241" y="723"/>
                  </a:lnTo>
                  <a:lnTo>
                    <a:pt x="349" y="741"/>
                  </a:lnTo>
                  <a:lnTo>
                    <a:pt x="438" y="732"/>
                  </a:lnTo>
                  <a:lnTo>
                    <a:pt x="501" y="695"/>
                  </a:lnTo>
                  <a:lnTo>
                    <a:pt x="555" y="650"/>
                  </a:lnTo>
                  <a:lnTo>
                    <a:pt x="591" y="596"/>
                  </a:lnTo>
                  <a:lnTo>
                    <a:pt x="609" y="560"/>
                  </a:lnTo>
                  <a:lnTo>
                    <a:pt x="618" y="533"/>
                  </a:lnTo>
                  <a:lnTo>
                    <a:pt x="609" y="515"/>
                  </a:lnTo>
                  <a:lnTo>
                    <a:pt x="582" y="515"/>
                  </a:lnTo>
                  <a:lnTo>
                    <a:pt x="573" y="524"/>
                  </a:lnTo>
                  <a:lnTo>
                    <a:pt x="573" y="533"/>
                  </a:lnTo>
                  <a:lnTo>
                    <a:pt x="528" y="614"/>
                  </a:lnTo>
                  <a:lnTo>
                    <a:pt x="474" y="668"/>
                  </a:lnTo>
                  <a:lnTo>
                    <a:pt x="421" y="686"/>
                  </a:lnTo>
                  <a:lnTo>
                    <a:pt x="385" y="695"/>
                  </a:lnTo>
                  <a:lnTo>
                    <a:pt x="358" y="695"/>
                  </a:lnTo>
                  <a:lnTo>
                    <a:pt x="286" y="686"/>
                  </a:lnTo>
                  <a:lnTo>
                    <a:pt x="224" y="650"/>
                  </a:lnTo>
                  <a:lnTo>
                    <a:pt x="179" y="596"/>
                  </a:lnTo>
                  <a:lnTo>
                    <a:pt x="143" y="506"/>
                  </a:lnTo>
                  <a:lnTo>
                    <a:pt x="134" y="424"/>
                  </a:lnTo>
                  <a:lnTo>
                    <a:pt x="125" y="352"/>
                  </a:lnTo>
                  <a:lnTo>
                    <a:pt x="573" y="352"/>
                  </a:lnTo>
                  <a:close/>
                  <a:moveTo>
                    <a:pt x="134" y="316"/>
                  </a:moveTo>
                  <a:lnTo>
                    <a:pt x="143" y="208"/>
                  </a:lnTo>
                  <a:lnTo>
                    <a:pt x="179" y="135"/>
                  </a:lnTo>
                  <a:lnTo>
                    <a:pt x="215" y="81"/>
                  </a:lnTo>
                  <a:lnTo>
                    <a:pt x="259" y="54"/>
                  </a:lnTo>
                  <a:lnTo>
                    <a:pt x="295" y="36"/>
                  </a:lnTo>
                  <a:lnTo>
                    <a:pt x="331" y="36"/>
                  </a:lnTo>
                  <a:lnTo>
                    <a:pt x="403" y="54"/>
                  </a:lnTo>
                  <a:lnTo>
                    <a:pt x="447" y="90"/>
                  </a:lnTo>
                  <a:lnTo>
                    <a:pt x="483" y="153"/>
                  </a:lnTo>
                  <a:lnTo>
                    <a:pt x="501" y="217"/>
                  </a:lnTo>
                  <a:lnTo>
                    <a:pt x="510" y="271"/>
                  </a:lnTo>
                  <a:lnTo>
                    <a:pt x="510" y="316"/>
                  </a:lnTo>
                  <a:lnTo>
                    <a:pt x="134" y="316"/>
                  </a:lnTo>
                  <a:close/>
                </a:path>
              </a:pathLst>
            </a:custGeom>
            <a:solidFill>
              <a:srgbClr val="000000"/>
            </a:solidFill>
            <a:ln w="0">
              <a:solidFill>
                <a:srgbClr val="000000"/>
              </a:solidFill>
              <a:prstDash val="solid"/>
              <a:round/>
              <a:headEnd/>
              <a:tailEnd/>
            </a:ln>
          </p:spPr>
          <p:txBody>
            <a:bodyPr/>
            <a:lstStyle/>
            <a:p>
              <a:endParaRPr lang="en-US"/>
            </a:p>
          </p:txBody>
        </p:sp>
        <p:sp>
          <p:nvSpPr>
            <p:cNvPr id="54401" name="Freeform 255"/>
            <p:cNvSpPr>
              <a:spLocks/>
            </p:cNvSpPr>
            <p:nvPr/>
          </p:nvSpPr>
          <p:spPr bwMode="auto">
            <a:xfrm>
              <a:off x="20423" y="10984"/>
              <a:ext cx="1245" cy="714"/>
            </a:xfrm>
            <a:custGeom>
              <a:avLst/>
              <a:gdLst>
                <a:gd name="T0" fmla="*/ 125 w 1245"/>
                <a:gd name="T1" fmla="*/ 623 h 714"/>
                <a:gd name="T2" fmla="*/ 81 w 1245"/>
                <a:gd name="T3" fmla="*/ 659 h 714"/>
                <a:gd name="T4" fmla="*/ 0 w 1245"/>
                <a:gd name="T5" fmla="*/ 714 h 714"/>
                <a:gd name="T6" fmla="*/ 179 w 1245"/>
                <a:gd name="T7" fmla="*/ 705 h 714"/>
                <a:gd name="T8" fmla="*/ 358 w 1245"/>
                <a:gd name="T9" fmla="*/ 714 h 714"/>
                <a:gd name="T10" fmla="*/ 278 w 1245"/>
                <a:gd name="T11" fmla="*/ 659 h 714"/>
                <a:gd name="T12" fmla="*/ 242 w 1245"/>
                <a:gd name="T13" fmla="*/ 641 h 714"/>
                <a:gd name="T14" fmla="*/ 233 w 1245"/>
                <a:gd name="T15" fmla="*/ 298 h 714"/>
                <a:gd name="T16" fmla="*/ 278 w 1245"/>
                <a:gd name="T17" fmla="*/ 135 h 714"/>
                <a:gd name="T18" fmla="*/ 385 w 1245"/>
                <a:gd name="T19" fmla="*/ 45 h 714"/>
                <a:gd name="T20" fmla="*/ 510 w 1245"/>
                <a:gd name="T21" fmla="*/ 54 h 714"/>
                <a:gd name="T22" fmla="*/ 564 w 1245"/>
                <a:gd name="T23" fmla="*/ 144 h 714"/>
                <a:gd name="T24" fmla="*/ 555 w 1245"/>
                <a:gd name="T25" fmla="*/ 641 h 714"/>
                <a:gd name="T26" fmla="*/ 519 w 1245"/>
                <a:gd name="T27" fmla="*/ 659 h 714"/>
                <a:gd name="T28" fmla="*/ 439 w 1245"/>
                <a:gd name="T29" fmla="*/ 714 h 714"/>
                <a:gd name="T30" fmla="*/ 627 w 1245"/>
                <a:gd name="T31" fmla="*/ 705 h 714"/>
                <a:gd name="T32" fmla="*/ 806 w 1245"/>
                <a:gd name="T33" fmla="*/ 714 h 714"/>
                <a:gd name="T34" fmla="*/ 725 w 1245"/>
                <a:gd name="T35" fmla="*/ 659 h 714"/>
                <a:gd name="T36" fmla="*/ 690 w 1245"/>
                <a:gd name="T37" fmla="*/ 641 h 714"/>
                <a:gd name="T38" fmla="*/ 681 w 1245"/>
                <a:gd name="T39" fmla="*/ 298 h 714"/>
                <a:gd name="T40" fmla="*/ 725 w 1245"/>
                <a:gd name="T41" fmla="*/ 135 h 714"/>
                <a:gd name="T42" fmla="*/ 833 w 1245"/>
                <a:gd name="T43" fmla="*/ 45 h 714"/>
                <a:gd name="T44" fmla="*/ 958 w 1245"/>
                <a:gd name="T45" fmla="*/ 54 h 714"/>
                <a:gd name="T46" fmla="*/ 1003 w 1245"/>
                <a:gd name="T47" fmla="*/ 144 h 714"/>
                <a:gd name="T48" fmla="*/ 1012 w 1245"/>
                <a:gd name="T49" fmla="*/ 623 h 714"/>
                <a:gd name="T50" fmla="*/ 967 w 1245"/>
                <a:gd name="T51" fmla="*/ 659 h 714"/>
                <a:gd name="T52" fmla="*/ 887 w 1245"/>
                <a:gd name="T53" fmla="*/ 714 h 714"/>
                <a:gd name="T54" fmla="*/ 1066 w 1245"/>
                <a:gd name="T55" fmla="*/ 705 h 714"/>
                <a:gd name="T56" fmla="*/ 1245 w 1245"/>
                <a:gd name="T57" fmla="*/ 714 h 714"/>
                <a:gd name="T58" fmla="*/ 1155 w 1245"/>
                <a:gd name="T59" fmla="*/ 659 h 714"/>
                <a:gd name="T60" fmla="*/ 1119 w 1245"/>
                <a:gd name="T61" fmla="*/ 614 h 714"/>
                <a:gd name="T62" fmla="*/ 1110 w 1245"/>
                <a:gd name="T63" fmla="*/ 117 h 714"/>
                <a:gd name="T64" fmla="*/ 1039 w 1245"/>
                <a:gd name="T65" fmla="*/ 36 h 714"/>
                <a:gd name="T66" fmla="*/ 904 w 1245"/>
                <a:gd name="T67" fmla="*/ 0 h 714"/>
                <a:gd name="T68" fmla="*/ 752 w 1245"/>
                <a:gd name="T69" fmla="*/ 54 h 714"/>
                <a:gd name="T70" fmla="*/ 672 w 1245"/>
                <a:gd name="T71" fmla="*/ 162 h 714"/>
                <a:gd name="T72" fmla="*/ 609 w 1245"/>
                <a:gd name="T73" fmla="*/ 45 h 714"/>
                <a:gd name="T74" fmla="*/ 510 w 1245"/>
                <a:gd name="T75" fmla="*/ 0 h 714"/>
                <a:gd name="T76" fmla="*/ 376 w 1245"/>
                <a:gd name="T77" fmla="*/ 9 h 714"/>
                <a:gd name="T78" fmla="*/ 260 w 1245"/>
                <a:gd name="T79" fmla="*/ 99 h 714"/>
                <a:gd name="T80" fmla="*/ 224 w 1245"/>
                <a:gd name="T81" fmla="*/ 0 h 714"/>
                <a:gd name="T82" fmla="*/ 0 w 1245"/>
                <a:gd name="T83" fmla="*/ 72 h 714"/>
                <a:gd name="T84" fmla="*/ 108 w 1245"/>
                <a:gd name="T85" fmla="*/ 90 h 714"/>
                <a:gd name="T86" fmla="*/ 116 w 1245"/>
                <a:gd name="T87" fmla="*/ 126 h 71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245"/>
                <a:gd name="T133" fmla="*/ 0 h 714"/>
                <a:gd name="T134" fmla="*/ 1245 w 1245"/>
                <a:gd name="T135" fmla="*/ 714 h 71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245" h="714">
                  <a:moveTo>
                    <a:pt x="125" y="162"/>
                  </a:moveTo>
                  <a:lnTo>
                    <a:pt x="125" y="623"/>
                  </a:lnTo>
                  <a:lnTo>
                    <a:pt x="116" y="641"/>
                  </a:lnTo>
                  <a:lnTo>
                    <a:pt x="81" y="659"/>
                  </a:lnTo>
                  <a:lnTo>
                    <a:pt x="0" y="659"/>
                  </a:lnTo>
                  <a:lnTo>
                    <a:pt x="0" y="714"/>
                  </a:lnTo>
                  <a:lnTo>
                    <a:pt x="90" y="714"/>
                  </a:lnTo>
                  <a:lnTo>
                    <a:pt x="179" y="705"/>
                  </a:lnTo>
                  <a:lnTo>
                    <a:pt x="260" y="714"/>
                  </a:lnTo>
                  <a:lnTo>
                    <a:pt x="358" y="714"/>
                  </a:lnTo>
                  <a:lnTo>
                    <a:pt x="358" y="659"/>
                  </a:lnTo>
                  <a:lnTo>
                    <a:pt x="278" y="659"/>
                  </a:lnTo>
                  <a:lnTo>
                    <a:pt x="251" y="650"/>
                  </a:lnTo>
                  <a:lnTo>
                    <a:pt x="242" y="641"/>
                  </a:lnTo>
                  <a:lnTo>
                    <a:pt x="233" y="623"/>
                  </a:lnTo>
                  <a:lnTo>
                    <a:pt x="233" y="298"/>
                  </a:lnTo>
                  <a:lnTo>
                    <a:pt x="242" y="208"/>
                  </a:lnTo>
                  <a:lnTo>
                    <a:pt x="278" y="135"/>
                  </a:lnTo>
                  <a:lnTo>
                    <a:pt x="331" y="81"/>
                  </a:lnTo>
                  <a:lnTo>
                    <a:pt x="385" y="45"/>
                  </a:lnTo>
                  <a:lnTo>
                    <a:pt x="448" y="36"/>
                  </a:lnTo>
                  <a:lnTo>
                    <a:pt x="510" y="54"/>
                  </a:lnTo>
                  <a:lnTo>
                    <a:pt x="546" y="90"/>
                  </a:lnTo>
                  <a:lnTo>
                    <a:pt x="564" y="144"/>
                  </a:lnTo>
                  <a:lnTo>
                    <a:pt x="564" y="623"/>
                  </a:lnTo>
                  <a:lnTo>
                    <a:pt x="555" y="641"/>
                  </a:lnTo>
                  <a:lnTo>
                    <a:pt x="546" y="650"/>
                  </a:lnTo>
                  <a:lnTo>
                    <a:pt x="519" y="659"/>
                  </a:lnTo>
                  <a:lnTo>
                    <a:pt x="439" y="659"/>
                  </a:lnTo>
                  <a:lnTo>
                    <a:pt x="439" y="714"/>
                  </a:lnTo>
                  <a:lnTo>
                    <a:pt x="537" y="714"/>
                  </a:lnTo>
                  <a:lnTo>
                    <a:pt x="627" y="705"/>
                  </a:lnTo>
                  <a:lnTo>
                    <a:pt x="707" y="714"/>
                  </a:lnTo>
                  <a:lnTo>
                    <a:pt x="806" y="714"/>
                  </a:lnTo>
                  <a:lnTo>
                    <a:pt x="806" y="659"/>
                  </a:lnTo>
                  <a:lnTo>
                    <a:pt x="725" y="659"/>
                  </a:lnTo>
                  <a:lnTo>
                    <a:pt x="699" y="650"/>
                  </a:lnTo>
                  <a:lnTo>
                    <a:pt x="690" y="641"/>
                  </a:lnTo>
                  <a:lnTo>
                    <a:pt x="681" y="623"/>
                  </a:lnTo>
                  <a:lnTo>
                    <a:pt x="681" y="298"/>
                  </a:lnTo>
                  <a:lnTo>
                    <a:pt x="690" y="208"/>
                  </a:lnTo>
                  <a:lnTo>
                    <a:pt x="725" y="135"/>
                  </a:lnTo>
                  <a:lnTo>
                    <a:pt x="770" y="81"/>
                  </a:lnTo>
                  <a:lnTo>
                    <a:pt x="833" y="45"/>
                  </a:lnTo>
                  <a:lnTo>
                    <a:pt x="895" y="36"/>
                  </a:lnTo>
                  <a:lnTo>
                    <a:pt x="958" y="54"/>
                  </a:lnTo>
                  <a:lnTo>
                    <a:pt x="994" y="90"/>
                  </a:lnTo>
                  <a:lnTo>
                    <a:pt x="1003" y="144"/>
                  </a:lnTo>
                  <a:lnTo>
                    <a:pt x="1012" y="217"/>
                  </a:lnTo>
                  <a:lnTo>
                    <a:pt x="1012" y="623"/>
                  </a:lnTo>
                  <a:lnTo>
                    <a:pt x="1003" y="641"/>
                  </a:lnTo>
                  <a:lnTo>
                    <a:pt x="967" y="659"/>
                  </a:lnTo>
                  <a:lnTo>
                    <a:pt x="887" y="659"/>
                  </a:lnTo>
                  <a:lnTo>
                    <a:pt x="887" y="714"/>
                  </a:lnTo>
                  <a:lnTo>
                    <a:pt x="985" y="714"/>
                  </a:lnTo>
                  <a:lnTo>
                    <a:pt x="1066" y="705"/>
                  </a:lnTo>
                  <a:lnTo>
                    <a:pt x="1155" y="714"/>
                  </a:lnTo>
                  <a:lnTo>
                    <a:pt x="1245" y="714"/>
                  </a:lnTo>
                  <a:lnTo>
                    <a:pt x="1245" y="659"/>
                  </a:lnTo>
                  <a:lnTo>
                    <a:pt x="1155" y="659"/>
                  </a:lnTo>
                  <a:lnTo>
                    <a:pt x="1137" y="650"/>
                  </a:lnTo>
                  <a:lnTo>
                    <a:pt x="1119" y="614"/>
                  </a:lnTo>
                  <a:lnTo>
                    <a:pt x="1119" y="190"/>
                  </a:lnTo>
                  <a:lnTo>
                    <a:pt x="1110" y="117"/>
                  </a:lnTo>
                  <a:lnTo>
                    <a:pt x="1075" y="63"/>
                  </a:lnTo>
                  <a:lnTo>
                    <a:pt x="1039" y="36"/>
                  </a:lnTo>
                  <a:lnTo>
                    <a:pt x="985" y="9"/>
                  </a:lnTo>
                  <a:lnTo>
                    <a:pt x="904" y="0"/>
                  </a:lnTo>
                  <a:lnTo>
                    <a:pt x="815" y="18"/>
                  </a:lnTo>
                  <a:lnTo>
                    <a:pt x="752" y="54"/>
                  </a:lnTo>
                  <a:lnTo>
                    <a:pt x="699" y="108"/>
                  </a:lnTo>
                  <a:lnTo>
                    <a:pt x="672" y="162"/>
                  </a:lnTo>
                  <a:lnTo>
                    <a:pt x="645" y="90"/>
                  </a:lnTo>
                  <a:lnTo>
                    <a:pt x="609" y="45"/>
                  </a:lnTo>
                  <a:lnTo>
                    <a:pt x="555" y="18"/>
                  </a:lnTo>
                  <a:lnTo>
                    <a:pt x="510" y="0"/>
                  </a:lnTo>
                  <a:lnTo>
                    <a:pt x="457" y="0"/>
                  </a:lnTo>
                  <a:lnTo>
                    <a:pt x="376" y="9"/>
                  </a:lnTo>
                  <a:lnTo>
                    <a:pt x="313" y="45"/>
                  </a:lnTo>
                  <a:lnTo>
                    <a:pt x="260" y="99"/>
                  </a:lnTo>
                  <a:lnTo>
                    <a:pt x="224" y="171"/>
                  </a:lnTo>
                  <a:lnTo>
                    <a:pt x="224" y="0"/>
                  </a:lnTo>
                  <a:lnTo>
                    <a:pt x="0" y="18"/>
                  </a:lnTo>
                  <a:lnTo>
                    <a:pt x="0" y="72"/>
                  </a:lnTo>
                  <a:lnTo>
                    <a:pt x="72" y="72"/>
                  </a:lnTo>
                  <a:lnTo>
                    <a:pt x="108" y="90"/>
                  </a:lnTo>
                  <a:lnTo>
                    <a:pt x="116" y="108"/>
                  </a:lnTo>
                  <a:lnTo>
                    <a:pt x="116" y="126"/>
                  </a:lnTo>
                  <a:lnTo>
                    <a:pt x="125" y="162"/>
                  </a:lnTo>
                  <a:close/>
                </a:path>
              </a:pathLst>
            </a:custGeom>
            <a:solidFill>
              <a:srgbClr val="000000"/>
            </a:solidFill>
            <a:ln w="0">
              <a:solidFill>
                <a:srgbClr val="000000"/>
              </a:solidFill>
              <a:prstDash val="solid"/>
              <a:round/>
              <a:headEnd/>
              <a:tailEnd/>
            </a:ln>
          </p:spPr>
          <p:txBody>
            <a:bodyPr/>
            <a:lstStyle/>
            <a:p>
              <a:endParaRPr lang="en-US"/>
            </a:p>
          </p:txBody>
        </p:sp>
        <p:sp>
          <p:nvSpPr>
            <p:cNvPr id="54402" name="Freeform 256"/>
            <p:cNvSpPr>
              <a:spLocks noEditPoints="1"/>
            </p:cNvSpPr>
            <p:nvPr/>
          </p:nvSpPr>
          <p:spPr bwMode="auto">
            <a:xfrm>
              <a:off x="21748" y="10975"/>
              <a:ext cx="708" cy="741"/>
            </a:xfrm>
            <a:custGeom>
              <a:avLst/>
              <a:gdLst>
                <a:gd name="T0" fmla="*/ 708 w 708"/>
                <a:gd name="T1" fmla="*/ 379 h 741"/>
                <a:gd name="T2" fmla="*/ 690 w 708"/>
                <a:gd name="T3" fmla="*/ 262 h 741"/>
                <a:gd name="T4" fmla="*/ 636 w 708"/>
                <a:gd name="T5" fmla="*/ 153 h 741"/>
                <a:gd name="T6" fmla="*/ 564 w 708"/>
                <a:gd name="T7" fmla="*/ 72 h 741"/>
                <a:gd name="T8" fmla="*/ 466 w 708"/>
                <a:gd name="T9" fmla="*/ 18 h 741"/>
                <a:gd name="T10" fmla="*/ 358 w 708"/>
                <a:gd name="T11" fmla="*/ 0 h 741"/>
                <a:gd name="T12" fmla="*/ 242 w 708"/>
                <a:gd name="T13" fmla="*/ 18 h 741"/>
                <a:gd name="T14" fmla="*/ 144 w 708"/>
                <a:gd name="T15" fmla="*/ 72 h 741"/>
                <a:gd name="T16" fmla="*/ 63 w 708"/>
                <a:gd name="T17" fmla="*/ 153 h 741"/>
                <a:gd name="T18" fmla="*/ 18 w 708"/>
                <a:gd name="T19" fmla="*/ 262 h 741"/>
                <a:gd name="T20" fmla="*/ 0 w 708"/>
                <a:gd name="T21" fmla="*/ 379 h 741"/>
                <a:gd name="T22" fmla="*/ 18 w 708"/>
                <a:gd name="T23" fmla="*/ 497 h 741"/>
                <a:gd name="T24" fmla="*/ 72 w 708"/>
                <a:gd name="T25" fmla="*/ 596 h 741"/>
                <a:gd name="T26" fmla="*/ 144 w 708"/>
                <a:gd name="T27" fmla="*/ 668 h 741"/>
                <a:gd name="T28" fmla="*/ 242 w 708"/>
                <a:gd name="T29" fmla="*/ 723 h 741"/>
                <a:gd name="T30" fmla="*/ 350 w 708"/>
                <a:gd name="T31" fmla="*/ 741 h 741"/>
                <a:gd name="T32" fmla="*/ 466 w 708"/>
                <a:gd name="T33" fmla="*/ 723 h 741"/>
                <a:gd name="T34" fmla="*/ 564 w 708"/>
                <a:gd name="T35" fmla="*/ 668 h 741"/>
                <a:gd name="T36" fmla="*/ 636 w 708"/>
                <a:gd name="T37" fmla="*/ 596 h 741"/>
                <a:gd name="T38" fmla="*/ 690 w 708"/>
                <a:gd name="T39" fmla="*/ 497 h 741"/>
                <a:gd name="T40" fmla="*/ 708 w 708"/>
                <a:gd name="T41" fmla="*/ 379 h 741"/>
                <a:gd name="T42" fmla="*/ 358 w 708"/>
                <a:gd name="T43" fmla="*/ 695 h 741"/>
                <a:gd name="T44" fmla="*/ 287 w 708"/>
                <a:gd name="T45" fmla="*/ 686 h 741"/>
                <a:gd name="T46" fmla="*/ 224 w 708"/>
                <a:gd name="T47" fmla="*/ 650 h 741"/>
                <a:gd name="T48" fmla="*/ 170 w 708"/>
                <a:gd name="T49" fmla="*/ 596 h 741"/>
                <a:gd name="T50" fmla="*/ 144 w 708"/>
                <a:gd name="T51" fmla="*/ 515 h 741"/>
                <a:gd name="T52" fmla="*/ 135 w 708"/>
                <a:gd name="T53" fmla="*/ 433 h 741"/>
                <a:gd name="T54" fmla="*/ 135 w 708"/>
                <a:gd name="T55" fmla="*/ 298 h 741"/>
                <a:gd name="T56" fmla="*/ 144 w 708"/>
                <a:gd name="T57" fmla="*/ 217 h 741"/>
                <a:gd name="T58" fmla="*/ 170 w 708"/>
                <a:gd name="T59" fmla="*/ 144 h 741"/>
                <a:gd name="T60" fmla="*/ 224 w 708"/>
                <a:gd name="T61" fmla="*/ 81 h 741"/>
                <a:gd name="T62" fmla="*/ 287 w 708"/>
                <a:gd name="T63" fmla="*/ 45 h 741"/>
                <a:gd name="T64" fmla="*/ 350 w 708"/>
                <a:gd name="T65" fmla="*/ 36 h 741"/>
                <a:gd name="T66" fmla="*/ 421 w 708"/>
                <a:gd name="T67" fmla="*/ 45 h 741"/>
                <a:gd name="T68" fmla="*/ 484 w 708"/>
                <a:gd name="T69" fmla="*/ 81 h 741"/>
                <a:gd name="T70" fmla="*/ 538 w 708"/>
                <a:gd name="T71" fmla="*/ 135 h 741"/>
                <a:gd name="T72" fmla="*/ 564 w 708"/>
                <a:gd name="T73" fmla="*/ 217 h 741"/>
                <a:gd name="T74" fmla="*/ 573 w 708"/>
                <a:gd name="T75" fmla="*/ 298 h 741"/>
                <a:gd name="T76" fmla="*/ 573 w 708"/>
                <a:gd name="T77" fmla="*/ 433 h 741"/>
                <a:gd name="T78" fmla="*/ 564 w 708"/>
                <a:gd name="T79" fmla="*/ 506 h 741"/>
                <a:gd name="T80" fmla="*/ 538 w 708"/>
                <a:gd name="T81" fmla="*/ 578 h 741"/>
                <a:gd name="T82" fmla="*/ 493 w 708"/>
                <a:gd name="T83" fmla="*/ 641 h 741"/>
                <a:gd name="T84" fmla="*/ 430 w 708"/>
                <a:gd name="T85" fmla="*/ 686 h 741"/>
                <a:gd name="T86" fmla="*/ 358 w 708"/>
                <a:gd name="T87" fmla="*/ 695 h 74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08"/>
                <a:gd name="T133" fmla="*/ 0 h 741"/>
                <a:gd name="T134" fmla="*/ 708 w 708"/>
                <a:gd name="T135" fmla="*/ 741 h 74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08" h="741">
                  <a:moveTo>
                    <a:pt x="708" y="379"/>
                  </a:moveTo>
                  <a:lnTo>
                    <a:pt x="690" y="262"/>
                  </a:lnTo>
                  <a:lnTo>
                    <a:pt x="636" y="153"/>
                  </a:lnTo>
                  <a:lnTo>
                    <a:pt x="564" y="72"/>
                  </a:lnTo>
                  <a:lnTo>
                    <a:pt x="466" y="18"/>
                  </a:lnTo>
                  <a:lnTo>
                    <a:pt x="358" y="0"/>
                  </a:lnTo>
                  <a:lnTo>
                    <a:pt x="242" y="18"/>
                  </a:lnTo>
                  <a:lnTo>
                    <a:pt x="144" y="72"/>
                  </a:lnTo>
                  <a:lnTo>
                    <a:pt x="63" y="153"/>
                  </a:lnTo>
                  <a:lnTo>
                    <a:pt x="18" y="262"/>
                  </a:lnTo>
                  <a:lnTo>
                    <a:pt x="0" y="379"/>
                  </a:lnTo>
                  <a:lnTo>
                    <a:pt x="18" y="497"/>
                  </a:lnTo>
                  <a:lnTo>
                    <a:pt x="72" y="596"/>
                  </a:lnTo>
                  <a:lnTo>
                    <a:pt x="144" y="668"/>
                  </a:lnTo>
                  <a:lnTo>
                    <a:pt x="242" y="723"/>
                  </a:lnTo>
                  <a:lnTo>
                    <a:pt x="350" y="741"/>
                  </a:lnTo>
                  <a:lnTo>
                    <a:pt x="466" y="723"/>
                  </a:lnTo>
                  <a:lnTo>
                    <a:pt x="564" y="668"/>
                  </a:lnTo>
                  <a:lnTo>
                    <a:pt x="636" y="596"/>
                  </a:lnTo>
                  <a:lnTo>
                    <a:pt x="690" y="497"/>
                  </a:lnTo>
                  <a:lnTo>
                    <a:pt x="708" y="379"/>
                  </a:lnTo>
                  <a:close/>
                  <a:moveTo>
                    <a:pt x="358" y="695"/>
                  </a:moveTo>
                  <a:lnTo>
                    <a:pt x="287" y="686"/>
                  </a:lnTo>
                  <a:lnTo>
                    <a:pt x="224" y="650"/>
                  </a:lnTo>
                  <a:lnTo>
                    <a:pt x="170" y="596"/>
                  </a:lnTo>
                  <a:lnTo>
                    <a:pt x="144" y="515"/>
                  </a:lnTo>
                  <a:lnTo>
                    <a:pt x="135" y="433"/>
                  </a:lnTo>
                  <a:lnTo>
                    <a:pt x="135" y="298"/>
                  </a:lnTo>
                  <a:lnTo>
                    <a:pt x="144" y="217"/>
                  </a:lnTo>
                  <a:lnTo>
                    <a:pt x="170" y="144"/>
                  </a:lnTo>
                  <a:lnTo>
                    <a:pt x="224" y="81"/>
                  </a:lnTo>
                  <a:lnTo>
                    <a:pt x="287" y="45"/>
                  </a:lnTo>
                  <a:lnTo>
                    <a:pt x="350" y="36"/>
                  </a:lnTo>
                  <a:lnTo>
                    <a:pt x="421" y="45"/>
                  </a:lnTo>
                  <a:lnTo>
                    <a:pt x="484" y="81"/>
                  </a:lnTo>
                  <a:lnTo>
                    <a:pt x="538" y="135"/>
                  </a:lnTo>
                  <a:lnTo>
                    <a:pt x="564" y="217"/>
                  </a:lnTo>
                  <a:lnTo>
                    <a:pt x="573" y="298"/>
                  </a:lnTo>
                  <a:lnTo>
                    <a:pt x="573" y="433"/>
                  </a:lnTo>
                  <a:lnTo>
                    <a:pt x="564" y="506"/>
                  </a:lnTo>
                  <a:lnTo>
                    <a:pt x="538" y="578"/>
                  </a:lnTo>
                  <a:lnTo>
                    <a:pt x="493" y="641"/>
                  </a:lnTo>
                  <a:lnTo>
                    <a:pt x="430" y="686"/>
                  </a:lnTo>
                  <a:lnTo>
                    <a:pt x="358" y="695"/>
                  </a:lnTo>
                  <a:close/>
                </a:path>
              </a:pathLst>
            </a:custGeom>
            <a:solidFill>
              <a:srgbClr val="000000"/>
            </a:solidFill>
            <a:ln w="0">
              <a:solidFill>
                <a:srgbClr val="000000"/>
              </a:solidFill>
              <a:prstDash val="solid"/>
              <a:round/>
              <a:headEnd/>
              <a:tailEnd/>
            </a:ln>
          </p:spPr>
          <p:txBody>
            <a:bodyPr/>
            <a:lstStyle/>
            <a:p>
              <a:endParaRPr lang="en-US"/>
            </a:p>
          </p:txBody>
        </p:sp>
        <p:sp>
          <p:nvSpPr>
            <p:cNvPr id="54403" name="Freeform 257"/>
            <p:cNvSpPr>
              <a:spLocks/>
            </p:cNvSpPr>
            <p:nvPr/>
          </p:nvSpPr>
          <p:spPr bwMode="auto">
            <a:xfrm>
              <a:off x="22483" y="11002"/>
              <a:ext cx="788" cy="714"/>
            </a:xfrm>
            <a:custGeom>
              <a:avLst/>
              <a:gdLst>
                <a:gd name="T0" fmla="*/ 635 w 788"/>
                <a:gd name="T1" fmla="*/ 163 h 714"/>
                <a:gd name="T2" fmla="*/ 653 w 788"/>
                <a:gd name="T3" fmla="*/ 126 h 714"/>
                <a:gd name="T4" fmla="*/ 680 w 788"/>
                <a:gd name="T5" fmla="*/ 90 h 714"/>
                <a:gd name="T6" fmla="*/ 716 w 788"/>
                <a:gd name="T7" fmla="*/ 63 h 714"/>
                <a:gd name="T8" fmla="*/ 788 w 788"/>
                <a:gd name="T9" fmla="*/ 54 h 714"/>
                <a:gd name="T10" fmla="*/ 788 w 788"/>
                <a:gd name="T11" fmla="*/ 0 h 714"/>
                <a:gd name="T12" fmla="*/ 725 w 788"/>
                <a:gd name="T13" fmla="*/ 0 h 714"/>
                <a:gd name="T14" fmla="*/ 662 w 788"/>
                <a:gd name="T15" fmla="*/ 9 h 714"/>
                <a:gd name="T16" fmla="*/ 635 w 788"/>
                <a:gd name="T17" fmla="*/ 9 h 714"/>
                <a:gd name="T18" fmla="*/ 608 w 788"/>
                <a:gd name="T19" fmla="*/ 0 h 714"/>
                <a:gd name="T20" fmla="*/ 528 w 788"/>
                <a:gd name="T21" fmla="*/ 0 h 714"/>
                <a:gd name="T22" fmla="*/ 528 w 788"/>
                <a:gd name="T23" fmla="*/ 54 h 714"/>
                <a:gd name="T24" fmla="*/ 555 w 788"/>
                <a:gd name="T25" fmla="*/ 54 h 714"/>
                <a:gd name="T26" fmla="*/ 591 w 788"/>
                <a:gd name="T27" fmla="*/ 72 h 714"/>
                <a:gd name="T28" fmla="*/ 599 w 788"/>
                <a:gd name="T29" fmla="*/ 90 h 714"/>
                <a:gd name="T30" fmla="*/ 599 w 788"/>
                <a:gd name="T31" fmla="*/ 144 h 714"/>
                <a:gd name="T32" fmla="*/ 591 w 788"/>
                <a:gd name="T33" fmla="*/ 163 h 714"/>
                <a:gd name="T34" fmla="*/ 429 w 788"/>
                <a:gd name="T35" fmla="*/ 569 h 714"/>
                <a:gd name="T36" fmla="*/ 250 w 788"/>
                <a:gd name="T37" fmla="*/ 117 h 714"/>
                <a:gd name="T38" fmla="*/ 241 w 788"/>
                <a:gd name="T39" fmla="*/ 99 h 714"/>
                <a:gd name="T40" fmla="*/ 241 w 788"/>
                <a:gd name="T41" fmla="*/ 90 h 714"/>
                <a:gd name="T42" fmla="*/ 250 w 788"/>
                <a:gd name="T43" fmla="*/ 72 h 714"/>
                <a:gd name="T44" fmla="*/ 259 w 788"/>
                <a:gd name="T45" fmla="*/ 63 h 714"/>
                <a:gd name="T46" fmla="*/ 277 w 788"/>
                <a:gd name="T47" fmla="*/ 54 h 714"/>
                <a:gd name="T48" fmla="*/ 331 w 788"/>
                <a:gd name="T49" fmla="*/ 54 h 714"/>
                <a:gd name="T50" fmla="*/ 331 w 788"/>
                <a:gd name="T51" fmla="*/ 0 h 714"/>
                <a:gd name="T52" fmla="*/ 205 w 788"/>
                <a:gd name="T53" fmla="*/ 0 h 714"/>
                <a:gd name="T54" fmla="*/ 161 w 788"/>
                <a:gd name="T55" fmla="*/ 9 h 714"/>
                <a:gd name="T56" fmla="*/ 80 w 788"/>
                <a:gd name="T57" fmla="*/ 0 h 714"/>
                <a:gd name="T58" fmla="*/ 0 w 788"/>
                <a:gd name="T59" fmla="*/ 0 h 714"/>
                <a:gd name="T60" fmla="*/ 0 w 788"/>
                <a:gd name="T61" fmla="*/ 54 h 714"/>
                <a:gd name="T62" fmla="*/ 89 w 788"/>
                <a:gd name="T63" fmla="*/ 54 h 714"/>
                <a:gd name="T64" fmla="*/ 107 w 788"/>
                <a:gd name="T65" fmla="*/ 63 h 714"/>
                <a:gd name="T66" fmla="*/ 116 w 788"/>
                <a:gd name="T67" fmla="*/ 72 h 714"/>
                <a:gd name="T68" fmla="*/ 134 w 788"/>
                <a:gd name="T69" fmla="*/ 108 h 714"/>
                <a:gd name="T70" fmla="*/ 358 w 788"/>
                <a:gd name="T71" fmla="*/ 687 h 714"/>
                <a:gd name="T72" fmla="*/ 367 w 788"/>
                <a:gd name="T73" fmla="*/ 705 h 714"/>
                <a:gd name="T74" fmla="*/ 376 w 788"/>
                <a:gd name="T75" fmla="*/ 714 h 714"/>
                <a:gd name="T76" fmla="*/ 411 w 788"/>
                <a:gd name="T77" fmla="*/ 714 h 714"/>
                <a:gd name="T78" fmla="*/ 420 w 788"/>
                <a:gd name="T79" fmla="*/ 705 h 714"/>
                <a:gd name="T80" fmla="*/ 420 w 788"/>
                <a:gd name="T81" fmla="*/ 696 h 714"/>
                <a:gd name="T82" fmla="*/ 429 w 788"/>
                <a:gd name="T83" fmla="*/ 687 h 714"/>
                <a:gd name="T84" fmla="*/ 635 w 788"/>
                <a:gd name="T85" fmla="*/ 163 h 71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788"/>
                <a:gd name="T130" fmla="*/ 0 h 714"/>
                <a:gd name="T131" fmla="*/ 788 w 788"/>
                <a:gd name="T132" fmla="*/ 714 h 71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788" h="714">
                  <a:moveTo>
                    <a:pt x="635" y="163"/>
                  </a:moveTo>
                  <a:lnTo>
                    <a:pt x="653" y="126"/>
                  </a:lnTo>
                  <a:lnTo>
                    <a:pt x="680" y="90"/>
                  </a:lnTo>
                  <a:lnTo>
                    <a:pt x="716" y="63"/>
                  </a:lnTo>
                  <a:lnTo>
                    <a:pt x="788" y="54"/>
                  </a:lnTo>
                  <a:lnTo>
                    <a:pt x="788" y="0"/>
                  </a:lnTo>
                  <a:lnTo>
                    <a:pt x="725" y="0"/>
                  </a:lnTo>
                  <a:lnTo>
                    <a:pt x="662" y="9"/>
                  </a:lnTo>
                  <a:lnTo>
                    <a:pt x="635" y="9"/>
                  </a:lnTo>
                  <a:lnTo>
                    <a:pt x="608" y="0"/>
                  </a:lnTo>
                  <a:lnTo>
                    <a:pt x="528" y="0"/>
                  </a:lnTo>
                  <a:lnTo>
                    <a:pt x="528" y="54"/>
                  </a:lnTo>
                  <a:lnTo>
                    <a:pt x="555" y="54"/>
                  </a:lnTo>
                  <a:lnTo>
                    <a:pt x="591" y="72"/>
                  </a:lnTo>
                  <a:lnTo>
                    <a:pt x="599" y="90"/>
                  </a:lnTo>
                  <a:lnTo>
                    <a:pt x="599" y="144"/>
                  </a:lnTo>
                  <a:lnTo>
                    <a:pt x="591" y="163"/>
                  </a:lnTo>
                  <a:lnTo>
                    <a:pt x="429" y="569"/>
                  </a:lnTo>
                  <a:lnTo>
                    <a:pt x="250" y="117"/>
                  </a:lnTo>
                  <a:lnTo>
                    <a:pt x="241" y="99"/>
                  </a:lnTo>
                  <a:lnTo>
                    <a:pt x="241" y="90"/>
                  </a:lnTo>
                  <a:lnTo>
                    <a:pt x="250" y="72"/>
                  </a:lnTo>
                  <a:lnTo>
                    <a:pt x="259" y="63"/>
                  </a:lnTo>
                  <a:lnTo>
                    <a:pt x="277" y="54"/>
                  </a:lnTo>
                  <a:lnTo>
                    <a:pt x="331" y="54"/>
                  </a:lnTo>
                  <a:lnTo>
                    <a:pt x="331" y="0"/>
                  </a:lnTo>
                  <a:lnTo>
                    <a:pt x="205" y="0"/>
                  </a:lnTo>
                  <a:lnTo>
                    <a:pt x="161" y="9"/>
                  </a:lnTo>
                  <a:lnTo>
                    <a:pt x="80" y="0"/>
                  </a:lnTo>
                  <a:lnTo>
                    <a:pt x="0" y="0"/>
                  </a:lnTo>
                  <a:lnTo>
                    <a:pt x="0" y="54"/>
                  </a:lnTo>
                  <a:lnTo>
                    <a:pt x="89" y="54"/>
                  </a:lnTo>
                  <a:lnTo>
                    <a:pt x="107" y="63"/>
                  </a:lnTo>
                  <a:lnTo>
                    <a:pt x="116" y="72"/>
                  </a:lnTo>
                  <a:lnTo>
                    <a:pt x="134" y="108"/>
                  </a:lnTo>
                  <a:lnTo>
                    <a:pt x="358" y="687"/>
                  </a:lnTo>
                  <a:lnTo>
                    <a:pt x="367" y="705"/>
                  </a:lnTo>
                  <a:lnTo>
                    <a:pt x="376" y="714"/>
                  </a:lnTo>
                  <a:lnTo>
                    <a:pt x="411" y="714"/>
                  </a:lnTo>
                  <a:lnTo>
                    <a:pt x="420" y="705"/>
                  </a:lnTo>
                  <a:lnTo>
                    <a:pt x="420" y="696"/>
                  </a:lnTo>
                  <a:lnTo>
                    <a:pt x="429" y="687"/>
                  </a:lnTo>
                  <a:lnTo>
                    <a:pt x="635" y="163"/>
                  </a:lnTo>
                  <a:close/>
                </a:path>
              </a:pathLst>
            </a:custGeom>
            <a:solidFill>
              <a:srgbClr val="000000"/>
            </a:solidFill>
            <a:ln w="0">
              <a:solidFill>
                <a:srgbClr val="000000"/>
              </a:solidFill>
              <a:prstDash val="solid"/>
              <a:round/>
              <a:headEnd/>
              <a:tailEnd/>
            </a:ln>
          </p:spPr>
          <p:txBody>
            <a:bodyPr/>
            <a:lstStyle/>
            <a:p>
              <a:endParaRPr lang="en-US"/>
            </a:p>
          </p:txBody>
        </p:sp>
        <p:sp>
          <p:nvSpPr>
            <p:cNvPr id="54404" name="Freeform 258"/>
            <p:cNvSpPr>
              <a:spLocks noEditPoints="1"/>
            </p:cNvSpPr>
            <p:nvPr/>
          </p:nvSpPr>
          <p:spPr bwMode="auto">
            <a:xfrm>
              <a:off x="23297" y="10975"/>
              <a:ext cx="618" cy="741"/>
            </a:xfrm>
            <a:custGeom>
              <a:avLst/>
              <a:gdLst>
                <a:gd name="T0" fmla="*/ 582 w 618"/>
                <a:gd name="T1" fmla="*/ 352 h 741"/>
                <a:gd name="T2" fmla="*/ 600 w 618"/>
                <a:gd name="T3" fmla="*/ 352 h 741"/>
                <a:gd name="T4" fmla="*/ 618 w 618"/>
                <a:gd name="T5" fmla="*/ 334 h 741"/>
                <a:gd name="T6" fmla="*/ 618 w 618"/>
                <a:gd name="T7" fmla="*/ 316 h 741"/>
                <a:gd name="T8" fmla="*/ 609 w 618"/>
                <a:gd name="T9" fmla="*/ 226 h 741"/>
                <a:gd name="T10" fmla="*/ 573 w 618"/>
                <a:gd name="T11" fmla="*/ 135 h 741"/>
                <a:gd name="T12" fmla="*/ 520 w 618"/>
                <a:gd name="T13" fmla="*/ 63 h 741"/>
                <a:gd name="T14" fmla="*/ 439 w 618"/>
                <a:gd name="T15" fmla="*/ 18 h 741"/>
                <a:gd name="T16" fmla="*/ 332 w 618"/>
                <a:gd name="T17" fmla="*/ 0 h 741"/>
                <a:gd name="T18" fmla="*/ 224 w 618"/>
                <a:gd name="T19" fmla="*/ 18 h 741"/>
                <a:gd name="T20" fmla="*/ 135 w 618"/>
                <a:gd name="T21" fmla="*/ 72 h 741"/>
                <a:gd name="T22" fmla="*/ 63 w 618"/>
                <a:gd name="T23" fmla="*/ 153 h 741"/>
                <a:gd name="T24" fmla="*/ 18 w 618"/>
                <a:gd name="T25" fmla="*/ 253 h 741"/>
                <a:gd name="T26" fmla="*/ 0 w 618"/>
                <a:gd name="T27" fmla="*/ 370 h 741"/>
                <a:gd name="T28" fmla="*/ 18 w 618"/>
                <a:gd name="T29" fmla="*/ 488 h 741"/>
                <a:gd name="T30" fmla="*/ 72 w 618"/>
                <a:gd name="T31" fmla="*/ 596 h 741"/>
                <a:gd name="T32" fmla="*/ 153 w 618"/>
                <a:gd name="T33" fmla="*/ 668 h 741"/>
                <a:gd name="T34" fmla="*/ 242 w 618"/>
                <a:gd name="T35" fmla="*/ 723 h 741"/>
                <a:gd name="T36" fmla="*/ 350 w 618"/>
                <a:gd name="T37" fmla="*/ 741 h 741"/>
                <a:gd name="T38" fmla="*/ 439 w 618"/>
                <a:gd name="T39" fmla="*/ 732 h 741"/>
                <a:gd name="T40" fmla="*/ 511 w 618"/>
                <a:gd name="T41" fmla="*/ 695 h 741"/>
                <a:gd name="T42" fmla="*/ 556 w 618"/>
                <a:gd name="T43" fmla="*/ 650 h 741"/>
                <a:gd name="T44" fmla="*/ 591 w 618"/>
                <a:gd name="T45" fmla="*/ 596 h 741"/>
                <a:gd name="T46" fmla="*/ 609 w 618"/>
                <a:gd name="T47" fmla="*/ 560 h 741"/>
                <a:gd name="T48" fmla="*/ 618 w 618"/>
                <a:gd name="T49" fmla="*/ 533 h 741"/>
                <a:gd name="T50" fmla="*/ 618 w 618"/>
                <a:gd name="T51" fmla="*/ 524 h 741"/>
                <a:gd name="T52" fmla="*/ 609 w 618"/>
                <a:gd name="T53" fmla="*/ 515 h 741"/>
                <a:gd name="T54" fmla="*/ 591 w 618"/>
                <a:gd name="T55" fmla="*/ 515 h 741"/>
                <a:gd name="T56" fmla="*/ 582 w 618"/>
                <a:gd name="T57" fmla="*/ 524 h 741"/>
                <a:gd name="T58" fmla="*/ 582 w 618"/>
                <a:gd name="T59" fmla="*/ 533 h 741"/>
                <a:gd name="T60" fmla="*/ 538 w 618"/>
                <a:gd name="T61" fmla="*/ 614 h 741"/>
                <a:gd name="T62" fmla="*/ 484 w 618"/>
                <a:gd name="T63" fmla="*/ 668 h 741"/>
                <a:gd name="T64" fmla="*/ 430 w 618"/>
                <a:gd name="T65" fmla="*/ 686 h 741"/>
                <a:gd name="T66" fmla="*/ 385 w 618"/>
                <a:gd name="T67" fmla="*/ 695 h 741"/>
                <a:gd name="T68" fmla="*/ 359 w 618"/>
                <a:gd name="T69" fmla="*/ 695 h 741"/>
                <a:gd name="T70" fmla="*/ 287 w 618"/>
                <a:gd name="T71" fmla="*/ 686 h 741"/>
                <a:gd name="T72" fmla="*/ 224 w 618"/>
                <a:gd name="T73" fmla="*/ 650 h 741"/>
                <a:gd name="T74" fmla="*/ 179 w 618"/>
                <a:gd name="T75" fmla="*/ 596 h 741"/>
                <a:gd name="T76" fmla="*/ 144 w 618"/>
                <a:gd name="T77" fmla="*/ 506 h 741"/>
                <a:gd name="T78" fmla="*/ 135 w 618"/>
                <a:gd name="T79" fmla="*/ 424 h 741"/>
                <a:gd name="T80" fmla="*/ 135 w 618"/>
                <a:gd name="T81" fmla="*/ 352 h 741"/>
                <a:gd name="T82" fmla="*/ 582 w 618"/>
                <a:gd name="T83" fmla="*/ 352 h 741"/>
                <a:gd name="T84" fmla="*/ 135 w 618"/>
                <a:gd name="T85" fmla="*/ 316 h 741"/>
                <a:gd name="T86" fmla="*/ 153 w 618"/>
                <a:gd name="T87" fmla="*/ 208 h 741"/>
                <a:gd name="T88" fmla="*/ 179 w 618"/>
                <a:gd name="T89" fmla="*/ 135 h 741"/>
                <a:gd name="T90" fmla="*/ 215 w 618"/>
                <a:gd name="T91" fmla="*/ 81 h 741"/>
                <a:gd name="T92" fmla="*/ 260 w 618"/>
                <a:gd name="T93" fmla="*/ 54 h 741"/>
                <a:gd name="T94" fmla="*/ 296 w 618"/>
                <a:gd name="T95" fmla="*/ 36 h 741"/>
                <a:gd name="T96" fmla="*/ 332 w 618"/>
                <a:gd name="T97" fmla="*/ 36 h 741"/>
                <a:gd name="T98" fmla="*/ 403 w 618"/>
                <a:gd name="T99" fmla="*/ 54 h 741"/>
                <a:gd name="T100" fmla="*/ 457 w 618"/>
                <a:gd name="T101" fmla="*/ 90 h 741"/>
                <a:gd name="T102" fmla="*/ 484 w 618"/>
                <a:gd name="T103" fmla="*/ 153 h 741"/>
                <a:gd name="T104" fmla="*/ 502 w 618"/>
                <a:gd name="T105" fmla="*/ 217 h 741"/>
                <a:gd name="T106" fmla="*/ 511 w 618"/>
                <a:gd name="T107" fmla="*/ 271 h 741"/>
                <a:gd name="T108" fmla="*/ 511 w 618"/>
                <a:gd name="T109" fmla="*/ 316 h 741"/>
                <a:gd name="T110" fmla="*/ 135 w 618"/>
                <a:gd name="T111" fmla="*/ 316 h 74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18"/>
                <a:gd name="T169" fmla="*/ 0 h 741"/>
                <a:gd name="T170" fmla="*/ 618 w 618"/>
                <a:gd name="T171" fmla="*/ 741 h 74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18" h="741">
                  <a:moveTo>
                    <a:pt x="582" y="352"/>
                  </a:moveTo>
                  <a:lnTo>
                    <a:pt x="600" y="352"/>
                  </a:lnTo>
                  <a:lnTo>
                    <a:pt x="618" y="334"/>
                  </a:lnTo>
                  <a:lnTo>
                    <a:pt x="618" y="316"/>
                  </a:lnTo>
                  <a:lnTo>
                    <a:pt x="609" y="226"/>
                  </a:lnTo>
                  <a:lnTo>
                    <a:pt x="573" y="135"/>
                  </a:lnTo>
                  <a:lnTo>
                    <a:pt x="520" y="63"/>
                  </a:lnTo>
                  <a:lnTo>
                    <a:pt x="439" y="18"/>
                  </a:lnTo>
                  <a:lnTo>
                    <a:pt x="332" y="0"/>
                  </a:lnTo>
                  <a:lnTo>
                    <a:pt x="224" y="18"/>
                  </a:lnTo>
                  <a:lnTo>
                    <a:pt x="135" y="72"/>
                  </a:lnTo>
                  <a:lnTo>
                    <a:pt x="63" y="153"/>
                  </a:lnTo>
                  <a:lnTo>
                    <a:pt x="18" y="253"/>
                  </a:lnTo>
                  <a:lnTo>
                    <a:pt x="0" y="370"/>
                  </a:lnTo>
                  <a:lnTo>
                    <a:pt x="18" y="488"/>
                  </a:lnTo>
                  <a:lnTo>
                    <a:pt x="72" y="596"/>
                  </a:lnTo>
                  <a:lnTo>
                    <a:pt x="153" y="668"/>
                  </a:lnTo>
                  <a:lnTo>
                    <a:pt x="242" y="723"/>
                  </a:lnTo>
                  <a:lnTo>
                    <a:pt x="350" y="741"/>
                  </a:lnTo>
                  <a:lnTo>
                    <a:pt x="439" y="732"/>
                  </a:lnTo>
                  <a:lnTo>
                    <a:pt x="511" y="695"/>
                  </a:lnTo>
                  <a:lnTo>
                    <a:pt x="556" y="650"/>
                  </a:lnTo>
                  <a:lnTo>
                    <a:pt x="591" y="596"/>
                  </a:lnTo>
                  <a:lnTo>
                    <a:pt x="609" y="560"/>
                  </a:lnTo>
                  <a:lnTo>
                    <a:pt x="618" y="533"/>
                  </a:lnTo>
                  <a:lnTo>
                    <a:pt x="618" y="524"/>
                  </a:lnTo>
                  <a:lnTo>
                    <a:pt x="609" y="515"/>
                  </a:lnTo>
                  <a:lnTo>
                    <a:pt x="591" y="515"/>
                  </a:lnTo>
                  <a:lnTo>
                    <a:pt x="582" y="524"/>
                  </a:lnTo>
                  <a:lnTo>
                    <a:pt x="582" y="533"/>
                  </a:lnTo>
                  <a:lnTo>
                    <a:pt x="538" y="614"/>
                  </a:lnTo>
                  <a:lnTo>
                    <a:pt x="484" y="668"/>
                  </a:lnTo>
                  <a:lnTo>
                    <a:pt x="430" y="686"/>
                  </a:lnTo>
                  <a:lnTo>
                    <a:pt x="385" y="695"/>
                  </a:lnTo>
                  <a:lnTo>
                    <a:pt x="359" y="695"/>
                  </a:lnTo>
                  <a:lnTo>
                    <a:pt x="287" y="686"/>
                  </a:lnTo>
                  <a:lnTo>
                    <a:pt x="224" y="650"/>
                  </a:lnTo>
                  <a:lnTo>
                    <a:pt x="179" y="596"/>
                  </a:lnTo>
                  <a:lnTo>
                    <a:pt x="144" y="506"/>
                  </a:lnTo>
                  <a:lnTo>
                    <a:pt x="135" y="424"/>
                  </a:lnTo>
                  <a:lnTo>
                    <a:pt x="135" y="352"/>
                  </a:lnTo>
                  <a:lnTo>
                    <a:pt x="582" y="352"/>
                  </a:lnTo>
                  <a:close/>
                  <a:moveTo>
                    <a:pt x="135" y="316"/>
                  </a:moveTo>
                  <a:lnTo>
                    <a:pt x="153" y="208"/>
                  </a:lnTo>
                  <a:lnTo>
                    <a:pt x="179" y="135"/>
                  </a:lnTo>
                  <a:lnTo>
                    <a:pt x="215" y="81"/>
                  </a:lnTo>
                  <a:lnTo>
                    <a:pt x="260" y="54"/>
                  </a:lnTo>
                  <a:lnTo>
                    <a:pt x="296" y="36"/>
                  </a:lnTo>
                  <a:lnTo>
                    <a:pt x="332" y="36"/>
                  </a:lnTo>
                  <a:lnTo>
                    <a:pt x="403" y="54"/>
                  </a:lnTo>
                  <a:lnTo>
                    <a:pt x="457" y="90"/>
                  </a:lnTo>
                  <a:lnTo>
                    <a:pt x="484" y="153"/>
                  </a:lnTo>
                  <a:lnTo>
                    <a:pt x="502" y="217"/>
                  </a:lnTo>
                  <a:lnTo>
                    <a:pt x="511" y="271"/>
                  </a:lnTo>
                  <a:lnTo>
                    <a:pt x="511" y="316"/>
                  </a:lnTo>
                  <a:lnTo>
                    <a:pt x="135" y="316"/>
                  </a:lnTo>
                  <a:close/>
                </a:path>
              </a:pathLst>
            </a:custGeom>
            <a:solidFill>
              <a:srgbClr val="000000"/>
            </a:solidFill>
            <a:ln w="0">
              <a:solidFill>
                <a:srgbClr val="000000"/>
              </a:solidFill>
              <a:prstDash val="solid"/>
              <a:round/>
              <a:headEnd/>
              <a:tailEnd/>
            </a:ln>
          </p:spPr>
          <p:txBody>
            <a:bodyPr/>
            <a:lstStyle/>
            <a:p>
              <a:endParaRPr lang="en-US"/>
            </a:p>
          </p:txBody>
        </p:sp>
        <p:sp>
          <p:nvSpPr>
            <p:cNvPr id="54405" name="Freeform 259"/>
            <p:cNvSpPr>
              <a:spLocks/>
            </p:cNvSpPr>
            <p:nvPr/>
          </p:nvSpPr>
          <p:spPr bwMode="auto">
            <a:xfrm>
              <a:off x="24461" y="10595"/>
              <a:ext cx="1603" cy="1175"/>
            </a:xfrm>
            <a:custGeom>
              <a:avLst/>
              <a:gdLst>
                <a:gd name="T0" fmla="*/ 842 w 1603"/>
                <a:gd name="T1" fmla="*/ 109 h 1175"/>
                <a:gd name="T2" fmla="*/ 824 w 1603"/>
                <a:gd name="T3" fmla="*/ 136 h 1175"/>
                <a:gd name="T4" fmla="*/ 771 w 1603"/>
                <a:gd name="T5" fmla="*/ 235 h 1175"/>
                <a:gd name="T6" fmla="*/ 591 w 1603"/>
                <a:gd name="T7" fmla="*/ 533 h 1175"/>
                <a:gd name="T8" fmla="*/ 439 w 1603"/>
                <a:gd name="T9" fmla="*/ 759 h 1175"/>
                <a:gd name="T10" fmla="*/ 332 w 1603"/>
                <a:gd name="T11" fmla="*/ 895 h 1175"/>
                <a:gd name="T12" fmla="*/ 359 w 1603"/>
                <a:gd name="T13" fmla="*/ 651 h 1175"/>
                <a:gd name="T14" fmla="*/ 368 w 1603"/>
                <a:gd name="T15" fmla="*/ 371 h 1175"/>
                <a:gd name="T16" fmla="*/ 305 w 1603"/>
                <a:gd name="T17" fmla="*/ 127 h 1175"/>
                <a:gd name="T18" fmla="*/ 197 w 1603"/>
                <a:gd name="T19" fmla="*/ 18 h 1175"/>
                <a:gd name="T20" fmla="*/ 81 w 1603"/>
                <a:gd name="T21" fmla="*/ 0 h 1175"/>
                <a:gd name="T22" fmla="*/ 0 w 1603"/>
                <a:gd name="T23" fmla="*/ 64 h 1175"/>
                <a:gd name="T24" fmla="*/ 9 w 1603"/>
                <a:gd name="T25" fmla="*/ 82 h 1175"/>
                <a:gd name="T26" fmla="*/ 81 w 1603"/>
                <a:gd name="T27" fmla="*/ 91 h 1175"/>
                <a:gd name="T28" fmla="*/ 162 w 1603"/>
                <a:gd name="T29" fmla="*/ 145 h 1175"/>
                <a:gd name="T30" fmla="*/ 224 w 1603"/>
                <a:gd name="T31" fmla="*/ 289 h 1175"/>
                <a:gd name="T32" fmla="*/ 251 w 1603"/>
                <a:gd name="T33" fmla="*/ 542 h 1175"/>
                <a:gd name="T34" fmla="*/ 215 w 1603"/>
                <a:gd name="T35" fmla="*/ 958 h 1175"/>
                <a:gd name="T36" fmla="*/ 188 w 1603"/>
                <a:gd name="T37" fmla="*/ 1103 h 1175"/>
                <a:gd name="T38" fmla="*/ 180 w 1603"/>
                <a:gd name="T39" fmla="*/ 1175 h 1175"/>
                <a:gd name="T40" fmla="*/ 242 w 1603"/>
                <a:gd name="T41" fmla="*/ 1121 h 1175"/>
                <a:gd name="T42" fmla="*/ 359 w 1603"/>
                <a:gd name="T43" fmla="*/ 967 h 1175"/>
                <a:gd name="T44" fmla="*/ 502 w 1603"/>
                <a:gd name="T45" fmla="*/ 777 h 1175"/>
                <a:gd name="T46" fmla="*/ 600 w 1603"/>
                <a:gd name="T47" fmla="*/ 624 h 1175"/>
                <a:gd name="T48" fmla="*/ 717 w 1603"/>
                <a:gd name="T49" fmla="*/ 443 h 1175"/>
                <a:gd name="T50" fmla="*/ 869 w 1603"/>
                <a:gd name="T51" fmla="*/ 172 h 1175"/>
                <a:gd name="T52" fmla="*/ 968 w 1603"/>
                <a:gd name="T53" fmla="*/ 606 h 1175"/>
                <a:gd name="T54" fmla="*/ 1012 w 1603"/>
                <a:gd name="T55" fmla="*/ 931 h 1175"/>
                <a:gd name="T56" fmla="*/ 1021 w 1603"/>
                <a:gd name="T57" fmla="*/ 1157 h 1175"/>
                <a:gd name="T58" fmla="*/ 1030 w 1603"/>
                <a:gd name="T59" fmla="*/ 1175 h 1175"/>
                <a:gd name="T60" fmla="*/ 1147 w 1603"/>
                <a:gd name="T61" fmla="*/ 1048 h 1175"/>
                <a:gd name="T62" fmla="*/ 1272 w 1603"/>
                <a:gd name="T63" fmla="*/ 877 h 1175"/>
                <a:gd name="T64" fmla="*/ 1379 w 1603"/>
                <a:gd name="T65" fmla="*/ 714 h 1175"/>
                <a:gd name="T66" fmla="*/ 1487 w 1603"/>
                <a:gd name="T67" fmla="*/ 542 h 1175"/>
                <a:gd name="T68" fmla="*/ 1585 w 1603"/>
                <a:gd name="T69" fmla="*/ 289 h 1175"/>
                <a:gd name="T70" fmla="*/ 1594 w 1603"/>
                <a:gd name="T71" fmla="*/ 91 h 1175"/>
                <a:gd name="T72" fmla="*/ 1532 w 1603"/>
                <a:gd name="T73" fmla="*/ 9 h 1175"/>
                <a:gd name="T74" fmla="*/ 1487 w 1603"/>
                <a:gd name="T75" fmla="*/ 0 h 1175"/>
                <a:gd name="T76" fmla="*/ 1442 w 1603"/>
                <a:gd name="T77" fmla="*/ 36 h 1175"/>
                <a:gd name="T78" fmla="*/ 1424 w 1603"/>
                <a:gd name="T79" fmla="*/ 109 h 1175"/>
                <a:gd name="T80" fmla="*/ 1424 w 1603"/>
                <a:gd name="T81" fmla="*/ 145 h 1175"/>
                <a:gd name="T82" fmla="*/ 1460 w 1603"/>
                <a:gd name="T83" fmla="*/ 154 h 1175"/>
                <a:gd name="T84" fmla="*/ 1505 w 1603"/>
                <a:gd name="T85" fmla="*/ 181 h 1175"/>
                <a:gd name="T86" fmla="*/ 1532 w 1603"/>
                <a:gd name="T87" fmla="*/ 235 h 1175"/>
                <a:gd name="T88" fmla="*/ 1523 w 1603"/>
                <a:gd name="T89" fmla="*/ 344 h 1175"/>
                <a:gd name="T90" fmla="*/ 1433 w 1603"/>
                <a:gd name="T91" fmla="*/ 524 h 1175"/>
                <a:gd name="T92" fmla="*/ 1308 w 1603"/>
                <a:gd name="T93" fmla="*/ 723 h 1175"/>
                <a:gd name="T94" fmla="*/ 1182 w 1603"/>
                <a:gd name="T95" fmla="*/ 886 h 1175"/>
                <a:gd name="T96" fmla="*/ 1129 w 1603"/>
                <a:gd name="T97" fmla="*/ 949 h 1175"/>
                <a:gd name="T98" fmla="*/ 1120 w 1603"/>
                <a:gd name="T99" fmla="*/ 759 h 1175"/>
                <a:gd name="T100" fmla="*/ 1066 w 1603"/>
                <a:gd name="T101" fmla="*/ 452 h 1175"/>
                <a:gd name="T102" fmla="*/ 959 w 1603"/>
                <a:gd name="T103" fmla="*/ 36 h 1175"/>
                <a:gd name="T104" fmla="*/ 950 w 1603"/>
                <a:gd name="T105" fmla="*/ 9 h 1175"/>
                <a:gd name="T106" fmla="*/ 914 w 1603"/>
                <a:gd name="T107" fmla="*/ 0 h 1175"/>
                <a:gd name="T108" fmla="*/ 869 w 1603"/>
                <a:gd name="T109" fmla="*/ 27 h 1175"/>
                <a:gd name="T110" fmla="*/ 842 w 1603"/>
                <a:gd name="T111" fmla="*/ 55 h 1175"/>
                <a:gd name="T112" fmla="*/ 833 w 1603"/>
                <a:gd name="T113" fmla="*/ 82 h 1175"/>
                <a:gd name="T114" fmla="*/ 842 w 1603"/>
                <a:gd name="T115" fmla="*/ 100 h 117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603"/>
                <a:gd name="T175" fmla="*/ 0 h 1175"/>
                <a:gd name="T176" fmla="*/ 1603 w 1603"/>
                <a:gd name="T177" fmla="*/ 1175 h 117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603" h="1175">
                  <a:moveTo>
                    <a:pt x="842" y="100"/>
                  </a:moveTo>
                  <a:lnTo>
                    <a:pt x="842" y="109"/>
                  </a:lnTo>
                  <a:lnTo>
                    <a:pt x="833" y="118"/>
                  </a:lnTo>
                  <a:lnTo>
                    <a:pt x="824" y="136"/>
                  </a:lnTo>
                  <a:lnTo>
                    <a:pt x="788" y="190"/>
                  </a:lnTo>
                  <a:lnTo>
                    <a:pt x="771" y="235"/>
                  </a:lnTo>
                  <a:lnTo>
                    <a:pt x="681" y="389"/>
                  </a:lnTo>
                  <a:lnTo>
                    <a:pt x="591" y="533"/>
                  </a:lnTo>
                  <a:lnTo>
                    <a:pt x="511" y="660"/>
                  </a:lnTo>
                  <a:lnTo>
                    <a:pt x="439" y="759"/>
                  </a:lnTo>
                  <a:lnTo>
                    <a:pt x="377" y="841"/>
                  </a:lnTo>
                  <a:lnTo>
                    <a:pt x="332" y="895"/>
                  </a:lnTo>
                  <a:lnTo>
                    <a:pt x="350" y="795"/>
                  </a:lnTo>
                  <a:lnTo>
                    <a:pt x="359" y="651"/>
                  </a:lnTo>
                  <a:lnTo>
                    <a:pt x="368" y="488"/>
                  </a:lnTo>
                  <a:lnTo>
                    <a:pt x="368" y="371"/>
                  </a:lnTo>
                  <a:lnTo>
                    <a:pt x="332" y="208"/>
                  </a:lnTo>
                  <a:lnTo>
                    <a:pt x="305" y="127"/>
                  </a:lnTo>
                  <a:lnTo>
                    <a:pt x="260" y="64"/>
                  </a:lnTo>
                  <a:lnTo>
                    <a:pt x="197" y="18"/>
                  </a:lnTo>
                  <a:lnTo>
                    <a:pt x="108" y="0"/>
                  </a:lnTo>
                  <a:lnTo>
                    <a:pt x="81" y="0"/>
                  </a:lnTo>
                  <a:lnTo>
                    <a:pt x="54" y="9"/>
                  </a:lnTo>
                  <a:lnTo>
                    <a:pt x="0" y="64"/>
                  </a:lnTo>
                  <a:lnTo>
                    <a:pt x="0" y="73"/>
                  </a:lnTo>
                  <a:lnTo>
                    <a:pt x="9" y="82"/>
                  </a:lnTo>
                  <a:lnTo>
                    <a:pt x="45" y="82"/>
                  </a:lnTo>
                  <a:lnTo>
                    <a:pt x="81" y="91"/>
                  </a:lnTo>
                  <a:lnTo>
                    <a:pt x="117" y="109"/>
                  </a:lnTo>
                  <a:lnTo>
                    <a:pt x="162" y="145"/>
                  </a:lnTo>
                  <a:lnTo>
                    <a:pt x="197" y="208"/>
                  </a:lnTo>
                  <a:lnTo>
                    <a:pt x="224" y="289"/>
                  </a:lnTo>
                  <a:lnTo>
                    <a:pt x="242" y="398"/>
                  </a:lnTo>
                  <a:lnTo>
                    <a:pt x="251" y="542"/>
                  </a:lnTo>
                  <a:lnTo>
                    <a:pt x="233" y="832"/>
                  </a:lnTo>
                  <a:lnTo>
                    <a:pt x="215" y="958"/>
                  </a:lnTo>
                  <a:lnTo>
                    <a:pt x="197" y="1057"/>
                  </a:lnTo>
                  <a:lnTo>
                    <a:pt x="188" y="1103"/>
                  </a:lnTo>
                  <a:lnTo>
                    <a:pt x="180" y="1121"/>
                  </a:lnTo>
                  <a:lnTo>
                    <a:pt x="180" y="1175"/>
                  </a:lnTo>
                  <a:lnTo>
                    <a:pt x="188" y="1175"/>
                  </a:lnTo>
                  <a:lnTo>
                    <a:pt x="242" y="1121"/>
                  </a:lnTo>
                  <a:lnTo>
                    <a:pt x="296" y="1048"/>
                  </a:lnTo>
                  <a:lnTo>
                    <a:pt x="359" y="967"/>
                  </a:lnTo>
                  <a:lnTo>
                    <a:pt x="430" y="877"/>
                  </a:lnTo>
                  <a:lnTo>
                    <a:pt x="502" y="777"/>
                  </a:lnTo>
                  <a:lnTo>
                    <a:pt x="574" y="669"/>
                  </a:lnTo>
                  <a:lnTo>
                    <a:pt x="600" y="624"/>
                  </a:lnTo>
                  <a:lnTo>
                    <a:pt x="654" y="551"/>
                  </a:lnTo>
                  <a:lnTo>
                    <a:pt x="717" y="443"/>
                  </a:lnTo>
                  <a:lnTo>
                    <a:pt x="788" y="317"/>
                  </a:lnTo>
                  <a:lnTo>
                    <a:pt x="869" y="172"/>
                  </a:lnTo>
                  <a:lnTo>
                    <a:pt x="932" y="398"/>
                  </a:lnTo>
                  <a:lnTo>
                    <a:pt x="968" y="606"/>
                  </a:lnTo>
                  <a:lnTo>
                    <a:pt x="994" y="786"/>
                  </a:lnTo>
                  <a:lnTo>
                    <a:pt x="1012" y="931"/>
                  </a:lnTo>
                  <a:lnTo>
                    <a:pt x="1012" y="1139"/>
                  </a:lnTo>
                  <a:lnTo>
                    <a:pt x="1021" y="1157"/>
                  </a:lnTo>
                  <a:lnTo>
                    <a:pt x="1021" y="1175"/>
                  </a:lnTo>
                  <a:lnTo>
                    <a:pt x="1030" y="1175"/>
                  </a:lnTo>
                  <a:lnTo>
                    <a:pt x="1093" y="1112"/>
                  </a:lnTo>
                  <a:lnTo>
                    <a:pt x="1147" y="1048"/>
                  </a:lnTo>
                  <a:lnTo>
                    <a:pt x="1209" y="967"/>
                  </a:lnTo>
                  <a:lnTo>
                    <a:pt x="1272" y="877"/>
                  </a:lnTo>
                  <a:lnTo>
                    <a:pt x="1335" y="795"/>
                  </a:lnTo>
                  <a:lnTo>
                    <a:pt x="1379" y="714"/>
                  </a:lnTo>
                  <a:lnTo>
                    <a:pt x="1424" y="642"/>
                  </a:lnTo>
                  <a:lnTo>
                    <a:pt x="1487" y="542"/>
                  </a:lnTo>
                  <a:lnTo>
                    <a:pt x="1541" y="425"/>
                  </a:lnTo>
                  <a:lnTo>
                    <a:pt x="1585" y="289"/>
                  </a:lnTo>
                  <a:lnTo>
                    <a:pt x="1603" y="172"/>
                  </a:lnTo>
                  <a:lnTo>
                    <a:pt x="1594" y="91"/>
                  </a:lnTo>
                  <a:lnTo>
                    <a:pt x="1567" y="36"/>
                  </a:lnTo>
                  <a:lnTo>
                    <a:pt x="1532" y="9"/>
                  </a:lnTo>
                  <a:lnTo>
                    <a:pt x="1505" y="0"/>
                  </a:lnTo>
                  <a:lnTo>
                    <a:pt x="1487" y="0"/>
                  </a:lnTo>
                  <a:lnTo>
                    <a:pt x="1451" y="18"/>
                  </a:lnTo>
                  <a:lnTo>
                    <a:pt x="1442" y="36"/>
                  </a:lnTo>
                  <a:lnTo>
                    <a:pt x="1424" y="91"/>
                  </a:lnTo>
                  <a:lnTo>
                    <a:pt x="1424" y="109"/>
                  </a:lnTo>
                  <a:lnTo>
                    <a:pt x="1415" y="127"/>
                  </a:lnTo>
                  <a:lnTo>
                    <a:pt x="1424" y="145"/>
                  </a:lnTo>
                  <a:lnTo>
                    <a:pt x="1442" y="145"/>
                  </a:lnTo>
                  <a:lnTo>
                    <a:pt x="1460" y="154"/>
                  </a:lnTo>
                  <a:lnTo>
                    <a:pt x="1478" y="154"/>
                  </a:lnTo>
                  <a:lnTo>
                    <a:pt x="1505" y="181"/>
                  </a:lnTo>
                  <a:lnTo>
                    <a:pt x="1523" y="208"/>
                  </a:lnTo>
                  <a:lnTo>
                    <a:pt x="1532" y="235"/>
                  </a:lnTo>
                  <a:lnTo>
                    <a:pt x="1532" y="271"/>
                  </a:lnTo>
                  <a:lnTo>
                    <a:pt x="1523" y="344"/>
                  </a:lnTo>
                  <a:lnTo>
                    <a:pt x="1487" y="434"/>
                  </a:lnTo>
                  <a:lnTo>
                    <a:pt x="1433" y="524"/>
                  </a:lnTo>
                  <a:lnTo>
                    <a:pt x="1370" y="633"/>
                  </a:lnTo>
                  <a:lnTo>
                    <a:pt x="1308" y="723"/>
                  </a:lnTo>
                  <a:lnTo>
                    <a:pt x="1236" y="813"/>
                  </a:lnTo>
                  <a:lnTo>
                    <a:pt x="1182" y="886"/>
                  </a:lnTo>
                  <a:lnTo>
                    <a:pt x="1147" y="931"/>
                  </a:lnTo>
                  <a:lnTo>
                    <a:pt x="1129" y="949"/>
                  </a:lnTo>
                  <a:lnTo>
                    <a:pt x="1129" y="859"/>
                  </a:lnTo>
                  <a:lnTo>
                    <a:pt x="1120" y="759"/>
                  </a:lnTo>
                  <a:lnTo>
                    <a:pt x="1102" y="624"/>
                  </a:lnTo>
                  <a:lnTo>
                    <a:pt x="1066" y="452"/>
                  </a:lnTo>
                  <a:lnTo>
                    <a:pt x="1021" y="253"/>
                  </a:lnTo>
                  <a:lnTo>
                    <a:pt x="959" y="36"/>
                  </a:lnTo>
                  <a:lnTo>
                    <a:pt x="950" y="18"/>
                  </a:lnTo>
                  <a:lnTo>
                    <a:pt x="950" y="9"/>
                  </a:lnTo>
                  <a:lnTo>
                    <a:pt x="941" y="0"/>
                  </a:lnTo>
                  <a:lnTo>
                    <a:pt x="914" y="0"/>
                  </a:lnTo>
                  <a:lnTo>
                    <a:pt x="887" y="9"/>
                  </a:lnTo>
                  <a:lnTo>
                    <a:pt x="869" y="27"/>
                  </a:lnTo>
                  <a:lnTo>
                    <a:pt x="851" y="36"/>
                  </a:lnTo>
                  <a:lnTo>
                    <a:pt x="842" y="55"/>
                  </a:lnTo>
                  <a:lnTo>
                    <a:pt x="833" y="64"/>
                  </a:lnTo>
                  <a:lnTo>
                    <a:pt x="833" y="82"/>
                  </a:lnTo>
                  <a:lnTo>
                    <a:pt x="842" y="91"/>
                  </a:lnTo>
                  <a:lnTo>
                    <a:pt x="842" y="100"/>
                  </a:lnTo>
                  <a:close/>
                </a:path>
              </a:pathLst>
            </a:custGeom>
            <a:solidFill>
              <a:srgbClr val="000000"/>
            </a:solidFill>
            <a:ln w="0">
              <a:solidFill>
                <a:srgbClr val="000000"/>
              </a:solidFill>
              <a:prstDash val="solid"/>
              <a:round/>
              <a:headEnd/>
              <a:tailEnd/>
            </a:ln>
          </p:spPr>
          <p:txBody>
            <a:bodyPr/>
            <a:lstStyle/>
            <a:p>
              <a:endParaRPr lang="en-US"/>
            </a:p>
          </p:txBody>
        </p:sp>
        <p:sp>
          <p:nvSpPr>
            <p:cNvPr id="54406" name="Freeform 260"/>
            <p:cNvSpPr>
              <a:spLocks noEditPoints="1"/>
            </p:cNvSpPr>
            <p:nvPr/>
          </p:nvSpPr>
          <p:spPr bwMode="auto">
            <a:xfrm>
              <a:off x="26610" y="10541"/>
              <a:ext cx="1093" cy="1157"/>
            </a:xfrm>
            <a:custGeom>
              <a:avLst/>
              <a:gdLst>
                <a:gd name="T0" fmla="*/ 582 w 1093"/>
                <a:gd name="T1" fmla="*/ 36 h 1157"/>
                <a:gd name="T2" fmla="*/ 574 w 1093"/>
                <a:gd name="T3" fmla="*/ 18 h 1157"/>
                <a:gd name="T4" fmla="*/ 574 w 1093"/>
                <a:gd name="T5" fmla="*/ 9 h 1157"/>
                <a:gd name="T6" fmla="*/ 565 w 1093"/>
                <a:gd name="T7" fmla="*/ 0 h 1157"/>
                <a:gd name="T8" fmla="*/ 529 w 1093"/>
                <a:gd name="T9" fmla="*/ 0 h 1157"/>
                <a:gd name="T10" fmla="*/ 511 w 1093"/>
                <a:gd name="T11" fmla="*/ 18 h 1157"/>
                <a:gd name="T12" fmla="*/ 511 w 1093"/>
                <a:gd name="T13" fmla="*/ 36 h 1157"/>
                <a:gd name="T14" fmla="*/ 180 w 1093"/>
                <a:gd name="T15" fmla="*/ 994 h 1157"/>
                <a:gd name="T16" fmla="*/ 135 w 1093"/>
                <a:gd name="T17" fmla="*/ 1057 h 1157"/>
                <a:gd name="T18" fmla="*/ 72 w 1093"/>
                <a:gd name="T19" fmla="*/ 1093 h 1157"/>
                <a:gd name="T20" fmla="*/ 0 w 1093"/>
                <a:gd name="T21" fmla="*/ 1102 h 1157"/>
                <a:gd name="T22" fmla="*/ 0 w 1093"/>
                <a:gd name="T23" fmla="*/ 1157 h 1157"/>
                <a:gd name="T24" fmla="*/ 72 w 1093"/>
                <a:gd name="T25" fmla="*/ 1157 h 1157"/>
                <a:gd name="T26" fmla="*/ 162 w 1093"/>
                <a:gd name="T27" fmla="*/ 1148 h 1157"/>
                <a:gd name="T28" fmla="*/ 251 w 1093"/>
                <a:gd name="T29" fmla="*/ 1157 h 1157"/>
                <a:gd name="T30" fmla="*/ 341 w 1093"/>
                <a:gd name="T31" fmla="*/ 1157 h 1157"/>
                <a:gd name="T32" fmla="*/ 341 w 1093"/>
                <a:gd name="T33" fmla="*/ 1102 h 1157"/>
                <a:gd name="T34" fmla="*/ 305 w 1093"/>
                <a:gd name="T35" fmla="*/ 1102 h 1157"/>
                <a:gd name="T36" fmla="*/ 251 w 1093"/>
                <a:gd name="T37" fmla="*/ 1084 h 1157"/>
                <a:gd name="T38" fmla="*/ 242 w 1093"/>
                <a:gd name="T39" fmla="*/ 1066 h 1157"/>
                <a:gd name="T40" fmla="*/ 224 w 1093"/>
                <a:gd name="T41" fmla="*/ 1048 h 1157"/>
                <a:gd name="T42" fmla="*/ 224 w 1093"/>
                <a:gd name="T43" fmla="*/ 1003 h 1157"/>
                <a:gd name="T44" fmla="*/ 305 w 1093"/>
                <a:gd name="T45" fmla="*/ 786 h 1157"/>
                <a:gd name="T46" fmla="*/ 699 w 1093"/>
                <a:gd name="T47" fmla="*/ 786 h 1157"/>
                <a:gd name="T48" fmla="*/ 779 w 1093"/>
                <a:gd name="T49" fmla="*/ 1039 h 1157"/>
                <a:gd name="T50" fmla="*/ 788 w 1093"/>
                <a:gd name="T51" fmla="*/ 1048 h 1157"/>
                <a:gd name="T52" fmla="*/ 788 w 1093"/>
                <a:gd name="T53" fmla="*/ 1057 h 1157"/>
                <a:gd name="T54" fmla="*/ 779 w 1093"/>
                <a:gd name="T55" fmla="*/ 1075 h 1157"/>
                <a:gd name="T56" fmla="*/ 771 w 1093"/>
                <a:gd name="T57" fmla="*/ 1084 h 1157"/>
                <a:gd name="T58" fmla="*/ 753 w 1093"/>
                <a:gd name="T59" fmla="*/ 1093 h 1157"/>
                <a:gd name="T60" fmla="*/ 726 w 1093"/>
                <a:gd name="T61" fmla="*/ 1102 h 1157"/>
                <a:gd name="T62" fmla="*/ 654 w 1093"/>
                <a:gd name="T63" fmla="*/ 1102 h 1157"/>
                <a:gd name="T64" fmla="*/ 654 w 1093"/>
                <a:gd name="T65" fmla="*/ 1157 h 1157"/>
                <a:gd name="T66" fmla="*/ 726 w 1093"/>
                <a:gd name="T67" fmla="*/ 1157 h 1157"/>
                <a:gd name="T68" fmla="*/ 806 w 1093"/>
                <a:gd name="T69" fmla="*/ 1148 h 1157"/>
                <a:gd name="T70" fmla="*/ 887 w 1093"/>
                <a:gd name="T71" fmla="*/ 1148 h 1157"/>
                <a:gd name="T72" fmla="*/ 1093 w 1093"/>
                <a:gd name="T73" fmla="*/ 1157 h 1157"/>
                <a:gd name="T74" fmla="*/ 1093 w 1093"/>
                <a:gd name="T75" fmla="*/ 1102 h 1157"/>
                <a:gd name="T76" fmla="*/ 994 w 1093"/>
                <a:gd name="T77" fmla="*/ 1102 h 1157"/>
                <a:gd name="T78" fmla="*/ 968 w 1093"/>
                <a:gd name="T79" fmla="*/ 1093 h 1157"/>
                <a:gd name="T80" fmla="*/ 950 w 1093"/>
                <a:gd name="T81" fmla="*/ 1084 h 1157"/>
                <a:gd name="T82" fmla="*/ 941 w 1093"/>
                <a:gd name="T83" fmla="*/ 1066 h 1157"/>
                <a:gd name="T84" fmla="*/ 932 w 1093"/>
                <a:gd name="T85" fmla="*/ 1039 h 1157"/>
                <a:gd name="T86" fmla="*/ 582 w 1093"/>
                <a:gd name="T87" fmla="*/ 36 h 1157"/>
                <a:gd name="T88" fmla="*/ 502 w 1093"/>
                <a:gd name="T89" fmla="*/ 217 h 1157"/>
                <a:gd name="T90" fmla="*/ 681 w 1093"/>
                <a:gd name="T91" fmla="*/ 741 h 1157"/>
                <a:gd name="T92" fmla="*/ 323 w 1093"/>
                <a:gd name="T93" fmla="*/ 741 h 1157"/>
                <a:gd name="T94" fmla="*/ 502 w 1093"/>
                <a:gd name="T95" fmla="*/ 217 h 115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3"/>
                <a:gd name="T145" fmla="*/ 0 h 1157"/>
                <a:gd name="T146" fmla="*/ 1093 w 1093"/>
                <a:gd name="T147" fmla="*/ 1157 h 115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3" h="1157">
                  <a:moveTo>
                    <a:pt x="582" y="36"/>
                  </a:moveTo>
                  <a:lnTo>
                    <a:pt x="574" y="18"/>
                  </a:lnTo>
                  <a:lnTo>
                    <a:pt x="574" y="9"/>
                  </a:lnTo>
                  <a:lnTo>
                    <a:pt x="565" y="0"/>
                  </a:lnTo>
                  <a:lnTo>
                    <a:pt x="529" y="0"/>
                  </a:lnTo>
                  <a:lnTo>
                    <a:pt x="511" y="18"/>
                  </a:lnTo>
                  <a:lnTo>
                    <a:pt x="511" y="36"/>
                  </a:lnTo>
                  <a:lnTo>
                    <a:pt x="180" y="994"/>
                  </a:lnTo>
                  <a:lnTo>
                    <a:pt x="135" y="1057"/>
                  </a:lnTo>
                  <a:lnTo>
                    <a:pt x="72" y="1093"/>
                  </a:lnTo>
                  <a:lnTo>
                    <a:pt x="0" y="1102"/>
                  </a:lnTo>
                  <a:lnTo>
                    <a:pt x="0" y="1157"/>
                  </a:lnTo>
                  <a:lnTo>
                    <a:pt x="72" y="1157"/>
                  </a:lnTo>
                  <a:lnTo>
                    <a:pt x="162" y="1148"/>
                  </a:lnTo>
                  <a:lnTo>
                    <a:pt x="251" y="1157"/>
                  </a:lnTo>
                  <a:lnTo>
                    <a:pt x="341" y="1157"/>
                  </a:lnTo>
                  <a:lnTo>
                    <a:pt x="341" y="1102"/>
                  </a:lnTo>
                  <a:lnTo>
                    <a:pt x="305" y="1102"/>
                  </a:lnTo>
                  <a:lnTo>
                    <a:pt x="251" y="1084"/>
                  </a:lnTo>
                  <a:lnTo>
                    <a:pt x="242" y="1066"/>
                  </a:lnTo>
                  <a:lnTo>
                    <a:pt x="224" y="1048"/>
                  </a:lnTo>
                  <a:lnTo>
                    <a:pt x="224" y="1003"/>
                  </a:lnTo>
                  <a:lnTo>
                    <a:pt x="305" y="786"/>
                  </a:lnTo>
                  <a:lnTo>
                    <a:pt x="699" y="786"/>
                  </a:lnTo>
                  <a:lnTo>
                    <a:pt x="779" y="1039"/>
                  </a:lnTo>
                  <a:lnTo>
                    <a:pt x="788" y="1048"/>
                  </a:lnTo>
                  <a:lnTo>
                    <a:pt x="788" y="1057"/>
                  </a:lnTo>
                  <a:lnTo>
                    <a:pt x="779" y="1075"/>
                  </a:lnTo>
                  <a:lnTo>
                    <a:pt x="771" y="1084"/>
                  </a:lnTo>
                  <a:lnTo>
                    <a:pt x="753" y="1093"/>
                  </a:lnTo>
                  <a:lnTo>
                    <a:pt x="726" y="1102"/>
                  </a:lnTo>
                  <a:lnTo>
                    <a:pt x="654" y="1102"/>
                  </a:lnTo>
                  <a:lnTo>
                    <a:pt x="654" y="1157"/>
                  </a:lnTo>
                  <a:lnTo>
                    <a:pt x="726" y="1157"/>
                  </a:lnTo>
                  <a:lnTo>
                    <a:pt x="806" y="1148"/>
                  </a:lnTo>
                  <a:lnTo>
                    <a:pt x="887" y="1148"/>
                  </a:lnTo>
                  <a:lnTo>
                    <a:pt x="1093" y="1157"/>
                  </a:lnTo>
                  <a:lnTo>
                    <a:pt x="1093" y="1102"/>
                  </a:lnTo>
                  <a:lnTo>
                    <a:pt x="994" y="1102"/>
                  </a:lnTo>
                  <a:lnTo>
                    <a:pt x="968" y="1093"/>
                  </a:lnTo>
                  <a:lnTo>
                    <a:pt x="950" y="1084"/>
                  </a:lnTo>
                  <a:lnTo>
                    <a:pt x="941" y="1066"/>
                  </a:lnTo>
                  <a:lnTo>
                    <a:pt x="932" y="1039"/>
                  </a:lnTo>
                  <a:lnTo>
                    <a:pt x="582" y="36"/>
                  </a:lnTo>
                  <a:close/>
                  <a:moveTo>
                    <a:pt x="502" y="217"/>
                  </a:moveTo>
                  <a:lnTo>
                    <a:pt x="681" y="741"/>
                  </a:lnTo>
                  <a:lnTo>
                    <a:pt x="323" y="741"/>
                  </a:lnTo>
                  <a:lnTo>
                    <a:pt x="502" y="217"/>
                  </a:lnTo>
                  <a:close/>
                </a:path>
              </a:pathLst>
            </a:custGeom>
            <a:solidFill>
              <a:srgbClr val="000000"/>
            </a:solidFill>
            <a:ln w="0">
              <a:solidFill>
                <a:srgbClr val="000000"/>
              </a:solidFill>
              <a:prstDash val="solid"/>
              <a:round/>
              <a:headEnd/>
              <a:tailEnd/>
            </a:ln>
          </p:spPr>
          <p:txBody>
            <a:bodyPr/>
            <a:lstStyle/>
            <a:p>
              <a:endParaRPr lang="en-US"/>
            </a:p>
          </p:txBody>
        </p:sp>
        <p:sp>
          <p:nvSpPr>
            <p:cNvPr id="54407" name="Freeform 261"/>
            <p:cNvSpPr>
              <a:spLocks noEditPoints="1"/>
            </p:cNvSpPr>
            <p:nvPr/>
          </p:nvSpPr>
          <p:spPr bwMode="auto">
            <a:xfrm>
              <a:off x="27810" y="10577"/>
              <a:ext cx="788" cy="1139"/>
            </a:xfrm>
            <a:custGeom>
              <a:avLst/>
              <a:gdLst>
                <a:gd name="T0" fmla="*/ 556 w 788"/>
                <a:gd name="T1" fmla="*/ 1030 h 1139"/>
                <a:gd name="T2" fmla="*/ 556 w 788"/>
                <a:gd name="T3" fmla="*/ 1139 h 1139"/>
                <a:gd name="T4" fmla="*/ 788 w 788"/>
                <a:gd name="T5" fmla="*/ 1121 h 1139"/>
                <a:gd name="T6" fmla="*/ 788 w 788"/>
                <a:gd name="T7" fmla="*/ 1066 h 1139"/>
                <a:gd name="T8" fmla="*/ 717 w 788"/>
                <a:gd name="T9" fmla="*/ 1066 h 1139"/>
                <a:gd name="T10" fmla="*/ 690 w 788"/>
                <a:gd name="T11" fmla="*/ 1057 h 1139"/>
                <a:gd name="T12" fmla="*/ 681 w 788"/>
                <a:gd name="T13" fmla="*/ 1048 h 1139"/>
                <a:gd name="T14" fmla="*/ 663 w 788"/>
                <a:gd name="T15" fmla="*/ 1012 h 1139"/>
                <a:gd name="T16" fmla="*/ 663 w 788"/>
                <a:gd name="T17" fmla="*/ 0 h 1139"/>
                <a:gd name="T18" fmla="*/ 439 w 788"/>
                <a:gd name="T19" fmla="*/ 18 h 1139"/>
                <a:gd name="T20" fmla="*/ 439 w 788"/>
                <a:gd name="T21" fmla="*/ 73 h 1139"/>
                <a:gd name="T22" fmla="*/ 511 w 788"/>
                <a:gd name="T23" fmla="*/ 73 h 1139"/>
                <a:gd name="T24" fmla="*/ 547 w 788"/>
                <a:gd name="T25" fmla="*/ 91 h 1139"/>
                <a:gd name="T26" fmla="*/ 556 w 788"/>
                <a:gd name="T27" fmla="*/ 109 h 1139"/>
                <a:gd name="T28" fmla="*/ 556 w 788"/>
                <a:gd name="T29" fmla="*/ 506 h 1139"/>
                <a:gd name="T30" fmla="*/ 502 w 788"/>
                <a:gd name="T31" fmla="*/ 452 h 1139"/>
                <a:gd name="T32" fmla="*/ 439 w 788"/>
                <a:gd name="T33" fmla="*/ 416 h 1139"/>
                <a:gd name="T34" fmla="*/ 359 w 788"/>
                <a:gd name="T35" fmla="*/ 407 h 1139"/>
                <a:gd name="T36" fmla="*/ 251 w 788"/>
                <a:gd name="T37" fmla="*/ 425 h 1139"/>
                <a:gd name="T38" fmla="*/ 153 w 788"/>
                <a:gd name="T39" fmla="*/ 479 h 1139"/>
                <a:gd name="T40" fmla="*/ 72 w 788"/>
                <a:gd name="T41" fmla="*/ 551 h 1139"/>
                <a:gd name="T42" fmla="*/ 18 w 788"/>
                <a:gd name="T43" fmla="*/ 660 h 1139"/>
                <a:gd name="T44" fmla="*/ 0 w 788"/>
                <a:gd name="T45" fmla="*/ 777 h 1139"/>
                <a:gd name="T46" fmla="*/ 18 w 788"/>
                <a:gd name="T47" fmla="*/ 895 h 1139"/>
                <a:gd name="T48" fmla="*/ 72 w 788"/>
                <a:gd name="T49" fmla="*/ 994 h 1139"/>
                <a:gd name="T50" fmla="*/ 144 w 788"/>
                <a:gd name="T51" fmla="*/ 1066 h 1139"/>
                <a:gd name="T52" fmla="*/ 233 w 788"/>
                <a:gd name="T53" fmla="*/ 1121 h 1139"/>
                <a:gd name="T54" fmla="*/ 341 w 788"/>
                <a:gd name="T55" fmla="*/ 1139 h 1139"/>
                <a:gd name="T56" fmla="*/ 430 w 788"/>
                <a:gd name="T57" fmla="*/ 1121 h 1139"/>
                <a:gd name="T58" fmla="*/ 502 w 788"/>
                <a:gd name="T59" fmla="*/ 1084 h 1139"/>
                <a:gd name="T60" fmla="*/ 556 w 788"/>
                <a:gd name="T61" fmla="*/ 1030 h 1139"/>
                <a:gd name="T62" fmla="*/ 556 w 788"/>
                <a:gd name="T63" fmla="*/ 597 h 1139"/>
                <a:gd name="T64" fmla="*/ 556 w 788"/>
                <a:gd name="T65" fmla="*/ 958 h 1139"/>
                <a:gd name="T66" fmla="*/ 538 w 788"/>
                <a:gd name="T67" fmla="*/ 994 h 1139"/>
                <a:gd name="T68" fmla="*/ 484 w 788"/>
                <a:gd name="T69" fmla="*/ 1057 h 1139"/>
                <a:gd name="T70" fmla="*/ 421 w 788"/>
                <a:gd name="T71" fmla="*/ 1093 h 1139"/>
                <a:gd name="T72" fmla="*/ 350 w 788"/>
                <a:gd name="T73" fmla="*/ 1103 h 1139"/>
                <a:gd name="T74" fmla="*/ 278 w 788"/>
                <a:gd name="T75" fmla="*/ 1093 h 1139"/>
                <a:gd name="T76" fmla="*/ 224 w 788"/>
                <a:gd name="T77" fmla="*/ 1057 h 1139"/>
                <a:gd name="T78" fmla="*/ 179 w 788"/>
                <a:gd name="T79" fmla="*/ 1003 h 1139"/>
                <a:gd name="T80" fmla="*/ 153 w 788"/>
                <a:gd name="T81" fmla="*/ 931 h 1139"/>
                <a:gd name="T82" fmla="*/ 135 w 788"/>
                <a:gd name="T83" fmla="*/ 850 h 1139"/>
                <a:gd name="T84" fmla="*/ 135 w 788"/>
                <a:gd name="T85" fmla="*/ 705 h 1139"/>
                <a:gd name="T86" fmla="*/ 153 w 788"/>
                <a:gd name="T87" fmla="*/ 624 h 1139"/>
                <a:gd name="T88" fmla="*/ 179 w 788"/>
                <a:gd name="T89" fmla="*/ 542 h 1139"/>
                <a:gd name="T90" fmla="*/ 224 w 788"/>
                <a:gd name="T91" fmla="*/ 497 h 1139"/>
                <a:gd name="T92" fmla="*/ 287 w 788"/>
                <a:gd name="T93" fmla="*/ 461 h 1139"/>
                <a:gd name="T94" fmla="*/ 367 w 788"/>
                <a:gd name="T95" fmla="*/ 443 h 1139"/>
                <a:gd name="T96" fmla="*/ 421 w 788"/>
                <a:gd name="T97" fmla="*/ 452 h 1139"/>
                <a:gd name="T98" fmla="*/ 484 w 788"/>
                <a:gd name="T99" fmla="*/ 479 h 1139"/>
                <a:gd name="T100" fmla="*/ 538 w 788"/>
                <a:gd name="T101" fmla="*/ 542 h 1139"/>
                <a:gd name="T102" fmla="*/ 547 w 788"/>
                <a:gd name="T103" fmla="*/ 560 h 1139"/>
                <a:gd name="T104" fmla="*/ 556 w 788"/>
                <a:gd name="T105" fmla="*/ 569 h 1139"/>
                <a:gd name="T106" fmla="*/ 556 w 788"/>
                <a:gd name="T107" fmla="*/ 597 h 113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88"/>
                <a:gd name="T163" fmla="*/ 0 h 1139"/>
                <a:gd name="T164" fmla="*/ 788 w 788"/>
                <a:gd name="T165" fmla="*/ 1139 h 113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88" h="1139">
                  <a:moveTo>
                    <a:pt x="556" y="1030"/>
                  </a:moveTo>
                  <a:lnTo>
                    <a:pt x="556" y="1139"/>
                  </a:lnTo>
                  <a:lnTo>
                    <a:pt x="788" y="1121"/>
                  </a:lnTo>
                  <a:lnTo>
                    <a:pt x="788" y="1066"/>
                  </a:lnTo>
                  <a:lnTo>
                    <a:pt x="717" y="1066"/>
                  </a:lnTo>
                  <a:lnTo>
                    <a:pt x="690" y="1057"/>
                  </a:lnTo>
                  <a:lnTo>
                    <a:pt x="681" y="1048"/>
                  </a:lnTo>
                  <a:lnTo>
                    <a:pt x="663" y="1012"/>
                  </a:lnTo>
                  <a:lnTo>
                    <a:pt x="663" y="0"/>
                  </a:lnTo>
                  <a:lnTo>
                    <a:pt x="439" y="18"/>
                  </a:lnTo>
                  <a:lnTo>
                    <a:pt x="439" y="73"/>
                  </a:lnTo>
                  <a:lnTo>
                    <a:pt x="511" y="73"/>
                  </a:lnTo>
                  <a:lnTo>
                    <a:pt x="547" y="91"/>
                  </a:lnTo>
                  <a:lnTo>
                    <a:pt x="556" y="109"/>
                  </a:lnTo>
                  <a:lnTo>
                    <a:pt x="556" y="506"/>
                  </a:lnTo>
                  <a:lnTo>
                    <a:pt x="502" y="452"/>
                  </a:lnTo>
                  <a:lnTo>
                    <a:pt x="439" y="416"/>
                  </a:lnTo>
                  <a:lnTo>
                    <a:pt x="359" y="407"/>
                  </a:lnTo>
                  <a:lnTo>
                    <a:pt x="251" y="425"/>
                  </a:lnTo>
                  <a:lnTo>
                    <a:pt x="153" y="479"/>
                  </a:lnTo>
                  <a:lnTo>
                    <a:pt x="72" y="551"/>
                  </a:lnTo>
                  <a:lnTo>
                    <a:pt x="18" y="660"/>
                  </a:lnTo>
                  <a:lnTo>
                    <a:pt x="0" y="777"/>
                  </a:lnTo>
                  <a:lnTo>
                    <a:pt x="18" y="895"/>
                  </a:lnTo>
                  <a:lnTo>
                    <a:pt x="72" y="994"/>
                  </a:lnTo>
                  <a:lnTo>
                    <a:pt x="144" y="1066"/>
                  </a:lnTo>
                  <a:lnTo>
                    <a:pt x="233" y="1121"/>
                  </a:lnTo>
                  <a:lnTo>
                    <a:pt x="341" y="1139"/>
                  </a:lnTo>
                  <a:lnTo>
                    <a:pt x="430" y="1121"/>
                  </a:lnTo>
                  <a:lnTo>
                    <a:pt x="502" y="1084"/>
                  </a:lnTo>
                  <a:lnTo>
                    <a:pt x="556" y="1030"/>
                  </a:lnTo>
                  <a:close/>
                  <a:moveTo>
                    <a:pt x="556" y="597"/>
                  </a:moveTo>
                  <a:lnTo>
                    <a:pt x="556" y="958"/>
                  </a:lnTo>
                  <a:lnTo>
                    <a:pt x="538" y="994"/>
                  </a:lnTo>
                  <a:lnTo>
                    <a:pt x="484" y="1057"/>
                  </a:lnTo>
                  <a:lnTo>
                    <a:pt x="421" y="1093"/>
                  </a:lnTo>
                  <a:lnTo>
                    <a:pt x="350" y="1103"/>
                  </a:lnTo>
                  <a:lnTo>
                    <a:pt x="278" y="1093"/>
                  </a:lnTo>
                  <a:lnTo>
                    <a:pt x="224" y="1057"/>
                  </a:lnTo>
                  <a:lnTo>
                    <a:pt x="179" y="1003"/>
                  </a:lnTo>
                  <a:lnTo>
                    <a:pt x="153" y="931"/>
                  </a:lnTo>
                  <a:lnTo>
                    <a:pt x="135" y="850"/>
                  </a:lnTo>
                  <a:lnTo>
                    <a:pt x="135" y="705"/>
                  </a:lnTo>
                  <a:lnTo>
                    <a:pt x="153" y="624"/>
                  </a:lnTo>
                  <a:lnTo>
                    <a:pt x="179" y="542"/>
                  </a:lnTo>
                  <a:lnTo>
                    <a:pt x="224" y="497"/>
                  </a:lnTo>
                  <a:lnTo>
                    <a:pt x="287" y="461"/>
                  </a:lnTo>
                  <a:lnTo>
                    <a:pt x="367" y="443"/>
                  </a:lnTo>
                  <a:lnTo>
                    <a:pt x="421" y="452"/>
                  </a:lnTo>
                  <a:lnTo>
                    <a:pt x="484" y="479"/>
                  </a:lnTo>
                  <a:lnTo>
                    <a:pt x="538" y="542"/>
                  </a:lnTo>
                  <a:lnTo>
                    <a:pt x="547" y="560"/>
                  </a:lnTo>
                  <a:lnTo>
                    <a:pt x="556" y="569"/>
                  </a:lnTo>
                  <a:lnTo>
                    <a:pt x="556" y="597"/>
                  </a:lnTo>
                  <a:close/>
                </a:path>
              </a:pathLst>
            </a:custGeom>
            <a:solidFill>
              <a:srgbClr val="000000"/>
            </a:solidFill>
            <a:ln w="0">
              <a:solidFill>
                <a:srgbClr val="000000"/>
              </a:solidFill>
              <a:prstDash val="solid"/>
              <a:round/>
              <a:headEnd/>
              <a:tailEnd/>
            </a:ln>
          </p:spPr>
          <p:txBody>
            <a:bodyPr/>
            <a:lstStyle/>
            <a:p>
              <a:endParaRPr lang="en-US"/>
            </a:p>
          </p:txBody>
        </p:sp>
        <p:sp>
          <p:nvSpPr>
            <p:cNvPr id="54408" name="Freeform 262"/>
            <p:cNvSpPr>
              <a:spLocks noEditPoints="1"/>
            </p:cNvSpPr>
            <p:nvPr/>
          </p:nvSpPr>
          <p:spPr bwMode="auto">
            <a:xfrm>
              <a:off x="28697" y="10577"/>
              <a:ext cx="788" cy="1139"/>
            </a:xfrm>
            <a:custGeom>
              <a:avLst/>
              <a:gdLst>
                <a:gd name="T0" fmla="*/ 555 w 788"/>
                <a:gd name="T1" fmla="*/ 1030 h 1139"/>
                <a:gd name="T2" fmla="*/ 555 w 788"/>
                <a:gd name="T3" fmla="*/ 1139 h 1139"/>
                <a:gd name="T4" fmla="*/ 788 w 788"/>
                <a:gd name="T5" fmla="*/ 1121 h 1139"/>
                <a:gd name="T6" fmla="*/ 788 w 788"/>
                <a:gd name="T7" fmla="*/ 1066 h 1139"/>
                <a:gd name="T8" fmla="*/ 716 w 788"/>
                <a:gd name="T9" fmla="*/ 1066 h 1139"/>
                <a:gd name="T10" fmla="*/ 680 w 788"/>
                <a:gd name="T11" fmla="*/ 1048 h 1139"/>
                <a:gd name="T12" fmla="*/ 671 w 788"/>
                <a:gd name="T13" fmla="*/ 1030 h 1139"/>
                <a:gd name="T14" fmla="*/ 671 w 788"/>
                <a:gd name="T15" fmla="*/ 0 h 1139"/>
                <a:gd name="T16" fmla="*/ 439 w 788"/>
                <a:gd name="T17" fmla="*/ 18 h 1139"/>
                <a:gd name="T18" fmla="*/ 439 w 788"/>
                <a:gd name="T19" fmla="*/ 73 h 1139"/>
                <a:gd name="T20" fmla="*/ 510 w 788"/>
                <a:gd name="T21" fmla="*/ 73 h 1139"/>
                <a:gd name="T22" fmla="*/ 537 w 788"/>
                <a:gd name="T23" fmla="*/ 82 h 1139"/>
                <a:gd name="T24" fmla="*/ 546 w 788"/>
                <a:gd name="T25" fmla="*/ 91 h 1139"/>
                <a:gd name="T26" fmla="*/ 564 w 788"/>
                <a:gd name="T27" fmla="*/ 127 h 1139"/>
                <a:gd name="T28" fmla="*/ 564 w 788"/>
                <a:gd name="T29" fmla="*/ 506 h 1139"/>
                <a:gd name="T30" fmla="*/ 510 w 788"/>
                <a:gd name="T31" fmla="*/ 452 h 1139"/>
                <a:gd name="T32" fmla="*/ 439 w 788"/>
                <a:gd name="T33" fmla="*/ 416 h 1139"/>
                <a:gd name="T34" fmla="*/ 358 w 788"/>
                <a:gd name="T35" fmla="*/ 407 h 1139"/>
                <a:gd name="T36" fmla="*/ 251 w 788"/>
                <a:gd name="T37" fmla="*/ 425 h 1139"/>
                <a:gd name="T38" fmla="*/ 152 w 788"/>
                <a:gd name="T39" fmla="*/ 479 h 1139"/>
                <a:gd name="T40" fmla="*/ 71 w 788"/>
                <a:gd name="T41" fmla="*/ 551 h 1139"/>
                <a:gd name="T42" fmla="*/ 18 w 788"/>
                <a:gd name="T43" fmla="*/ 660 h 1139"/>
                <a:gd name="T44" fmla="*/ 0 w 788"/>
                <a:gd name="T45" fmla="*/ 777 h 1139"/>
                <a:gd name="T46" fmla="*/ 18 w 788"/>
                <a:gd name="T47" fmla="*/ 895 h 1139"/>
                <a:gd name="T48" fmla="*/ 71 w 788"/>
                <a:gd name="T49" fmla="*/ 994 h 1139"/>
                <a:gd name="T50" fmla="*/ 143 w 788"/>
                <a:gd name="T51" fmla="*/ 1066 h 1139"/>
                <a:gd name="T52" fmla="*/ 233 w 788"/>
                <a:gd name="T53" fmla="*/ 1121 h 1139"/>
                <a:gd name="T54" fmla="*/ 340 w 788"/>
                <a:gd name="T55" fmla="*/ 1139 h 1139"/>
                <a:gd name="T56" fmla="*/ 430 w 788"/>
                <a:gd name="T57" fmla="*/ 1121 h 1139"/>
                <a:gd name="T58" fmla="*/ 510 w 788"/>
                <a:gd name="T59" fmla="*/ 1084 h 1139"/>
                <a:gd name="T60" fmla="*/ 555 w 788"/>
                <a:gd name="T61" fmla="*/ 1030 h 1139"/>
                <a:gd name="T62" fmla="*/ 555 w 788"/>
                <a:gd name="T63" fmla="*/ 597 h 1139"/>
                <a:gd name="T64" fmla="*/ 555 w 788"/>
                <a:gd name="T65" fmla="*/ 958 h 1139"/>
                <a:gd name="T66" fmla="*/ 537 w 788"/>
                <a:gd name="T67" fmla="*/ 994 h 1139"/>
                <a:gd name="T68" fmla="*/ 483 w 788"/>
                <a:gd name="T69" fmla="*/ 1057 h 1139"/>
                <a:gd name="T70" fmla="*/ 421 w 788"/>
                <a:gd name="T71" fmla="*/ 1093 h 1139"/>
                <a:gd name="T72" fmla="*/ 349 w 788"/>
                <a:gd name="T73" fmla="*/ 1103 h 1139"/>
                <a:gd name="T74" fmla="*/ 286 w 788"/>
                <a:gd name="T75" fmla="*/ 1093 h 1139"/>
                <a:gd name="T76" fmla="*/ 224 w 788"/>
                <a:gd name="T77" fmla="*/ 1057 h 1139"/>
                <a:gd name="T78" fmla="*/ 179 w 788"/>
                <a:gd name="T79" fmla="*/ 1003 h 1139"/>
                <a:gd name="T80" fmla="*/ 152 w 788"/>
                <a:gd name="T81" fmla="*/ 931 h 1139"/>
                <a:gd name="T82" fmla="*/ 134 w 788"/>
                <a:gd name="T83" fmla="*/ 850 h 1139"/>
                <a:gd name="T84" fmla="*/ 134 w 788"/>
                <a:gd name="T85" fmla="*/ 705 h 1139"/>
                <a:gd name="T86" fmla="*/ 152 w 788"/>
                <a:gd name="T87" fmla="*/ 624 h 1139"/>
                <a:gd name="T88" fmla="*/ 188 w 788"/>
                <a:gd name="T89" fmla="*/ 542 h 1139"/>
                <a:gd name="T90" fmla="*/ 233 w 788"/>
                <a:gd name="T91" fmla="*/ 497 h 1139"/>
                <a:gd name="T92" fmla="*/ 286 w 788"/>
                <a:gd name="T93" fmla="*/ 461 h 1139"/>
                <a:gd name="T94" fmla="*/ 367 w 788"/>
                <a:gd name="T95" fmla="*/ 443 h 1139"/>
                <a:gd name="T96" fmla="*/ 421 w 788"/>
                <a:gd name="T97" fmla="*/ 452 h 1139"/>
                <a:gd name="T98" fmla="*/ 483 w 788"/>
                <a:gd name="T99" fmla="*/ 479 h 1139"/>
                <a:gd name="T100" fmla="*/ 537 w 788"/>
                <a:gd name="T101" fmla="*/ 542 h 1139"/>
                <a:gd name="T102" fmla="*/ 546 w 788"/>
                <a:gd name="T103" fmla="*/ 560 h 1139"/>
                <a:gd name="T104" fmla="*/ 555 w 788"/>
                <a:gd name="T105" fmla="*/ 569 h 1139"/>
                <a:gd name="T106" fmla="*/ 555 w 788"/>
                <a:gd name="T107" fmla="*/ 597 h 113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88"/>
                <a:gd name="T163" fmla="*/ 0 h 1139"/>
                <a:gd name="T164" fmla="*/ 788 w 788"/>
                <a:gd name="T165" fmla="*/ 1139 h 113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88" h="1139">
                  <a:moveTo>
                    <a:pt x="555" y="1030"/>
                  </a:moveTo>
                  <a:lnTo>
                    <a:pt x="555" y="1139"/>
                  </a:lnTo>
                  <a:lnTo>
                    <a:pt x="788" y="1121"/>
                  </a:lnTo>
                  <a:lnTo>
                    <a:pt x="788" y="1066"/>
                  </a:lnTo>
                  <a:lnTo>
                    <a:pt x="716" y="1066"/>
                  </a:lnTo>
                  <a:lnTo>
                    <a:pt x="680" y="1048"/>
                  </a:lnTo>
                  <a:lnTo>
                    <a:pt x="671" y="1030"/>
                  </a:lnTo>
                  <a:lnTo>
                    <a:pt x="671" y="0"/>
                  </a:lnTo>
                  <a:lnTo>
                    <a:pt x="439" y="18"/>
                  </a:lnTo>
                  <a:lnTo>
                    <a:pt x="439" y="73"/>
                  </a:lnTo>
                  <a:lnTo>
                    <a:pt x="510" y="73"/>
                  </a:lnTo>
                  <a:lnTo>
                    <a:pt x="537" y="82"/>
                  </a:lnTo>
                  <a:lnTo>
                    <a:pt x="546" y="91"/>
                  </a:lnTo>
                  <a:lnTo>
                    <a:pt x="564" y="127"/>
                  </a:lnTo>
                  <a:lnTo>
                    <a:pt x="564" y="506"/>
                  </a:lnTo>
                  <a:lnTo>
                    <a:pt x="510" y="452"/>
                  </a:lnTo>
                  <a:lnTo>
                    <a:pt x="439" y="416"/>
                  </a:lnTo>
                  <a:lnTo>
                    <a:pt x="358" y="407"/>
                  </a:lnTo>
                  <a:lnTo>
                    <a:pt x="251" y="425"/>
                  </a:lnTo>
                  <a:lnTo>
                    <a:pt x="152" y="479"/>
                  </a:lnTo>
                  <a:lnTo>
                    <a:pt x="71" y="551"/>
                  </a:lnTo>
                  <a:lnTo>
                    <a:pt x="18" y="660"/>
                  </a:lnTo>
                  <a:lnTo>
                    <a:pt x="0" y="777"/>
                  </a:lnTo>
                  <a:lnTo>
                    <a:pt x="18" y="895"/>
                  </a:lnTo>
                  <a:lnTo>
                    <a:pt x="71" y="994"/>
                  </a:lnTo>
                  <a:lnTo>
                    <a:pt x="143" y="1066"/>
                  </a:lnTo>
                  <a:lnTo>
                    <a:pt x="233" y="1121"/>
                  </a:lnTo>
                  <a:lnTo>
                    <a:pt x="340" y="1139"/>
                  </a:lnTo>
                  <a:lnTo>
                    <a:pt x="430" y="1121"/>
                  </a:lnTo>
                  <a:lnTo>
                    <a:pt x="510" y="1084"/>
                  </a:lnTo>
                  <a:lnTo>
                    <a:pt x="555" y="1030"/>
                  </a:lnTo>
                  <a:close/>
                  <a:moveTo>
                    <a:pt x="555" y="597"/>
                  </a:moveTo>
                  <a:lnTo>
                    <a:pt x="555" y="958"/>
                  </a:lnTo>
                  <a:lnTo>
                    <a:pt x="537" y="994"/>
                  </a:lnTo>
                  <a:lnTo>
                    <a:pt x="483" y="1057"/>
                  </a:lnTo>
                  <a:lnTo>
                    <a:pt x="421" y="1093"/>
                  </a:lnTo>
                  <a:lnTo>
                    <a:pt x="349" y="1103"/>
                  </a:lnTo>
                  <a:lnTo>
                    <a:pt x="286" y="1093"/>
                  </a:lnTo>
                  <a:lnTo>
                    <a:pt x="224" y="1057"/>
                  </a:lnTo>
                  <a:lnTo>
                    <a:pt x="179" y="1003"/>
                  </a:lnTo>
                  <a:lnTo>
                    <a:pt x="152" y="931"/>
                  </a:lnTo>
                  <a:lnTo>
                    <a:pt x="134" y="850"/>
                  </a:lnTo>
                  <a:lnTo>
                    <a:pt x="134" y="705"/>
                  </a:lnTo>
                  <a:lnTo>
                    <a:pt x="152" y="624"/>
                  </a:lnTo>
                  <a:lnTo>
                    <a:pt x="188" y="542"/>
                  </a:lnTo>
                  <a:lnTo>
                    <a:pt x="233" y="497"/>
                  </a:lnTo>
                  <a:lnTo>
                    <a:pt x="286" y="461"/>
                  </a:lnTo>
                  <a:lnTo>
                    <a:pt x="367" y="443"/>
                  </a:lnTo>
                  <a:lnTo>
                    <a:pt x="421" y="452"/>
                  </a:lnTo>
                  <a:lnTo>
                    <a:pt x="483" y="479"/>
                  </a:lnTo>
                  <a:lnTo>
                    <a:pt x="537" y="542"/>
                  </a:lnTo>
                  <a:lnTo>
                    <a:pt x="546" y="560"/>
                  </a:lnTo>
                  <a:lnTo>
                    <a:pt x="555" y="569"/>
                  </a:lnTo>
                  <a:lnTo>
                    <a:pt x="555" y="597"/>
                  </a:lnTo>
                  <a:close/>
                </a:path>
              </a:pathLst>
            </a:custGeom>
            <a:solidFill>
              <a:srgbClr val="000000"/>
            </a:solidFill>
            <a:ln w="0">
              <a:solidFill>
                <a:srgbClr val="000000"/>
              </a:solidFill>
              <a:prstDash val="solid"/>
              <a:round/>
              <a:headEnd/>
              <a:tailEnd/>
            </a:ln>
          </p:spPr>
          <p:txBody>
            <a:bodyPr/>
            <a:lstStyle/>
            <a:p>
              <a:endParaRPr lang="en-US"/>
            </a:p>
          </p:txBody>
        </p:sp>
        <p:sp>
          <p:nvSpPr>
            <p:cNvPr id="54409" name="Freeform 263"/>
            <p:cNvSpPr>
              <a:spLocks/>
            </p:cNvSpPr>
            <p:nvPr/>
          </p:nvSpPr>
          <p:spPr bwMode="auto">
            <a:xfrm>
              <a:off x="29628" y="10487"/>
              <a:ext cx="367" cy="1617"/>
            </a:xfrm>
            <a:custGeom>
              <a:avLst/>
              <a:gdLst>
                <a:gd name="T0" fmla="*/ 367 w 367"/>
                <a:gd name="T1" fmla="*/ 804 h 1617"/>
                <a:gd name="T2" fmla="*/ 358 w 367"/>
                <a:gd name="T3" fmla="*/ 659 h 1617"/>
                <a:gd name="T4" fmla="*/ 331 w 367"/>
                <a:gd name="T5" fmla="*/ 488 h 1617"/>
                <a:gd name="T6" fmla="*/ 260 w 367"/>
                <a:gd name="T7" fmla="*/ 307 h 1617"/>
                <a:gd name="T8" fmla="*/ 197 w 367"/>
                <a:gd name="T9" fmla="*/ 199 h 1617"/>
                <a:gd name="T10" fmla="*/ 134 w 367"/>
                <a:gd name="T11" fmla="*/ 108 h 1617"/>
                <a:gd name="T12" fmla="*/ 36 w 367"/>
                <a:gd name="T13" fmla="*/ 9 h 1617"/>
                <a:gd name="T14" fmla="*/ 18 w 367"/>
                <a:gd name="T15" fmla="*/ 0 h 1617"/>
                <a:gd name="T16" fmla="*/ 9 w 367"/>
                <a:gd name="T17" fmla="*/ 0 h 1617"/>
                <a:gd name="T18" fmla="*/ 0 w 367"/>
                <a:gd name="T19" fmla="*/ 9 h 1617"/>
                <a:gd name="T20" fmla="*/ 0 w 367"/>
                <a:gd name="T21" fmla="*/ 27 h 1617"/>
                <a:gd name="T22" fmla="*/ 27 w 367"/>
                <a:gd name="T23" fmla="*/ 54 h 1617"/>
                <a:gd name="T24" fmla="*/ 134 w 367"/>
                <a:gd name="T25" fmla="*/ 190 h 1617"/>
                <a:gd name="T26" fmla="*/ 215 w 367"/>
                <a:gd name="T27" fmla="*/ 361 h 1617"/>
                <a:gd name="T28" fmla="*/ 260 w 367"/>
                <a:gd name="T29" fmla="*/ 569 h 1617"/>
                <a:gd name="T30" fmla="*/ 278 w 367"/>
                <a:gd name="T31" fmla="*/ 804 h 1617"/>
                <a:gd name="T32" fmla="*/ 269 w 367"/>
                <a:gd name="T33" fmla="*/ 976 h 1617"/>
                <a:gd name="T34" fmla="*/ 242 w 367"/>
                <a:gd name="T35" fmla="*/ 1138 h 1617"/>
                <a:gd name="T36" fmla="*/ 197 w 367"/>
                <a:gd name="T37" fmla="*/ 1292 h 1617"/>
                <a:gd name="T38" fmla="*/ 125 w 367"/>
                <a:gd name="T39" fmla="*/ 1436 h 1617"/>
                <a:gd name="T40" fmla="*/ 18 w 367"/>
                <a:gd name="T41" fmla="*/ 1572 h 1617"/>
                <a:gd name="T42" fmla="*/ 0 w 367"/>
                <a:gd name="T43" fmla="*/ 1590 h 1617"/>
                <a:gd name="T44" fmla="*/ 0 w 367"/>
                <a:gd name="T45" fmla="*/ 1608 h 1617"/>
                <a:gd name="T46" fmla="*/ 18 w 367"/>
                <a:gd name="T47" fmla="*/ 1617 h 1617"/>
                <a:gd name="T48" fmla="*/ 36 w 367"/>
                <a:gd name="T49" fmla="*/ 1599 h 1617"/>
                <a:gd name="T50" fmla="*/ 81 w 367"/>
                <a:gd name="T51" fmla="*/ 1563 h 1617"/>
                <a:gd name="T52" fmla="*/ 143 w 367"/>
                <a:gd name="T53" fmla="*/ 1500 h 1617"/>
                <a:gd name="T54" fmla="*/ 206 w 367"/>
                <a:gd name="T55" fmla="*/ 1409 h 1617"/>
                <a:gd name="T56" fmla="*/ 269 w 367"/>
                <a:gd name="T57" fmla="*/ 1301 h 1617"/>
                <a:gd name="T58" fmla="*/ 331 w 367"/>
                <a:gd name="T59" fmla="*/ 1120 h 1617"/>
                <a:gd name="T60" fmla="*/ 358 w 367"/>
                <a:gd name="T61" fmla="*/ 958 h 1617"/>
                <a:gd name="T62" fmla="*/ 367 w 367"/>
                <a:gd name="T63" fmla="*/ 804 h 161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7"/>
                <a:gd name="T97" fmla="*/ 0 h 1617"/>
                <a:gd name="T98" fmla="*/ 367 w 367"/>
                <a:gd name="T99" fmla="*/ 1617 h 161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7" h="1617">
                  <a:moveTo>
                    <a:pt x="367" y="804"/>
                  </a:moveTo>
                  <a:lnTo>
                    <a:pt x="358" y="659"/>
                  </a:lnTo>
                  <a:lnTo>
                    <a:pt x="331" y="488"/>
                  </a:lnTo>
                  <a:lnTo>
                    <a:pt x="260" y="307"/>
                  </a:lnTo>
                  <a:lnTo>
                    <a:pt x="197" y="199"/>
                  </a:lnTo>
                  <a:lnTo>
                    <a:pt x="134" y="108"/>
                  </a:lnTo>
                  <a:lnTo>
                    <a:pt x="36" y="9"/>
                  </a:lnTo>
                  <a:lnTo>
                    <a:pt x="18" y="0"/>
                  </a:lnTo>
                  <a:lnTo>
                    <a:pt x="9" y="0"/>
                  </a:lnTo>
                  <a:lnTo>
                    <a:pt x="0" y="9"/>
                  </a:lnTo>
                  <a:lnTo>
                    <a:pt x="0" y="27"/>
                  </a:lnTo>
                  <a:lnTo>
                    <a:pt x="27" y="54"/>
                  </a:lnTo>
                  <a:lnTo>
                    <a:pt x="134" y="190"/>
                  </a:lnTo>
                  <a:lnTo>
                    <a:pt x="215" y="361"/>
                  </a:lnTo>
                  <a:lnTo>
                    <a:pt x="260" y="569"/>
                  </a:lnTo>
                  <a:lnTo>
                    <a:pt x="278" y="804"/>
                  </a:lnTo>
                  <a:lnTo>
                    <a:pt x="269" y="976"/>
                  </a:lnTo>
                  <a:lnTo>
                    <a:pt x="242" y="1138"/>
                  </a:lnTo>
                  <a:lnTo>
                    <a:pt x="197" y="1292"/>
                  </a:lnTo>
                  <a:lnTo>
                    <a:pt x="125" y="1436"/>
                  </a:lnTo>
                  <a:lnTo>
                    <a:pt x="18" y="1572"/>
                  </a:lnTo>
                  <a:lnTo>
                    <a:pt x="0" y="1590"/>
                  </a:lnTo>
                  <a:lnTo>
                    <a:pt x="0" y="1608"/>
                  </a:lnTo>
                  <a:lnTo>
                    <a:pt x="18" y="1617"/>
                  </a:lnTo>
                  <a:lnTo>
                    <a:pt x="36" y="1599"/>
                  </a:lnTo>
                  <a:lnTo>
                    <a:pt x="81" y="1563"/>
                  </a:lnTo>
                  <a:lnTo>
                    <a:pt x="143" y="1500"/>
                  </a:lnTo>
                  <a:lnTo>
                    <a:pt x="206" y="1409"/>
                  </a:lnTo>
                  <a:lnTo>
                    <a:pt x="269" y="1301"/>
                  </a:lnTo>
                  <a:lnTo>
                    <a:pt x="331" y="1120"/>
                  </a:lnTo>
                  <a:lnTo>
                    <a:pt x="358" y="958"/>
                  </a:lnTo>
                  <a:lnTo>
                    <a:pt x="367" y="804"/>
                  </a:lnTo>
                  <a:close/>
                </a:path>
              </a:pathLst>
            </a:custGeom>
            <a:solidFill>
              <a:srgbClr val="000000"/>
            </a:solidFill>
            <a:ln w="0">
              <a:solidFill>
                <a:srgbClr val="000000"/>
              </a:solidFill>
              <a:prstDash val="solid"/>
              <a:round/>
              <a:headEnd/>
              <a:tailEnd/>
            </a:ln>
          </p:spPr>
          <p:txBody>
            <a:bodyPr/>
            <a:lstStyle/>
            <a:p>
              <a:endParaRPr lang="en-US"/>
            </a:p>
          </p:txBody>
        </p:sp>
        <p:sp>
          <p:nvSpPr>
            <p:cNvPr id="54410" name="Freeform 264"/>
            <p:cNvSpPr>
              <a:spLocks/>
            </p:cNvSpPr>
            <p:nvPr/>
          </p:nvSpPr>
          <p:spPr bwMode="auto">
            <a:xfrm>
              <a:off x="30246" y="10487"/>
              <a:ext cx="376" cy="1617"/>
            </a:xfrm>
            <a:custGeom>
              <a:avLst/>
              <a:gdLst>
                <a:gd name="T0" fmla="*/ 376 w 376"/>
                <a:gd name="T1" fmla="*/ 804 h 1617"/>
                <a:gd name="T2" fmla="*/ 367 w 376"/>
                <a:gd name="T3" fmla="*/ 659 h 1617"/>
                <a:gd name="T4" fmla="*/ 331 w 376"/>
                <a:gd name="T5" fmla="*/ 488 h 1617"/>
                <a:gd name="T6" fmla="*/ 269 w 376"/>
                <a:gd name="T7" fmla="*/ 307 h 1617"/>
                <a:gd name="T8" fmla="*/ 206 w 376"/>
                <a:gd name="T9" fmla="*/ 199 h 1617"/>
                <a:gd name="T10" fmla="*/ 143 w 376"/>
                <a:gd name="T11" fmla="*/ 108 h 1617"/>
                <a:gd name="T12" fmla="*/ 45 w 376"/>
                <a:gd name="T13" fmla="*/ 9 h 1617"/>
                <a:gd name="T14" fmla="*/ 18 w 376"/>
                <a:gd name="T15" fmla="*/ 0 h 1617"/>
                <a:gd name="T16" fmla="*/ 9 w 376"/>
                <a:gd name="T17" fmla="*/ 0 h 1617"/>
                <a:gd name="T18" fmla="*/ 0 w 376"/>
                <a:gd name="T19" fmla="*/ 18 h 1617"/>
                <a:gd name="T20" fmla="*/ 0 w 376"/>
                <a:gd name="T21" fmla="*/ 27 h 1617"/>
                <a:gd name="T22" fmla="*/ 9 w 376"/>
                <a:gd name="T23" fmla="*/ 27 h 1617"/>
                <a:gd name="T24" fmla="*/ 36 w 376"/>
                <a:gd name="T25" fmla="*/ 54 h 1617"/>
                <a:gd name="T26" fmla="*/ 134 w 376"/>
                <a:gd name="T27" fmla="*/ 190 h 1617"/>
                <a:gd name="T28" fmla="*/ 215 w 376"/>
                <a:gd name="T29" fmla="*/ 361 h 1617"/>
                <a:gd name="T30" fmla="*/ 260 w 376"/>
                <a:gd name="T31" fmla="*/ 569 h 1617"/>
                <a:gd name="T32" fmla="*/ 277 w 376"/>
                <a:gd name="T33" fmla="*/ 804 h 1617"/>
                <a:gd name="T34" fmla="*/ 269 w 376"/>
                <a:gd name="T35" fmla="*/ 976 h 1617"/>
                <a:gd name="T36" fmla="*/ 242 w 376"/>
                <a:gd name="T37" fmla="*/ 1138 h 1617"/>
                <a:gd name="T38" fmla="*/ 197 w 376"/>
                <a:gd name="T39" fmla="*/ 1292 h 1617"/>
                <a:gd name="T40" fmla="*/ 125 w 376"/>
                <a:gd name="T41" fmla="*/ 1436 h 1617"/>
                <a:gd name="T42" fmla="*/ 27 w 376"/>
                <a:gd name="T43" fmla="*/ 1572 h 1617"/>
                <a:gd name="T44" fmla="*/ 9 w 376"/>
                <a:gd name="T45" fmla="*/ 1581 h 1617"/>
                <a:gd name="T46" fmla="*/ 9 w 376"/>
                <a:gd name="T47" fmla="*/ 1590 h 1617"/>
                <a:gd name="T48" fmla="*/ 0 w 376"/>
                <a:gd name="T49" fmla="*/ 1590 h 1617"/>
                <a:gd name="T50" fmla="*/ 0 w 376"/>
                <a:gd name="T51" fmla="*/ 1599 h 1617"/>
                <a:gd name="T52" fmla="*/ 18 w 376"/>
                <a:gd name="T53" fmla="*/ 1617 h 1617"/>
                <a:gd name="T54" fmla="*/ 45 w 376"/>
                <a:gd name="T55" fmla="*/ 1599 h 1617"/>
                <a:gd name="T56" fmla="*/ 89 w 376"/>
                <a:gd name="T57" fmla="*/ 1563 h 1617"/>
                <a:gd name="T58" fmla="*/ 143 w 376"/>
                <a:gd name="T59" fmla="*/ 1500 h 1617"/>
                <a:gd name="T60" fmla="*/ 215 w 376"/>
                <a:gd name="T61" fmla="*/ 1409 h 1617"/>
                <a:gd name="T62" fmla="*/ 269 w 376"/>
                <a:gd name="T63" fmla="*/ 1301 h 1617"/>
                <a:gd name="T64" fmla="*/ 331 w 376"/>
                <a:gd name="T65" fmla="*/ 1120 h 1617"/>
                <a:gd name="T66" fmla="*/ 367 w 376"/>
                <a:gd name="T67" fmla="*/ 958 h 1617"/>
                <a:gd name="T68" fmla="*/ 376 w 376"/>
                <a:gd name="T69" fmla="*/ 804 h 161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76"/>
                <a:gd name="T106" fmla="*/ 0 h 1617"/>
                <a:gd name="T107" fmla="*/ 376 w 376"/>
                <a:gd name="T108" fmla="*/ 1617 h 161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76" h="1617">
                  <a:moveTo>
                    <a:pt x="376" y="804"/>
                  </a:moveTo>
                  <a:lnTo>
                    <a:pt x="367" y="659"/>
                  </a:lnTo>
                  <a:lnTo>
                    <a:pt x="331" y="488"/>
                  </a:lnTo>
                  <a:lnTo>
                    <a:pt x="269" y="307"/>
                  </a:lnTo>
                  <a:lnTo>
                    <a:pt x="206" y="199"/>
                  </a:lnTo>
                  <a:lnTo>
                    <a:pt x="143" y="108"/>
                  </a:lnTo>
                  <a:lnTo>
                    <a:pt x="45" y="9"/>
                  </a:lnTo>
                  <a:lnTo>
                    <a:pt x="18" y="0"/>
                  </a:lnTo>
                  <a:lnTo>
                    <a:pt x="9" y="0"/>
                  </a:lnTo>
                  <a:lnTo>
                    <a:pt x="0" y="18"/>
                  </a:lnTo>
                  <a:lnTo>
                    <a:pt x="0" y="27"/>
                  </a:lnTo>
                  <a:lnTo>
                    <a:pt x="9" y="27"/>
                  </a:lnTo>
                  <a:lnTo>
                    <a:pt x="36" y="54"/>
                  </a:lnTo>
                  <a:lnTo>
                    <a:pt x="134" y="190"/>
                  </a:lnTo>
                  <a:lnTo>
                    <a:pt x="215" y="361"/>
                  </a:lnTo>
                  <a:lnTo>
                    <a:pt x="260" y="569"/>
                  </a:lnTo>
                  <a:lnTo>
                    <a:pt x="277" y="804"/>
                  </a:lnTo>
                  <a:lnTo>
                    <a:pt x="269" y="976"/>
                  </a:lnTo>
                  <a:lnTo>
                    <a:pt x="242" y="1138"/>
                  </a:lnTo>
                  <a:lnTo>
                    <a:pt x="197" y="1292"/>
                  </a:lnTo>
                  <a:lnTo>
                    <a:pt x="125" y="1436"/>
                  </a:lnTo>
                  <a:lnTo>
                    <a:pt x="27" y="1572"/>
                  </a:lnTo>
                  <a:lnTo>
                    <a:pt x="9" y="1581"/>
                  </a:lnTo>
                  <a:lnTo>
                    <a:pt x="9" y="1590"/>
                  </a:lnTo>
                  <a:lnTo>
                    <a:pt x="0" y="1590"/>
                  </a:lnTo>
                  <a:lnTo>
                    <a:pt x="0" y="1599"/>
                  </a:lnTo>
                  <a:lnTo>
                    <a:pt x="18" y="1617"/>
                  </a:lnTo>
                  <a:lnTo>
                    <a:pt x="45" y="1599"/>
                  </a:lnTo>
                  <a:lnTo>
                    <a:pt x="89" y="1563"/>
                  </a:lnTo>
                  <a:lnTo>
                    <a:pt x="143" y="1500"/>
                  </a:lnTo>
                  <a:lnTo>
                    <a:pt x="215" y="1409"/>
                  </a:lnTo>
                  <a:lnTo>
                    <a:pt x="269" y="1301"/>
                  </a:lnTo>
                  <a:lnTo>
                    <a:pt x="331" y="1120"/>
                  </a:lnTo>
                  <a:lnTo>
                    <a:pt x="367" y="958"/>
                  </a:lnTo>
                  <a:lnTo>
                    <a:pt x="376" y="804"/>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54279" name="Group 267"/>
          <p:cNvGrpSpPr>
            <a:grpSpLocks noChangeAspect="1"/>
          </p:cNvGrpSpPr>
          <p:nvPr>
            <p:custDataLst>
              <p:tags r:id="rId4"/>
            </p:custDataLst>
          </p:nvPr>
        </p:nvGrpSpPr>
        <p:grpSpPr bwMode="auto">
          <a:xfrm>
            <a:off x="2090738" y="5791200"/>
            <a:ext cx="4233862" cy="220663"/>
            <a:chOff x="1524" y="3996"/>
            <a:chExt cx="32857" cy="1708"/>
          </a:xfrm>
        </p:grpSpPr>
        <p:sp>
          <p:nvSpPr>
            <p:cNvPr id="54283" name="Freeform 269"/>
            <p:cNvSpPr>
              <a:spLocks/>
            </p:cNvSpPr>
            <p:nvPr/>
          </p:nvSpPr>
          <p:spPr bwMode="auto">
            <a:xfrm>
              <a:off x="1524" y="4544"/>
              <a:ext cx="779" cy="752"/>
            </a:xfrm>
            <a:custGeom>
              <a:avLst/>
              <a:gdLst>
                <a:gd name="T0" fmla="*/ 424 w 779"/>
                <a:gd name="T1" fmla="*/ 97 h 752"/>
                <a:gd name="T2" fmla="*/ 728 w 779"/>
                <a:gd name="T3" fmla="*/ 97 h 752"/>
                <a:gd name="T4" fmla="*/ 748 w 779"/>
                <a:gd name="T5" fmla="*/ 86 h 752"/>
                <a:gd name="T6" fmla="*/ 768 w 779"/>
                <a:gd name="T7" fmla="*/ 64 h 752"/>
                <a:gd name="T8" fmla="*/ 779 w 779"/>
                <a:gd name="T9" fmla="*/ 43 h 752"/>
                <a:gd name="T10" fmla="*/ 779 w 779"/>
                <a:gd name="T11" fmla="*/ 21 h 752"/>
                <a:gd name="T12" fmla="*/ 758 w 779"/>
                <a:gd name="T13" fmla="*/ 11 h 752"/>
                <a:gd name="T14" fmla="*/ 748 w 779"/>
                <a:gd name="T15" fmla="*/ 0 h 752"/>
                <a:gd name="T16" fmla="*/ 222 w 779"/>
                <a:gd name="T17" fmla="*/ 0 h 752"/>
                <a:gd name="T18" fmla="*/ 172 w 779"/>
                <a:gd name="T19" fmla="*/ 21 h 752"/>
                <a:gd name="T20" fmla="*/ 101 w 779"/>
                <a:gd name="T21" fmla="*/ 75 h 752"/>
                <a:gd name="T22" fmla="*/ 70 w 779"/>
                <a:gd name="T23" fmla="*/ 107 h 752"/>
                <a:gd name="T24" fmla="*/ 30 w 779"/>
                <a:gd name="T25" fmla="*/ 172 h 752"/>
                <a:gd name="T26" fmla="*/ 20 w 779"/>
                <a:gd name="T27" fmla="*/ 204 h 752"/>
                <a:gd name="T28" fmla="*/ 10 w 779"/>
                <a:gd name="T29" fmla="*/ 225 h 752"/>
                <a:gd name="T30" fmla="*/ 0 w 779"/>
                <a:gd name="T31" fmla="*/ 236 h 752"/>
                <a:gd name="T32" fmla="*/ 10 w 779"/>
                <a:gd name="T33" fmla="*/ 247 h 752"/>
                <a:gd name="T34" fmla="*/ 30 w 779"/>
                <a:gd name="T35" fmla="*/ 247 h 752"/>
                <a:gd name="T36" fmla="*/ 50 w 779"/>
                <a:gd name="T37" fmla="*/ 225 h 752"/>
                <a:gd name="T38" fmla="*/ 111 w 779"/>
                <a:gd name="T39" fmla="*/ 150 h 752"/>
                <a:gd name="T40" fmla="*/ 161 w 779"/>
                <a:gd name="T41" fmla="*/ 118 h 752"/>
                <a:gd name="T42" fmla="*/ 212 w 779"/>
                <a:gd name="T43" fmla="*/ 97 h 752"/>
                <a:gd name="T44" fmla="*/ 384 w 779"/>
                <a:gd name="T45" fmla="*/ 97 h 752"/>
                <a:gd name="T46" fmla="*/ 333 w 779"/>
                <a:gd name="T47" fmla="*/ 290 h 752"/>
                <a:gd name="T48" fmla="*/ 283 w 779"/>
                <a:gd name="T49" fmla="*/ 451 h 752"/>
                <a:gd name="T50" fmla="*/ 242 w 779"/>
                <a:gd name="T51" fmla="*/ 569 h 752"/>
                <a:gd name="T52" fmla="*/ 222 w 779"/>
                <a:gd name="T53" fmla="*/ 644 h 752"/>
                <a:gd name="T54" fmla="*/ 222 w 779"/>
                <a:gd name="T55" fmla="*/ 655 h 752"/>
                <a:gd name="T56" fmla="*/ 212 w 779"/>
                <a:gd name="T57" fmla="*/ 677 h 752"/>
                <a:gd name="T58" fmla="*/ 212 w 779"/>
                <a:gd name="T59" fmla="*/ 720 h 752"/>
                <a:gd name="T60" fmla="*/ 232 w 779"/>
                <a:gd name="T61" fmla="*/ 741 h 752"/>
                <a:gd name="T62" fmla="*/ 252 w 779"/>
                <a:gd name="T63" fmla="*/ 752 h 752"/>
                <a:gd name="T64" fmla="*/ 273 w 779"/>
                <a:gd name="T65" fmla="*/ 752 h 752"/>
                <a:gd name="T66" fmla="*/ 293 w 779"/>
                <a:gd name="T67" fmla="*/ 741 h 752"/>
                <a:gd name="T68" fmla="*/ 303 w 779"/>
                <a:gd name="T69" fmla="*/ 720 h 752"/>
                <a:gd name="T70" fmla="*/ 313 w 779"/>
                <a:gd name="T71" fmla="*/ 709 h 752"/>
                <a:gd name="T72" fmla="*/ 323 w 779"/>
                <a:gd name="T73" fmla="*/ 687 h 752"/>
                <a:gd name="T74" fmla="*/ 323 w 779"/>
                <a:gd name="T75" fmla="*/ 677 h 752"/>
                <a:gd name="T76" fmla="*/ 424 w 779"/>
                <a:gd name="T77" fmla="*/ 97 h 75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79"/>
                <a:gd name="T118" fmla="*/ 0 h 752"/>
                <a:gd name="T119" fmla="*/ 779 w 779"/>
                <a:gd name="T120" fmla="*/ 752 h 75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79" h="752">
                  <a:moveTo>
                    <a:pt x="424" y="97"/>
                  </a:moveTo>
                  <a:lnTo>
                    <a:pt x="728" y="97"/>
                  </a:lnTo>
                  <a:lnTo>
                    <a:pt x="748" y="86"/>
                  </a:lnTo>
                  <a:lnTo>
                    <a:pt x="768" y="64"/>
                  </a:lnTo>
                  <a:lnTo>
                    <a:pt x="779" y="43"/>
                  </a:lnTo>
                  <a:lnTo>
                    <a:pt x="779" y="21"/>
                  </a:lnTo>
                  <a:lnTo>
                    <a:pt x="758" y="11"/>
                  </a:lnTo>
                  <a:lnTo>
                    <a:pt x="748" y="0"/>
                  </a:lnTo>
                  <a:lnTo>
                    <a:pt x="222" y="0"/>
                  </a:lnTo>
                  <a:lnTo>
                    <a:pt x="172" y="21"/>
                  </a:lnTo>
                  <a:lnTo>
                    <a:pt x="101" y="75"/>
                  </a:lnTo>
                  <a:lnTo>
                    <a:pt x="70" y="107"/>
                  </a:lnTo>
                  <a:lnTo>
                    <a:pt x="30" y="172"/>
                  </a:lnTo>
                  <a:lnTo>
                    <a:pt x="20" y="204"/>
                  </a:lnTo>
                  <a:lnTo>
                    <a:pt x="10" y="225"/>
                  </a:lnTo>
                  <a:lnTo>
                    <a:pt x="0" y="236"/>
                  </a:lnTo>
                  <a:lnTo>
                    <a:pt x="10" y="247"/>
                  </a:lnTo>
                  <a:lnTo>
                    <a:pt x="30" y="247"/>
                  </a:lnTo>
                  <a:lnTo>
                    <a:pt x="50" y="225"/>
                  </a:lnTo>
                  <a:lnTo>
                    <a:pt x="111" y="150"/>
                  </a:lnTo>
                  <a:lnTo>
                    <a:pt x="161" y="118"/>
                  </a:lnTo>
                  <a:lnTo>
                    <a:pt x="212" y="97"/>
                  </a:lnTo>
                  <a:lnTo>
                    <a:pt x="384" y="97"/>
                  </a:lnTo>
                  <a:lnTo>
                    <a:pt x="333" y="290"/>
                  </a:lnTo>
                  <a:lnTo>
                    <a:pt x="283" y="451"/>
                  </a:lnTo>
                  <a:lnTo>
                    <a:pt x="242" y="569"/>
                  </a:lnTo>
                  <a:lnTo>
                    <a:pt x="222" y="644"/>
                  </a:lnTo>
                  <a:lnTo>
                    <a:pt x="222" y="655"/>
                  </a:lnTo>
                  <a:lnTo>
                    <a:pt x="212" y="677"/>
                  </a:lnTo>
                  <a:lnTo>
                    <a:pt x="212" y="720"/>
                  </a:lnTo>
                  <a:lnTo>
                    <a:pt x="232" y="741"/>
                  </a:lnTo>
                  <a:lnTo>
                    <a:pt x="252" y="752"/>
                  </a:lnTo>
                  <a:lnTo>
                    <a:pt x="273" y="752"/>
                  </a:lnTo>
                  <a:lnTo>
                    <a:pt x="293" y="741"/>
                  </a:lnTo>
                  <a:lnTo>
                    <a:pt x="303" y="720"/>
                  </a:lnTo>
                  <a:lnTo>
                    <a:pt x="313" y="709"/>
                  </a:lnTo>
                  <a:lnTo>
                    <a:pt x="323" y="687"/>
                  </a:lnTo>
                  <a:lnTo>
                    <a:pt x="323" y="677"/>
                  </a:lnTo>
                  <a:lnTo>
                    <a:pt x="424" y="97"/>
                  </a:lnTo>
                  <a:close/>
                </a:path>
              </a:pathLst>
            </a:custGeom>
            <a:solidFill>
              <a:srgbClr val="000000"/>
            </a:solidFill>
            <a:ln w="0">
              <a:solidFill>
                <a:srgbClr val="000000"/>
              </a:solidFill>
              <a:prstDash val="solid"/>
              <a:round/>
              <a:headEnd/>
              <a:tailEnd/>
            </a:ln>
          </p:spPr>
          <p:txBody>
            <a:bodyPr/>
            <a:lstStyle/>
            <a:p>
              <a:endParaRPr lang="en-US"/>
            </a:p>
          </p:txBody>
        </p:sp>
        <p:sp>
          <p:nvSpPr>
            <p:cNvPr id="54284" name="Freeform 270"/>
            <p:cNvSpPr>
              <a:spLocks/>
            </p:cNvSpPr>
            <p:nvPr/>
          </p:nvSpPr>
          <p:spPr bwMode="auto">
            <a:xfrm>
              <a:off x="2242" y="4737"/>
              <a:ext cx="516" cy="806"/>
            </a:xfrm>
            <a:custGeom>
              <a:avLst/>
              <a:gdLst>
                <a:gd name="T0" fmla="*/ 303 w 516"/>
                <a:gd name="T1" fmla="*/ 398 h 806"/>
                <a:gd name="T2" fmla="*/ 384 w 516"/>
                <a:gd name="T3" fmla="*/ 494 h 806"/>
                <a:gd name="T4" fmla="*/ 384 w 516"/>
                <a:gd name="T5" fmla="*/ 666 h 806"/>
                <a:gd name="T6" fmla="*/ 303 w 516"/>
                <a:gd name="T7" fmla="*/ 763 h 806"/>
                <a:gd name="T8" fmla="*/ 192 w 516"/>
                <a:gd name="T9" fmla="*/ 763 h 806"/>
                <a:gd name="T10" fmla="*/ 61 w 516"/>
                <a:gd name="T11" fmla="*/ 688 h 806"/>
                <a:gd name="T12" fmla="*/ 101 w 516"/>
                <a:gd name="T13" fmla="*/ 666 h 806"/>
                <a:gd name="T14" fmla="*/ 121 w 516"/>
                <a:gd name="T15" fmla="*/ 591 h 806"/>
                <a:gd name="T16" fmla="*/ 40 w 516"/>
                <a:gd name="T17" fmla="*/ 559 h 806"/>
                <a:gd name="T18" fmla="*/ 10 w 516"/>
                <a:gd name="T19" fmla="*/ 580 h 806"/>
                <a:gd name="T20" fmla="*/ 0 w 516"/>
                <a:gd name="T21" fmla="*/ 623 h 806"/>
                <a:gd name="T22" fmla="*/ 71 w 516"/>
                <a:gd name="T23" fmla="*/ 763 h 806"/>
                <a:gd name="T24" fmla="*/ 253 w 516"/>
                <a:gd name="T25" fmla="*/ 806 h 806"/>
                <a:gd name="T26" fmla="*/ 445 w 516"/>
                <a:gd name="T27" fmla="*/ 741 h 806"/>
                <a:gd name="T28" fmla="*/ 516 w 516"/>
                <a:gd name="T29" fmla="*/ 580 h 806"/>
                <a:gd name="T30" fmla="*/ 425 w 516"/>
                <a:gd name="T31" fmla="*/ 408 h 806"/>
                <a:gd name="T32" fmla="*/ 415 w 516"/>
                <a:gd name="T33" fmla="*/ 312 h 806"/>
                <a:gd name="T34" fmla="*/ 475 w 516"/>
                <a:gd name="T35" fmla="*/ 161 h 806"/>
                <a:gd name="T36" fmla="*/ 415 w 516"/>
                <a:gd name="T37" fmla="*/ 43 h 806"/>
                <a:gd name="T38" fmla="*/ 253 w 516"/>
                <a:gd name="T39" fmla="*/ 0 h 806"/>
                <a:gd name="T40" fmla="*/ 101 w 516"/>
                <a:gd name="T41" fmla="*/ 43 h 806"/>
                <a:gd name="T42" fmla="*/ 30 w 516"/>
                <a:gd name="T43" fmla="*/ 151 h 806"/>
                <a:gd name="T44" fmla="*/ 50 w 516"/>
                <a:gd name="T45" fmla="*/ 204 h 806"/>
                <a:gd name="T46" fmla="*/ 111 w 516"/>
                <a:gd name="T47" fmla="*/ 215 h 806"/>
                <a:gd name="T48" fmla="*/ 152 w 516"/>
                <a:gd name="T49" fmla="*/ 161 h 806"/>
                <a:gd name="T50" fmla="*/ 111 w 516"/>
                <a:gd name="T51" fmla="*/ 97 h 806"/>
                <a:gd name="T52" fmla="*/ 121 w 516"/>
                <a:gd name="T53" fmla="*/ 65 h 806"/>
                <a:gd name="T54" fmla="*/ 192 w 516"/>
                <a:gd name="T55" fmla="*/ 32 h 806"/>
                <a:gd name="T56" fmla="*/ 293 w 516"/>
                <a:gd name="T57" fmla="*/ 43 h 806"/>
                <a:gd name="T58" fmla="*/ 344 w 516"/>
                <a:gd name="T59" fmla="*/ 65 h 806"/>
                <a:gd name="T60" fmla="*/ 364 w 516"/>
                <a:gd name="T61" fmla="*/ 118 h 806"/>
                <a:gd name="T62" fmla="*/ 364 w 516"/>
                <a:gd name="T63" fmla="*/ 215 h 806"/>
                <a:gd name="T64" fmla="*/ 324 w 516"/>
                <a:gd name="T65" fmla="*/ 301 h 806"/>
                <a:gd name="T66" fmla="*/ 273 w 516"/>
                <a:gd name="T67" fmla="*/ 344 h 806"/>
                <a:gd name="T68" fmla="*/ 202 w 516"/>
                <a:gd name="T69" fmla="*/ 355 h 806"/>
                <a:gd name="T70" fmla="*/ 162 w 516"/>
                <a:gd name="T71" fmla="*/ 365 h 806"/>
                <a:gd name="T72" fmla="*/ 172 w 516"/>
                <a:gd name="T73" fmla="*/ 387 h 806"/>
                <a:gd name="T74" fmla="*/ 243 w 516"/>
                <a:gd name="T75" fmla="*/ 387 h 8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16"/>
                <a:gd name="T115" fmla="*/ 0 h 806"/>
                <a:gd name="T116" fmla="*/ 516 w 516"/>
                <a:gd name="T117" fmla="*/ 806 h 8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16" h="806">
                  <a:moveTo>
                    <a:pt x="243" y="387"/>
                  </a:moveTo>
                  <a:lnTo>
                    <a:pt x="303" y="398"/>
                  </a:lnTo>
                  <a:lnTo>
                    <a:pt x="354" y="441"/>
                  </a:lnTo>
                  <a:lnTo>
                    <a:pt x="384" y="494"/>
                  </a:lnTo>
                  <a:lnTo>
                    <a:pt x="394" y="580"/>
                  </a:lnTo>
                  <a:lnTo>
                    <a:pt x="384" y="666"/>
                  </a:lnTo>
                  <a:lnTo>
                    <a:pt x="344" y="731"/>
                  </a:lnTo>
                  <a:lnTo>
                    <a:pt x="303" y="763"/>
                  </a:lnTo>
                  <a:lnTo>
                    <a:pt x="253" y="774"/>
                  </a:lnTo>
                  <a:lnTo>
                    <a:pt x="192" y="763"/>
                  </a:lnTo>
                  <a:lnTo>
                    <a:pt x="121" y="741"/>
                  </a:lnTo>
                  <a:lnTo>
                    <a:pt x="61" y="688"/>
                  </a:lnTo>
                  <a:lnTo>
                    <a:pt x="91" y="677"/>
                  </a:lnTo>
                  <a:lnTo>
                    <a:pt x="101" y="666"/>
                  </a:lnTo>
                  <a:lnTo>
                    <a:pt x="121" y="655"/>
                  </a:lnTo>
                  <a:lnTo>
                    <a:pt x="121" y="591"/>
                  </a:lnTo>
                  <a:lnTo>
                    <a:pt x="91" y="559"/>
                  </a:lnTo>
                  <a:lnTo>
                    <a:pt x="40" y="559"/>
                  </a:lnTo>
                  <a:lnTo>
                    <a:pt x="30" y="570"/>
                  </a:lnTo>
                  <a:lnTo>
                    <a:pt x="10" y="580"/>
                  </a:lnTo>
                  <a:lnTo>
                    <a:pt x="0" y="602"/>
                  </a:lnTo>
                  <a:lnTo>
                    <a:pt x="0" y="623"/>
                  </a:lnTo>
                  <a:lnTo>
                    <a:pt x="20" y="698"/>
                  </a:lnTo>
                  <a:lnTo>
                    <a:pt x="71" y="763"/>
                  </a:lnTo>
                  <a:lnTo>
                    <a:pt x="152" y="795"/>
                  </a:lnTo>
                  <a:lnTo>
                    <a:pt x="253" y="806"/>
                  </a:lnTo>
                  <a:lnTo>
                    <a:pt x="354" y="784"/>
                  </a:lnTo>
                  <a:lnTo>
                    <a:pt x="445" y="741"/>
                  </a:lnTo>
                  <a:lnTo>
                    <a:pt x="496" y="666"/>
                  </a:lnTo>
                  <a:lnTo>
                    <a:pt x="516" y="580"/>
                  </a:lnTo>
                  <a:lnTo>
                    <a:pt x="496" y="484"/>
                  </a:lnTo>
                  <a:lnTo>
                    <a:pt x="425" y="408"/>
                  </a:lnTo>
                  <a:lnTo>
                    <a:pt x="324" y="365"/>
                  </a:lnTo>
                  <a:lnTo>
                    <a:pt x="415" y="312"/>
                  </a:lnTo>
                  <a:lnTo>
                    <a:pt x="465" y="237"/>
                  </a:lnTo>
                  <a:lnTo>
                    <a:pt x="475" y="161"/>
                  </a:lnTo>
                  <a:lnTo>
                    <a:pt x="455" y="97"/>
                  </a:lnTo>
                  <a:lnTo>
                    <a:pt x="415" y="43"/>
                  </a:lnTo>
                  <a:lnTo>
                    <a:pt x="344" y="11"/>
                  </a:lnTo>
                  <a:lnTo>
                    <a:pt x="253" y="0"/>
                  </a:lnTo>
                  <a:lnTo>
                    <a:pt x="162" y="11"/>
                  </a:lnTo>
                  <a:lnTo>
                    <a:pt x="101" y="43"/>
                  </a:lnTo>
                  <a:lnTo>
                    <a:pt x="50" y="86"/>
                  </a:lnTo>
                  <a:lnTo>
                    <a:pt x="30" y="151"/>
                  </a:lnTo>
                  <a:lnTo>
                    <a:pt x="40" y="183"/>
                  </a:lnTo>
                  <a:lnTo>
                    <a:pt x="50" y="204"/>
                  </a:lnTo>
                  <a:lnTo>
                    <a:pt x="71" y="215"/>
                  </a:lnTo>
                  <a:lnTo>
                    <a:pt x="111" y="215"/>
                  </a:lnTo>
                  <a:lnTo>
                    <a:pt x="131" y="204"/>
                  </a:lnTo>
                  <a:lnTo>
                    <a:pt x="152" y="161"/>
                  </a:lnTo>
                  <a:lnTo>
                    <a:pt x="131" y="118"/>
                  </a:lnTo>
                  <a:lnTo>
                    <a:pt x="111" y="97"/>
                  </a:lnTo>
                  <a:lnTo>
                    <a:pt x="91" y="97"/>
                  </a:lnTo>
                  <a:lnTo>
                    <a:pt x="121" y="65"/>
                  </a:lnTo>
                  <a:lnTo>
                    <a:pt x="152" y="54"/>
                  </a:lnTo>
                  <a:lnTo>
                    <a:pt x="192" y="32"/>
                  </a:lnTo>
                  <a:lnTo>
                    <a:pt x="273" y="32"/>
                  </a:lnTo>
                  <a:lnTo>
                    <a:pt x="293" y="43"/>
                  </a:lnTo>
                  <a:lnTo>
                    <a:pt x="324" y="54"/>
                  </a:lnTo>
                  <a:lnTo>
                    <a:pt x="344" y="65"/>
                  </a:lnTo>
                  <a:lnTo>
                    <a:pt x="354" y="86"/>
                  </a:lnTo>
                  <a:lnTo>
                    <a:pt x="364" y="118"/>
                  </a:lnTo>
                  <a:lnTo>
                    <a:pt x="374" y="161"/>
                  </a:lnTo>
                  <a:lnTo>
                    <a:pt x="364" y="215"/>
                  </a:lnTo>
                  <a:lnTo>
                    <a:pt x="354" y="258"/>
                  </a:lnTo>
                  <a:lnTo>
                    <a:pt x="324" y="301"/>
                  </a:lnTo>
                  <a:lnTo>
                    <a:pt x="293" y="322"/>
                  </a:lnTo>
                  <a:lnTo>
                    <a:pt x="273" y="344"/>
                  </a:lnTo>
                  <a:lnTo>
                    <a:pt x="243" y="344"/>
                  </a:lnTo>
                  <a:lnTo>
                    <a:pt x="202" y="355"/>
                  </a:lnTo>
                  <a:lnTo>
                    <a:pt x="162" y="355"/>
                  </a:lnTo>
                  <a:lnTo>
                    <a:pt x="162" y="365"/>
                  </a:lnTo>
                  <a:lnTo>
                    <a:pt x="152" y="365"/>
                  </a:lnTo>
                  <a:lnTo>
                    <a:pt x="172" y="387"/>
                  </a:lnTo>
                  <a:lnTo>
                    <a:pt x="182" y="387"/>
                  </a:lnTo>
                  <a:lnTo>
                    <a:pt x="243" y="387"/>
                  </a:lnTo>
                  <a:close/>
                </a:path>
              </a:pathLst>
            </a:custGeom>
            <a:solidFill>
              <a:srgbClr val="000000"/>
            </a:solidFill>
            <a:ln w="0">
              <a:solidFill>
                <a:srgbClr val="000000"/>
              </a:solidFill>
              <a:prstDash val="solid"/>
              <a:round/>
              <a:headEnd/>
              <a:tailEnd/>
            </a:ln>
          </p:spPr>
          <p:txBody>
            <a:bodyPr/>
            <a:lstStyle/>
            <a:p>
              <a:endParaRPr lang="en-US"/>
            </a:p>
          </p:txBody>
        </p:sp>
        <p:sp>
          <p:nvSpPr>
            <p:cNvPr id="54285" name="Freeform 271"/>
            <p:cNvSpPr>
              <a:spLocks noEditPoints="1"/>
            </p:cNvSpPr>
            <p:nvPr/>
          </p:nvSpPr>
          <p:spPr bwMode="auto">
            <a:xfrm>
              <a:off x="3436" y="4651"/>
              <a:ext cx="1062" cy="398"/>
            </a:xfrm>
            <a:custGeom>
              <a:avLst/>
              <a:gdLst>
                <a:gd name="T0" fmla="*/ 1011 w 1062"/>
                <a:gd name="T1" fmla="*/ 65 h 398"/>
                <a:gd name="T2" fmla="*/ 1052 w 1062"/>
                <a:gd name="T3" fmla="*/ 65 h 398"/>
                <a:gd name="T4" fmla="*/ 1062 w 1062"/>
                <a:gd name="T5" fmla="*/ 54 h 398"/>
                <a:gd name="T6" fmla="*/ 1062 w 1062"/>
                <a:gd name="T7" fmla="*/ 22 h 398"/>
                <a:gd name="T8" fmla="*/ 1042 w 1062"/>
                <a:gd name="T9" fmla="*/ 0 h 398"/>
                <a:gd name="T10" fmla="*/ 20 w 1062"/>
                <a:gd name="T11" fmla="*/ 0 h 398"/>
                <a:gd name="T12" fmla="*/ 0 w 1062"/>
                <a:gd name="T13" fmla="*/ 22 h 398"/>
                <a:gd name="T14" fmla="*/ 0 w 1062"/>
                <a:gd name="T15" fmla="*/ 54 h 398"/>
                <a:gd name="T16" fmla="*/ 10 w 1062"/>
                <a:gd name="T17" fmla="*/ 65 h 398"/>
                <a:gd name="T18" fmla="*/ 50 w 1062"/>
                <a:gd name="T19" fmla="*/ 65 h 398"/>
                <a:gd name="T20" fmla="*/ 1011 w 1062"/>
                <a:gd name="T21" fmla="*/ 65 h 398"/>
                <a:gd name="T22" fmla="*/ 1011 w 1062"/>
                <a:gd name="T23" fmla="*/ 398 h 398"/>
                <a:gd name="T24" fmla="*/ 1042 w 1062"/>
                <a:gd name="T25" fmla="*/ 398 h 398"/>
                <a:gd name="T26" fmla="*/ 1062 w 1062"/>
                <a:gd name="T27" fmla="*/ 376 h 398"/>
                <a:gd name="T28" fmla="*/ 1062 w 1062"/>
                <a:gd name="T29" fmla="*/ 344 h 398"/>
                <a:gd name="T30" fmla="*/ 1052 w 1062"/>
                <a:gd name="T31" fmla="*/ 333 h 398"/>
                <a:gd name="T32" fmla="*/ 10 w 1062"/>
                <a:gd name="T33" fmla="*/ 333 h 398"/>
                <a:gd name="T34" fmla="*/ 0 w 1062"/>
                <a:gd name="T35" fmla="*/ 344 h 398"/>
                <a:gd name="T36" fmla="*/ 0 w 1062"/>
                <a:gd name="T37" fmla="*/ 376 h 398"/>
                <a:gd name="T38" fmla="*/ 20 w 1062"/>
                <a:gd name="T39" fmla="*/ 398 h 398"/>
                <a:gd name="T40" fmla="*/ 50 w 1062"/>
                <a:gd name="T41" fmla="*/ 398 h 398"/>
                <a:gd name="T42" fmla="*/ 1011 w 1062"/>
                <a:gd name="T43" fmla="*/ 398 h 3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2"/>
                <a:gd name="T67" fmla="*/ 0 h 398"/>
                <a:gd name="T68" fmla="*/ 1062 w 1062"/>
                <a:gd name="T69" fmla="*/ 398 h 3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2" h="398">
                  <a:moveTo>
                    <a:pt x="1011" y="65"/>
                  </a:moveTo>
                  <a:lnTo>
                    <a:pt x="1052" y="65"/>
                  </a:lnTo>
                  <a:lnTo>
                    <a:pt x="1062" y="54"/>
                  </a:lnTo>
                  <a:lnTo>
                    <a:pt x="1062" y="22"/>
                  </a:lnTo>
                  <a:lnTo>
                    <a:pt x="1042" y="0"/>
                  </a:lnTo>
                  <a:lnTo>
                    <a:pt x="20" y="0"/>
                  </a:lnTo>
                  <a:lnTo>
                    <a:pt x="0" y="22"/>
                  </a:lnTo>
                  <a:lnTo>
                    <a:pt x="0" y="54"/>
                  </a:lnTo>
                  <a:lnTo>
                    <a:pt x="10" y="65"/>
                  </a:lnTo>
                  <a:lnTo>
                    <a:pt x="50" y="65"/>
                  </a:lnTo>
                  <a:lnTo>
                    <a:pt x="1011" y="65"/>
                  </a:lnTo>
                  <a:close/>
                  <a:moveTo>
                    <a:pt x="1011" y="398"/>
                  </a:moveTo>
                  <a:lnTo>
                    <a:pt x="1042" y="398"/>
                  </a:lnTo>
                  <a:lnTo>
                    <a:pt x="1062" y="376"/>
                  </a:lnTo>
                  <a:lnTo>
                    <a:pt x="1062" y="344"/>
                  </a:lnTo>
                  <a:lnTo>
                    <a:pt x="1052" y="333"/>
                  </a:lnTo>
                  <a:lnTo>
                    <a:pt x="10" y="333"/>
                  </a:lnTo>
                  <a:lnTo>
                    <a:pt x="0" y="344"/>
                  </a:lnTo>
                  <a:lnTo>
                    <a:pt x="0" y="376"/>
                  </a:lnTo>
                  <a:lnTo>
                    <a:pt x="20" y="398"/>
                  </a:lnTo>
                  <a:lnTo>
                    <a:pt x="50" y="398"/>
                  </a:lnTo>
                  <a:lnTo>
                    <a:pt x="1011" y="398"/>
                  </a:lnTo>
                  <a:close/>
                </a:path>
              </a:pathLst>
            </a:custGeom>
            <a:solidFill>
              <a:srgbClr val="000000"/>
            </a:solidFill>
            <a:ln w="0">
              <a:solidFill>
                <a:srgbClr val="000000"/>
              </a:solidFill>
              <a:prstDash val="solid"/>
              <a:round/>
              <a:headEnd/>
              <a:tailEnd/>
            </a:ln>
          </p:spPr>
          <p:txBody>
            <a:bodyPr/>
            <a:lstStyle/>
            <a:p>
              <a:endParaRPr lang="en-US"/>
            </a:p>
          </p:txBody>
        </p:sp>
        <p:sp>
          <p:nvSpPr>
            <p:cNvPr id="54286" name="Freeform 272"/>
            <p:cNvSpPr>
              <a:spLocks noEditPoints="1"/>
            </p:cNvSpPr>
            <p:nvPr/>
          </p:nvSpPr>
          <p:spPr bwMode="auto">
            <a:xfrm>
              <a:off x="5388" y="4103"/>
              <a:ext cx="1062" cy="1171"/>
            </a:xfrm>
            <a:custGeom>
              <a:avLst/>
              <a:gdLst>
                <a:gd name="T0" fmla="*/ 1062 w 1062"/>
                <a:gd name="T1" fmla="*/ 65 h 1171"/>
                <a:gd name="T2" fmla="*/ 1062 w 1062"/>
                <a:gd name="T3" fmla="*/ 33 h 1171"/>
                <a:gd name="T4" fmla="*/ 1052 w 1062"/>
                <a:gd name="T5" fmla="*/ 11 h 1171"/>
                <a:gd name="T6" fmla="*/ 1032 w 1062"/>
                <a:gd name="T7" fmla="*/ 11 h 1171"/>
                <a:gd name="T8" fmla="*/ 1002 w 1062"/>
                <a:gd name="T9" fmla="*/ 0 h 1171"/>
                <a:gd name="T10" fmla="*/ 20 w 1062"/>
                <a:gd name="T11" fmla="*/ 0 h 1171"/>
                <a:gd name="T12" fmla="*/ 10 w 1062"/>
                <a:gd name="T13" fmla="*/ 11 h 1171"/>
                <a:gd name="T14" fmla="*/ 0 w 1062"/>
                <a:gd name="T15" fmla="*/ 33 h 1171"/>
                <a:gd name="T16" fmla="*/ 0 w 1062"/>
                <a:gd name="T17" fmla="*/ 1150 h 1171"/>
                <a:gd name="T18" fmla="*/ 10 w 1062"/>
                <a:gd name="T19" fmla="*/ 1161 h 1171"/>
                <a:gd name="T20" fmla="*/ 30 w 1062"/>
                <a:gd name="T21" fmla="*/ 1171 h 1171"/>
                <a:gd name="T22" fmla="*/ 1042 w 1062"/>
                <a:gd name="T23" fmla="*/ 1171 h 1171"/>
                <a:gd name="T24" fmla="*/ 1052 w 1062"/>
                <a:gd name="T25" fmla="*/ 1161 h 1171"/>
                <a:gd name="T26" fmla="*/ 1062 w 1062"/>
                <a:gd name="T27" fmla="*/ 1139 h 1171"/>
                <a:gd name="T28" fmla="*/ 1062 w 1062"/>
                <a:gd name="T29" fmla="*/ 1107 h 1171"/>
                <a:gd name="T30" fmla="*/ 1062 w 1062"/>
                <a:gd name="T31" fmla="*/ 65 h 1171"/>
                <a:gd name="T32" fmla="*/ 61 w 1062"/>
                <a:gd name="T33" fmla="*/ 76 h 1171"/>
                <a:gd name="T34" fmla="*/ 1002 w 1062"/>
                <a:gd name="T35" fmla="*/ 76 h 1171"/>
                <a:gd name="T36" fmla="*/ 1002 w 1062"/>
                <a:gd name="T37" fmla="*/ 1107 h 1171"/>
                <a:gd name="T38" fmla="*/ 61 w 1062"/>
                <a:gd name="T39" fmla="*/ 1107 h 1171"/>
                <a:gd name="T40" fmla="*/ 61 w 1062"/>
                <a:gd name="T41" fmla="*/ 76 h 11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2"/>
                <a:gd name="T64" fmla="*/ 0 h 1171"/>
                <a:gd name="T65" fmla="*/ 1062 w 1062"/>
                <a:gd name="T66" fmla="*/ 1171 h 11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2" h="1171">
                  <a:moveTo>
                    <a:pt x="1062" y="65"/>
                  </a:moveTo>
                  <a:lnTo>
                    <a:pt x="1062" y="33"/>
                  </a:lnTo>
                  <a:lnTo>
                    <a:pt x="1052" y="11"/>
                  </a:lnTo>
                  <a:lnTo>
                    <a:pt x="1032" y="11"/>
                  </a:lnTo>
                  <a:lnTo>
                    <a:pt x="1002" y="0"/>
                  </a:lnTo>
                  <a:lnTo>
                    <a:pt x="20" y="0"/>
                  </a:lnTo>
                  <a:lnTo>
                    <a:pt x="10" y="11"/>
                  </a:lnTo>
                  <a:lnTo>
                    <a:pt x="0" y="33"/>
                  </a:lnTo>
                  <a:lnTo>
                    <a:pt x="0" y="1150"/>
                  </a:lnTo>
                  <a:lnTo>
                    <a:pt x="10" y="1161"/>
                  </a:lnTo>
                  <a:lnTo>
                    <a:pt x="30" y="1171"/>
                  </a:lnTo>
                  <a:lnTo>
                    <a:pt x="1042" y="1171"/>
                  </a:lnTo>
                  <a:lnTo>
                    <a:pt x="1052" y="1161"/>
                  </a:lnTo>
                  <a:lnTo>
                    <a:pt x="1062" y="1139"/>
                  </a:lnTo>
                  <a:lnTo>
                    <a:pt x="1062" y="1107"/>
                  </a:lnTo>
                  <a:lnTo>
                    <a:pt x="1062" y="65"/>
                  </a:lnTo>
                  <a:close/>
                  <a:moveTo>
                    <a:pt x="61" y="76"/>
                  </a:moveTo>
                  <a:lnTo>
                    <a:pt x="1002" y="76"/>
                  </a:lnTo>
                  <a:lnTo>
                    <a:pt x="1002" y="1107"/>
                  </a:lnTo>
                  <a:lnTo>
                    <a:pt x="61" y="1107"/>
                  </a:lnTo>
                  <a:lnTo>
                    <a:pt x="61" y="76"/>
                  </a:lnTo>
                  <a:close/>
                </a:path>
              </a:pathLst>
            </a:custGeom>
            <a:solidFill>
              <a:srgbClr val="000000"/>
            </a:solidFill>
            <a:ln w="0">
              <a:solidFill>
                <a:srgbClr val="000000"/>
              </a:solidFill>
              <a:prstDash val="solid"/>
              <a:round/>
              <a:headEnd/>
              <a:tailEnd/>
            </a:ln>
          </p:spPr>
          <p:txBody>
            <a:bodyPr/>
            <a:lstStyle/>
            <a:p>
              <a:endParaRPr lang="en-US"/>
            </a:p>
          </p:txBody>
        </p:sp>
        <p:sp>
          <p:nvSpPr>
            <p:cNvPr id="54287" name="Freeform 273"/>
            <p:cNvSpPr>
              <a:spLocks/>
            </p:cNvSpPr>
            <p:nvPr/>
          </p:nvSpPr>
          <p:spPr bwMode="auto">
            <a:xfrm>
              <a:off x="6703" y="3996"/>
              <a:ext cx="364" cy="1708"/>
            </a:xfrm>
            <a:custGeom>
              <a:avLst/>
              <a:gdLst>
                <a:gd name="T0" fmla="*/ 364 w 364"/>
                <a:gd name="T1" fmla="*/ 1687 h 1708"/>
                <a:gd name="T2" fmla="*/ 364 w 364"/>
                <a:gd name="T3" fmla="*/ 1676 h 1708"/>
                <a:gd name="T4" fmla="*/ 354 w 364"/>
                <a:gd name="T5" fmla="*/ 1665 h 1708"/>
                <a:gd name="T6" fmla="*/ 344 w 364"/>
                <a:gd name="T7" fmla="*/ 1644 h 1708"/>
                <a:gd name="T8" fmla="*/ 243 w 364"/>
                <a:gd name="T9" fmla="*/ 1504 h 1708"/>
                <a:gd name="T10" fmla="*/ 162 w 364"/>
                <a:gd name="T11" fmla="*/ 1354 h 1708"/>
                <a:gd name="T12" fmla="*/ 122 w 364"/>
                <a:gd name="T13" fmla="*/ 1182 h 1708"/>
                <a:gd name="T14" fmla="*/ 101 w 364"/>
                <a:gd name="T15" fmla="*/ 1021 h 1708"/>
                <a:gd name="T16" fmla="*/ 91 w 364"/>
                <a:gd name="T17" fmla="*/ 849 h 1708"/>
                <a:gd name="T18" fmla="*/ 101 w 364"/>
                <a:gd name="T19" fmla="*/ 634 h 1708"/>
                <a:gd name="T20" fmla="*/ 142 w 364"/>
                <a:gd name="T21" fmla="*/ 419 h 1708"/>
                <a:gd name="T22" fmla="*/ 223 w 364"/>
                <a:gd name="T23" fmla="*/ 226 h 1708"/>
                <a:gd name="T24" fmla="*/ 344 w 364"/>
                <a:gd name="T25" fmla="*/ 54 h 1708"/>
                <a:gd name="T26" fmla="*/ 364 w 364"/>
                <a:gd name="T27" fmla="*/ 32 h 1708"/>
                <a:gd name="T28" fmla="*/ 364 w 364"/>
                <a:gd name="T29" fmla="*/ 11 h 1708"/>
                <a:gd name="T30" fmla="*/ 354 w 364"/>
                <a:gd name="T31" fmla="*/ 0 h 1708"/>
                <a:gd name="T32" fmla="*/ 334 w 364"/>
                <a:gd name="T33" fmla="*/ 22 h 1708"/>
                <a:gd name="T34" fmla="*/ 283 w 364"/>
                <a:gd name="T35" fmla="*/ 54 h 1708"/>
                <a:gd name="T36" fmla="*/ 223 w 364"/>
                <a:gd name="T37" fmla="*/ 129 h 1708"/>
                <a:gd name="T38" fmla="*/ 162 w 364"/>
                <a:gd name="T39" fmla="*/ 215 h 1708"/>
                <a:gd name="T40" fmla="*/ 101 w 364"/>
                <a:gd name="T41" fmla="*/ 333 h 1708"/>
                <a:gd name="T42" fmla="*/ 41 w 364"/>
                <a:gd name="T43" fmla="*/ 516 h 1708"/>
                <a:gd name="T44" fmla="*/ 0 w 364"/>
                <a:gd name="T45" fmla="*/ 698 h 1708"/>
                <a:gd name="T46" fmla="*/ 0 w 364"/>
                <a:gd name="T47" fmla="*/ 849 h 1708"/>
                <a:gd name="T48" fmla="*/ 10 w 364"/>
                <a:gd name="T49" fmla="*/ 1010 h 1708"/>
                <a:gd name="T50" fmla="*/ 41 w 364"/>
                <a:gd name="T51" fmla="*/ 1192 h 1708"/>
                <a:gd name="T52" fmla="*/ 101 w 364"/>
                <a:gd name="T53" fmla="*/ 1386 h 1708"/>
                <a:gd name="T54" fmla="*/ 162 w 364"/>
                <a:gd name="T55" fmla="*/ 1493 h 1708"/>
                <a:gd name="T56" fmla="*/ 223 w 364"/>
                <a:gd name="T57" fmla="*/ 1590 h 1708"/>
                <a:gd name="T58" fmla="*/ 283 w 364"/>
                <a:gd name="T59" fmla="*/ 1654 h 1708"/>
                <a:gd name="T60" fmla="*/ 324 w 364"/>
                <a:gd name="T61" fmla="*/ 1687 h 1708"/>
                <a:gd name="T62" fmla="*/ 354 w 364"/>
                <a:gd name="T63" fmla="*/ 1708 h 1708"/>
                <a:gd name="T64" fmla="*/ 364 w 364"/>
                <a:gd name="T65" fmla="*/ 1697 h 1708"/>
                <a:gd name="T66" fmla="*/ 364 w 364"/>
                <a:gd name="T67" fmla="*/ 1687 h 17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4"/>
                <a:gd name="T103" fmla="*/ 0 h 1708"/>
                <a:gd name="T104" fmla="*/ 364 w 364"/>
                <a:gd name="T105" fmla="*/ 1708 h 17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4" h="1708">
                  <a:moveTo>
                    <a:pt x="364" y="1687"/>
                  </a:moveTo>
                  <a:lnTo>
                    <a:pt x="364" y="1676"/>
                  </a:lnTo>
                  <a:lnTo>
                    <a:pt x="354" y="1665"/>
                  </a:lnTo>
                  <a:lnTo>
                    <a:pt x="344" y="1644"/>
                  </a:lnTo>
                  <a:lnTo>
                    <a:pt x="243" y="1504"/>
                  </a:lnTo>
                  <a:lnTo>
                    <a:pt x="162" y="1354"/>
                  </a:lnTo>
                  <a:lnTo>
                    <a:pt x="122" y="1182"/>
                  </a:lnTo>
                  <a:lnTo>
                    <a:pt x="101" y="1021"/>
                  </a:lnTo>
                  <a:lnTo>
                    <a:pt x="91" y="849"/>
                  </a:lnTo>
                  <a:lnTo>
                    <a:pt x="101" y="634"/>
                  </a:lnTo>
                  <a:lnTo>
                    <a:pt x="142" y="419"/>
                  </a:lnTo>
                  <a:lnTo>
                    <a:pt x="223" y="226"/>
                  </a:lnTo>
                  <a:lnTo>
                    <a:pt x="344" y="54"/>
                  </a:lnTo>
                  <a:lnTo>
                    <a:pt x="364" y="32"/>
                  </a:lnTo>
                  <a:lnTo>
                    <a:pt x="364" y="11"/>
                  </a:lnTo>
                  <a:lnTo>
                    <a:pt x="354" y="0"/>
                  </a:lnTo>
                  <a:lnTo>
                    <a:pt x="334" y="22"/>
                  </a:lnTo>
                  <a:lnTo>
                    <a:pt x="283" y="54"/>
                  </a:lnTo>
                  <a:lnTo>
                    <a:pt x="223" y="129"/>
                  </a:lnTo>
                  <a:lnTo>
                    <a:pt x="162" y="215"/>
                  </a:lnTo>
                  <a:lnTo>
                    <a:pt x="101" y="333"/>
                  </a:lnTo>
                  <a:lnTo>
                    <a:pt x="41" y="516"/>
                  </a:lnTo>
                  <a:lnTo>
                    <a:pt x="0" y="698"/>
                  </a:lnTo>
                  <a:lnTo>
                    <a:pt x="0" y="849"/>
                  </a:lnTo>
                  <a:lnTo>
                    <a:pt x="10" y="1010"/>
                  </a:lnTo>
                  <a:lnTo>
                    <a:pt x="41" y="1192"/>
                  </a:lnTo>
                  <a:lnTo>
                    <a:pt x="101" y="1386"/>
                  </a:lnTo>
                  <a:lnTo>
                    <a:pt x="162" y="1493"/>
                  </a:lnTo>
                  <a:lnTo>
                    <a:pt x="223" y="1590"/>
                  </a:lnTo>
                  <a:lnTo>
                    <a:pt x="283" y="1654"/>
                  </a:lnTo>
                  <a:lnTo>
                    <a:pt x="324" y="1687"/>
                  </a:lnTo>
                  <a:lnTo>
                    <a:pt x="354" y="1708"/>
                  </a:lnTo>
                  <a:lnTo>
                    <a:pt x="364" y="1697"/>
                  </a:lnTo>
                  <a:lnTo>
                    <a:pt x="364" y="1687"/>
                  </a:lnTo>
                  <a:close/>
                </a:path>
              </a:pathLst>
            </a:custGeom>
            <a:solidFill>
              <a:srgbClr val="000000"/>
            </a:solidFill>
            <a:ln w="0">
              <a:solidFill>
                <a:srgbClr val="000000"/>
              </a:solidFill>
              <a:prstDash val="solid"/>
              <a:round/>
              <a:headEnd/>
              <a:tailEnd/>
            </a:ln>
          </p:spPr>
          <p:txBody>
            <a:bodyPr/>
            <a:lstStyle/>
            <a:p>
              <a:endParaRPr lang="en-US"/>
            </a:p>
          </p:txBody>
        </p:sp>
        <p:sp>
          <p:nvSpPr>
            <p:cNvPr id="54288" name="Freeform 274"/>
            <p:cNvSpPr>
              <a:spLocks/>
            </p:cNvSpPr>
            <p:nvPr/>
          </p:nvSpPr>
          <p:spPr bwMode="auto">
            <a:xfrm>
              <a:off x="7219" y="4114"/>
              <a:ext cx="870" cy="1160"/>
            </a:xfrm>
            <a:custGeom>
              <a:avLst/>
              <a:gdLst>
                <a:gd name="T0" fmla="*/ 870 w 870"/>
                <a:gd name="T1" fmla="*/ 720 h 1160"/>
                <a:gd name="T2" fmla="*/ 840 w 870"/>
                <a:gd name="T3" fmla="*/ 720 h 1160"/>
                <a:gd name="T4" fmla="*/ 830 w 870"/>
                <a:gd name="T5" fmla="*/ 806 h 1160"/>
                <a:gd name="T6" fmla="*/ 809 w 870"/>
                <a:gd name="T7" fmla="*/ 903 h 1160"/>
                <a:gd name="T8" fmla="*/ 769 w 870"/>
                <a:gd name="T9" fmla="*/ 978 h 1160"/>
                <a:gd name="T10" fmla="*/ 718 w 870"/>
                <a:gd name="T11" fmla="*/ 1042 h 1160"/>
                <a:gd name="T12" fmla="*/ 637 w 870"/>
                <a:gd name="T13" fmla="*/ 1096 h 1160"/>
                <a:gd name="T14" fmla="*/ 516 w 870"/>
                <a:gd name="T15" fmla="*/ 1107 h 1160"/>
                <a:gd name="T16" fmla="*/ 334 w 870"/>
                <a:gd name="T17" fmla="*/ 1107 h 1160"/>
                <a:gd name="T18" fmla="*/ 314 w 870"/>
                <a:gd name="T19" fmla="*/ 1096 h 1160"/>
                <a:gd name="T20" fmla="*/ 304 w 870"/>
                <a:gd name="T21" fmla="*/ 1085 h 1160"/>
                <a:gd name="T22" fmla="*/ 304 w 870"/>
                <a:gd name="T23" fmla="*/ 97 h 1160"/>
                <a:gd name="T24" fmla="*/ 324 w 870"/>
                <a:gd name="T25" fmla="*/ 75 h 1160"/>
                <a:gd name="T26" fmla="*/ 364 w 870"/>
                <a:gd name="T27" fmla="*/ 54 h 1160"/>
                <a:gd name="T28" fmla="*/ 506 w 870"/>
                <a:gd name="T29" fmla="*/ 54 h 1160"/>
                <a:gd name="T30" fmla="*/ 506 w 870"/>
                <a:gd name="T31" fmla="*/ 0 h 1160"/>
                <a:gd name="T32" fmla="*/ 324 w 870"/>
                <a:gd name="T33" fmla="*/ 0 h 1160"/>
                <a:gd name="T34" fmla="*/ 243 w 870"/>
                <a:gd name="T35" fmla="*/ 11 h 1160"/>
                <a:gd name="T36" fmla="*/ 162 w 870"/>
                <a:gd name="T37" fmla="*/ 11 h 1160"/>
                <a:gd name="T38" fmla="*/ 71 w 870"/>
                <a:gd name="T39" fmla="*/ 0 h 1160"/>
                <a:gd name="T40" fmla="*/ 0 w 870"/>
                <a:gd name="T41" fmla="*/ 0 h 1160"/>
                <a:gd name="T42" fmla="*/ 0 w 870"/>
                <a:gd name="T43" fmla="*/ 54 h 1160"/>
                <a:gd name="T44" fmla="*/ 111 w 870"/>
                <a:gd name="T45" fmla="*/ 54 h 1160"/>
                <a:gd name="T46" fmla="*/ 152 w 870"/>
                <a:gd name="T47" fmla="*/ 75 h 1160"/>
                <a:gd name="T48" fmla="*/ 162 w 870"/>
                <a:gd name="T49" fmla="*/ 86 h 1160"/>
                <a:gd name="T50" fmla="*/ 162 w 870"/>
                <a:gd name="T51" fmla="*/ 1074 h 1160"/>
                <a:gd name="T52" fmla="*/ 142 w 870"/>
                <a:gd name="T53" fmla="*/ 1096 h 1160"/>
                <a:gd name="T54" fmla="*/ 111 w 870"/>
                <a:gd name="T55" fmla="*/ 1107 h 1160"/>
                <a:gd name="T56" fmla="*/ 0 w 870"/>
                <a:gd name="T57" fmla="*/ 1107 h 1160"/>
                <a:gd name="T58" fmla="*/ 0 w 870"/>
                <a:gd name="T59" fmla="*/ 1160 h 1160"/>
                <a:gd name="T60" fmla="*/ 830 w 870"/>
                <a:gd name="T61" fmla="*/ 1160 h 1160"/>
                <a:gd name="T62" fmla="*/ 870 w 870"/>
                <a:gd name="T63" fmla="*/ 720 h 116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70"/>
                <a:gd name="T97" fmla="*/ 0 h 1160"/>
                <a:gd name="T98" fmla="*/ 870 w 870"/>
                <a:gd name="T99" fmla="*/ 1160 h 116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70" h="1160">
                  <a:moveTo>
                    <a:pt x="870" y="720"/>
                  </a:moveTo>
                  <a:lnTo>
                    <a:pt x="840" y="720"/>
                  </a:lnTo>
                  <a:lnTo>
                    <a:pt x="830" y="806"/>
                  </a:lnTo>
                  <a:lnTo>
                    <a:pt x="809" y="903"/>
                  </a:lnTo>
                  <a:lnTo>
                    <a:pt x="769" y="978"/>
                  </a:lnTo>
                  <a:lnTo>
                    <a:pt x="718" y="1042"/>
                  </a:lnTo>
                  <a:lnTo>
                    <a:pt x="637" y="1096"/>
                  </a:lnTo>
                  <a:lnTo>
                    <a:pt x="516" y="1107"/>
                  </a:lnTo>
                  <a:lnTo>
                    <a:pt x="334" y="1107"/>
                  </a:lnTo>
                  <a:lnTo>
                    <a:pt x="314" y="1096"/>
                  </a:lnTo>
                  <a:lnTo>
                    <a:pt x="304" y="1085"/>
                  </a:lnTo>
                  <a:lnTo>
                    <a:pt x="304" y="97"/>
                  </a:lnTo>
                  <a:lnTo>
                    <a:pt x="324" y="75"/>
                  </a:lnTo>
                  <a:lnTo>
                    <a:pt x="364" y="54"/>
                  </a:lnTo>
                  <a:lnTo>
                    <a:pt x="506" y="54"/>
                  </a:lnTo>
                  <a:lnTo>
                    <a:pt x="506" y="0"/>
                  </a:lnTo>
                  <a:lnTo>
                    <a:pt x="324" y="0"/>
                  </a:lnTo>
                  <a:lnTo>
                    <a:pt x="243" y="11"/>
                  </a:lnTo>
                  <a:lnTo>
                    <a:pt x="162" y="11"/>
                  </a:lnTo>
                  <a:lnTo>
                    <a:pt x="71" y="0"/>
                  </a:lnTo>
                  <a:lnTo>
                    <a:pt x="0" y="0"/>
                  </a:lnTo>
                  <a:lnTo>
                    <a:pt x="0" y="54"/>
                  </a:lnTo>
                  <a:lnTo>
                    <a:pt x="111" y="54"/>
                  </a:lnTo>
                  <a:lnTo>
                    <a:pt x="152" y="75"/>
                  </a:lnTo>
                  <a:lnTo>
                    <a:pt x="162" y="86"/>
                  </a:lnTo>
                  <a:lnTo>
                    <a:pt x="162" y="1074"/>
                  </a:lnTo>
                  <a:lnTo>
                    <a:pt x="142" y="1096"/>
                  </a:lnTo>
                  <a:lnTo>
                    <a:pt x="111" y="1107"/>
                  </a:lnTo>
                  <a:lnTo>
                    <a:pt x="0" y="1107"/>
                  </a:lnTo>
                  <a:lnTo>
                    <a:pt x="0" y="1160"/>
                  </a:lnTo>
                  <a:lnTo>
                    <a:pt x="830" y="1160"/>
                  </a:lnTo>
                  <a:lnTo>
                    <a:pt x="870" y="720"/>
                  </a:lnTo>
                  <a:close/>
                </a:path>
              </a:pathLst>
            </a:custGeom>
            <a:solidFill>
              <a:srgbClr val="000000"/>
            </a:solidFill>
            <a:ln w="0">
              <a:solidFill>
                <a:srgbClr val="000000"/>
              </a:solidFill>
              <a:prstDash val="solid"/>
              <a:round/>
              <a:headEnd/>
              <a:tailEnd/>
            </a:ln>
          </p:spPr>
          <p:txBody>
            <a:bodyPr/>
            <a:lstStyle/>
            <a:p>
              <a:endParaRPr lang="en-US"/>
            </a:p>
          </p:txBody>
        </p:sp>
        <p:sp>
          <p:nvSpPr>
            <p:cNvPr id="54289" name="Freeform 275"/>
            <p:cNvSpPr>
              <a:spLocks noEditPoints="1"/>
            </p:cNvSpPr>
            <p:nvPr/>
          </p:nvSpPr>
          <p:spPr bwMode="auto">
            <a:xfrm>
              <a:off x="8210" y="4512"/>
              <a:ext cx="618" cy="784"/>
            </a:xfrm>
            <a:custGeom>
              <a:avLst/>
              <a:gdLst>
                <a:gd name="T0" fmla="*/ 577 w 618"/>
                <a:gd name="T1" fmla="*/ 365 h 784"/>
                <a:gd name="T2" fmla="*/ 607 w 618"/>
                <a:gd name="T3" fmla="*/ 365 h 784"/>
                <a:gd name="T4" fmla="*/ 618 w 618"/>
                <a:gd name="T5" fmla="*/ 354 h 784"/>
                <a:gd name="T6" fmla="*/ 618 w 618"/>
                <a:gd name="T7" fmla="*/ 333 h 784"/>
                <a:gd name="T8" fmla="*/ 607 w 618"/>
                <a:gd name="T9" fmla="*/ 236 h 784"/>
                <a:gd name="T10" fmla="*/ 577 w 618"/>
                <a:gd name="T11" fmla="*/ 139 h 784"/>
                <a:gd name="T12" fmla="*/ 516 w 618"/>
                <a:gd name="T13" fmla="*/ 75 h 784"/>
                <a:gd name="T14" fmla="*/ 435 w 618"/>
                <a:gd name="T15" fmla="*/ 21 h 784"/>
                <a:gd name="T16" fmla="*/ 334 w 618"/>
                <a:gd name="T17" fmla="*/ 0 h 784"/>
                <a:gd name="T18" fmla="*/ 203 w 618"/>
                <a:gd name="T19" fmla="*/ 32 h 784"/>
                <a:gd name="T20" fmla="*/ 91 w 618"/>
                <a:gd name="T21" fmla="*/ 118 h 784"/>
                <a:gd name="T22" fmla="*/ 21 w 618"/>
                <a:gd name="T23" fmla="*/ 236 h 784"/>
                <a:gd name="T24" fmla="*/ 0 w 618"/>
                <a:gd name="T25" fmla="*/ 386 h 784"/>
                <a:gd name="T26" fmla="*/ 21 w 618"/>
                <a:gd name="T27" fmla="*/ 515 h 784"/>
                <a:gd name="T28" fmla="*/ 71 w 618"/>
                <a:gd name="T29" fmla="*/ 623 h 784"/>
                <a:gd name="T30" fmla="*/ 142 w 618"/>
                <a:gd name="T31" fmla="*/ 709 h 784"/>
                <a:gd name="T32" fmla="*/ 243 w 618"/>
                <a:gd name="T33" fmla="*/ 762 h 784"/>
                <a:gd name="T34" fmla="*/ 344 w 618"/>
                <a:gd name="T35" fmla="*/ 784 h 784"/>
                <a:gd name="T36" fmla="*/ 446 w 618"/>
                <a:gd name="T37" fmla="*/ 762 h 784"/>
                <a:gd name="T38" fmla="*/ 526 w 618"/>
                <a:gd name="T39" fmla="*/ 709 h 784"/>
                <a:gd name="T40" fmla="*/ 577 w 618"/>
                <a:gd name="T41" fmla="*/ 655 h 784"/>
                <a:gd name="T42" fmla="*/ 607 w 618"/>
                <a:gd name="T43" fmla="*/ 590 h 784"/>
                <a:gd name="T44" fmla="*/ 618 w 618"/>
                <a:gd name="T45" fmla="*/ 558 h 784"/>
                <a:gd name="T46" fmla="*/ 618 w 618"/>
                <a:gd name="T47" fmla="*/ 547 h 784"/>
                <a:gd name="T48" fmla="*/ 607 w 618"/>
                <a:gd name="T49" fmla="*/ 537 h 784"/>
                <a:gd name="T50" fmla="*/ 587 w 618"/>
                <a:gd name="T51" fmla="*/ 537 h 784"/>
                <a:gd name="T52" fmla="*/ 577 w 618"/>
                <a:gd name="T53" fmla="*/ 547 h 784"/>
                <a:gd name="T54" fmla="*/ 577 w 618"/>
                <a:gd name="T55" fmla="*/ 569 h 784"/>
                <a:gd name="T56" fmla="*/ 537 w 618"/>
                <a:gd name="T57" fmla="*/ 655 h 784"/>
                <a:gd name="T58" fmla="*/ 476 w 618"/>
                <a:gd name="T59" fmla="*/ 698 h 784"/>
                <a:gd name="T60" fmla="*/ 425 w 618"/>
                <a:gd name="T61" fmla="*/ 730 h 784"/>
                <a:gd name="T62" fmla="*/ 385 w 618"/>
                <a:gd name="T63" fmla="*/ 741 h 784"/>
                <a:gd name="T64" fmla="*/ 355 w 618"/>
                <a:gd name="T65" fmla="*/ 741 h 784"/>
                <a:gd name="T66" fmla="*/ 284 w 618"/>
                <a:gd name="T67" fmla="*/ 719 h 784"/>
                <a:gd name="T68" fmla="*/ 223 w 618"/>
                <a:gd name="T69" fmla="*/ 687 h 784"/>
                <a:gd name="T70" fmla="*/ 183 w 618"/>
                <a:gd name="T71" fmla="*/ 623 h 784"/>
                <a:gd name="T72" fmla="*/ 142 w 618"/>
                <a:gd name="T73" fmla="*/ 537 h 784"/>
                <a:gd name="T74" fmla="*/ 132 w 618"/>
                <a:gd name="T75" fmla="*/ 440 h 784"/>
                <a:gd name="T76" fmla="*/ 132 w 618"/>
                <a:gd name="T77" fmla="*/ 365 h 784"/>
                <a:gd name="T78" fmla="*/ 577 w 618"/>
                <a:gd name="T79" fmla="*/ 365 h 784"/>
                <a:gd name="T80" fmla="*/ 132 w 618"/>
                <a:gd name="T81" fmla="*/ 333 h 784"/>
                <a:gd name="T82" fmla="*/ 152 w 618"/>
                <a:gd name="T83" fmla="*/ 204 h 784"/>
                <a:gd name="T84" fmla="*/ 193 w 618"/>
                <a:gd name="T85" fmla="*/ 118 h 784"/>
                <a:gd name="T86" fmla="*/ 243 w 618"/>
                <a:gd name="T87" fmla="*/ 75 h 784"/>
                <a:gd name="T88" fmla="*/ 294 w 618"/>
                <a:gd name="T89" fmla="*/ 43 h 784"/>
                <a:gd name="T90" fmla="*/ 334 w 618"/>
                <a:gd name="T91" fmla="*/ 43 h 784"/>
                <a:gd name="T92" fmla="*/ 405 w 618"/>
                <a:gd name="T93" fmla="*/ 53 h 784"/>
                <a:gd name="T94" fmla="*/ 456 w 618"/>
                <a:gd name="T95" fmla="*/ 107 h 784"/>
                <a:gd name="T96" fmla="*/ 486 w 618"/>
                <a:gd name="T97" fmla="*/ 161 h 784"/>
                <a:gd name="T98" fmla="*/ 506 w 618"/>
                <a:gd name="T99" fmla="*/ 290 h 784"/>
                <a:gd name="T100" fmla="*/ 506 w 618"/>
                <a:gd name="T101" fmla="*/ 333 h 784"/>
                <a:gd name="T102" fmla="*/ 132 w 618"/>
                <a:gd name="T103" fmla="*/ 333 h 78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18"/>
                <a:gd name="T157" fmla="*/ 0 h 784"/>
                <a:gd name="T158" fmla="*/ 618 w 618"/>
                <a:gd name="T159" fmla="*/ 784 h 78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18" h="784">
                  <a:moveTo>
                    <a:pt x="577" y="365"/>
                  </a:moveTo>
                  <a:lnTo>
                    <a:pt x="607" y="365"/>
                  </a:lnTo>
                  <a:lnTo>
                    <a:pt x="618" y="354"/>
                  </a:lnTo>
                  <a:lnTo>
                    <a:pt x="618" y="333"/>
                  </a:lnTo>
                  <a:lnTo>
                    <a:pt x="607" y="236"/>
                  </a:lnTo>
                  <a:lnTo>
                    <a:pt x="577" y="139"/>
                  </a:lnTo>
                  <a:lnTo>
                    <a:pt x="516" y="75"/>
                  </a:lnTo>
                  <a:lnTo>
                    <a:pt x="435" y="21"/>
                  </a:lnTo>
                  <a:lnTo>
                    <a:pt x="334" y="0"/>
                  </a:lnTo>
                  <a:lnTo>
                    <a:pt x="203" y="32"/>
                  </a:lnTo>
                  <a:lnTo>
                    <a:pt x="91" y="118"/>
                  </a:lnTo>
                  <a:lnTo>
                    <a:pt x="21" y="236"/>
                  </a:lnTo>
                  <a:lnTo>
                    <a:pt x="0" y="386"/>
                  </a:lnTo>
                  <a:lnTo>
                    <a:pt x="21" y="515"/>
                  </a:lnTo>
                  <a:lnTo>
                    <a:pt x="71" y="623"/>
                  </a:lnTo>
                  <a:lnTo>
                    <a:pt x="142" y="709"/>
                  </a:lnTo>
                  <a:lnTo>
                    <a:pt x="243" y="762"/>
                  </a:lnTo>
                  <a:lnTo>
                    <a:pt x="344" y="784"/>
                  </a:lnTo>
                  <a:lnTo>
                    <a:pt x="446" y="762"/>
                  </a:lnTo>
                  <a:lnTo>
                    <a:pt x="526" y="709"/>
                  </a:lnTo>
                  <a:lnTo>
                    <a:pt x="577" y="655"/>
                  </a:lnTo>
                  <a:lnTo>
                    <a:pt x="607" y="590"/>
                  </a:lnTo>
                  <a:lnTo>
                    <a:pt x="618" y="558"/>
                  </a:lnTo>
                  <a:lnTo>
                    <a:pt x="618" y="547"/>
                  </a:lnTo>
                  <a:lnTo>
                    <a:pt x="607" y="537"/>
                  </a:lnTo>
                  <a:lnTo>
                    <a:pt x="587" y="537"/>
                  </a:lnTo>
                  <a:lnTo>
                    <a:pt x="577" y="547"/>
                  </a:lnTo>
                  <a:lnTo>
                    <a:pt x="577" y="569"/>
                  </a:lnTo>
                  <a:lnTo>
                    <a:pt x="537" y="655"/>
                  </a:lnTo>
                  <a:lnTo>
                    <a:pt x="476" y="698"/>
                  </a:lnTo>
                  <a:lnTo>
                    <a:pt x="425" y="730"/>
                  </a:lnTo>
                  <a:lnTo>
                    <a:pt x="385" y="741"/>
                  </a:lnTo>
                  <a:lnTo>
                    <a:pt x="355" y="741"/>
                  </a:lnTo>
                  <a:lnTo>
                    <a:pt x="284" y="719"/>
                  </a:lnTo>
                  <a:lnTo>
                    <a:pt x="223" y="687"/>
                  </a:lnTo>
                  <a:lnTo>
                    <a:pt x="183" y="623"/>
                  </a:lnTo>
                  <a:lnTo>
                    <a:pt x="142" y="537"/>
                  </a:lnTo>
                  <a:lnTo>
                    <a:pt x="132" y="440"/>
                  </a:lnTo>
                  <a:lnTo>
                    <a:pt x="132" y="365"/>
                  </a:lnTo>
                  <a:lnTo>
                    <a:pt x="577" y="365"/>
                  </a:lnTo>
                  <a:close/>
                  <a:moveTo>
                    <a:pt x="132" y="333"/>
                  </a:moveTo>
                  <a:lnTo>
                    <a:pt x="152" y="204"/>
                  </a:lnTo>
                  <a:lnTo>
                    <a:pt x="193" y="118"/>
                  </a:lnTo>
                  <a:lnTo>
                    <a:pt x="243" y="75"/>
                  </a:lnTo>
                  <a:lnTo>
                    <a:pt x="294" y="43"/>
                  </a:lnTo>
                  <a:lnTo>
                    <a:pt x="334" y="43"/>
                  </a:lnTo>
                  <a:lnTo>
                    <a:pt x="405" y="53"/>
                  </a:lnTo>
                  <a:lnTo>
                    <a:pt x="456" y="107"/>
                  </a:lnTo>
                  <a:lnTo>
                    <a:pt x="486" y="161"/>
                  </a:lnTo>
                  <a:lnTo>
                    <a:pt x="506" y="290"/>
                  </a:lnTo>
                  <a:lnTo>
                    <a:pt x="506" y="333"/>
                  </a:lnTo>
                  <a:lnTo>
                    <a:pt x="132" y="333"/>
                  </a:lnTo>
                  <a:close/>
                </a:path>
              </a:pathLst>
            </a:custGeom>
            <a:solidFill>
              <a:srgbClr val="000000"/>
            </a:solidFill>
            <a:ln w="0">
              <a:solidFill>
                <a:srgbClr val="000000"/>
              </a:solidFill>
              <a:prstDash val="solid"/>
              <a:round/>
              <a:headEnd/>
              <a:tailEnd/>
            </a:ln>
          </p:spPr>
          <p:txBody>
            <a:bodyPr/>
            <a:lstStyle/>
            <a:p>
              <a:endParaRPr lang="en-US"/>
            </a:p>
          </p:txBody>
        </p:sp>
        <p:sp>
          <p:nvSpPr>
            <p:cNvPr id="54290" name="Freeform 276"/>
            <p:cNvSpPr>
              <a:spLocks noEditPoints="1"/>
            </p:cNvSpPr>
            <p:nvPr/>
          </p:nvSpPr>
          <p:spPr bwMode="auto">
            <a:xfrm>
              <a:off x="8939" y="4512"/>
              <a:ext cx="718" cy="784"/>
            </a:xfrm>
            <a:custGeom>
              <a:avLst/>
              <a:gdLst>
                <a:gd name="T0" fmla="*/ 485 w 718"/>
                <a:gd name="T1" fmla="*/ 698 h 784"/>
                <a:gd name="T2" fmla="*/ 526 w 718"/>
                <a:gd name="T3" fmla="*/ 752 h 784"/>
                <a:gd name="T4" fmla="*/ 607 w 718"/>
                <a:gd name="T5" fmla="*/ 773 h 784"/>
                <a:gd name="T6" fmla="*/ 647 w 718"/>
                <a:gd name="T7" fmla="*/ 762 h 784"/>
                <a:gd name="T8" fmla="*/ 718 w 718"/>
                <a:gd name="T9" fmla="*/ 655 h 784"/>
                <a:gd name="T10" fmla="*/ 678 w 718"/>
                <a:gd name="T11" fmla="*/ 515 h 784"/>
                <a:gd name="T12" fmla="*/ 667 w 718"/>
                <a:gd name="T13" fmla="*/ 676 h 784"/>
                <a:gd name="T14" fmla="*/ 647 w 718"/>
                <a:gd name="T15" fmla="*/ 719 h 784"/>
                <a:gd name="T16" fmla="*/ 587 w 718"/>
                <a:gd name="T17" fmla="*/ 698 h 784"/>
                <a:gd name="T18" fmla="*/ 566 w 718"/>
                <a:gd name="T19" fmla="*/ 666 h 784"/>
                <a:gd name="T20" fmla="*/ 546 w 718"/>
                <a:gd name="T21" fmla="*/ 161 h 784"/>
                <a:gd name="T22" fmla="*/ 445 w 718"/>
                <a:gd name="T23" fmla="*/ 43 h 784"/>
                <a:gd name="T24" fmla="*/ 293 w 718"/>
                <a:gd name="T25" fmla="*/ 0 h 784"/>
                <a:gd name="T26" fmla="*/ 121 w 718"/>
                <a:gd name="T27" fmla="*/ 53 h 784"/>
                <a:gd name="T28" fmla="*/ 50 w 718"/>
                <a:gd name="T29" fmla="*/ 193 h 784"/>
                <a:gd name="T30" fmla="*/ 61 w 718"/>
                <a:gd name="T31" fmla="*/ 247 h 784"/>
                <a:gd name="T32" fmla="*/ 152 w 718"/>
                <a:gd name="T33" fmla="*/ 268 h 784"/>
                <a:gd name="T34" fmla="*/ 192 w 718"/>
                <a:gd name="T35" fmla="*/ 161 h 784"/>
                <a:gd name="T36" fmla="*/ 172 w 718"/>
                <a:gd name="T37" fmla="*/ 129 h 784"/>
                <a:gd name="T38" fmla="*/ 111 w 718"/>
                <a:gd name="T39" fmla="*/ 118 h 784"/>
                <a:gd name="T40" fmla="*/ 232 w 718"/>
                <a:gd name="T41" fmla="*/ 43 h 784"/>
                <a:gd name="T42" fmla="*/ 344 w 718"/>
                <a:gd name="T43" fmla="*/ 53 h 784"/>
                <a:gd name="T44" fmla="*/ 445 w 718"/>
                <a:gd name="T45" fmla="*/ 161 h 784"/>
                <a:gd name="T46" fmla="*/ 455 w 718"/>
                <a:gd name="T47" fmla="*/ 322 h 784"/>
                <a:gd name="T48" fmla="*/ 263 w 718"/>
                <a:gd name="T49" fmla="*/ 343 h 784"/>
                <a:gd name="T50" fmla="*/ 71 w 718"/>
                <a:gd name="T51" fmla="*/ 440 h 784"/>
                <a:gd name="T52" fmla="*/ 0 w 718"/>
                <a:gd name="T53" fmla="*/ 601 h 784"/>
                <a:gd name="T54" fmla="*/ 61 w 718"/>
                <a:gd name="T55" fmla="*/ 719 h 784"/>
                <a:gd name="T56" fmla="*/ 192 w 718"/>
                <a:gd name="T57" fmla="*/ 773 h 784"/>
                <a:gd name="T58" fmla="*/ 354 w 718"/>
                <a:gd name="T59" fmla="*/ 762 h 784"/>
                <a:gd name="T60" fmla="*/ 465 w 718"/>
                <a:gd name="T61" fmla="*/ 633 h 784"/>
                <a:gd name="T62" fmla="*/ 455 w 718"/>
                <a:gd name="T63" fmla="*/ 526 h 784"/>
                <a:gd name="T64" fmla="*/ 384 w 718"/>
                <a:gd name="T65" fmla="*/ 698 h 784"/>
                <a:gd name="T66" fmla="*/ 273 w 718"/>
                <a:gd name="T67" fmla="*/ 741 h 784"/>
                <a:gd name="T68" fmla="*/ 141 w 718"/>
                <a:gd name="T69" fmla="*/ 676 h 784"/>
                <a:gd name="T70" fmla="*/ 121 w 718"/>
                <a:gd name="T71" fmla="*/ 601 h 784"/>
                <a:gd name="T72" fmla="*/ 162 w 718"/>
                <a:gd name="T73" fmla="*/ 472 h 784"/>
                <a:gd name="T74" fmla="*/ 324 w 718"/>
                <a:gd name="T75" fmla="*/ 376 h 78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8"/>
                <a:gd name="T115" fmla="*/ 0 h 784"/>
                <a:gd name="T116" fmla="*/ 718 w 718"/>
                <a:gd name="T117" fmla="*/ 784 h 78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8" h="784">
                  <a:moveTo>
                    <a:pt x="465" y="633"/>
                  </a:moveTo>
                  <a:lnTo>
                    <a:pt x="485" y="698"/>
                  </a:lnTo>
                  <a:lnTo>
                    <a:pt x="506" y="730"/>
                  </a:lnTo>
                  <a:lnTo>
                    <a:pt x="526" y="752"/>
                  </a:lnTo>
                  <a:lnTo>
                    <a:pt x="587" y="773"/>
                  </a:lnTo>
                  <a:lnTo>
                    <a:pt x="607" y="773"/>
                  </a:lnTo>
                  <a:lnTo>
                    <a:pt x="627" y="762"/>
                  </a:lnTo>
                  <a:lnTo>
                    <a:pt x="647" y="762"/>
                  </a:lnTo>
                  <a:lnTo>
                    <a:pt x="708" y="698"/>
                  </a:lnTo>
                  <a:lnTo>
                    <a:pt x="718" y="655"/>
                  </a:lnTo>
                  <a:lnTo>
                    <a:pt x="718" y="515"/>
                  </a:lnTo>
                  <a:lnTo>
                    <a:pt x="678" y="515"/>
                  </a:lnTo>
                  <a:lnTo>
                    <a:pt x="678" y="644"/>
                  </a:lnTo>
                  <a:lnTo>
                    <a:pt x="667" y="676"/>
                  </a:lnTo>
                  <a:lnTo>
                    <a:pt x="667" y="698"/>
                  </a:lnTo>
                  <a:lnTo>
                    <a:pt x="647" y="719"/>
                  </a:lnTo>
                  <a:lnTo>
                    <a:pt x="627" y="719"/>
                  </a:lnTo>
                  <a:lnTo>
                    <a:pt x="587" y="698"/>
                  </a:lnTo>
                  <a:lnTo>
                    <a:pt x="576" y="676"/>
                  </a:lnTo>
                  <a:lnTo>
                    <a:pt x="566" y="666"/>
                  </a:lnTo>
                  <a:lnTo>
                    <a:pt x="566" y="225"/>
                  </a:lnTo>
                  <a:lnTo>
                    <a:pt x="546" y="161"/>
                  </a:lnTo>
                  <a:lnTo>
                    <a:pt x="506" y="96"/>
                  </a:lnTo>
                  <a:lnTo>
                    <a:pt x="445" y="43"/>
                  </a:lnTo>
                  <a:lnTo>
                    <a:pt x="364" y="10"/>
                  </a:lnTo>
                  <a:lnTo>
                    <a:pt x="293" y="0"/>
                  </a:lnTo>
                  <a:lnTo>
                    <a:pt x="202" y="10"/>
                  </a:lnTo>
                  <a:lnTo>
                    <a:pt x="121" y="53"/>
                  </a:lnTo>
                  <a:lnTo>
                    <a:pt x="71" y="118"/>
                  </a:lnTo>
                  <a:lnTo>
                    <a:pt x="50" y="193"/>
                  </a:lnTo>
                  <a:lnTo>
                    <a:pt x="50" y="225"/>
                  </a:lnTo>
                  <a:lnTo>
                    <a:pt x="61" y="247"/>
                  </a:lnTo>
                  <a:lnTo>
                    <a:pt x="101" y="268"/>
                  </a:lnTo>
                  <a:lnTo>
                    <a:pt x="152" y="268"/>
                  </a:lnTo>
                  <a:lnTo>
                    <a:pt x="192" y="225"/>
                  </a:lnTo>
                  <a:lnTo>
                    <a:pt x="192" y="161"/>
                  </a:lnTo>
                  <a:lnTo>
                    <a:pt x="182" y="150"/>
                  </a:lnTo>
                  <a:lnTo>
                    <a:pt x="172" y="129"/>
                  </a:lnTo>
                  <a:lnTo>
                    <a:pt x="141" y="118"/>
                  </a:lnTo>
                  <a:lnTo>
                    <a:pt x="111" y="118"/>
                  </a:lnTo>
                  <a:lnTo>
                    <a:pt x="162" y="75"/>
                  </a:lnTo>
                  <a:lnTo>
                    <a:pt x="232" y="43"/>
                  </a:lnTo>
                  <a:lnTo>
                    <a:pt x="283" y="43"/>
                  </a:lnTo>
                  <a:lnTo>
                    <a:pt x="344" y="53"/>
                  </a:lnTo>
                  <a:lnTo>
                    <a:pt x="404" y="96"/>
                  </a:lnTo>
                  <a:lnTo>
                    <a:pt x="445" y="161"/>
                  </a:lnTo>
                  <a:lnTo>
                    <a:pt x="455" y="257"/>
                  </a:lnTo>
                  <a:lnTo>
                    <a:pt x="455" y="322"/>
                  </a:lnTo>
                  <a:lnTo>
                    <a:pt x="364" y="322"/>
                  </a:lnTo>
                  <a:lnTo>
                    <a:pt x="263" y="343"/>
                  </a:lnTo>
                  <a:lnTo>
                    <a:pt x="162" y="376"/>
                  </a:lnTo>
                  <a:lnTo>
                    <a:pt x="71" y="440"/>
                  </a:lnTo>
                  <a:lnTo>
                    <a:pt x="20" y="526"/>
                  </a:lnTo>
                  <a:lnTo>
                    <a:pt x="0" y="601"/>
                  </a:lnTo>
                  <a:lnTo>
                    <a:pt x="20" y="676"/>
                  </a:lnTo>
                  <a:lnTo>
                    <a:pt x="61" y="719"/>
                  </a:lnTo>
                  <a:lnTo>
                    <a:pt x="121" y="762"/>
                  </a:lnTo>
                  <a:lnTo>
                    <a:pt x="192" y="773"/>
                  </a:lnTo>
                  <a:lnTo>
                    <a:pt x="253" y="784"/>
                  </a:lnTo>
                  <a:lnTo>
                    <a:pt x="354" y="762"/>
                  </a:lnTo>
                  <a:lnTo>
                    <a:pt x="425" y="709"/>
                  </a:lnTo>
                  <a:lnTo>
                    <a:pt x="465" y="633"/>
                  </a:lnTo>
                  <a:close/>
                  <a:moveTo>
                    <a:pt x="455" y="354"/>
                  </a:moveTo>
                  <a:lnTo>
                    <a:pt x="455" y="526"/>
                  </a:lnTo>
                  <a:lnTo>
                    <a:pt x="435" y="623"/>
                  </a:lnTo>
                  <a:lnTo>
                    <a:pt x="384" y="698"/>
                  </a:lnTo>
                  <a:lnTo>
                    <a:pt x="324" y="730"/>
                  </a:lnTo>
                  <a:lnTo>
                    <a:pt x="273" y="741"/>
                  </a:lnTo>
                  <a:lnTo>
                    <a:pt x="232" y="741"/>
                  </a:lnTo>
                  <a:lnTo>
                    <a:pt x="141" y="676"/>
                  </a:lnTo>
                  <a:lnTo>
                    <a:pt x="131" y="644"/>
                  </a:lnTo>
                  <a:lnTo>
                    <a:pt x="121" y="601"/>
                  </a:lnTo>
                  <a:lnTo>
                    <a:pt x="131" y="537"/>
                  </a:lnTo>
                  <a:lnTo>
                    <a:pt x="162" y="472"/>
                  </a:lnTo>
                  <a:lnTo>
                    <a:pt x="222" y="419"/>
                  </a:lnTo>
                  <a:lnTo>
                    <a:pt x="324" y="376"/>
                  </a:lnTo>
                  <a:lnTo>
                    <a:pt x="455" y="354"/>
                  </a:lnTo>
                  <a:close/>
                </a:path>
              </a:pathLst>
            </a:custGeom>
            <a:solidFill>
              <a:srgbClr val="000000"/>
            </a:solidFill>
            <a:ln w="0">
              <a:solidFill>
                <a:srgbClr val="000000"/>
              </a:solidFill>
              <a:prstDash val="solid"/>
              <a:round/>
              <a:headEnd/>
              <a:tailEnd/>
            </a:ln>
          </p:spPr>
          <p:txBody>
            <a:bodyPr/>
            <a:lstStyle/>
            <a:p>
              <a:endParaRPr lang="en-US"/>
            </a:p>
          </p:txBody>
        </p:sp>
        <p:sp>
          <p:nvSpPr>
            <p:cNvPr id="54291" name="Freeform 277"/>
            <p:cNvSpPr>
              <a:spLocks/>
            </p:cNvSpPr>
            <p:nvPr/>
          </p:nvSpPr>
          <p:spPr bwMode="auto">
            <a:xfrm>
              <a:off x="9667" y="4544"/>
              <a:ext cx="779" cy="752"/>
            </a:xfrm>
            <a:custGeom>
              <a:avLst/>
              <a:gdLst>
                <a:gd name="T0" fmla="*/ 638 w 779"/>
                <a:gd name="T1" fmla="*/ 161 h 752"/>
                <a:gd name="T2" fmla="*/ 648 w 779"/>
                <a:gd name="T3" fmla="*/ 140 h 752"/>
                <a:gd name="T4" fmla="*/ 658 w 779"/>
                <a:gd name="T5" fmla="*/ 129 h 752"/>
                <a:gd name="T6" fmla="*/ 668 w 779"/>
                <a:gd name="T7" fmla="*/ 107 h 752"/>
                <a:gd name="T8" fmla="*/ 708 w 779"/>
                <a:gd name="T9" fmla="*/ 64 h 752"/>
                <a:gd name="T10" fmla="*/ 739 w 779"/>
                <a:gd name="T11" fmla="*/ 54 h 752"/>
                <a:gd name="T12" fmla="*/ 779 w 779"/>
                <a:gd name="T13" fmla="*/ 54 h 752"/>
                <a:gd name="T14" fmla="*/ 779 w 779"/>
                <a:gd name="T15" fmla="*/ 0 h 752"/>
                <a:gd name="T16" fmla="*/ 526 w 779"/>
                <a:gd name="T17" fmla="*/ 0 h 752"/>
                <a:gd name="T18" fmla="*/ 526 w 779"/>
                <a:gd name="T19" fmla="*/ 54 h 752"/>
                <a:gd name="T20" fmla="*/ 557 w 779"/>
                <a:gd name="T21" fmla="*/ 54 h 752"/>
                <a:gd name="T22" fmla="*/ 577 w 779"/>
                <a:gd name="T23" fmla="*/ 64 h 752"/>
                <a:gd name="T24" fmla="*/ 597 w 779"/>
                <a:gd name="T25" fmla="*/ 107 h 752"/>
                <a:gd name="T26" fmla="*/ 597 w 779"/>
                <a:gd name="T27" fmla="*/ 150 h 752"/>
                <a:gd name="T28" fmla="*/ 587 w 779"/>
                <a:gd name="T29" fmla="*/ 161 h 752"/>
                <a:gd name="T30" fmla="*/ 425 w 779"/>
                <a:gd name="T31" fmla="*/ 601 h 752"/>
                <a:gd name="T32" fmla="*/ 253 w 779"/>
                <a:gd name="T33" fmla="*/ 129 h 752"/>
                <a:gd name="T34" fmla="*/ 243 w 779"/>
                <a:gd name="T35" fmla="*/ 118 h 752"/>
                <a:gd name="T36" fmla="*/ 243 w 779"/>
                <a:gd name="T37" fmla="*/ 75 h 752"/>
                <a:gd name="T38" fmla="*/ 253 w 779"/>
                <a:gd name="T39" fmla="*/ 64 h 752"/>
                <a:gd name="T40" fmla="*/ 273 w 779"/>
                <a:gd name="T41" fmla="*/ 54 h 752"/>
                <a:gd name="T42" fmla="*/ 334 w 779"/>
                <a:gd name="T43" fmla="*/ 54 h 752"/>
                <a:gd name="T44" fmla="*/ 334 w 779"/>
                <a:gd name="T45" fmla="*/ 0 h 752"/>
                <a:gd name="T46" fmla="*/ 0 w 779"/>
                <a:gd name="T47" fmla="*/ 0 h 752"/>
                <a:gd name="T48" fmla="*/ 0 w 779"/>
                <a:gd name="T49" fmla="*/ 54 h 752"/>
                <a:gd name="T50" fmla="*/ 71 w 779"/>
                <a:gd name="T51" fmla="*/ 54 h 752"/>
                <a:gd name="T52" fmla="*/ 111 w 779"/>
                <a:gd name="T53" fmla="*/ 75 h 752"/>
                <a:gd name="T54" fmla="*/ 122 w 779"/>
                <a:gd name="T55" fmla="*/ 86 h 752"/>
                <a:gd name="T56" fmla="*/ 132 w 779"/>
                <a:gd name="T57" fmla="*/ 118 h 752"/>
                <a:gd name="T58" fmla="*/ 354 w 779"/>
                <a:gd name="T59" fmla="*/ 720 h 752"/>
                <a:gd name="T60" fmla="*/ 364 w 779"/>
                <a:gd name="T61" fmla="*/ 741 h 752"/>
                <a:gd name="T62" fmla="*/ 375 w 779"/>
                <a:gd name="T63" fmla="*/ 741 h 752"/>
                <a:gd name="T64" fmla="*/ 395 w 779"/>
                <a:gd name="T65" fmla="*/ 752 h 752"/>
                <a:gd name="T66" fmla="*/ 425 w 779"/>
                <a:gd name="T67" fmla="*/ 720 h 752"/>
                <a:gd name="T68" fmla="*/ 638 w 779"/>
                <a:gd name="T69" fmla="*/ 161 h 75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79"/>
                <a:gd name="T106" fmla="*/ 0 h 752"/>
                <a:gd name="T107" fmla="*/ 779 w 779"/>
                <a:gd name="T108" fmla="*/ 752 h 75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79" h="752">
                  <a:moveTo>
                    <a:pt x="638" y="161"/>
                  </a:moveTo>
                  <a:lnTo>
                    <a:pt x="648" y="140"/>
                  </a:lnTo>
                  <a:lnTo>
                    <a:pt x="658" y="129"/>
                  </a:lnTo>
                  <a:lnTo>
                    <a:pt x="668" y="107"/>
                  </a:lnTo>
                  <a:lnTo>
                    <a:pt x="708" y="64"/>
                  </a:lnTo>
                  <a:lnTo>
                    <a:pt x="739" y="54"/>
                  </a:lnTo>
                  <a:lnTo>
                    <a:pt x="779" y="54"/>
                  </a:lnTo>
                  <a:lnTo>
                    <a:pt x="779" y="0"/>
                  </a:lnTo>
                  <a:lnTo>
                    <a:pt x="526" y="0"/>
                  </a:lnTo>
                  <a:lnTo>
                    <a:pt x="526" y="54"/>
                  </a:lnTo>
                  <a:lnTo>
                    <a:pt x="557" y="54"/>
                  </a:lnTo>
                  <a:lnTo>
                    <a:pt x="577" y="64"/>
                  </a:lnTo>
                  <a:lnTo>
                    <a:pt x="597" y="107"/>
                  </a:lnTo>
                  <a:lnTo>
                    <a:pt x="597" y="150"/>
                  </a:lnTo>
                  <a:lnTo>
                    <a:pt x="587" y="161"/>
                  </a:lnTo>
                  <a:lnTo>
                    <a:pt x="425" y="601"/>
                  </a:lnTo>
                  <a:lnTo>
                    <a:pt x="253" y="129"/>
                  </a:lnTo>
                  <a:lnTo>
                    <a:pt x="243" y="118"/>
                  </a:lnTo>
                  <a:lnTo>
                    <a:pt x="243" y="75"/>
                  </a:lnTo>
                  <a:lnTo>
                    <a:pt x="253" y="64"/>
                  </a:lnTo>
                  <a:lnTo>
                    <a:pt x="273" y="54"/>
                  </a:lnTo>
                  <a:lnTo>
                    <a:pt x="334" y="54"/>
                  </a:lnTo>
                  <a:lnTo>
                    <a:pt x="334" y="0"/>
                  </a:lnTo>
                  <a:lnTo>
                    <a:pt x="0" y="0"/>
                  </a:lnTo>
                  <a:lnTo>
                    <a:pt x="0" y="54"/>
                  </a:lnTo>
                  <a:lnTo>
                    <a:pt x="71" y="54"/>
                  </a:lnTo>
                  <a:lnTo>
                    <a:pt x="111" y="75"/>
                  </a:lnTo>
                  <a:lnTo>
                    <a:pt x="122" y="86"/>
                  </a:lnTo>
                  <a:lnTo>
                    <a:pt x="132" y="118"/>
                  </a:lnTo>
                  <a:lnTo>
                    <a:pt x="354" y="720"/>
                  </a:lnTo>
                  <a:lnTo>
                    <a:pt x="364" y="741"/>
                  </a:lnTo>
                  <a:lnTo>
                    <a:pt x="375" y="741"/>
                  </a:lnTo>
                  <a:lnTo>
                    <a:pt x="395" y="752"/>
                  </a:lnTo>
                  <a:lnTo>
                    <a:pt x="425" y="720"/>
                  </a:lnTo>
                  <a:lnTo>
                    <a:pt x="638" y="161"/>
                  </a:lnTo>
                  <a:close/>
                </a:path>
              </a:pathLst>
            </a:custGeom>
            <a:solidFill>
              <a:srgbClr val="000000"/>
            </a:solidFill>
            <a:ln w="0">
              <a:solidFill>
                <a:srgbClr val="000000"/>
              </a:solidFill>
              <a:prstDash val="solid"/>
              <a:round/>
              <a:headEnd/>
              <a:tailEnd/>
            </a:ln>
          </p:spPr>
          <p:txBody>
            <a:bodyPr/>
            <a:lstStyle/>
            <a:p>
              <a:endParaRPr lang="en-US"/>
            </a:p>
          </p:txBody>
        </p:sp>
        <p:sp>
          <p:nvSpPr>
            <p:cNvPr id="54292" name="Freeform 278"/>
            <p:cNvSpPr>
              <a:spLocks noEditPoints="1"/>
            </p:cNvSpPr>
            <p:nvPr/>
          </p:nvSpPr>
          <p:spPr bwMode="auto">
            <a:xfrm>
              <a:off x="10477" y="4512"/>
              <a:ext cx="627" cy="784"/>
            </a:xfrm>
            <a:custGeom>
              <a:avLst/>
              <a:gdLst>
                <a:gd name="T0" fmla="*/ 586 w 627"/>
                <a:gd name="T1" fmla="*/ 365 h 784"/>
                <a:gd name="T2" fmla="*/ 617 w 627"/>
                <a:gd name="T3" fmla="*/ 365 h 784"/>
                <a:gd name="T4" fmla="*/ 617 w 627"/>
                <a:gd name="T5" fmla="*/ 354 h 784"/>
                <a:gd name="T6" fmla="*/ 627 w 627"/>
                <a:gd name="T7" fmla="*/ 333 h 784"/>
                <a:gd name="T8" fmla="*/ 617 w 627"/>
                <a:gd name="T9" fmla="*/ 236 h 784"/>
                <a:gd name="T10" fmla="*/ 576 w 627"/>
                <a:gd name="T11" fmla="*/ 139 h 784"/>
                <a:gd name="T12" fmla="*/ 526 w 627"/>
                <a:gd name="T13" fmla="*/ 75 h 784"/>
                <a:gd name="T14" fmla="*/ 445 w 627"/>
                <a:gd name="T15" fmla="*/ 21 h 784"/>
                <a:gd name="T16" fmla="*/ 333 w 627"/>
                <a:gd name="T17" fmla="*/ 0 h 784"/>
                <a:gd name="T18" fmla="*/ 202 w 627"/>
                <a:gd name="T19" fmla="*/ 32 h 784"/>
                <a:gd name="T20" fmla="*/ 101 w 627"/>
                <a:gd name="T21" fmla="*/ 118 h 784"/>
                <a:gd name="T22" fmla="*/ 30 w 627"/>
                <a:gd name="T23" fmla="*/ 236 h 784"/>
                <a:gd name="T24" fmla="*/ 0 w 627"/>
                <a:gd name="T25" fmla="*/ 386 h 784"/>
                <a:gd name="T26" fmla="*/ 20 w 627"/>
                <a:gd name="T27" fmla="*/ 515 h 784"/>
                <a:gd name="T28" fmla="*/ 70 w 627"/>
                <a:gd name="T29" fmla="*/ 623 h 784"/>
                <a:gd name="T30" fmla="*/ 151 w 627"/>
                <a:gd name="T31" fmla="*/ 709 h 784"/>
                <a:gd name="T32" fmla="*/ 252 w 627"/>
                <a:gd name="T33" fmla="*/ 762 h 784"/>
                <a:gd name="T34" fmla="*/ 354 w 627"/>
                <a:gd name="T35" fmla="*/ 784 h 784"/>
                <a:gd name="T36" fmla="*/ 455 w 627"/>
                <a:gd name="T37" fmla="*/ 762 h 784"/>
                <a:gd name="T38" fmla="*/ 536 w 627"/>
                <a:gd name="T39" fmla="*/ 709 h 784"/>
                <a:gd name="T40" fmla="*/ 586 w 627"/>
                <a:gd name="T41" fmla="*/ 655 h 784"/>
                <a:gd name="T42" fmla="*/ 617 w 627"/>
                <a:gd name="T43" fmla="*/ 590 h 784"/>
                <a:gd name="T44" fmla="*/ 627 w 627"/>
                <a:gd name="T45" fmla="*/ 558 h 784"/>
                <a:gd name="T46" fmla="*/ 606 w 627"/>
                <a:gd name="T47" fmla="*/ 537 h 784"/>
                <a:gd name="T48" fmla="*/ 596 w 627"/>
                <a:gd name="T49" fmla="*/ 537 h 784"/>
                <a:gd name="T50" fmla="*/ 586 w 627"/>
                <a:gd name="T51" fmla="*/ 547 h 784"/>
                <a:gd name="T52" fmla="*/ 536 w 627"/>
                <a:gd name="T53" fmla="*/ 655 h 784"/>
                <a:gd name="T54" fmla="*/ 485 w 627"/>
                <a:gd name="T55" fmla="*/ 698 h 784"/>
                <a:gd name="T56" fmla="*/ 435 w 627"/>
                <a:gd name="T57" fmla="*/ 730 h 784"/>
                <a:gd name="T58" fmla="*/ 384 w 627"/>
                <a:gd name="T59" fmla="*/ 741 h 784"/>
                <a:gd name="T60" fmla="*/ 364 w 627"/>
                <a:gd name="T61" fmla="*/ 741 h 784"/>
                <a:gd name="T62" fmla="*/ 293 w 627"/>
                <a:gd name="T63" fmla="*/ 719 h 784"/>
                <a:gd name="T64" fmla="*/ 232 w 627"/>
                <a:gd name="T65" fmla="*/ 687 h 784"/>
                <a:gd name="T66" fmla="*/ 182 w 627"/>
                <a:gd name="T67" fmla="*/ 623 h 784"/>
                <a:gd name="T68" fmla="*/ 151 w 627"/>
                <a:gd name="T69" fmla="*/ 537 h 784"/>
                <a:gd name="T70" fmla="*/ 141 w 627"/>
                <a:gd name="T71" fmla="*/ 440 h 784"/>
                <a:gd name="T72" fmla="*/ 141 w 627"/>
                <a:gd name="T73" fmla="*/ 365 h 784"/>
                <a:gd name="T74" fmla="*/ 586 w 627"/>
                <a:gd name="T75" fmla="*/ 365 h 784"/>
                <a:gd name="T76" fmla="*/ 141 w 627"/>
                <a:gd name="T77" fmla="*/ 333 h 784"/>
                <a:gd name="T78" fmla="*/ 161 w 627"/>
                <a:gd name="T79" fmla="*/ 204 h 784"/>
                <a:gd name="T80" fmla="*/ 202 w 627"/>
                <a:gd name="T81" fmla="*/ 118 h 784"/>
                <a:gd name="T82" fmla="*/ 242 w 627"/>
                <a:gd name="T83" fmla="*/ 75 h 784"/>
                <a:gd name="T84" fmla="*/ 293 w 627"/>
                <a:gd name="T85" fmla="*/ 43 h 784"/>
                <a:gd name="T86" fmla="*/ 333 w 627"/>
                <a:gd name="T87" fmla="*/ 43 h 784"/>
                <a:gd name="T88" fmla="*/ 404 w 627"/>
                <a:gd name="T89" fmla="*/ 53 h 784"/>
                <a:gd name="T90" fmla="*/ 455 w 627"/>
                <a:gd name="T91" fmla="*/ 107 h 784"/>
                <a:gd name="T92" fmla="*/ 485 w 627"/>
                <a:gd name="T93" fmla="*/ 161 h 784"/>
                <a:gd name="T94" fmla="*/ 505 w 627"/>
                <a:gd name="T95" fmla="*/ 225 h 784"/>
                <a:gd name="T96" fmla="*/ 515 w 627"/>
                <a:gd name="T97" fmla="*/ 290 h 784"/>
                <a:gd name="T98" fmla="*/ 515 w 627"/>
                <a:gd name="T99" fmla="*/ 333 h 784"/>
                <a:gd name="T100" fmla="*/ 141 w 627"/>
                <a:gd name="T101" fmla="*/ 333 h 78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7"/>
                <a:gd name="T154" fmla="*/ 0 h 784"/>
                <a:gd name="T155" fmla="*/ 627 w 627"/>
                <a:gd name="T156" fmla="*/ 784 h 78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7" h="784">
                  <a:moveTo>
                    <a:pt x="586" y="365"/>
                  </a:moveTo>
                  <a:lnTo>
                    <a:pt x="617" y="365"/>
                  </a:lnTo>
                  <a:lnTo>
                    <a:pt x="617" y="354"/>
                  </a:lnTo>
                  <a:lnTo>
                    <a:pt x="627" y="333"/>
                  </a:lnTo>
                  <a:lnTo>
                    <a:pt x="617" y="236"/>
                  </a:lnTo>
                  <a:lnTo>
                    <a:pt x="576" y="139"/>
                  </a:lnTo>
                  <a:lnTo>
                    <a:pt x="526" y="75"/>
                  </a:lnTo>
                  <a:lnTo>
                    <a:pt x="445" y="21"/>
                  </a:lnTo>
                  <a:lnTo>
                    <a:pt x="333" y="0"/>
                  </a:lnTo>
                  <a:lnTo>
                    <a:pt x="202" y="32"/>
                  </a:lnTo>
                  <a:lnTo>
                    <a:pt x="101" y="118"/>
                  </a:lnTo>
                  <a:lnTo>
                    <a:pt x="30" y="236"/>
                  </a:lnTo>
                  <a:lnTo>
                    <a:pt x="0" y="386"/>
                  </a:lnTo>
                  <a:lnTo>
                    <a:pt x="20" y="515"/>
                  </a:lnTo>
                  <a:lnTo>
                    <a:pt x="70" y="623"/>
                  </a:lnTo>
                  <a:lnTo>
                    <a:pt x="151" y="709"/>
                  </a:lnTo>
                  <a:lnTo>
                    <a:pt x="252" y="762"/>
                  </a:lnTo>
                  <a:lnTo>
                    <a:pt x="354" y="784"/>
                  </a:lnTo>
                  <a:lnTo>
                    <a:pt x="455" y="762"/>
                  </a:lnTo>
                  <a:lnTo>
                    <a:pt x="536" y="709"/>
                  </a:lnTo>
                  <a:lnTo>
                    <a:pt x="586" y="655"/>
                  </a:lnTo>
                  <a:lnTo>
                    <a:pt x="617" y="590"/>
                  </a:lnTo>
                  <a:lnTo>
                    <a:pt x="627" y="558"/>
                  </a:lnTo>
                  <a:lnTo>
                    <a:pt x="606" y="537"/>
                  </a:lnTo>
                  <a:lnTo>
                    <a:pt x="596" y="537"/>
                  </a:lnTo>
                  <a:lnTo>
                    <a:pt x="586" y="547"/>
                  </a:lnTo>
                  <a:lnTo>
                    <a:pt x="536" y="655"/>
                  </a:lnTo>
                  <a:lnTo>
                    <a:pt x="485" y="698"/>
                  </a:lnTo>
                  <a:lnTo>
                    <a:pt x="435" y="730"/>
                  </a:lnTo>
                  <a:lnTo>
                    <a:pt x="384" y="741"/>
                  </a:lnTo>
                  <a:lnTo>
                    <a:pt x="364" y="741"/>
                  </a:lnTo>
                  <a:lnTo>
                    <a:pt x="293" y="719"/>
                  </a:lnTo>
                  <a:lnTo>
                    <a:pt x="232" y="687"/>
                  </a:lnTo>
                  <a:lnTo>
                    <a:pt x="182" y="623"/>
                  </a:lnTo>
                  <a:lnTo>
                    <a:pt x="151" y="537"/>
                  </a:lnTo>
                  <a:lnTo>
                    <a:pt x="141" y="440"/>
                  </a:lnTo>
                  <a:lnTo>
                    <a:pt x="141" y="365"/>
                  </a:lnTo>
                  <a:lnTo>
                    <a:pt x="586" y="365"/>
                  </a:lnTo>
                  <a:close/>
                  <a:moveTo>
                    <a:pt x="141" y="333"/>
                  </a:moveTo>
                  <a:lnTo>
                    <a:pt x="161" y="204"/>
                  </a:lnTo>
                  <a:lnTo>
                    <a:pt x="202" y="118"/>
                  </a:lnTo>
                  <a:lnTo>
                    <a:pt x="242" y="75"/>
                  </a:lnTo>
                  <a:lnTo>
                    <a:pt x="293" y="43"/>
                  </a:lnTo>
                  <a:lnTo>
                    <a:pt x="333" y="43"/>
                  </a:lnTo>
                  <a:lnTo>
                    <a:pt x="404" y="53"/>
                  </a:lnTo>
                  <a:lnTo>
                    <a:pt x="455" y="107"/>
                  </a:lnTo>
                  <a:lnTo>
                    <a:pt x="485" y="161"/>
                  </a:lnTo>
                  <a:lnTo>
                    <a:pt x="505" y="225"/>
                  </a:lnTo>
                  <a:lnTo>
                    <a:pt x="515" y="290"/>
                  </a:lnTo>
                  <a:lnTo>
                    <a:pt x="515" y="333"/>
                  </a:lnTo>
                  <a:lnTo>
                    <a:pt x="141" y="333"/>
                  </a:lnTo>
                  <a:close/>
                </a:path>
              </a:pathLst>
            </a:custGeom>
            <a:solidFill>
              <a:srgbClr val="000000"/>
            </a:solidFill>
            <a:ln w="0">
              <a:solidFill>
                <a:srgbClr val="000000"/>
              </a:solidFill>
              <a:prstDash val="solid"/>
              <a:round/>
              <a:headEnd/>
              <a:tailEnd/>
            </a:ln>
          </p:spPr>
          <p:txBody>
            <a:bodyPr/>
            <a:lstStyle/>
            <a:p>
              <a:endParaRPr lang="en-US"/>
            </a:p>
          </p:txBody>
        </p:sp>
        <p:sp>
          <p:nvSpPr>
            <p:cNvPr id="54293" name="Freeform 279"/>
            <p:cNvSpPr>
              <a:spLocks/>
            </p:cNvSpPr>
            <p:nvPr/>
          </p:nvSpPr>
          <p:spPr bwMode="auto">
            <a:xfrm>
              <a:off x="11680" y="4544"/>
              <a:ext cx="1417" cy="612"/>
            </a:xfrm>
            <a:custGeom>
              <a:avLst/>
              <a:gdLst>
                <a:gd name="T0" fmla="*/ 1285 w 1417"/>
                <a:gd name="T1" fmla="*/ 344 h 612"/>
                <a:gd name="T2" fmla="*/ 1204 w 1417"/>
                <a:gd name="T3" fmla="*/ 419 h 612"/>
                <a:gd name="T4" fmla="*/ 1154 w 1417"/>
                <a:gd name="T5" fmla="*/ 494 h 612"/>
                <a:gd name="T6" fmla="*/ 1123 w 1417"/>
                <a:gd name="T7" fmla="*/ 558 h 612"/>
                <a:gd name="T8" fmla="*/ 1113 w 1417"/>
                <a:gd name="T9" fmla="*/ 591 h 612"/>
                <a:gd name="T10" fmla="*/ 1113 w 1417"/>
                <a:gd name="T11" fmla="*/ 601 h 612"/>
                <a:gd name="T12" fmla="*/ 1123 w 1417"/>
                <a:gd name="T13" fmla="*/ 601 h 612"/>
                <a:gd name="T14" fmla="*/ 1133 w 1417"/>
                <a:gd name="T15" fmla="*/ 612 h 612"/>
                <a:gd name="T16" fmla="*/ 1143 w 1417"/>
                <a:gd name="T17" fmla="*/ 601 h 612"/>
                <a:gd name="T18" fmla="*/ 1154 w 1417"/>
                <a:gd name="T19" fmla="*/ 601 h 612"/>
                <a:gd name="T20" fmla="*/ 1154 w 1417"/>
                <a:gd name="T21" fmla="*/ 591 h 612"/>
                <a:gd name="T22" fmla="*/ 1184 w 1417"/>
                <a:gd name="T23" fmla="*/ 537 h 612"/>
                <a:gd name="T24" fmla="*/ 1224 w 1417"/>
                <a:gd name="T25" fmla="*/ 473 h 612"/>
                <a:gd name="T26" fmla="*/ 1295 w 1417"/>
                <a:gd name="T27" fmla="*/ 397 h 612"/>
                <a:gd name="T28" fmla="*/ 1396 w 1417"/>
                <a:gd name="T29" fmla="*/ 333 h 612"/>
                <a:gd name="T30" fmla="*/ 1417 w 1417"/>
                <a:gd name="T31" fmla="*/ 311 h 612"/>
                <a:gd name="T32" fmla="*/ 1417 w 1417"/>
                <a:gd name="T33" fmla="*/ 301 h 612"/>
                <a:gd name="T34" fmla="*/ 1407 w 1417"/>
                <a:gd name="T35" fmla="*/ 290 h 612"/>
                <a:gd name="T36" fmla="*/ 1315 w 1417"/>
                <a:gd name="T37" fmla="*/ 236 h 612"/>
                <a:gd name="T38" fmla="*/ 1235 w 1417"/>
                <a:gd name="T39" fmla="*/ 150 h 612"/>
                <a:gd name="T40" fmla="*/ 1164 w 1417"/>
                <a:gd name="T41" fmla="*/ 32 h 612"/>
                <a:gd name="T42" fmla="*/ 1154 w 1417"/>
                <a:gd name="T43" fmla="*/ 11 h 612"/>
                <a:gd name="T44" fmla="*/ 1143 w 1417"/>
                <a:gd name="T45" fmla="*/ 11 h 612"/>
                <a:gd name="T46" fmla="*/ 1133 w 1417"/>
                <a:gd name="T47" fmla="*/ 0 h 612"/>
                <a:gd name="T48" fmla="*/ 1123 w 1417"/>
                <a:gd name="T49" fmla="*/ 0 h 612"/>
                <a:gd name="T50" fmla="*/ 1113 w 1417"/>
                <a:gd name="T51" fmla="*/ 11 h 612"/>
                <a:gd name="T52" fmla="*/ 1113 w 1417"/>
                <a:gd name="T53" fmla="*/ 21 h 612"/>
                <a:gd name="T54" fmla="*/ 1123 w 1417"/>
                <a:gd name="T55" fmla="*/ 54 h 612"/>
                <a:gd name="T56" fmla="*/ 1154 w 1417"/>
                <a:gd name="T57" fmla="*/ 118 h 612"/>
                <a:gd name="T58" fmla="*/ 1204 w 1417"/>
                <a:gd name="T59" fmla="*/ 193 h 612"/>
                <a:gd name="T60" fmla="*/ 1285 w 1417"/>
                <a:gd name="T61" fmla="*/ 268 h 612"/>
                <a:gd name="T62" fmla="*/ 21 w 1417"/>
                <a:gd name="T63" fmla="*/ 268 h 612"/>
                <a:gd name="T64" fmla="*/ 0 w 1417"/>
                <a:gd name="T65" fmla="*/ 290 h 612"/>
                <a:gd name="T66" fmla="*/ 0 w 1417"/>
                <a:gd name="T67" fmla="*/ 322 h 612"/>
                <a:gd name="T68" fmla="*/ 10 w 1417"/>
                <a:gd name="T69" fmla="*/ 333 h 612"/>
                <a:gd name="T70" fmla="*/ 21 w 1417"/>
                <a:gd name="T71" fmla="*/ 333 h 612"/>
                <a:gd name="T72" fmla="*/ 41 w 1417"/>
                <a:gd name="T73" fmla="*/ 344 h 612"/>
                <a:gd name="T74" fmla="*/ 51 w 1417"/>
                <a:gd name="T75" fmla="*/ 344 h 612"/>
                <a:gd name="T76" fmla="*/ 1285 w 1417"/>
                <a:gd name="T77" fmla="*/ 344 h 6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17"/>
                <a:gd name="T118" fmla="*/ 0 h 612"/>
                <a:gd name="T119" fmla="*/ 1417 w 1417"/>
                <a:gd name="T120" fmla="*/ 612 h 6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17" h="612">
                  <a:moveTo>
                    <a:pt x="1285" y="344"/>
                  </a:moveTo>
                  <a:lnTo>
                    <a:pt x="1204" y="419"/>
                  </a:lnTo>
                  <a:lnTo>
                    <a:pt x="1154" y="494"/>
                  </a:lnTo>
                  <a:lnTo>
                    <a:pt x="1123" y="558"/>
                  </a:lnTo>
                  <a:lnTo>
                    <a:pt x="1113" y="591"/>
                  </a:lnTo>
                  <a:lnTo>
                    <a:pt x="1113" y="601"/>
                  </a:lnTo>
                  <a:lnTo>
                    <a:pt x="1123" y="601"/>
                  </a:lnTo>
                  <a:lnTo>
                    <a:pt x="1133" y="612"/>
                  </a:lnTo>
                  <a:lnTo>
                    <a:pt x="1143" y="601"/>
                  </a:lnTo>
                  <a:lnTo>
                    <a:pt x="1154" y="601"/>
                  </a:lnTo>
                  <a:lnTo>
                    <a:pt x="1154" y="591"/>
                  </a:lnTo>
                  <a:lnTo>
                    <a:pt x="1184" y="537"/>
                  </a:lnTo>
                  <a:lnTo>
                    <a:pt x="1224" y="473"/>
                  </a:lnTo>
                  <a:lnTo>
                    <a:pt x="1295" y="397"/>
                  </a:lnTo>
                  <a:lnTo>
                    <a:pt x="1396" y="333"/>
                  </a:lnTo>
                  <a:lnTo>
                    <a:pt x="1417" y="311"/>
                  </a:lnTo>
                  <a:lnTo>
                    <a:pt x="1417" y="301"/>
                  </a:lnTo>
                  <a:lnTo>
                    <a:pt x="1407" y="290"/>
                  </a:lnTo>
                  <a:lnTo>
                    <a:pt x="1315" y="236"/>
                  </a:lnTo>
                  <a:lnTo>
                    <a:pt x="1235" y="150"/>
                  </a:lnTo>
                  <a:lnTo>
                    <a:pt x="1164" y="32"/>
                  </a:lnTo>
                  <a:lnTo>
                    <a:pt x="1154" y="11"/>
                  </a:lnTo>
                  <a:lnTo>
                    <a:pt x="1143" y="11"/>
                  </a:lnTo>
                  <a:lnTo>
                    <a:pt x="1133" y="0"/>
                  </a:lnTo>
                  <a:lnTo>
                    <a:pt x="1123" y="0"/>
                  </a:lnTo>
                  <a:lnTo>
                    <a:pt x="1113" y="11"/>
                  </a:lnTo>
                  <a:lnTo>
                    <a:pt x="1113" y="21"/>
                  </a:lnTo>
                  <a:lnTo>
                    <a:pt x="1123" y="54"/>
                  </a:lnTo>
                  <a:lnTo>
                    <a:pt x="1154" y="118"/>
                  </a:lnTo>
                  <a:lnTo>
                    <a:pt x="1204" y="193"/>
                  </a:lnTo>
                  <a:lnTo>
                    <a:pt x="1285" y="268"/>
                  </a:lnTo>
                  <a:lnTo>
                    <a:pt x="21" y="268"/>
                  </a:lnTo>
                  <a:lnTo>
                    <a:pt x="0" y="290"/>
                  </a:lnTo>
                  <a:lnTo>
                    <a:pt x="0" y="322"/>
                  </a:lnTo>
                  <a:lnTo>
                    <a:pt x="10" y="333"/>
                  </a:lnTo>
                  <a:lnTo>
                    <a:pt x="21" y="333"/>
                  </a:lnTo>
                  <a:lnTo>
                    <a:pt x="41" y="344"/>
                  </a:lnTo>
                  <a:lnTo>
                    <a:pt x="51" y="344"/>
                  </a:lnTo>
                  <a:lnTo>
                    <a:pt x="1285" y="344"/>
                  </a:lnTo>
                  <a:close/>
                </a:path>
              </a:pathLst>
            </a:custGeom>
            <a:solidFill>
              <a:srgbClr val="000000"/>
            </a:solidFill>
            <a:ln w="0">
              <a:solidFill>
                <a:srgbClr val="000000"/>
              </a:solidFill>
              <a:prstDash val="solid"/>
              <a:round/>
              <a:headEnd/>
              <a:tailEnd/>
            </a:ln>
          </p:spPr>
          <p:txBody>
            <a:bodyPr/>
            <a:lstStyle/>
            <a:p>
              <a:endParaRPr lang="en-US"/>
            </a:p>
          </p:txBody>
        </p:sp>
        <p:sp>
          <p:nvSpPr>
            <p:cNvPr id="54294" name="Freeform 280"/>
            <p:cNvSpPr>
              <a:spLocks/>
            </p:cNvSpPr>
            <p:nvPr/>
          </p:nvSpPr>
          <p:spPr bwMode="auto">
            <a:xfrm>
              <a:off x="13724" y="4061"/>
              <a:ext cx="880" cy="1439"/>
            </a:xfrm>
            <a:custGeom>
              <a:avLst/>
              <a:gdLst>
                <a:gd name="T0" fmla="*/ 870 w 880"/>
                <a:gd name="T1" fmla="*/ 751 h 1439"/>
                <a:gd name="T2" fmla="*/ 880 w 880"/>
                <a:gd name="T3" fmla="*/ 741 h 1439"/>
                <a:gd name="T4" fmla="*/ 880 w 880"/>
                <a:gd name="T5" fmla="*/ 698 h 1439"/>
                <a:gd name="T6" fmla="*/ 870 w 880"/>
                <a:gd name="T7" fmla="*/ 687 h 1439"/>
                <a:gd name="T8" fmla="*/ 475 w 880"/>
                <a:gd name="T9" fmla="*/ 32 h 1439"/>
                <a:gd name="T10" fmla="*/ 465 w 880"/>
                <a:gd name="T11" fmla="*/ 10 h 1439"/>
                <a:gd name="T12" fmla="*/ 455 w 880"/>
                <a:gd name="T13" fmla="*/ 0 h 1439"/>
                <a:gd name="T14" fmla="*/ 425 w 880"/>
                <a:gd name="T15" fmla="*/ 0 h 1439"/>
                <a:gd name="T16" fmla="*/ 415 w 880"/>
                <a:gd name="T17" fmla="*/ 10 h 1439"/>
                <a:gd name="T18" fmla="*/ 405 w 880"/>
                <a:gd name="T19" fmla="*/ 32 h 1439"/>
                <a:gd name="T20" fmla="*/ 10 w 880"/>
                <a:gd name="T21" fmla="*/ 687 h 1439"/>
                <a:gd name="T22" fmla="*/ 0 w 880"/>
                <a:gd name="T23" fmla="*/ 698 h 1439"/>
                <a:gd name="T24" fmla="*/ 0 w 880"/>
                <a:gd name="T25" fmla="*/ 730 h 1439"/>
                <a:gd name="T26" fmla="*/ 10 w 880"/>
                <a:gd name="T27" fmla="*/ 741 h 1439"/>
                <a:gd name="T28" fmla="*/ 405 w 880"/>
                <a:gd name="T29" fmla="*/ 1407 h 1439"/>
                <a:gd name="T30" fmla="*/ 415 w 880"/>
                <a:gd name="T31" fmla="*/ 1428 h 1439"/>
                <a:gd name="T32" fmla="*/ 425 w 880"/>
                <a:gd name="T33" fmla="*/ 1439 h 1439"/>
                <a:gd name="T34" fmla="*/ 455 w 880"/>
                <a:gd name="T35" fmla="*/ 1439 h 1439"/>
                <a:gd name="T36" fmla="*/ 465 w 880"/>
                <a:gd name="T37" fmla="*/ 1428 h 1439"/>
                <a:gd name="T38" fmla="*/ 475 w 880"/>
                <a:gd name="T39" fmla="*/ 1407 h 1439"/>
                <a:gd name="T40" fmla="*/ 870 w 880"/>
                <a:gd name="T41" fmla="*/ 751 h 14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80"/>
                <a:gd name="T64" fmla="*/ 0 h 1439"/>
                <a:gd name="T65" fmla="*/ 880 w 880"/>
                <a:gd name="T66" fmla="*/ 1439 h 14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80" h="1439">
                  <a:moveTo>
                    <a:pt x="870" y="751"/>
                  </a:moveTo>
                  <a:lnTo>
                    <a:pt x="880" y="741"/>
                  </a:lnTo>
                  <a:lnTo>
                    <a:pt x="880" y="698"/>
                  </a:lnTo>
                  <a:lnTo>
                    <a:pt x="870" y="687"/>
                  </a:lnTo>
                  <a:lnTo>
                    <a:pt x="475" y="32"/>
                  </a:lnTo>
                  <a:lnTo>
                    <a:pt x="465" y="10"/>
                  </a:lnTo>
                  <a:lnTo>
                    <a:pt x="455" y="0"/>
                  </a:lnTo>
                  <a:lnTo>
                    <a:pt x="425" y="0"/>
                  </a:lnTo>
                  <a:lnTo>
                    <a:pt x="415" y="10"/>
                  </a:lnTo>
                  <a:lnTo>
                    <a:pt x="405" y="32"/>
                  </a:lnTo>
                  <a:lnTo>
                    <a:pt x="10" y="687"/>
                  </a:lnTo>
                  <a:lnTo>
                    <a:pt x="0" y="698"/>
                  </a:lnTo>
                  <a:lnTo>
                    <a:pt x="0" y="730"/>
                  </a:lnTo>
                  <a:lnTo>
                    <a:pt x="10" y="741"/>
                  </a:lnTo>
                  <a:lnTo>
                    <a:pt x="405" y="1407"/>
                  </a:lnTo>
                  <a:lnTo>
                    <a:pt x="415" y="1428"/>
                  </a:lnTo>
                  <a:lnTo>
                    <a:pt x="425" y="1439"/>
                  </a:lnTo>
                  <a:lnTo>
                    <a:pt x="455" y="1439"/>
                  </a:lnTo>
                  <a:lnTo>
                    <a:pt x="465" y="1428"/>
                  </a:lnTo>
                  <a:lnTo>
                    <a:pt x="475" y="1407"/>
                  </a:lnTo>
                  <a:lnTo>
                    <a:pt x="870" y="751"/>
                  </a:lnTo>
                  <a:close/>
                </a:path>
              </a:pathLst>
            </a:custGeom>
            <a:solidFill>
              <a:srgbClr val="000000"/>
            </a:solidFill>
            <a:ln w="0">
              <a:solidFill>
                <a:srgbClr val="000000"/>
              </a:solidFill>
              <a:prstDash val="solid"/>
              <a:round/>
              <a:headEnd/>
              <a:tailEnd/>
            </a:ln>
          </p:spPr>
          <p:txBody>
            <a:bodyPr/>
            <a:lstStyle/>
            <a:p>
              <a:endParaRPr lang="en-US"/>
            </a:p>
          </p:txBody>
        </p:sp>
        <p:sp>
          <p:nvSpPr>
            <p:cNvPr id="54295" name="Freeform 281"/>
            <p:cNvSpPr>
              <a:spLocks/>
            </p:cNvSpPr>
            <p:nvPr/>
          </p:nvSpPr>
          <p:spPr bwMode="auto">
            <a:xfrm>
              <a:off x="14756" y="4114"/>
              <a:ext cx="678" cy="1193"/>
            </a:xfrm>
            <a:custGeom>
              <a:avLst/>
              <a:gdLst>
                <a:gd name="T0" fmla="*/ 425 w 678"/>
                <a:gd name="T1" fmla="*/ 913 h 1193"/>
                <a:gd name="T2" fmla="*/ 404 w 678"/>
                <a:gd name="T3" fmla="*/ 1021 h 1193"/>
                <a:gd name="T4" fmla="*/ 374 w 678"/>
                <a:gd name="T5" fmla="*/ 1096 h 1193"/>
                <a:gd name="T6" fmla="*/ 323 w 678"/>
                <a:gd name="T7" fmla="*/ 1139 h 1193"/>
                <a:gd name="T8" fmla="*/ 253 w 678"/>
                <a:gd name="T9" fmla="*/ 1160 h 1193"/>
                <a:gd name="T10" fmla="*/ 232 w 678"/>
                <a:gd name="T11" fmla="*/ 1160 h 1193"/>
                <a:gd name="T12" fmla="*/ 182 w 678"/>
                <a:gd name="T13" fmla="*/ 1150 h 1193"/>
                <a:gd name="T14" fmla="*/ 131 w 678"/>
                <a:gd name="T15" fmla="*/ 1117 h 1193"/>
                <a:gd name="T16" fmla="*/ 81 w 678"/>
                <a:gd name="T17" fmla="*/ 1064 h 1193"/>
                <a:gd name="T18" fmla="*/ 121 w 678"/>
                <a:gd name="T19" fmla="*/ 1064 h 1193"/>
                <a:gd name="T20" fmla="*/ 141 w 678"/>
                <a:gd name="T21" fmla="*/ 1053 h 1193"/>
                <a:gd name="T22" fmla="*/ 162 w 678"/>
                <a:gd name="T23" fmla="*/ 1031 h 1193"/>
                <a:gd name="T24" fmla="*/ 182 w 678"/>
                <a:gd name="T25" fmla="*/ 988 h 1193"/>
                <a:gd name="T26" fmla="*/ 182 w 678"/>
                <a:gd name="T27" fmla="*/ 935 h 1193"/>
                <a:gd name="T28" fmla="*/ 162 w 678"/>
                <a:gd name="T29" fmla="*/ 903 h 1193"/>
                <a:gd name="T30" fmla="*/ 121 w 678"/>
                <a:gd name="T31" fmla="*/ 881 h 1193"/>
                <a:gd name="T32" fmla="*/ 91 w 678"/>
                <a:gd name="T33" fmla="*/ 870 h 1193"/>
                <a:gd name="T34" fmla="*/ 71 w 678"/>
                <a:gd name="T35" fmla="*/ 870 h 1193"/>
                <a:gd name="T36" fmla="*/ 50 w 678"/>
                <a:gd name="T37" fmla="*/ 881 h 1193"/>
                <a:gd name="T38" fmla="*/ 20 w 678"/>
                <a:gd name="T39" fmla="*/ 913 h 1193"/>
                <a:gd name="T40" fmla="*/ 10 w 678"/>
                <a:gd name="T41" fmla="*/ 935 h 1193"/>
                <a:gd name="T42" fmla="*/ 0 w 678"/>
                <a:gd name="T43" fmla="*/ 967 h 1193"/>
                <a:gd name="T44" fmla="*/ 20 w 678"/>
                <a:gd name="T45" fmla="*/ 1053 h 1193"/>
                <a:gd name="T46" fmla="*/ 81 w 678"/>
                <a:gd name="T47" fmla="*/ 1128 h 1193"/>
                <a:gd name="T48" fmla="*/ 162 w 678"/>
                <a:gd name="T49" fmla="*/ 1182 h 1193"/>
                <a:gd name="T50" fmla="*/ 263 w 678"/>
                <a:gd name="T51" fmla="*/ 1193 h 1193"/>
                <a:gd name="T52" fmla="*/ 374 w 678"/>
                <a:gd name="T53" fmla="*/ 1171 h 1193"/>
                <a:gd name="T54" fmla="*/ 465 w 678"/>
                <a:gd name="T55" fmla="*/ 1117 h 1193"/>
                <a:gd name="T56" fmla="*/ 526 w 678"/>
                <a:gd name="T57" fmla="*/ 1042 h 1193"/>
                <a:gd name="T58" fmla="*/ 556 w 678"/>
                <a:gd name="T59" fmla="*/ 956 h 1193"/>
                <a:gd name="T60" fmla="*/ 556 w 678"/>
                <a:gd name="T61" fmla="*/ 86 h 1193"/>
                <a:gd name="T62" fmla="*/ 576 w 678"/>
                <a:gd name="T63" fmla="*/ 65 h 1193"/>
                <a:gd name="T64" fmla="*/ 597 w 678"/>
                <a:gd name="T65" fmla="*/ 54 h 1193"/>
                <a:gd name="T66" fmla="*/ 678 w 678"/>
                <a:gd name="T67" fmla="*/ 54 h 1193"/>
                <a:gd name="T68" fmla="*/ 678 w 678"/>
                <a:gd name="T69" fmla="*/ 0 h 1193"/>
                <a:gd name="T70" fmla="*/ 576 w 678"/>
                <a:gd name="T71" fmla="*/ 0 h 1193"/>
                <a:gd name="T72" fmla="*/ 475 w 678"/>
                <a:gd name="T73" fmla="*/ 11 h 1193"/>
                <a:gd name="T74" fmla="*/ 394 w 678"/>
                <a:gd name="T75" fmla="*/ 11 h 1193"/>
                <a:gd name="T76" fmla="*/ 293 w 678"/>
                <a:gd name="T77" fmla="*/ 0 h 1193"/>
                <a:gd name="T78" fmla="*/ 212 w 678"/>
                <a:gd name="T79" fmla="*/ 0 h 1193"/>
                <a:gd name="T80" fmla="*/ 212 w 678"/>
                <a:gd name="T81" fmla="*/ 54 h 1193"/>
                <a:gd name="T82" fmla="*/ 354 w 678"/>
                <a:gd name="T83" fmla="*/ 54 h 1193"/>
                <a:gd name="T84" fmla="*/ 384 w 678"/>
                <a:gd name="T85" fmla="*/ 65 h 1193"/>
                <a:gd name="T86" fmla="*/ 404 w 678"/>
                <a:gd name="T87" fmla="*/ 75 h 1193"/>
                <a:gd name="T88" fmla="*/ 414 w 678"/>
                <a:gd name="T89" fmla="*/ 86 h 1193"/>
                <a:gd name="T90" fmla="*/ 414 w 678"/>
                <a:gd name="T91" fmla="*/ 97 h 1193"/>
                <a:gd name="T92" fmla="*/ 425 w 678"/>
                <a:gd name="T93" fmla="*/ 118 h 1193"/>
                <a:gd name="T94" fmla="*/ 425 w 678"/>
                <a:gd name="T95" fmla="*/ 140 h 1193"/>
                <a:gd name="T96" fmla="*/ 425 w 678"/>
                <a:gd name="T97" fmla="*/ 913 h 11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78"/>
                <a:gd name="T148" fmla="*/ 0 h 1193"/>
                <a:gd name="T149" fmla="*/ 678 w 678"/>
                <a:gd name="T150" fmla="*/ 1193 h 1193"/>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78" h="1193">
                  <a:moveTo>
                    <a:pt x="425" y="913"/>
                  </a:moveTo>
                  <a:lnTo>
                    <a:pt x="404" y="1021"/>
                  </a:lnTo>
                  <a:lnTo>
                    <a:pt x="374" y="1096"/>
                  </a:lnTo>
                  <a:lnTo>
                    <a:pt x="323" y="1139"/>
                  </a:lnTo>
                  <a:lnTo>
                    <a:pt x="253" y="1160"/>
                  </a:lnTo>
                  <a:lnTo>
                    <a:pt x="232" y="1160"/>
                  </a:lnTo>
                  <a:lnTo>
                    <a:pt x="182" y="1150"/>
                  </a:lnTo>
                  <a:lnTo>
                    <a:pt x="131" y="1117"/>
                  </a:lnTo>
                  <a:lnTo>
                    <a:pt x="81" y="1064"/>
                  </a:lnTo>
                  <a:lnTo>
                    <a:pt x="121" y="1064"/>
                  </a:lnTo>
                  <a:lnTo>
                    <a:pt x="141" y="1053"/>
                  </a:lnTo>
                  <a:lnTo>
                    <a:pt x="162" y="1031"/>
                  </a:lnTo>
                  <a:lnTo>
                    <a:pt x="182" y="988"/>
                  </a:lnTo>
                  <a:lnTo>
                    <a:pt x="182" y="935"/>
                  </a:lnTo>
                  <a:lnTo>
                    <a:pt x="162" y="903"/>
                  </a:lnTo>
                  <a:lnTo>
                    <a:pt x="121" y="881"/>
                  </a:lnTo>
                  <a:lnTo>
                    <a:pt x="91" y="870"/>
                  </a:lnTo>
                  <a:lnTo>
                    <a:pt x="71" y="870"/>
                  </a:lnTo>
                  <a:lnTo>
                    <a:pt x="50" y="881"/>
                  </a:lnTo>
                  <a:lnTo>
                    <a:pt x="20" y="913"/>
                  </a:lnTo>
                  <a:lnTo>
                    <a:pt x="10" y="935"/>
                  </a:lnTo>
                  <a:lnTo>
                    <a:pt x="0" y="967"/>
                  </a:lnTo>
                  <a:lnTo>
                    <a:pt x="20" y="1053"/>
                  </a:lnTo>
                  <a:lnTo>
                    <a:pt x="81" y="1128"/>
                  </a:lnTo>
                  <a:lnTo>
                    <a:pt x="162" y="1182"/>
                  </a:lnTo>
                  <a:lnTo>
                    <a:pt x="263" y="1193"/>
                  </a:lnTo>
                  <a:lnTo>
                    <a:pt x="374" y="1171"/>
                  </a:lnTo>
                  <a:lnTo>
                    <a:pt x="465" y="1117"/>
                  </a:lnTo>
                  <a:lnTo>
                    <a:pt x="526" y="1042"/>
                  </a:lnTo>
                  <a:lnTo>
                    <a:pt x="556" y="956"/>
                  </a:lnTo>
                  <a:lnTo>
                    <a:pt x="556" y="86"/>
                  </a:lnTo>
                  <a:lnTo>
                    <a:pt x="576" y="65"/>
                  </a:lnTo>
                  <a:lnTo>
                    <a:pt x="597" y="54"/>
                  </a:lnTo>
                  <a:lnTo>
                    <a:pt x="678" y="54"/>
                  </a:lnTo>
                  <a:lnTo>
                    <a:pt x="678" y="0"/>
                  </a:lnTo>
                  <a:lnTo>
                    <a:pt x="576" y="0"/>
                  </a:lnTo>
                  <a:lnTo>
                    <a:pt x="475" y="11"/>
                  </a:lnTo>
                  <a:lnTo>
                    <a:pt x="394" y="11"/>
                  </a:lnTo>
                  <a:lnTo>
                    <a:pt x="293" y="0"/>
                  </a:lnTo>
                  <a:lnTo>
                    <a:pt x="212" y="0"/>
                  </a:lnTo>
                  <a:lnTo>
                    <a:pt x="212" y="54"/>
                  </a:lnTo>
                  <a:lnTo>
                    <a:pt x="354" y="54"/>
                  </a:lnTo>
                  <a:lnTo>
                    <a:pt x="384" y="65"/>
                  </a:lnTo>
                  <a:lnTo>
                    <a:pt x="404" y="75"/>
                  </a:lnTo>
                  <a:lnTo>
                    <a:pt x="414" y="86"/>
                  </a:lnTo>
                  <a:lnTo>
                    <a:pt x="414" y="97"/>
                  </a:lnTo>
                  <a:lnTo>
                    <a:pt x="425" y="118"/>
                  </a:lnTo>
                  <a:lnTo>
                    <a:pt x="425" y="140"/>
                  </a:lnTo>
                  <a:lnTo>
                    <a:pt x="425" y="913"/>
                  </a:lnTo>
                  <a:close/>
                </a:path>
              </a:pathLst>
            </a:custGeom>
            <a:solidFill>
              <a:srgbClr val="000000"/>
            </a:solidFill>
            <a:ln w="0">
              <a:solidFill>
                <a:srgbClr val="000000"/>
              </a:solidFill>
              <a:prstDash val="solid"/>
              <a:round/>
              <a:headEnd/>
              <a:tailEnd/>
            </a:ln>
          </p:spPr>
          <p:txBody>
            <a:bodyPr/>
            <a:lstStyle/>
            <a:p>
              <a:endParaRPr lang="en-US"/>
            </a:p>
          </p:txBody>
        </p:sp>
        <p:sp>
          <p:nvSpPr>
            <p:cNvPr id="54296" name="Freeform 282"/>
            <p:cNvSpPr>
              <a:spLocks noEditPoints="1"/>
            </p:cNvSpPr>
            <p:nvPr/>
          </p:nvSpPr>
          <p:spPr bwMode="auto">
            <a:xfrm>
              <a:off x="15565" y="4512"/>
              <a:ext cx="708" cy="784"/>
            </a:xfrm>
            <a:custGeom>
              <a:avLst/>
              <a:gdLst>
                <a:gd name="T0" fmla="*/ 708 w 708"/>
                <a:gd name="T1" fmla="*/ 397 h 784"/>
                <a:gd name="T2" fmla="*/ 678 w 708"/>
                <a:gd name="T3" fmla="*/ 247 h 784"/>
                <a:gd name="T4" fmla="*/ 597 w 708"/>
                <a:gd name="T5" fmla="*/ 118 h 784"/>
                <a:gd name="T6" fmla="*/ 486 w 708"/>
                <a:gd name="T7" fmla="*/ 32 h 784"/>
                <a:gd name="T8" fmla="*/ 354 w 708"/>
                <a:gd name="T9" fmla="*/ 0 h 784"/>
                <a:gd name="T10" fmla="*/ 243 w 708"/>
                <a:gd name="T11" fmla="*/ 21 h 784"/>
                <a:gd name="T12" fmla="*/ 142 w 708"/>
                <a:gd name="T13" fmla="*/ 75 h 784"/>
                <a:gd name="T14" fmla="*/ 61 w 708"/>
                <a:gd name="T15" fmla="*/ 172 h 784"/>
                <a:gd name="T16" fmla="*/ 10 w 708"/>
                <a:gd name="T17" fmla="*/ 279 h 784"/>
                <a:gd name="T18" fmla="*/ 0 w 708"/>
                <a:gd name="T19" fmla="*/ 397 h 784"/>
                <a:gd name="T20" fmla="*/ 20 w 708"/>
                <a:gd name="T21" fmla="*/ 526 h 784"/>
                <a:gd name="T22" fmla="*/ 71 w 708"/>
                <a:gd name="T23" fmla="*/ 623 h 784"/>
                <a:gd name="T24" fmla="*/ 142 w 708"/>
                <a:gd name="T25" fmla="*/ 709 h 784"/>
                <a:gd name="T26" fmla="*/ 243 w 708"/>
                <a:gd name="T27" fmla="*/ 762 h 784"/>
                <a:gd name="T28" fmla="*/ 354 w 708"/>
                <a:gd name="T29" fmla="*/ 784 h 784"/>
                <a:gd name="T30" fmla="*/ 486 w 708"/>
                <a:gd name="T31" fmla="*/ 752 h 784"/>
                <a:gd name="T32" fmla="*/ 597 w 708"/>
                <a:gd name="T33" fmla="*/ 676 h 784"/>
                <a:gd name="T34" fmla="*/ 678 w 708"/>
                <a:gd name="T35" fmla="*/ 547 h 784"/>
                <a:gd name="T36" fmla="*/ 708 w 708"/>
                <a:gd name="T37" fmla="*/ 397 h 784"/>
                <a:gd name="T38" fmla="*/ 354 w 708"/>
                <a:gd name="T39" fmla="*/ 741 h 784"/>
                <a:gd name="T40" fmla="*/ 283 w 708"/>
                <a:gd name="T41" fmla="*/ 730 h 784"/>
                <a:gd name="T42" fmla="*/ 223 w 708"/>
                <a:gd name="T43" fmla="*/ 687 h 784"/>
                <a:gd name="T44" fmla="*/ 172 w 708"/>
                <a:gd name="T45" fmla="*/ 623 h 784"/>
                <a:gd name="T46" fmla="*/ 142 w 708"/>
                <a:gd name="T47" fmla="*/ 547 h 784"/>
                <a:gd name="T48" fmla="*/ 132 w 708"/>
                <a:gd name="T49" fmla="*/ 462 h 784"/>
                <a:gd name="T50" fmla="*/ 132 w 708"/>
                <a:gd name="T51" fmla="*/ 311 h 784"/>
                <a:gd name="T52" fmla="*/ 142 w 708"/>
                <a:gd name="T53" fmla="*/ 236 h 784"/>
                <a:gd name="T54" fmla="*/ 172 w 708"/>
                <a:gd name="T55" fmla="*/ 150 h 784"/>
                <a:gd name="T56" fmla="*/ 223 w 708"/>
                <a:gd name="T57" fmla="*/ 86 h 784"/>
                <a:gd name="T58" fmla="*/ 283 w 708"/>
                <a:gd name="T59" fmla="*/ 53 h 784"/>
                <a:gd name="T60" fmla="*/ 354 w 708"/>
                <a:gd name="T61" fmla="*/ 43 h 784"/>
                <a:gd name="T62" fmla="*/ 425 w 708"/>
                <a:gd name="T63" fmla="*/ 53 h 784"/>
                <a:gd name="T64" fmla="*/ 486 w 708"/>
                <a:gd name="T65" fmla="*/ 86 h 784"/>
                <a:gd name="T66" fmla="*/ 526 w 708"/>
                <a:gd name="T67" fmla="*/ 150 h 784"/>
                <a:gd name="T68" fmla="*/ 556 w 708"/>
                <a:gd name="T69" fmla="*/ 225 h 784"/>
                <a:gd name="T70" fmla="*/ 567 w 708"/>
                <a:gd name="T71" fmla="*/ 311 h 784"/>
                <a:gd name="T72" fmla="*/ 577 w 708"/>
                <a:gd name="T73" fmla="*/ 386 h 784"/>
                <a:gd name="T74" fmla="*/ 567 w 708"/>
                <a:gd name="T75" fmla="*/ 494 h 784"/>
                <a:gd name="T76" fmla="*/ 536 w 708"/>
                <a:gd name="T77" fmla="*/ 612 h 784"/>
                <a:gd name="T78" fmla="*/ 496 w 708"/>
                <a:gd name="T79" fmla="*/ 676 h 784"/>
                <a:gd name="T80" fmla="*/ 425 w 708"/>
                <a:gd name="T81" fmla="*/ 719 h 784"/>
                <a:gd name="T82" fmla="*/ 354 w 708"/>
                <a:gd name="T83" fmla="*/ 741 h 78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08"/>
                <a:gd name="T127" fmla="*/ 0 h 784"/>
                <a:gd name="T128" fmla="*/ 708 w 708"/>
                <a:gd name="T129" fmla="*/ 784 h 78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08" h="784">
                  <a:moveTo>
                    <a:pt x="708" y="397"/>
                  </a:moveTo>
                  <a:lnTo>
                    <a:pt x="678" y="247"/>
                  </a:lnTo>
                  <a:lnTo>
                    <a:pt x="597" y="118"/>
                  </a:lnTo>
                  <a:lnTo>
                    <a:pt x="486" y="32"/>
                  </a:lnTo>
                  <a:lnTo>
                    <a:pt x="354" y="0"/>
                  </a:lnTo>
                  <a:lnTo>
                    <a:pt x="243" y="21"/>
                  </a:lnTo>
                  <a:lnTo>
                    <a:pt x="142" y="75"/>
                  </a:lnTo>
                  <a:lnTo>
                    <a:pt x="61" y="172"/>
                  </a:lnTo>
                  <a:lnTo>
                    <a:pt x="10" y="279"/>
                  </a:lnTo>
                  <a:lnTo>
                    <a:pt x="0" y="397"/>
                  </a:lnTo>
                  <a:lnTo>
                    <a:pt x="20" y="526"/>
                  </a:lnTo>
                  <a:lnTo>
                    <a:pt x="71" y="623"/>
                  </a:lnTo>
                  <a:lnTo>
                    <a:pt x="142" y="709"/>
                  </a:lnTo>
                  <a:lnTo>
                    <a:pt x="243" y="762"/>
                  </a:lnTo>
                  <a:lnTo>
                    <a:pt x="354" y="784"/>
                  </a:lnTo>
                  <a:lnTo>
                    <a:pt x="486" y="752"/>
                  </a:lnTo>
                  <a:lnTo>
                    <a:pt x="597" y="676"/>
                  </a:lnTo>
                  <a:lnTo>
                    <a:pt x="678" y="547"/>
                  </a:lnTo>
                  <a:lnTo>
                    <a:pt x="708" y="397"/>
                  </a:lnTo>
                  <a:close/>
                  <a:moveTo>
                    <a:pt x="354" y="741"/>
                  </a:moveTo>
                  <a:lnTo>
                    <a:pt x="283" y="730"/>
                  </a:lnTo>
                  <a:lnTo>
                    <a:pt x="223" y="687"/>
                  </a:lnTo>
                  <a:lnTo>
                    <a:pt x="172" y="623"/>
                  </a:lnTo>
                  <a:lnTo>
                    <a:pt x="142" y="547"/>
                  </a:lnTo>
                  <a:lnTo>
                    <a:pt x="132" y="462"/>
                  </a:lnTo>
                  <a:lnTo>
                    <a:pt x="132" y="311"/>
                  </a:lnTo>
                  <a:lnTo>
                    <a:pt x="142" y="236"/>
                  </a:lnTo>
                  <a:lnTo>
                    <a:pt x="172" y="150"/>
                  </a:lnTo>
                  <a:lnTo>
                    <a:pt x="223" y="86"/>
                  </a:lnTo>
                  <a:lnTo>
                    <a:pt x="283" y="53"/>
                  </a:lnTo>
                  <a:lnTo>
                    <a:pt x="354" y="43"/>
                  </a:lnTo>
                  <a:lnTo>
                    <a:pt x="425" y="53"/>
                  </a:lnTo>
                  <a:lnTo>
                    <a:pt x="486" y="86"/>
                  </a:lnTo>
                  <a:lnTo>
                    <a:pt x="526" y="150"/>
                  </a:lnTo>
                  <a:lnTo>
                    <a:pt x="556" y="225"/>
                  </a:lnTo>
                  <a:lnTo>
                    <a:pt x="567" y="311"/>
                  </a:lnTo>
                  <a:lnTo>
                    <a:pt x="577" y="386"/>
                  </a:lnTo>
                  <a:lnTo>
                    <a:pt x="567" y="494"/>
                  </a:lnTo>
                  <a:lnTo>
                    <a:pt x="536" y="612"/>
                  </a:lnTo>
                  <a:lnTo>
                    <a:pt x="496" y="676"/>
                  </a:lnTo>
                  <a:lnTo>
                    <a:pt x="425" y="719"/>
                  </a:lnTo>
                  <a:lnTo>
                    <a:pt x="354" y="741"/>
                  </a:lnTo>
                  <a:close/>
                </a:path>
              </a:pathLst>
            </a:custGeom>
            <a:solidFill>
              <a:srgbClr val="000000"/>
            </a:solidFill>
            <a:ln w="0">
              <a:solidFill>
                <a:srgbClr val="000000"/>
              </a:solidFill>
              <a:prstDash val="solid"/>
              <a:round/>
              <a:headEnd/>
              <a:tailEnd/>
            </a:ln>
          </p:spPr>
          <p:txBody>
            <a:bodyPr/>
            <a:lstStyle/>
            <a:p>
              <a:endParaRPr lang="en-US"/>
            </a:p>
          </p:txBody>
        </p:sp>
        <p:sp>
          <p:nvSpPr>
            <p:cNvPr id="54297" name="Freeform 283"/>
            <p:cNvSpPr>
              <a:spLocks noEditPoints="1"/>
            </p:cNvSpPr>
            <p:nvPr/>
          </p:nvSpPr>
          <p:spPr bwMode="auto">
            <a:xfrm>
              <a:off x="16364" y="4136"/>
              <a:ext cx="344" cy="1138"/>
            </a:xfrm>
            <a:custGeom>
              <a:avLst/>
              <a:gdLst>
                <a:gd name="T0" fmla="*/ 233 w 344"/>
                <a:gd name="T1" fmla="*/ 386 h 1138"/>
                <a:gd name="T2" fmla="*/ 10 w 344"/>
                <a:gd name="T3" fmla="*/ 408 h 1138"/>
                <a:gd name="T4" fmla="*/ 10 w 344"/>
                <a:gd name="T5" fmla="*/ 462 h 1138"/>
                <a:gd name="T6" fmla="*/ 91 w 344"/>
                <a:gd name="T7" fmla="*/ 462 h 1138"/>
                <a:gd name="T8" fmla="*/ 111 w 344"/>
                <a:gd name="T9" fmla="*/ 472 h 1138"/>
                <a:gd name="T10" fmla="*/ 132 w 344"/>
                <a:gd name="T11" fmla="*/ 515 h 1138"/>
                <a:gd name="T12" fmla="*/ 132 w 344"/>
                <a:gd name="T13" fmla="*/ 1042 h 1138"/>
                <a:gd name="T14" fmla="*/ 122 w 344"/>
                <a:gd name="T15" fmla="*/ 1063 h 1138"/>
                <a:gd name="T16" fmla="*/ 111 w 344"/>
                <a:gd name="T17" fmla="*/ 1074 h 1138"/>
                <a:gd name="T18" fmla="*/ 81 w 344"/>
                <a:gd name="T19" fmla="*/ 1085 h 1138"/>
                <a:gd name="T20" fmla="*/ 0 w 344"/>
                <a:gd name="T21" fmla="*/ 1085 h 1138"/>
                <a:gd name="T22" fmla="*/ 0 w 344"/>
                <a:gd name="T23" fmla="*/ 1138 h 1138"/>
                <a:gd name="T24" fmla="*/ 344 w 344"/>
                <a:gd name="T25" fmla="*/ 1138 h 1138"/>
                <a:gd name="T26" fmla="*/ 344 w 344"/>
                <a:gd name="T27" fmla="*/ 1085 h 1138"/>
                <a:gd name="T28" fmla="*/ 273 w 344"/>
                <a:gd name="T29" fmla="*/ 1085 h 1138"/>
                <a:gd name="T30" fmla="*/ 253 w 344"/>
                <a:gd name="T31" fmla="*/ 1074 h 1138"/>
                <a:gd name="T32" fmla="*/ 243 w 344"/>
                <a:gd name="T33" fmla="*/ 1063 h 1138"/>
                <a:gd name="T34" fmla="*/ 233 w 344"/>
                <a:gd name="T35" fmla="*/ 1042 h 1138"/>
                <a:gd name="T36" fmla="*/ 233 w 344"/>
                <a:gd name="T37" fmla="*/ 1009 h 1138"/>
                <a:gd name="T38" fmla="*/ 233 w 344"/>
                <a:gd name="T39" fmla="*/ 386 h 1138"/>
                <a:gd name="T40" fmla="*/ 243 w 344"/>
                <a:gd name="T41" fmla="*/ 96 h 1138"/>
                <a:gd name="T42" fmla="*/ 233 w 344"/>
                <a:gd name="T43" fmla="*/ 64 h 1138"/>
                <a:gd name="T44" fmla="*/ 223 w 344"/>
                <a:gd name="T45" fmla="*/ 43 h 1138"/>
                <a:gd name="T46" fmla="*/ 203 w 344"/>
                <a:gd name="T47" fmla="*/ 21 h 1138"/>
                <a:gd name="T48" fmla="*/ 182 w 344"/>
                <a:gd name="T49" fmla="*/ 10 h 1138"/>
                <a:gd name="T50" fmla="*/ 152 w 344"/>
                <a:gd name="T51" fmla="*/ 0 h 1138"/>
                <a:gd name="T52" fmla="*/ 122 w 344"/>
                <a:gd name="T53" fmla="*/ 10 h 1138"/>
                <a:gd name="T54" fmla="*/ 91 w 344"/>
                <a:gd name="T55" fmla="*/ 32 h 1138"/>
                <a:gd name="T56" fmla="*/ 71 w 344"/>
                <a:gd name="T57" fmla="*/ 96 h 1138"/>
                <a:gd name="T58" fmla="*/ 71 w 344"/>
                <a:gd name="T59" fmla="*/ 118 h 1138"/>
                <a:gd name="T60" fmla="*/ 91 w 344"/>
                <a:gd name="T61" fmla="*/ 150 h 1138"/>
                <a:gd name="T62" fmla="*/ 101 w 344"/>
                <a:gd name="T63" fmla="*/ 161 h 1138"/>
                <a:gd name="T64" fmla="*/ 132 w 344"/>
                <a:gd name="T65" fmla="*/ 182 h 1138"/>
                <a:gd name="T66" fmla="*/ 182 w 344"/>
                <a:gd name="T67" fmla="*/ 182 h 1138"/>
                <a:gd name="T68" fmla="*/ 203 w 344"/>
                <a:gd name="T69" fmla="*/ 172 h 1138"/>
                <a:gd name="T70" fmla="*/ 223 w 344"/>
                <a:gd name="T71" fmla="*/ 150 h 1138"/>
                <a:gd name="T72" fmla="*/ 233 w 344"/>
                <a:gd name="T73" fmla="*/ 118 h 1138"/>
                <a:gd name="T74" fmla="*/ 243 w 344"/>
                <a:gd name="T75" fmla="*/ 96 h 113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44"/>
                <a:gd name="T115" fmla="*/ 0 h 1138"/>
                <a:gd name="T116" fmla="*/ 344 w 344"/>
                <a:gd name="T117" fmla="*/ 1138 h 113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44" h="1138">
                  <a:moveTo>
                    <a:pt x="233" y="386"/>
                  </a:moveTo>
                  <a:lnTo>
                    <a:pt x="10" y="408"/>
                  </a:lnTo>
                  <a:lnTo>
                    <a:pt x="10" y="462"/>
                  </a:lnTo>
                  <a:lnTo>
                    <a:pt x="91" y="462"/>
                  </a:lnTo>
                  <a:lnTo>
                    <a:pt x="111" y="472"/>
                  </a:lnTo>
                  <a:lnTo>
                    <a:pt x="132" y="515"/>
                  </a:lnTo>
                  <a:lnTo>
                    <a:pt x="132" y="1042"/>
                  </a:lnTo>
                  <a:lnTo>
                    <a:pt x="122" y="1063"/>
                  </a:lnTo>
                  <a:lnTo>
                    <a:pt x="111" y="1074"/>
                  </a:lnTo>
                  <a:lnTo>
                    <a:pt x="81" y="1085"/>
                  </a:lnTo>
                  <a:lnTo>
                    <a:pt x="0" y="1085"/>
                  </a:lnTo>
                  <a:lnTo>
                    <a:pt x="0" y="1138"/>
                  </a:lnTo>
                  <a:lnTo>
                    <a:pt x="344" y="1138"/>
                  </a:lnTo>
                  <a:lnTo>
                    <a:pt x="344" y="1085"/>
                  </a:lnTo>
                  <a:lnTo>
                    <a:pt x="273" y="1085"/>
                  </a:lnTo>
                  <a:lnTo>
                    <a:pt x="253" y="1074"/>
                  </a:lnTo>
                  <a:lnTo>
                    <a:pt x="243" y="1063"/>
                  </a:lnTo>
                  <a:lnTo>
                    <a:pt x="233" y="1042"/>
                  </a:lnTo>
                  <a:lnTo>
                    <a:pt x="233" y="1009"/>
                  </a:lnTo>
                  <a:lnTo>
                    <a:pt x="233" y="386"/>
                  </a:lnTo>
                  <a:close/>
                  <a:moveTo>
                    <a:pt x="243" y="96"/>
                  </a:moveTo>
                  <a:lnTo>
                    <a:pt x="233" y="64"/>
                  </a:lnTo>
                  <a:lnTo>
                    <a:pt x="223" y="43"/>
                  </a:lnTo>
                  <a:lnTo>
                    <a:pt x="203" y="21"/>
                  </a:lnTo>
                  <a:lnTo>
                    <a:pt x="182" y="10"/>
                  </a:lnTo>
                  <a:lnTo>
                    <a:pt x="152" y="0"/>
                  </a:lnTo>
                  <a:lnTo>
                    <a:pt x="122" y="10"/>
                  </a:lnTo>
                  <a:lnTo>
                    <a:pt x="91" y="32"/>
                  </a:lnTo>
                  <a:lnTo>
                    <a:pt x="71" y="96"/>
                  </a:lnTo>
                  <a:lnTo>
                    <a:pt x="71" y="118"/>
                  </a:lnTo>
                  <a:lnTo>
                    <a:pt x="91" y="150"/>
                  </a:lnTo>
                  <a:lnTo>
                    <a:pt x="101" y="161"/>
                  </a:lnTo>
                  <a:lnTo>
                    <a:pt x="132" y="182"/>
                  </a:lnTo>
                  <a:lnTo>
                    <a:pt x="182" y="182"/>
                  </a:lnTo>
                  <a:lnTo>
                    <a:pt x="203" y="172"/>
                  </a:lnTo>
                  <a:lnTo>
                    <a:pt x="223" y="150"/>
                  </a:lnTo>
                  <a:lnTo>
                    <a:pt x="233" y="118"/>
                  </a:lnTo>
                  <a:lnTo>
                    <a:pt x="243" y="96"/>
                  </a:lnTo>
                  <a:close/>
                </a:path>
              </a:pathLst>
            </a:custGeom>
            <a:solidFill>
              <a:srgbClr val="000000"/>
            </a:solidFill>
            <a:ln w="0">
              <a:solidFill>
                <a:srgbClr val="000000"/>
              </a:solidFill>
              <a:prstDash val="solid"/>
              <a:round/>
              <a:headEnd/>
              <a:tailEnd/>
            </a:ln>
          </p:spPr>
          <p:txBody>
            <a:bodyPr/>
            <a:lstStyle/>
            <a:p>
              <a:endParaRPr lang="en-US"/>
            </a:p>
          </p:txBody>
        </p:sp>
        <p:sp>
          <p:nvSpPr>
            <p:cNvPr id="54298" name="Freeform 284"/>
            <p:cNvSpPr>
              <a:spLocks/>
            </p:cNvSpPr>
            <p:nvPr/>
          </p:nvSpPr>
          <p:spPr bwMode="auto">
            <a:xfrm>
              <a:off x="16809" y="4522"/>
              <a:ext cx="810" cy="752"/>
            </a:xfrm>
            <a:custGeom>
              <a:avLst/>
              <a:gdLst>
                <a:gd name="T0" fmla="*/ 132 w 810"/>
                <a:gd name="T1" fmla="*/ 172 h 752"/>
                <a:gd name="T2" fmla="*/ 132 w 810"/>
                <a:gd name="T3" fmla="*/ 656 h 752"/>
                <a:gd name="T4" fmla="*/ 122 w 810"/>
                <a:gd name="T5" fmla="*/ 677 h 752"/>
                <a:gd name="T6" fmla="*/ 81 w 810"/>
                <a:gd name="T7" fmla="*/ 699 h 752"/>
                <a:gd name="T8" fmla="*/ 0 w 810"/>
                <a:gd name="T9" fmla="*/ 699 h 752"/>
                <a:gd name="T10" fmla="*/ 0 w 810"/>
                <a:gd name="T11" fmla="*/ 752 h 752"/>
                <a:gd name="T12" fmla="*/ 365 w 810"/>
                <a:gd name="T13" fmla="*/ 752 h 752"/>
                <a:gd name="T14" fmla="*/ 365 w 810"/>
                <a:gd name="T15" fmla="*/ 699 h 752"/>
                <a:gd name="T16" fmla="*/ 284 w 810"/>
                <a:gd name="T17" fmla="*/ 699 h 752"/>
                <a:gd name="T18" fmla="*/ 243 w 810"/>
                <a:gd name="T19" fmla="*/ 677 h 752"/>
                <a:gd name="T20" fmla="*/ 243 w 810"/>
                <a:gd name="T21" fmla="*/ 656 h 752"/>
                <a:gd name="T22" fmla="*/ 233 w 810"/>
                <a:gd name="T23" fmla="*/ 623 h 752"/>
                <a:gd name="T24" fmla="*/ 233 w 810"/>
                <a:gd name="T25" fmla="*/ 312 h 752"/>
                <a:gd name="T26" fmla="*/ 253 w 810"/>
                <a:gd name="T27" fmla="*/ 194 h 752"/>
                <a:gd name="T28" fmla="*/ 304 w 810"/>
                <a:gd name="T29" fmla="*/ 108 h 752"/>
                <a:gd name="T30" fmla="*/ 375 w 810"/>
                <a:gd name="T31" fmla="*/ 54 h 752"/>
                <a:gd name="T32" fmla="*/ 456 w 810"/>
                <a:gd name="T33" fmla="*/ 43 h 752"/>
                <a:gd name="T34" fmla="*/ 516 w 810"/>
                <a:gd name="T35" fmla="*/ 54 h 752"/>
                <a:gd name="T36" fmla="*/ 547 w 810"/>
                <a:gd name="T37" fmla="*/ 97 h 752"/>
                <a:gd name="T38" fmla="*/ 567 w 810"/>
                <a:gd name="T39" fmla="*/ 162 h 752"/>
                <a:gd name="T40" fmla="*/ 567 w 810"/>
                <a:gd name="T41" fmla="*/ 677 h 752"/>
                <a:gd name="T42" fmla="*/ 526 w 810"/>
                <a:gd name="T43" fmla="*/ 699 h 752"/>
                <a:gd name="T44" fmla="*/ 445 w 810"/>
                <a:gd name="T45" fmla="*/ 699 h 752"/>
                <a:gd name="T46" fmla="*/ 445 w 810"/>
                <a:gd name="T47" fmla="*/ 752 h 752"/>
                <a:gd name="T48" fmla="*/ 810 w 810"/>
                <a:gd name="T49" fmla="*/ 752 h 752"/>
                <a:gd name="T50" fmla="*/ 810 w 810"/>
                <a:gd name="T51" fmla="*/ 699 h 752"/>
                <a:gd name="T52" fmla="*/ 739 w 810"/>
                <a:gd name="T53" fmla="*/ 699 h 752"/>
                <a:gd name="T54" fmla="*/ 719 w 810"/>
                <a:gd name="T55" fmla="*/ 688 h 752"/>
                <a:gd name="T56" fmla="*/ 698 w 810"/>
                <a:gd name="T57" fmla="*/ 688 h 752"/>
                <a:gd name="T58" fmla="*/ 678 w 810"/>
                <a:gd name="T59" fmla="*/ 645 h 752"/>
                <a:gd name="T60" fmla="*/ 678 w 810"/>
                <a:gd name="T61" fmla="*/ 205 h 752"/>
                <a:gd name="T62" fmla="*/ 668 w 810"/>
                <a:gd name="T63" fmla="*/ 129 h 752"/>
                <a:gd name="T64" fmla="*/ 628 w 810"/>
                <a:gd name="T65" fmla="*/ 65 h 752"/>
                <a:gd name="T66" fmla="*/ 597 w 810"/>
                <a:gd name="T67" fmla="*/ 33 h 752"/>
                <a:gd name="T68" fmla="*/ 547 w 810"/>
                <a:gd name="T69" fmla="*/ 11 h 752"/>
                <a:gd name="T70" fmla="*/ 466 w 810"/>
                <a:gd name="T71" fmla="*/ 0 h 752"/>
                <a:gd name="T72" fmla="*/ 365 w 810"/>
                <a:gd name="T73" fmla="*/ 22 h 752"/>
                <a:gd name="T74" fmla="*/ 284 w 810"/>
                <a:gd name="T75" fmla="*/ 86 h 752"/>
                <a:gd name="T76" fmla="*/ 233 w 810"/>
                <a:gd name="T77" fmla="*/ 183 h 752"/>
                <a:gd name="T78" fmla="*/ 233 w 810"/>
                <a:gd name="T79" fmla="*/ 0 h 752"/>
                <a:gd name="T80" fmla="*/ 0 w 810"/>
                <a:gd name="T81" fmla="*/ 22 h 752"/>
                <a:gd name="T82" fmla="*/ 0 w 810"/>
                <a:gd name="T83" fmla="*/ 76 h 752"/>
                <a:gd name="T84" fmla="*/ 81 w 810"/>
                <a:gd name="T85" fmla="*/ 76 h 752"/>
                <a:gd name="T86" fmla="*/ 112 w 810"/>
                <a:gd name="T87" fmla="*/ 86 h 752"/>
                <a:gd name="T88" fmla="*/ 122 w 810"/>
                <a:gd name="T89" fmla="*/ 108 h 752"/>
                <a:gd name="T90" fmla="*/ 122 w 810"/>
                <a:gd name="T91" fmla="*/ 129 h 752"/>
                <a:gd name="T92" fmla="*/ 132 w 810"/>
                <a:gd name="T93" fmla="*/ 172 h 75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10"/>
                <a:gd name="T142" fmla="*/ 0 h 752"/>
                <a:gd name="T143" fmla="*/ 810 w 810"/>
                <a:gd name="T144" fmla="*/ 752 h 75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10" h="752">
                  <a:moveTo>
                    <a:pt x="132" y="172"/>
                  </a:moveTo>
                  <a:lnTo>
                    <a:pt x="132" y="656"/>
                  </a:lnTo>
                  <a:lnTo>
                    <a:pt x="122" y="677"/>
                  </a:lnTo>
                  <a:lnTo>
                    <a:pt x="81" y="699"/>
                  </a:lnTo>
                  <a:lnTo>
                    <a:pt x="0" y="699"/>
                  </a:lnTo>
                  <a:lnTo>
                    <a:pt x="0" y="752"/>
                  </a:lnTo>
                  <a:lnTo>
                    <a:pt x="365" y="752"/>
                  </a:lnTo>
                  <a:lnTo>
                    <a:pt x="365" y="699"/>
                  </a:lnTo>
                  <a:lnTo>
                    <a:pt x="284" y="699"/>
                  </a:lnTo>
                  <a:lnTo>
                    <a:pt x="243" y="677"/>
                  </a:lnTo>
                  <a:lnTo>
                    <a:pt x="243" y="656"/>
                  </a:lnTo>
                  <a:lnTo>
                    <a:pt x="233" y="623"/>
                  </a:lnTo>
                  <a:lnTo>
                    <a:pt x="233" y="312"/>
                  </a:lnTo>
                  <a:lnTo>
                    <a:pt x="253" y="194"/>
                  </a:lnTo>
                  <a:lnTo>
                    <a:pt x="304" y="108"/>
                  </a:lnTo>
                  <a:lnTo>
                    <a:pt x="375" y="54"/>
                  </a:lnTo>
                  <a:lnTo>
                    <a:pt x="456" y="43"/>
                  </a:lnTo>
                  <a:lnTo>
                    <a:pt x="516" y="54"/>
                  </a:lnTo>
                  <a:lnTo>
                    <a:pt x="547" y="97"/>
                  </a:lnTo>
                  <a:lnTo>
                    <a:pt x="567" y="162"/>
                  </a:lnTo>
                  <a:lnTo>
                    <a:pt x="567" y="677"/>
                  </a:lnTo>
                  <a:lnTo>
                    <a:pt x="526" y="699"/>
                  </a:lnTo>
                  <a:lnTo>
                    <a:pt x="445" y="699"/>
                  </a:lnTo>
                  <a:lnTo>
                    <a:pt x="445" y="752"/>
                  </a:lnTo>
                  <a:lnTo>
                    <a:pt x="810" y="752"/>
                  </a:lnTo>
                  <a:lnTo>
                    <a:pt x="810" y="699"/>
                  </a:lnTo>
                  <a:lnTo>
                    <a:pt x="739" y="699"/>
                  </a:lnTo>
                  <a:lnTo>
                    <a:pt x="719" y="688"/>
                  </a:lnTo>
                  <a:lnTo>
                    <a:pt x="698" y="688"/>
                  </a:lnTo>
                  <a:lnTo>
                    <a:pt x="678" y="645"/>
                  </a:lnTo>
                  <a:lnTo>
                    <a:pt x="678" y="205"/>
                  </a:lnTo>
                  <a:lnTo>
                    <a:pt x="668" y="129"/>
                  </a:lnTo>
                  <a:lnTo>
                    <a:pt x="628" y="65"/>
                  </a:lnTo>
                  <a:lnTo>
                    <a:pt x="597" y="33"/>
                  </a:lnTo>
                  <a:lnTo>
                    <a:pt x="547" y="11"/>
                  </a:lnTo>
                  <a:lnTo>
                    <a:pt x="466" y="0"/>
                  </a:lnTo>
                  <a:lnTo>
                    <a:pt x="365" y="22"/>
                  </a:lnTo>
                  <a:lnTo>
                    <a:pt x="284" y="86"/>
                  </a:lnTo>
                  <a:lnTo>
                    <a:pt x="233" y="183"/>
                  </a:lnTo>
                  <a:lnTo>
                    <a:pt x="233" y="0"/>
                  </a:lnTo>
                  <a:lnTo>
                    <a:pt x="0" y="22"/>
                  </a:lnTo>
                  <a:lnTo>
                    <a:pt x="0" y="76"/>
                  </a:lnTo>
                  <a:lnTo>
                    <a:pt x="81" y="76"/>
                  </a:lnTo>
                  <a:lnTo>
                    <a:pt x="112" y="86"/>
                  </a:lnTo>
                  <a:lnTo>
                    <a:pt x="122" y="108"/>
                  </a:lnTo>
                  <a:lnTo>
                    <a:pt x="122" y="129"/>
                  </a:lnTo>
                  <a:lnTo>
                    <a:pt x="132" y="172"/>
                  </a:lnTo>
                  <a:close/>
                </a:path>
              </a:pathLst>
            </a:custGeom>
            <a:solidFill>
              <a:srgbClr val="000000"/>
            </a:solidFill>
            <a:ln w="0">
              <a:solidFill>
                <a:srgbClr val="000000"/>
              </a:solidFill>
              <a:prstDash val="solid"/>
              <a:round/>
              <a:headEnd/>
              <a:tailEnd/>
            </a:ln>
          </p:spPr>
          <p:txBody>
            <a:bodyPr/>
            <a:lstStyle/>
            <a:p>
              <a:endParaRPr lang="en-US"/>
            </a:p>
          </p:txBody>
        </p:sp>
        <p:sp>
          <p:nvSpPr>
            <p:cNvPr id="54299" name="Freeform 285"/>
            <p:cNvSpPr>
              <a:spLocks/>
            </p:cNvSpPr>
            <p:nvPr/>
          </p:nvSpPr>
          <p:spPr bwMode="auto">
            <a:xfrm>
              <a:off x="17740" y="3996"/>
              <a:ext cx="374" cy="1708"/>
            </a:xfrm>
            <a:custGeom>
              <a:avLst/>
              <a:gdLst>
                <a:gd name="T0" fmla="*/ 374 w 374"/>
                <a:gd name="T1" fmla="*/ 849 h 1708"/>
                <a:gd name="T2" fmla="*/ 364 w 374"/>
                <a:gd name="T3" fmla="*/ 698 h 1708"/>
                <a:gd name="T4" fmla="*/ 324 w 374"/>
                <a:gd name="T5" fmla="*/ 516 h 1708"/>
                <a:gd name="T6" fmla="*/ 263 w 374"/>
                <a:gd name="T7" fmla="*/ 322 h 1708"/>
                <a:gd name="T8" fmla="*/ 202 w 374"/>
                <a:gd name="T9" fmla="*/ 215 h 1708"/>
                <a:gd name="T10" fmla="*/ 142 w 374"/>
                <a:gd name="T11" fmla="*/ 118 h 1708"/>
                <a:gd name="T12" fmla="*/ 81 w 374"/>
                <a:gd name="T13" fmla="*/ 54 h 1708"/>
                <a:gd name="T14" fmla="*/ 41 w 374"/>
                <a:gd name="T15" fmla="*/ 22 h 1708"/>
                <a:gd name="T16" fmla="*/ 20 w 374"/>
                <a:gd name="T17" fmla="*/ 0 h 1708"/>
                <a:gd name="T18" fmla="*/ 0 w 374"/>
                <a:gd name="T19" fmla="*/ 11 h 1708"/>
                <a:gd name="T20" fmla="*/ 0 w 374"/>
                <a:gd name="T21" fmla="*/ 32 h 1708"/>
                <a:gd name="T22" fmla="*/ 10 w 374"/>
                <a:gd name="T23" fmla="*/ 32 h 1708"/>
                <a:gd name="T24" fmla="*/ 20 w 374"/>
                <a:gd name="T25" fmla="*/ 43 h 1708"/>
                <a:gd name="T26" fmla="*/ 30 w 374"/>
                <a:gd name="T27" fmla="*/ 65 h 1708"/>
                <a:gd name="T28" fmla="*/ 132 w 374"/>
                <a:gd name="T29" fmla="*/ 204 h 1708"/>
                <a:gd name="T30" fmla="*/ 212 w 374"/>
                <a:gd name="T31" fmla="*/ 387 h 1708"/>
                <a:gd name="T32" fmla="*/ 263 w 374"/>
                <a:gd name="T33" fmla="*/ 602 h 1708"/>
                <a:gd name="T34" fmla="*/ 283 w 374"/>
                <a:gd name="T35" fmla="*/ 849 h 1708"/>
                <a:gd name="T36" fmla="*/ 273 w 374"/>
                <a:gd name="T37" fmla="*/ 1021 h 1708"/>
                <a:gd name="T38" fmla="*/ 243 w 374"/>
                <a:gd name="T39" fmla="*/ 1203 h 1708"/>
                <a:gd name="T40" fmla="*/ 202 w 374"/>
                <a:gd name="T41" fmla="*/ 1364 h 1708"/>
                <a:gd name="T42" fmla="*/ 121 w 374"/>
                <a:gd name="T43" fmla="*/ 1515 h 1708"/>
                <a:gd name="T44" fmla="*/ 20 w 374"/>
                <a:gd name="T45" fmla="*/ 1654 h 1708"/>
                <a:gd name="T46" fmla="*/ 0 w 374"/>
                <a:gd name="T47" fmla="*/ 1676 h 1708"/>
                <a:gd name="T48" fmla="*/ 0 w 374"/>
                <a:gd name="T49" fmla="*/ 1697 h 1708"/>
                <a:gd name="T50" fmla="*/ 20 w 374"/>
                <a:gd name="T51" fmla="*/ 1708 h 1708"/>
                <a:gd name="T52" fmla="*/ 41 w 374"/>
                <a:gd name="T53" fmla="*/ 1687 h 1708"/>
                <a:gd name="T54" fmla="*/ 91 w 374"/>
                <a:gd name="T55" fmla="*/ 1654 h 1708"/>
                <a:gd name="T56" fmla="*/ 142 w 374"/>
                <a:gd name="T57" fmla="*/ 1579 h 1708"/>
                <a:gd name="T58" fmla="*/ 212 w 374"/>
                <a:gd name="T59" fmla="*/ 1493 h 1708"/>
                <a:gd name="T60" fmla="*/ 273 w 374"/>
                <a:gd name="T61" fmla="*/ 1375 h 1708"/>
                <a:gd name="T62" fmla="*/ 324 w 374"/>
                <a:gd name="T63" fmla="*/ 1192 h 1708"/>
                <a:gd name="T64" fmla="*/ 364 w 374"/>
                <a:gd name="T65" fmla="*/ 1010 h 1708"/>
                <a:gd name="T66" fmla="*/ 374 w 374"/>
                <a:gd name="T67" fmla="*/ 849 h 17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4"/>
                <a:gd name="T103" fmla="*/ 0 h 1708"/>
                <a:gd name="T104" fmla="*/ 374 w 374"/>
                <a:gd name="T105" fmla="*/ 1708 h 17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4" h="1708">
                  <a:moveTo>
                    <a:pt x="374" y="849"/>
                  </a:moveTo>
                  <a:lnTo>
                    <a:pt x="364" y="698"/>
                  </a:lnTo>
                  <a:lnTo>
                    <a:pt x="324" y="516"/>
                  </a:lnTo>
                  <a:lnTo>
                    <a:pt x="263" y="322"/>
                  </a:lnTo>
                  <a:lnTo>
                    <a:pt x="202" y="215"/>
                  </a:lnTo>
                  <a:lnTo>
                    <a:pt x="142" y="118"/>
                  </a:lnTo>
                  <a:lnTo>
                    <a:pt x="81" y="54"/>
                  </a:lnTo>
                  <a:lnTo>
                    <a:pt x="41" y="22"/>
                  </a:lnTo>
                  <a:lnTo>
                    <a:pt x="20" y="0"/>
                  </a:lnTo>
                  <a:lnTo>
                    <a:pt x="0" y="11"/>
                  </a:lnTo>
                  <a:lnTo>
                    <a:pt x="0" y="32"/>
                  </a:lnTo>
                  <a:lnTo>
                    <a:pt x="10" y="32"/>
                  </a:lnTo>
                  <a:lnTo>
                    <a:pt x="20" y="43"/>
                  </a:lnTo>
                  <a:lnTo>
                    <a:pt x="30" y="65"/>
                  </a:lnTo>
                  <a:lnTo>
                    <a:pt x="132" y="204"/>
                  </a:lnTo>
                  <a:lnTo>
                    <a:pt x="212" y="387"/>
                  </a:lnTo>
                  <a:lnTo>
                    <a:pt x="263" y="602"/>
                  </a:lnTo>
                  <a:lnTo>
                    <a:pt x="283" y="849"/>
                  </a:lnTo>
                  <a:lnTo>
                    <a:pt x="273" y="1021"/>
                  </a:lnTo>
                  <a:lnTo>
                    <a:pt x="243" y="1203"/>
                  </a:lnTo>
                  <a:lnTo>
                    <a:pt x="202" y="1364"/>
                  </a:lnTo>
                  <a:lnTo>
                    <a:pt x="121" y="1515"/>
                  </a:lnTo>
                  <a:lnTo>
                    <a:pt x="20" y="1654"/>
                  </a:lnTo>
                  <a:lnTo>
                    <a:pt x="0" y="1676"/>
                  </a:lnTo>
                  <a:lnTo>
                    <a:pt x="0" y="1697"/>
                  </a:lnTo>
                  <a:lnTo>
                    <a:pt x="20" y="1708"/>
                  </a:lnTo>
                  <a:lnTo>
                    <a:pt x="41" y="1687"/>
                  </a:lnTo>
                  <a:lnTo>
                    <a:pt x="91" y="1654"/>
                  </a:lnTo>
                  <a:lnTo>
                    <a:pt x="142" y="1579"/>
                  </a:lnTo>
                  <a:lnTo>
                    <a:pt x="212" y="1493"/>
                  </a:lnTo>
                  <a:lnTo>
                    <a:pt x="273" y="1375"/>
                  </a:lnTo>
                  <a:lnTo>
                    <a:pt x="324" y="1192"/>
                  </a:lnTo>
                  <a:lnTo>
                    <a:pt x="364" y="1010"/>
                  </a:lnTo>
                  <a:lnTo>
                    <a:pt x="374" y="849"/>
                  </a:lnTo>
                  <a:close/>
                </a:path>
              </a:pathLst>
            </a:custGeom>
            <a:solidFill>
              <a:srgbClr val="000000"/>
            </a:solidFill>
            <a:ln w="0">
              <a:solidFill>
                <a:srgbClr val="000000"/>
              </a:solidFill>
              <a:prstDash val="solid"/>
              <a:round/>
              <a:headEnd/>
              <a:tailEnd/>
            </a:ln>
          </p:spPr>
          <p:txBody>
            <a:bodyPr/>
            <a:lstStyle/>
            <a:p>
              <a:endParaRPr lang="en-US"/>
            </a:p>
          </p:txBody>
        </p:sp>
        <p:sp>
          <p:nvSpPr>
            <p:cNvPr id="54300" name="Freeform 286"/>
            <p:cNvSpPr>
              <a:spLocks/>
            </p:cNvSpPr>
            <p:nvPr/>
          </p:nvSpPr>
          <p:spPr bwMode="auto">
            <a:xfrm>
              <a:off x="18711" y="4254"/>
              <a:ext cx="880" cy="1053"/>
            </a:xfrm>
            <a:custGeom>
              <a:avLst/>
              <a:gdLst>
                <a:gd name="T0" fmla="*/ 476 w 880"/>
                <a:gd name="T1" fmla="*/ 43 h 1053"/>
                <a:gd name="T2" fmla="*/ 466 w 880"/>
                <a:gd name="T3" fmla="*/ 21 h 1053"/>
                <a:gd name="T4" fmla="*/ 445 w 880"/>
                <a:gd name="T5" fmla="*/ 0 h 1053"/>
                <a:gd name="T6" fmla="*/ 425 w 880"/>
                <a:gd name="T7" fmla="*/ 11 h 1053"/>
                <a:gd name="T8" fmla="*/ 405 w 880"/>
                <a:gd name="T9" fmla="*/ 32 h 1053"/>
                <a:gd name="T10" fmla="*/ 10 w 880"/>
                <a:gd name="T11" fmla="*/ 999 h 1053"/>
                <a:gd name="T12" fmla="*/ 0 w 880"/>
                <a:gd name="T13" fmla="*/ 1010 h 1053"/>
                <a:gd name="T14" fmla="*/ 0 w 880"/>
                <a:gd name="T15" fmla="*/ 1042 h 1053"/>
                <a:gd name="T16" fmla="*/ 10 w 880"/>
                <a:gd name="T17" fmla="*/ 1053 h 1053"/>
                <a:gd name="T18" fmla="*/ 41 w 880"/>
                <a:gd name="T19" fmla="*/ 1053 h 1053"/>
                <a:gd name="T20" fmla="*/ 51 w 880"/>
                <a:gd name="T21" fmla="*/ 1042 h 1053"/>
                <a:gd name="T22" fmla="*/ 61 w 880"/>
                <a:gd name="T23" fmla="*/ 1020 h 1053"/>
                <a:gd name="T24" fmla="*/ 445 w 880"/>
                <a:gd name="T25" fmla="*/ 118 h 1053"/>
                <a:gd name="T26" fmla="*/ 820 w 880"/>
                <a:gd name="T27" fmla="*/ 1020 h 1053"/>
                <a:gd name="T28" fmla="*/ 830 w 880"/>
                <a:gd name="T29" fmla="*/ 1042 h 1053"/>
                <a:gd name="T30" fmla="*/ 840 w 880"/>
                <a:gd name="T31" fmla="*/ 1053 h 1053"/>
                <a:gd name="T32" fmla="*/ 870 w 880"/>
                <a:gd name="T33" fmla="*/ 1053 h 1053"/>
                <a:gd name="T34" fmla="*/ 880 w 880"/>
                <a:gd name="T35" fmla="*/ 1042 h 1053"/>
                <a:gd name="T36" fmla="*/ 880 w 880"/>
                <a:gd name="T37" fmla="*/ 1010 h 1053"/>
                <a:gd name="T38" fmla="*/ 870 w 880"/>
                <a:gd name="T39" fmla="*/ 999 h 1053"/>
                <a:gd name="T40" fmla="*/ 476 w 880"/>
                <a:gd name="T41" fmla="*/ 43 h 105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80"/>
                <a:gd name="T64" fmla="*/ 0 h 1053"/>
                <a:gd name="T65" fmla="*/ 880 w 880"/>
                <a:gd name="T66" fmla="*/ 1053 h 105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80" h="1053">
                  <a:moveTo>
                    <a:pt x="476" y="43"/>
                  </a:moveTo>
                  <a:lnTo>
                    <a:pt x="466" y="21"/>
                  </a:lnTo>
                  <a:lnTo>
                    <a:pt x="445" y="0"/>
                  </a:lnTo>
                  <a:lnTo>
                    <a:pt x="425" y="11"/>
                  </a:lnTo>
                  <a:lnTo>
                    <a:pt x="405" y="32"/>
                  </a:lnTo>
                  <a:lnTo>
                    <a:pt x="10" y="999"/>
                  </a:lnTo>
                  <a:lnTo>
                    <a:pt x="0" y="1010"/>
                  </a:lnTo>
                  <a:lnTo>
                    <a:pt x="0" y="1042"/>
                  </a:lnTo>
                  <a:lnTo>
                    <a:pt x="10" y="1053"/>
                  </a:lnTo>
                  <a:lnTo>
                    <a:pt x="41" y="1053"/>
                  </a:lnTo>
                  <a:lnTo>
                    <a:pt x="51" y="1042"/>
                  </a:lnTo>
                  <a:lnTo>
                    <a:pt x="61" y="1020"/>
                  </a:lnTo>
                  <a:lnTo>
                    <a:pt x="445" y="118"/>
                  </a:lnTo>
                  <a:lnTo>
                    <a:pt x="820" y="1020"/>
                  </a:lnTo>
                  <a:lnTo>
                    <a:pt x="830" y="1042"/>
                  </a:lnTo>
                  <a:lnTo>
                    <a:pt x="840" y="1053"/>
                  </a:lnTo>
                  <a:lnTo>
                    <a:pt x="870" y="1053"/>
                  </a:lnTo>
                  <a:lnTo>
                    <a:pt x="880" y="1042"/>
                  </a:lnTo>
                  <a:lnTo>
                    <a:pt x="880" y="1010"/>
                  </a:lnTo>
                  <a:lnTo>
                    <a:pt x="870" y="999"/>
                  </a:lnTo>
                  <a:lnTo>
                    <a:pt x="476" y="43"/>
                  </a:lnTo>
                  <a:close/>
                </a:path>
              </a:pathLst>
            </a:custGeom>
            <a:solidFill>
              <a:srgbClr val="000000"/>
            </a:solidFill>
            <a:ln w="0">
              <a:solidFill>
                <a:srgbClr val="000000"/>
              </a:solidFill>
              <a:prstDash val="solid"/>
              <a:round/>
              <a:headEnd/>
              <a:tailEnd/>
            </a:ln>
          </p:spPr>
          <p:txBody>
            <a:bodyPr/>
            <a:lstStyle/>
            <a:p>
              <a:endParaRPr lang="en-US"/>
            </a:p>
          </p:txBody>
        </p:sp>
        <p:sp>
          <p:nvSpPr>
            <p:cNvPr id="54301" name="Freeform 287"/>
            <p:cNvSpPr>
              <a:spLocks noEditPoints="1"/>
            </p:cNvSpPr>
            <p:nvPr/>
          </p:nvSpPr>
          <p:spPr bwMode="auto">
            <a:xfrm>
              <a:off x="20127" y="4103"/>
              <a:ext cx="1063" cy="1171"/>
            </a:xfrm>
            <a:custGeom>
              <a:avLst/>
              <a:gdLst>
                <a:gd name="T0" fmla="*/ 1063 w 1063"/>
                <a:gd name="T1" fmla="*/ 65 h 1171"/>
                <a:gd name="T2" fmla="*/ 1063 w 1063"/>
                <a:gd name="T3" fmla="*/ 33 h 1171"/>
                <a:gd name="T4" fmla="*/ 1053 w 1063"/>
                <a:gd name="T5" fmla="*/ 11 h 1171"/>
                <a:gd name="T6" fmla="*/ 1032 w 1063"/>
                <a:gd name="T7" fmla="*/ 11 h 1171"/>
                <a:gd name="T8" fmla="*/ 1002 w 1063"/>
                <a:gd name="T9" fmla="*/ 0 h 1171"/>
                <a:gd name="T10" fmla="*/ 21 w 1063"/>
                <a:gd name="T11" fmla="*/ 0 h 1171"/>
                <a:gd name="T12" fmla="*/ 11 w 1063"/>
                <a:gd name="T13" fmla="*/ 11 h 1171"/>
                <a:gd name="T14" fmla="*/ 0 w 1063"/>
                <a:gd name="T15" fmla="*/ 33 h 1171"/>
                <a:gd name="T16" fmla="*/ 0 w 1063"/>
                <a:gd name="T17" fmla="*/ 1150 h 1171"/>
                <a:gd name="T18" fmla="*/ 11 w 1063"/>
                <a:gd name="T19" fmla="*/ 1161 h 1171"/>
                <a:gd name="T20" fmla="*/ 31 w 1063"/>
                <a:gd name="T21" fmla="*/ 1171 h 1171"/>
                <a:gd name="T22" fmla="*/ 1042 w 1063"/>
                <a:gd name="T23" fmla="*/ 1171 h 1171"/>
                <a:gd name="T24" fmla="*/ 1053 w 1063"/>
                <a:gd name="T25" fmla="*/ 1161 h 1171"/>
                <a:gd name="T26" fmla="*/ 1063 w 1063"/>
                <a:gd name="T27" fmla="*/ 1139 h 1171"/>
                <a:gd name="T28" fmla="*/ 1063 w 1063"/>
                <a:gd name="T29" fmla="*/ 1107 h 1171"/>
                <a:gd name="T30" fmla="*/ 1063 w 1063"/>
                <a:gd name="T31" fmla="*/ 65 h 1171"/>
                <a:gd name="T32" fmla="*/ 61 w 1063"/>
                <a:gd name="T33" fmla="*/ 76 h 1171"/>
                <a:gd name="T34" fmla="*/ 1002 w 1063"/>
                <a:gd name="T35" fmla="*/ 76 h 1171"/>
                <a:gd name="T36" fmla="*/ 1002 w 1063"/>
                <a:gd name="T37" fmla="*/ 1107 h 1171"/>
                <a:gd name="T38" fmla="*/ 61 w 1063"/>
                <a:gd name="T39" fmla="*/ 1107 h 1171"/>
                <a:gd name="T40" fmla="*/ 61 w 1063"/>
                <a:gd name="T41" fmla="*/ 76 h 117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63"/>
                <a:gd name="T64" fmla="*/ 0 h 1171"/>
                <a:gd name="T65" fmla="*/ 1063 w 1063"/>
                <a:gd name="T66" fmla="*/ 1171 h 117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63" h="1171">
                  <a:moveTo>
                    <a:pt x="1063" y="65"/>
                  </a:moveTo>
                  <a:lnTo>
                    <a:pt x="1063" y="33"/>
                  </a:lnTo>
                  <a:lnTo>
                    <a:pt x="1053" y="11"/>
                  </a:lnTo>
                  <a:lnTo>
                    <a:pt x="1032" y="11"/>
                  </a:lnTo>
                  <a:lnTo>
                    <a:pt x="1002" y="0"/>
                  </a:lnTo>
                  <a:lnTo>
                    <a:pt x="21" y="0"/>
                  </a:lnTo>
                  <a:lnTo>
                    <a:pt x="11" y="11"/>
                  </a:lnTo>
                  <a:lnTo>
                    <a:pt x="0" y="33"/>
                  </a:lnTo>
                  <a:lnTo>
                    <a:pt x="0" y="1150"/>
                  </a:lnTo>
                  <a:lnTo>
                    <a:pt x="11" y="1161"/>
                  </a:lnTo>
                  <a:lnTo>
                    <a:pt x="31" y="1171"/>
                  </a:lnTo>
                  <a:lnTo>
                    <a:pt x="1042" y="1171"/>
                  </a:lnTo>
                  <a:lnTo>
                    <a:pt x="1053" y="1161"/>
                  </a:lnTo>
                  <a:lnTo>
                    <a:pt x="1063" y="1139"/>
                  </a:lnTo>
                  <a:lnTo>
                    <a:pt x="1063" y="1107"/>
                  </a:lnTo>
                  <a:lnTo>
                    <a:pt x="1063" y="65"/>
                  </a:lnTo>
                  <a:close/>
                  <a:moveTo>
                    <a:pt x="61" y="76"/>
                  </a:moveTo>
                  <a:lnTo>
                    <a:pt x="1002" y="76"/>
                  </a:lnTo>
                  <a:lnTo>
                    <a:pt x="1002" y="1107"/>
                  </a:lnTo>
                  <a:lnTo>
                    <a:pt x="61" y="1107"/>
                  </a:lnTo>
                  <a:lnTo>
                    <a:pt x="61" y="76"/>
                  </a:lnTo>
                  <a:close/>
                </a:path>
              </a:pathLst>
            </a:custGeom>
            <a:solidFill>
              <a:srgbClr val="000000"/>
            </a:solidFill>
            <a:ln w="0">
              <a:solidFill>
                <a:srgbClr val="000000"/>
              </a:solidFill>
              <a:prstDash val="solid"/>
              <a:round/>
              <a:headEnd/>
              <a:tailEnd/>
            </a:ln>
          </p:spPr>
          <p:txBody>
            <a:bodyPr/>
            <a:lstStyle/>
            <a:p>
              <a:endParaRPr lang="en-US"/>
            </a:p>
          </p:txBody>
        </p:sp>
        <p:sp>
          <p:nvSpPr>
            <p:cNvPr id="54302" name="Freeform 288"/>
            <p:cNvSpPr>
              <a:spLocks/>
            </p:cNvSpPr>
            <p:nvPr/>
          </p:nvSpPr>
          <p:spPr bwMode="auto">
            <a:xfrm>
              <a:off x="21443" y="3996"/>
              <a:ext cx="364" cy="1708"/>
            </a:xfrm>
            <a:custGeom>
              <a:avLst/>
              <a:gdLst>
                <a:gd name="T0" fmla="*/ 364 w 364"/>
                <a:gd name="T1" fmla="*/ 1687 h 1708"/>
                <a:gd name="T2" fmla="*/ 364 w 364"/>
                <a:gd name="T3" fmla="*/ 1676 h 1708"/>
                <a:gd name="T4" fmla="*/ 354 w 364"/>
                <a:gd name="T5" fmla="*/ 1665 h 1708"/>
                <a:gd name="T6" fmla="*/ 344 w 364"/>
                <a:gd name="T7" fmla="*/ 1644 h 1708"/>
                <a:gd name="T8" fmla="*/ 242 w 364"/>
                <a:gd name="T9" fmla="*/ 1504 h 1708"/>
                <a:gd name="T10" fmla="*/ 161 w 364"/>
                <a:gd name="T11" fmla="*/ 1354 h 1708"/>
                <a:gd name="T12" fmla="*/ 121 w 364"/>
                <a:gd name="T13" fmla="*/ 1182 h 1708"/>
                <a:gd name="T14" fmla="*/ 101 w 364"/>
                <a:gd name="T15" fmla="*/ 1021 h 1708"/>
                <a:gd name="T16" fmla="*/ 91 w 364"/>
                <a:gd name="T17" fmla="*/ 849 h 1708"/>
                <a:gd name="T18" fmla="*/ 101 w 364"/>
                <a:gd name="T19" fmla="*/ 634 h 1708"/>
                <a:gd name="T20" fmla="*/ 141 w 364"/>
                <a:gd name="T21" fmla="*/ 419 h 1708"/>
                <a:gd name="T22" fmla="*/ 222 w 364"/>
                <a:gd name="T23" fmla="*/ 226 h 1708"/>
                <a:gd name="T24" fmla="*/ 344 w 364"/>
                <a:gd name="T25" fmla="*/ 54 h 1708"/>
                <a:gd name="T26" fmla="*/ 364 w 364"/>
                <a:gd name="T27" fmla="*/ 32 h 1708"/>
                <a:gd name="T28" fmla="*/ 364 w 364"/>
                <a:gd name="T29" fmla="*/ 11 h 1708"/>
                <a:gd name="T30" fmla="*/ 354 w 364"/>
                <a:gd name="T31" fmla="*/ 0 h 1708"/>
                <a:gd name="T32" fmla="*/ 333 w 364"/>
                <a:gd name="T33" fmla="*/ 22 h 1708"/>
                <a:gd name="T34" fmla="*/ 283 w 364"/>
                <a:gd name="T35" fmla="*/ 54 h 1708"/>
                <a:gd name="T36" fmla="*/ 222 w 364"/>
                <a:gd name="T37" fmla="*/ 129 h 1708"/>
                <a:gd name="T38" fmla="*/ 161 w 364"/>
                <a:gd name="T39" fmla="*/ 215 h 1708"/>
                <a:gd name="T40" fmla="*/ 101 w 364"/>
                <a:gd name="T41" fmla="*/ 333 h 1708"/>
                <a:gd name="T42" fmla="*/ 40 w 364"/>
                <a:gd name="T43" fmla="*/ 516 h 1708"/>
                <a:gd name="T44" fmla="*/ 0 w 364"/>
                <a:gd name="T45" fmla="*/ 698 h 1708"/>
                <a:gd name="T46" fmla="*/ 0 w 364"/>
                <a:gd name="T47" fmla="*/ 849 h 1708"/>
                <a:gd name="T48" fmla="*/ 10 w 364"/>
                <a:gd name="T49" fmla="*/ 1010 h 1708"/>
                <a:gd name="T50" fmla="*/ 40 w 364"/>
                <a:gd name="T51" fmla="*/ 1192 h 1708"/>
                <a:gd name="T52" fmla="*/ 101 w 364"/>
                <a:gd name="T53" fmla="*/ 1386 h 1708"/>
                <a:gd name="T54" fmla="*/ 161 w 364"/>
                <a:gd name="T55" fmla="*/ 1493 h 1708"/>
                <a:gd name="T56" fmla="*/ 222 w 364"/>
                <a:gd name="T57" fmla="*/ 1590 h 1708"/>
                <a:gd name="T58" fmla="*/ 283 w 364"/>
                <a:gd name="T59" fmla="*/ 1654 h 1708"/>
                <a:gd name="T60" fmla="*/ 323 w 364"/>
                <a:gd name="T61" fmla="*/ 1687 h 1708"/>
                <a:gd name="T62" fmla="*/ 354 w 364"/>
                <a:gd name="T63" fmla="*/ 1708 h 1708"/>
                <a:gd name="T64" fmla="*/ 364 w 364"/>
                <a:gd name="T65" fmla="*/ 1697 h 1708"/>
                <a:gd name="T66" fmla="*/ 364 w 364"/>
                <a:gd name="T67" fmla="*/ 1687 h 17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64"/>
                <a:gd name="T103" fmla="*/ 0 h 1708"/>
                <a:gd name="T104" fmla="*/ 364 w 364"/>
                <a:gd name="T105" fmla="*/ 1708 h 17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64" h="1708">
                  <a:moveTo>
                    <a:pt x="364" y="1687"/>
                  </a:moveTo>
                  <a:lnTo>
                    <a:pt x="364" y="1676"/>
                  </a:lnTo>
                  <a:lnTo>
                    <a:pt x="354" y="1665"/>
                  </a:lnTo>
                  <a:lnTo>
                    <a:pt x="344" y="1644"/>
                  </a:lnTo>
                  <a:lnTo>
                    <a:pt x="242" y="1504"/>
                  </a:lnTo>
                  <a:lnTo>
                    <a:pt x="161" y="1354"/>
                  </a:lnTo>
                  <a:lnTo>
                    <a:pt x="121" y="1182"/>
                  </a:lnTo>
                  <a:lnTo>
                    <a:pt x="101" y="1021"/>
                  </a:lnTo>
                  <a:lnTo>
                    <a:pt x="91" y="849"/>
                  </a:lnTo>
                  <a:lnTo>
                    <a:pt x="101" y="634"/>
                  </a:lnTo>
                  <a:lnTo>
                    <a:pt x="141" y="419"/>
                  </a:lnTo>
                  <a:lnTo>
                    <a:pt x="222" y="226"/>
                  </a:lnTo>
                  <a:lnTo>
                    <a:pt x="344" y="54"/>
                  </a:lnTo>
                  <a:lnTo>
                    <a:pt x="364" y="32"/>
                  </a:lnTo>
                  <a:lnTo>
                    <a:pt x="364" y="11"/>
                  </a:lnTo>
                  <a:lnTo>
                    <a:pt x="354" y="0"/>
                  </a:lnTo>
                  <a:lnTo>
                    <a:pt x="333" y="22"/>
                  </a:lnTo>
                  <a:lnTo>
                    <a:pt x="283" y="54"/>
                  </a:lnTo>
                  <a:lnTo>
                    <a:pt x="222" y="129"/>
                  </a:lnTo>
                  <a:lnTo>
                    <a:pt x="161" y="215"/>
                  </a:lnTo>
                  <a:lnTo>
                    <a:pt x="101" y="333"/>
                  </a:lnTo>
                  <a:lnTo>
                    <a:pt x="40" y="516"/>
                  </a:lnTo>
                  <a:lnTo>
                    <a:pt x="0" y="698"/>
                  </a:lnTo>
                  <a:lnTo>
                    <a:pt x="0" y="849"/>
                  </a:lnTo>
                  <a:lnTo>
                    <a:pt x="10" y="1010"/>
                  </a:lnTo>
                  <a:lnTo>
                    <a:pt x="40" y="1192"/>
                  </a:lnTo>
                  <a:lnTo>
                    <a:pt x="101" y="1386"/>
                  </a:lnTo>
                  <a:lnTo>
                    <a:pt x="161" y="1493"/>
                  </a:lnTo>
                  <a:lnTo>
                    <a:pt x="222" y="1590"/>
                  </a:lnTo>
                  <a:lnTo>
                    <a:pt x="283" y="1654"/>
                  </a:lnTo>
                  <a:lnTo>
                    <a:pt x="323" y="1687"/>
                  </a:lnTo>
                  <a:lnTo>
                    <a:pt x="354" y="1708"/>
                  </a:lnTo>
                  <a:lnTo>
                    <a:pt x="364" y="1697"/>
                  </a:lnTo>
                  <a:lnTo>
                    <a:pt x="364" y="1687"/>
                  </a:lnTo>
                  <a:close/>
                </a:path>
              </a:pathLst>
            </a:custGeom>
            <a:solidFill>
              <a:srgbClr val="000000"/>
            </a:solidFill>
            <a:ln w="0">
              <a:solidFill>
                <a:srgbClr val="000000"/>
              </a:solidFill>
              <a:prstDash val="solid"/>
              <a:round/>
              <a:headEnd/>
              <a:tailEnd/>
            </a:ln>
          </p:spPr>
          <p:txBody>
            <a:bodyPr/>
            <a:lstStyle/>
            <a:p>
              <a:endParaRPr lang="en-US"/>
            </a:p>
          </p:txBody>
        </p:sp>
        <p:sp>
          <p:nvSpPr>
            <p:cNvPr id="54303" name="Freeform 289"/>
            <p:cNvSpPr>
              <a:spLocks noEditPoints="1"/>
            </p:cNvSpPr>
            <p:nvPr/>
          </p:nvSpPr>
          <p:spPr bwMode="auto">
            <a:xfrm>
              <a:off x="21959" y="4114"/>
              <a:ext cx="1112" cy="1193"/>
            </a:xfrm>
            <a:custGeom>
              <a:avLst/>
              <a:gdLst>
                <a:gd name="T0" fmla="*/ 303 w 1112"/>
                <a:gd name="T1" fmla="*/ 75 h 1193"/>
                <a:gd name="T2" fmla="*/ 333 w 1112"/>
                <a:gd name="T3" fmla="*/ 54 h 1193"/>
                <a:gd name="T4" fmla="*/ 576 w 1112"/>
                <a:gd name="T5" fmla="*/ 65 h 1193"/>
                <a:gd name="T6" fmla="*/ 708 w 1112"/>
                <a:gd name="T7" fmla="*/ 129 h 1193"/>
                <a:gd name="T8" fmla="*/ 758 w 1112"/>
                <a:gd name="T9" fmla="*/ 301 h 1193"/>
                <a:gd name="T10" fmla="*/ 728 w 1112"/>
                <a:gd name="T11" fmla="*/ 441 h 1193"/>
                <a:gd name="T12" fmla="*/ 596 w 1112"/>
                <a:gd name="T13" fmla="*/ 548 h 1193"/>
                <a:gd name="T14" fmla="*/ 303 w 1112"/>
                <a:gd name="T15" fmla="*/ 559 h 1193"/>
                <a:gd name="T16" fmla="*/ 748 w 1112"/>
                <a:gd name="T17" fmla="*/ 537 h 1193"/>
                <a:gd name="T18" fmla="*/ 900 w 1112"/>
                <a:gd name="T19" fmla="*/ 398 h 1193"/>
                <a:gd name="T20" fmla="*/ 890 w 1112"/>
                <a:gd name="T21" fmla="*/ 183 h 1193"/>
                <a:gd name="T22" fmla="*/ 667 w 1112"/>
                <a:gd name="T23" fmla="*/ 22 h 1193"/>
                <a:gd name="T24" fmla="*/ 0 w 1112"/>
                <a:gd name="T25" fmla="*/ 0 h 1193"/>
                <a:gd name="T26" fmla="*/ 121 w 1112"/>
                <a:gd name="T27" fmla="*/ 54 h 1193"/>
                <a:gd name="T28" fmla="*/ 161 w 1112"/>
                <a:gd name="T29" fmla="*/ 86 h 1193"/>
                <a:gd name="T30" fmla="*/ 141 w 1112"/>
                <a:gd name="T31" fmla="*/ 1096 h 1193"/>
                <a:gd name="T32" fmla="*/ 0 w 1112"/>
                <a:gd name="T33" fmla="*/ 1107 h 1193"/>
                <a:gd name="T34" fmla="*/ 465 w 1112"/>
                <a:gd name="T35" fmla="*/ 1160 h 1193"/>
                <a:gd name="T36" fmla="*/ 344 w 1112"/>
                <a:gd name="T37" fmla="*/ 1107 h 1193"/>
                <a:gd name="T38" fmla="*/ 303 w 1112"/>
                <a:gd name="T39" fmla="*/ 1074 h 1193"/>
                <a:gd name="T40" fmla="*/ 536 w 1112"/>
                <a:gd name="T41" fmla="*/ 602 h 1193"/>
                <a:gd name="T42" fmla="*/ 637 w 1112"/>
                <a:gd name="T43" fmla="*/ 655 h 1193"/>
                <a:gd name="T44" fmla="*/ 698 w 1112"/>
                <a:gd name="T45" fmla="*/ 784 h 1193"/>
                <a:gd name="T46" fmla="*/ 718 w 1112"/>
                <a:gd name="T47" fmla="*/ 1064 h 1193"/>
                <a:gd name="T48" fmla="*/ 829 w 1112"/>
                <a:gd name="T49" fmla="*/ 1171 h 1193"/>
                <a:gd name="T50" fmla="*/ 961 w 1112"/>
                <a:gd name="T51" fmla="*/ 1193 h 1193"/>
                <a:gd name="T52" fmla="*/ 1072 w 1112"/>
                <a:gd name="T53" fmla="*/ 1150 h 1193"/>
                <a:gd name="T54" fmla="*/ 1112 w 1112"/>
                <a:gd name="T55" fmla="*/ 1053 h 1193"/>
                <a:gd name="T56" fmla="*/ 1102 w 1112"/>
                <a:gd name="T57" fmla="*/ 988 h 1193"/>
                <a:gd name="T58" fmla="*/ 1072 w 1112"/>
                <a:gd name="T59" fmla="*/ 999 h 1193"/>
                <a:gd name="T60" fmla="*/ 1052 w 1112"/>
                <a:gd name="T61" fmla="*/ 1096 h 1193"/>
                <a:gd name="T62" fmla="*/ 1021 w 1112"/>
                <a:gd name="T63" fmla="*/ 1139 h 1193"/>
                <a:gd name="T64" fmla="*/ 991 w 1112"/>
                <a:gd name="T65" fmla="*/ 1160 h 1193"/>
                <a:gd name="T66" fmla="*/ 920 w 1112"/>
                <a:gd name="T67" fmla="*/ 1150 h 1193"/>
                <a:gd name="T68" fmla="*/ 870 w 1112"/>
                <a:gd name="T69" fmla="*/ 1021 h 1193"/>
                <a:gd name="T70" fmla="*/ 839 w 1112"/>
                <a:gd name="T71" fmla="*/ 784 h 1193"/>
                <a:gd name="T72" fmla="*/ 718 w 1112"/>
                <a:gd name="T73" fmla="*/ 623 h 119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12"/>
                <a:gd name="T112" fmla="*/ 0 h 1193"/>
                <a:gd name="T113" fmla="*/ 1112 w 1112"/>
                <a:gd name="T114" fmla="*/ 1193 h 119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12" h="1193">
                  <a:moveTo>
                    <a:pt x="303" y="559"/>
                  </a:moveTo>
                  <a:lnTo>
                    <a:pt x="303" y="75"/>
                  </a:lnTo>
                  <a:lnTo>
                    <a:pt x="313" y="65"/>
                  </a:lnTo>
                  <a:lnTo>
                    <a:pt x="333" y="54"/>
                  </a:lnTo>
                  <a:lnTo>
                    <a:pt x="505" y="54"/>
                  </a:lnTo>
                  <a:lnTo>
                    <a:pt x="576" y="65"/>
                  </a:lnTo>
                  <a:lnTo>
                    <a:pt x="647" y="86"/>
                  </a:lnTo>
                  <a:lnTo>
                    <a:pt x="708" y="129"/>
                  </a:lnTo>
                  <a:lnTo>
                    <a:pt x="738" y="204"/>
                  </a:lnTo>
                  <a:lnTo>
                    <a:pt x="758" y="301"/>
                  </a:lnTo>
                  <a:lnTo>
                    <a:pt x="748" y="376"/>
                  </a:lnTo>
                  <a:lnTo>
                    <a:pt x="728" y="441"/>
                  </a:lnTo>
                  <a:lnTo>
                    <a:pt x="677" y="505"/>
                  </a:lnTo>
                  <a:lnTo>
                    <a:pt x="596" y="548"/>
                  </a:lnTo>
                  <a:lnTo>
                    <a:pt x="475" y="559"/>
                  </a:lnTo>
                  <a:lnTo>
                    <a:pt x="303" y="559"/>
                  </a:lnTo>
                  <a:close/>
                  <a:moveTo>
                    <a:pt x="637" y="580"/>
                  </a:moveTo>
                  <a:lnTo>
                    <a:pt x="748" y="537"/>
                  </a:lnTo>
                  <a:lnTo>
                    <a:pt x="839" y="484"/>
                  </a:lnTo>
                  <a:lnTo>
                    <a:pt x="900" y="398"/>
                  </a:lnTo>
                  <a:lnTo>
                    <a:pt x="920" y="301"/>
                  </a:lnTo>
                  <a:lnTo>
                    <a:pt x="890" y="183"/>
                  </a:lnTo>
                  <a:lnTo>
                    <a:pt x="799" y="97"/>
                  </a:lnTo>
                  <a:lnTo>
                    <a:pt x="667" y="22"/>
                  </a:lnTo>
                  <a:lnTo>
                    <a:pt x="505" y="0"/>
                  </a:lnTo>
                  <a:lnTo>
                    <a:pt x="0" y="0"/>
                  </a:lnTo>
                  <a:lnTo>
                    <a:pt x="0" y="54"/>
                  </a:lnTo>
                  <a:lnTo>
                    <a:pt x="121" y="54"/>
                  </a:lnTo>
                  <a:lnTo>
                    <a:pt x="141" y="65"/>
                  </a:lnTo>
                  <a:lnTo>
                    <a:pt x="161" y="86"/>
                  </a:lnTo>
                  <a:lnTo>
                    <a:pt x="161" y="1074"/>
                  </a:lnTo>
                  <a:lnTo>
                    <a:pt x="141" y="1096"/>
                  </a:lnTo>
                  <a:lnTo>
                    <a:pt x="121" y="1107"/>
                  </a:lnTo>
                  <a:lnTo>
                    <a:pt x="0" y="1107"/>
                  </a:lnTo>
                  <a:lnTo>
                    <a:pt x="0" y="1160"/>
                  </a:lnTo>
                  <a:lnTo>
                    <a:pt x="465" y="1160"/>
                  </a:lnTo>
                  <a:lnTo>
                    <a:pt x="465" y="1107"/>
                  </a:lnTo>
                  <a:lnTo>
                    <a:pt x="344" y="1107"/>
                  </a:lnTo>
                  <a:lnTo>
                    <a:pt x="323" y="1096"/>
                  </a:lnTo>
                  <a:lnTo>
                    <a:pt x="303" y="1074"/>
                  </a:lnTo>
                  <a:lnTo>
                    <a:pt x="303" y="602"/>
                  </a:lnTo>
                  <a:lnTo>
                    <a:pt x="536" y="602"/>
                  </a:lnTo>
                  <a:lnTo>
                    <a:pt x="596" y="623"/>
                  </a:lnTo>
                  <a:lnTo>
                    <a:pt x="637" y="655"/>
                  </a:lnTo>
                  <a:lnTo>
                    <a:pt x="677" y="720"/>
                  </a:lnTo>
                  <a:lnTo>
                    <a:pt x="698" y="784"/>
                  </a:lnTo>
                  <a:lnTo>
                    <a:pt x="698" y="978"/>
                  </a:lnTo>
                  <a:lnTo>
                    <a:pt x="718" y="1064"/>
                  </a:lnTo>
                  <a:lnTo>
                    <a:pt x="758" y="1128"/>
                  </a:lnTo>
                  <a:lnTo>
                    <a:pt x="829" y="1171"/>
                  </a:lnTo>
                  <a:lnTo>
                    <a:pt x="900" y="1193"/>
                  </a:lnTo>
                  <a:lnTo>
                    <a:pt x="961" y="1193"/>
                  </a:lnTo>
                  <a:lnTo>
                    <a:pt x="1021" y="1182"/>
                  </a:lnTo>
                  <a:lnTo>
                    <a:pt x="1072" y="1150"/>
                  </a:lnTo>
                  <a:lnTo>
                    <a:pt x="1092" y="1096"/>
                  </a:lnTo>
                  <a:lnTo>
                    <a:pt x="1112" y="1053"/>
                  </a:lnTo>
                  <a:lnTo>
                    <a:pt x="1112" y="988"/>
                  </a:lnTo>
                  <a:lnTo>
                    <a:pt x="1102" y="988"/>
                  </a:lnTo>
                  <a:lnTo>
                    <a:pt x="1092" y="978"/>
                  </a:lnTo>
                  <a:lnTo>
                    <a:pt x="1072" y="999"/>
                  </a:lnTo>
                  <a:lnTo>
                    <a:pt x="1072" y="1010"/>
                  </a:lnTo>
                  <a:lnTo>
                    <a:pt x="1052" y="1096"/>
                  </a:lnTo>
                  <a:lnTo>
                    <a:pt x="1042" y="1117"/>
                  </a:lnTo>
                  <a:lnTo>
                    <a:pt x="1021" y="1139"/>
                  </a:lnTo>
                  <a:lnTo>
                    <a:pt x="1001" y="1150"/>
                  </a:lnTo>
                  <a:lnTo>
                    <a:pt x="991" y="1160"/>
                  </a:lnTo>
                  <a:lnTo>
                    <a:pt x="971" y="1160"/>
                  </a:lnTo>
                  <a:lnTo>
                    <a:pt x="920" y="1150"/>
                  </a:lnTo>
                  <a:lnTo>
                    <a:pt x="890" y="1096"/>
                  </a:lnTo>
                  <a:lnTo>
                    <a:pt x="870" y="1021"/>
                  </a:lnTo>
                  <a:lnTo>
                    <a:pt x="859" y="913"/>
                  </a:lnTo>
                  <a:lnTo>
                    <a:pt x="839" y="784"/>
                  </a:lnTo>
                  <a:lnTo>
                    <a:pt x="789" y="688"/>
                  </a:lnTo>
                  <a:lnTo>
                    <a:pt x="718" y="623"/>
                  </a:lnTo>
                  <a:lnTo>
                    <a:pt x="637" y="580"/>
                  </a:lnTo>
                  <a:close/>
                </a:path>
              </a:pathLst>
            </a:custGeom>
            <a:solidFill>
              <a:srgbClr val="000000"/>
            </a:solidFill>
            <a:ln w="0">
              <a:solidFill>
                <a:srgbClr val="000000"/>
              </a:solidFill>
              <a:prstDash val="solid"/>
              <a:round/>
              <a:headEnd/>
              <a:tailEnd/>
            </a:ln>
          </p:spPr>
          <p:txBody>
            <a:bodyPr/>
            <a:lstStyle/>
            <a:p>
              <a:endParaRPr lang="en-US"/>
            </a:p>
          </p:txBody>
        </p:sp>
        <p:sp>
          <p:nvSpPr>
            <p:cNvPr id="54304" name="Freeform 290"/>
            <p:cNvSpPr>
              <a:spLocks noEditPoints="1"/>
            </p:cNvSpPr>
            <p:nvPr/>
          </p:nvSpPr>
          <p:spPr bwMode="auto">
            <a:xfrm>
              <a:off x="23122" y="4512"/>
              <a:ext cx="617" cy="784"/>
            </a:xfrm>
            <a:custGeom>
              <a:avLst/>
              <a:gdLst>
                <a:gd name="T0" fmla="*/ 577 w 617"/>
                <a:gd name="T1" fmla="*/ 365 h 784"/>
                <a:gd name="T2" fmla="*/ 617 w 617"/>
                <a:gd name="T3" fmla="*/ 365 h 784"/>
                <a:gd name="T4" fmla="*/ 617 w 617"/>
                <a:gd name="T5" fmla="*/ 333 h 784"/>
                <a:gd name="T6" fmla="*/ 607 w 617"/>
                <a:gd name="T7" fmla="*/ 236 h 784"/>
                <a:gd name="T8" fmla="*/ 577 w 617"/>
                <a:gd name="T9" fmla="*/ 139 h 784"/>
                <a:gd name="T10" fmla="*/ 526 w 617"/>
                <a:gd name="T11" fmla="*/ 75 h 784"/>
                <a:gd name="T12" fmla="*/ 445 w 617"/>
                <a:gd name="T13" fmla="*/ 21 h 784"/>
                <a:gd name="T14" fmla="*/ 334 w 617"/>
                <a:gd name="T15" fmla="*/ 0 h 784"/>
                <a:gd name="T16" fmla="*/ 202 w 617"/>
                <a:gd name="T17" fmla="*/ 32 h 784"/>
                <a:gd name="T18" fmla="*/ 101 w 617"/>
                <a:gd name="T19" fmla="*/ 118 h 784"/>
                <a:gd name="T20" fmla="*/ 30 w 617"/>
                <a:gd name="T21" fmla="*/ 236 h 784"/>
                <a:gd name="T22" fmla="*/ 0 w 617"/>
                <a:gd name="T23" fmla="*/ 386 h 784"/>
                <a:gd name="T24" fmla="*/ 20 w 617"/>
                <a:gd name="T25" fmla="*/ 515 h 784"/>
                <a:gd name="T26" fmla="*/ 71 w 617"/>
                <a:gd name="T27" fmla="*/ 623 h 784"/>
                <a:gd name="T28" fmla="*/ 152 w 617"/>
                <a:gd name="T29" fmla="*/ 709 h 784"/>
                <a:gd name="T30" fmla="*/ 243 w 617"/>
                <a:gd name="T31" fmla="*/ 762 h 784"/>
                <a:gd name="T32" fmla="*/ 354 w 617"/>
                <a:gd name="T33" fmla="*/ 784 h 784"/>
                <a:gd name="T34" fmla="*/ 455 w 617"/>
                <a:gd name="T35" fmla="*/ 762 h 784"/>
                <a:gd name="T36" fmla="*/ 536 w 617"/>
                <a:gd name="T37" fmla="*/ 709 h 784"/>
                <a:gd name="T38" fmla="*/ 587 w 617"/>
                <a:gd name="T39" fmla="*/ 655 h 784"/>
                <a:gd name="T40" fmla="*/ 617 w 617"/>
                <a:gd name="T41" fmla="*/ 590 h 784"/>
                <a:gd name="T42" fmla="*/ 617 w 617"/>
                <a:gd name="T43" fmla="*/ 547 h 784"/>
                <a:gd name="T44" fmla="*/ 607 w 617"/>
                <a:gd name="T45" fmla="*/ 537 h 784"/>
                <a:gd name="T46" fmla="*/ 587 w 617"/>
                <a:gd name="T47" fmla="*/ 537 h 784"/>
                <a:gd name="T48" fmla="*/ 587 w 617"/>
                <a:gd name="T49" fmla="*/ 547 h 784"/>
                <a:gd name="T50" fmla="*/ 536 w 617"/>
                <a:gd name="T51" fmla="*/ 655 h 784"/>
                <a:gd name="T52" fmla="*/ 486 w 617"/>
                <a:gd name="T53" fmla="*/ 698 h 784"/>
                <a:gd name="T54" fmla="*/ 435 w 617"/>
                <a:gd name="T55" fmla="*/ 730 h 784"/>
                <a:gd name="T56" fmla="*/ 384 w 617"/>
                <a:gd name="T57" fmla="*/ 741 h 784"/>
                <a:gd name="T58" fmla="*/ 364 w 617"/>
                <a:gd name="T59" fmla="*/ 741 h 784"/>
                <a:gd name="T60" fmla="*/ 293 w 617"/>
                <a:gd name="T61" fmla="*/ 719 h 784"/>
                <a:gd name="T62" fmla="*/ 233 w 617"/>
                <a:gd name="T63" fmla="*/ 687 h 784"/>
                <a:gd name="T64" fmla="*/ 182 w 617"/>
                <a:gd name="T65" fmla="*/ 623 h 784"/>
                <a:gd name="T66" fmla="*/ 152 w 617"/>
                <a:gd name="T67" fmla="*/ 537 h 784"/>
                <a:gd name="T68" fmla="*/ 142 w 617"/>
                <a:gd name="T69" fmla="*/ 440 h 784"/>
                <a:gd name="T70" fmla="*/ 131 w 617"/>
                <a:gd name="T71" fmla="*/ 365 h 784"/>
                <a:gd name="T72" fmla="*/ 577 w 617"/>
                <a:gd name="T73" fmla="*/ 365 h 784"/>
                <a:gd name="T74" fmla="*/ 142 w 617"/>
                <a:gd name="T75" fmla="*/ 333 h 784"/>
                <a:gd name="T76" fmla="*/ 162 w 617"/>
                <a:gd name="T77" fmla="*/ 204 h 784"/>
                <a:gd name="T78" fmla="*/ 192 w 617"/>
                <a:gd name="T79" fmla="*/ 118 h 784"/>
                <a:gd name="T80" fmla="*/ 243 w 617"/>
                <a:gd name="T81" fmla="*/ 75 h 784"/>
                <a:gd name="T82" fmla="*/ 293 w 617"/>
                <a:gd name="T83" fmla="*/ 43 h 784"/>
                <a:gd name="T84" fmla="*/ 334 w 617"/>
                <a:gd name="T85" fmla="*/ 43 h 784"/>
                <a:gd name="T86" fmla="*/ 405 w 617"/>
                <a:gd name="T87" fmla="*/ 53 h 784"/>
                <a:gd name="T88" fmla="*/ 455 w 617"/>
                <a:gd name="T89" fmla="*/ 107 h 784"/>
                <a:gd name="T90" fmla="*/ 486 w 617"/>
                <a:gd name="T91" fmla="*/ 161 h 784"/>
                <a:gd name="T92" fmla="*/ 506 w 617"/>
                <a:gd name="T93" fmla="*/ 225 h 784"/>
                <a:gd name="T94" fmla="*/ 516 w 617"/>
                <a:gd name="T95" fmla="*/ 290 h 784"/>
                <a:gd name="T96" fmla="*/ 516 w 617"/>
                <a:gd name="T97" fmla="*/ 333 h 784"/>
                <a:gd name="T98" fmla="*/ 142 w 617"/>
                <a:gd name="T99" fmla="*/ 333 h 78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7"/>
                <a:gd name="T151" fmla="*/ 0 h 784"/>
                <a:gd name="T152" fmla="*/ 617 w 617"/>
                <a:gd name="T153" fmla="*/ 784 h 78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7" h="784">
                  <a:moveTo>
                    <a:pt x="577" y="365"/>
                  </a:moveTo>
                  <a:lnTo>
                    <a:pt x="617" y="365"/>
                  </a:lnTo>
                  <a:lnTo>
                    <a:pt x="617" y="333"/>
                  </a:lnTo>
                  <a:lnTo>
                    <a:pt x="607" y="236"/>
                  </a:lnTo>
                  <a:lnTo>
                    <a:pt x="577" y="139"/>
                  </a:lnTo>
                  <a:lnTo>
                    <a:pt x="526" y="75"/>
                  </a:lnTo>
                  <a:lnTo>
                    <a:pt x="445" y="21"/>
                  </a:lnTo>
                  <a:lnTo>
                    <a:pt x="334" y="0"/>
                  </a:lnTo>
                  <a:lnTo>
                    <a:pt x="202" y="32"/>
                  </a:lnTo>
                  <a:lnTo>
                    <a:pt x="101" y="118"/>
                  </a:lnTo>
                  <a:lnTo>
                    <a:pt x="30" y="236"/>
                  </a:lnTo>
                  <a:lnTo>
                    <a:pt x="0" y="386"/>
                  </a:lnTo>
                  <a:lnTo>
                    <a:pt x="20" y="515"/>
                  </a:lnTo>
                  <a:lnTo>
                    <a:pt x="71" y="623"/>
                  </a:lnTo>
                  <a:lnTo>
                    <a:pt x="152" y="709"/>
                  </a:lnTo>
                  <a:lnTo>
                    <a:pt x="243" y="762"/>
                  </a:lnTo>
                  <a:lnTo>
                    <a:pt x="354" y="784"/>
                  </a:lnTo>
                  <a:lnTo>
                    <a:pt x="455" y="762"/>
                  </a:lnTo>
                  <a:lnTo>
                    <a:pt x="536" y="709"/>
                  </a:lnTo>
                  <a:lnTo>
                    <a:pt x="587" y="655"/>
                  </a:lnTo>
                  <a:lnTo>
                    <a:pt x="617" y="590"/>
                  </a:lnTo>
                  <a:lnTo>
                    <a:pt x="617" y="547"/>
                  </a:lnTo>
                  <a:lnTo>
                    <a:pt x="607" y="537"/>
                  </a:lnTo>
                  <a:lnTo>
                    <a:pt x="587" y="537"/>
                  </a:lnTo>
                  <a:lnTo>
                    <a:pt x="587" y="547"/>
                  </a:lnTo>
                  <a:lnTo>
                    <a:pt x="536" y="655"/>
                  </a:lnTo>
                  <a:lnTo>
                    <a:pt x="486" y="698"/>
                  </a:lnTo>
                  <a:lnTo>
                    <a:pt x="435" y="730"/>
                  </a:lnTo>
                  <a:lnTo>
                    <a:pt x="384" y="741"/>
                  </a:lnTo>
                  <a:lnTo>
                    <a:pt x="364" y="741"/>
                  </a:lnTo>
                  <a:lnTo>
                    <a:pt x="293" y="719"/>
                  </a:lnTo>
                  <a:lnTo>
                    <a:pt x="233" y="687"/>
                  </a:lnTo>
                  <a:lnTo>
                    <a:pt x="182" y="623"/>
                  </a:lnTo>
                  <a:lnTo>
                    <a:pt x="152" y="537"/>
                  </a:lnTo>
                  <a:lnTo>
                    <a:pt x="142" y="440"/>
                  </a:lnTo>
                  <a:lnTo>
                    <a:pt x="131" y="365"/>
                  </a:lnTo>
                  <a:lnTo>
                    <a:pt x="577" y="365"/>
                  </a:lnTo>
                  <a:close/>
                  <a:moveTo>
                    <a:pt x="142" y="333"/>
                  </a:moveTo>
                  <a:lnTo>
                    <a:pt x="162" y="204"/>
                  </a:lnTo>
                  <a:lnTo>
                    <a:pt x="192" y="118"/>
                  </a:lnTo>
                  <a:lnTo>
                    <a:pt x="243" y="75"/>
                  </a:lnTo>
                  <a:lnTo>
                    <a:pt x="293" y="43"/>
                  </a:lnTo>
                  <a:lnTo>
                    <a:pt x="334" y="43"/>
                  </a:lnTo>
                  <a:lnTo>
                    <a:pt x="405" y="53"/>
                  </a:lnTo>
                  <a:lnTo>
                    <a:pt x="455" y="107"/>
                  </a:lnTo>
                  <a:lnTo>
                    <a:pt x="486" y="161"/>
                  </a:lnTo>
                  <a:lnTo>
                    <a:pt x="506" y="225"/>
                  </a:lnTo>
                  <a:lnTo>
                    <a:pt x="516" y="290"/>
                  </a:lnTo>
                  <a:lnTo>
                    <a:pt x="516" y="333"/>
                  </a:lnTo>
                  <a:lnTo>
                    <a:pt x="142" y="333"/>
                  </a:lnTo>
                  <a:close/>
                </a:path>
              </a:pathLst>
            </a:custGeom>
            <a:solidFill>
              <a:srgbClr val="000000"/>
            </a:solidFill>
            <a:ln w="0">
              <a:solidFill>
                <a:srgbClr val="000000"/>
              </a:solidFill>
              <a:prstDash val="solid"/>
              <a:round/>
              <a:headEnd/>
              <a:tailEnd/>
            </a:ln>
          </p:spPr>
          <p:txBody>
            <a:bodyPr/>
            <a:lstStyle/>
            <a:p>
              <a:endParaRPr lang="en-US"/>
            </a:p>
          </p:txBody>
        </p:sp>
        <p:sp>
          <p:nvSpPr>
            <p:cNvPr id="54305" name="Freeform 291"/>
            <p:cNvSpPr>
              <a:spLocks/>
            </p:cNvSpPr>
            <p:nvPr/>
          </p:nvSpPr>
          <p:spPr bwMode="auto">
            <a:xfrm>
              <a:off x="23840" y="4522"/>
              <a:ext cx="1255" cy="752"/>
            </a:xfrm>
            <a:custGeom>
              <a:avLst/>
              <a:gdLst>
                <a:gd name="T0" fmla="*/ 122 w 1255"/>
                <a:gd name="T1" fmla="*/ 656 h 752"/>
                <a:gd name="T2" fmla="*/ 101 w 1255"/>
                <a:gd name="T3" fmla="*/ 688 h 752"/>
                <a:gd name="T4" fmla="*/ 0 w 1255"/>
                <a:gd name="T5" fmla="*/ 699 h 752"/>
                <a:gd name="T6" fmla="*/ 364 w 1255"/>
                <a:gd name="T7" fmla="*/ 752 h 752"/>
                <a:gd name="T8" fmla="*/ 283 w 1255"/>
                <a:gd name="T9" fmla="*/ 699 h 752"/>
                <a:gd name="T10" fmla="*/ 243 w 1255"/>
                <a:gd name="T11" fmla="*/ 656 h 752"/>
                <a:gd name="T12" fmla="*/ 233 w 1255"/>
                <a:gd name="T13" fmla="*/ 312 h 752"/>
                <a:gd name="T14" fmla="*/ 304 w 1255"/>
                <a:gd name="T15" fmla="*/ 108 h 752"/>
                <a:gd name="T16" fmla="*/ 455 w 1255"/>
                <a:gd name="T17" fmla="*/ 43 h 752"/>
                <a:gd name="T18" fmla="*/ 546 w 1255"/>
                <a:gd name="T19" fmla="*/ 97 h 752"/>
                <a:gd name="T20" fmla="*/ 567 w 1255"/>
                <a:gd name="T21" fmla="*/ 656 h 752"/>
                <a:gd name="T22" fmla="*/ 546 w 1255"/>
                <a:gd name="T23" fmla="*/ 688 h 752"/>
                <a:gd name="T24" fmla="*/ 445 w 1255"/>
                <a:gd name="T25" fmla="*/ 699 h 752"/>
                <a:gd name="T26" fmla="*/ 809 w 1255"/>
                <a:gd name="T27" fmla="*/ 752 h 752"/>
                <a:gd name="T28" fmla="*/ 729 w 1255"/>
                <a:gd name="T29" fmla="*/ 699 h 752"/>
                <a:gd name="T30" fmla="*/ 678 w 1255"/>
                <a:gd name="T31" fmla="*/ 656 h 752"/>
                <a:gd name="T32" fmla="*/ 698 w 1255"/>
                <a:gd name="T33" fmla="*/ 194 h 752"/>
                <a:gd name="T34" fmla="*/ 820 w 1255"/>
                <a:gd name="T35" fmla="*/ 54 h 752"/>
                <a:gd name="T36" fmla="*/ 961 w 1255"/>
                <a:gd name="T37" fmla="*/ 54 h 752"/>
                <a:gd name="T38" fmla="*/ 1012 w 1255"/>
                <a:gd name="T39" fmla="*/ 162 h 752"/>
                <a:gd name="T40" fmla="*/ 1002 w 1255"/>
                <a:gd name="T41" fmla="*/ 677 h 752"/>
                <a:gd name="T42" fmla="*/ 971 w 1255"/>
                <a:gd name="T43" fmla="*/ 699 h 752"/>
                <a:gd name="T44" fmla="*/ 890 w 1255"/>
                <a:gd name="T45" fmla="*/ 752 h 752"/>
                <a:gd name="T46" fmla="*/ 1255 w 1255"/>
                <a:gd name="T47" fmla="*/ 699 h 752"/>
                <a:gd name="T48" fmla="*/ 1153 w 1255"/>
                <a:gd name="T49" fmla="*/ 688 h 752"/>
                <a:gd name="T50" fmla="*/ 1123 w 1255"/>
                <a:gd name="T51" fmla="*/ 645 h 752"/>
                <a:gd name="T52" fmla="*/ 1113 w 1255"/>
                <a:gd name="T53" fmla="*/ 129 h 752"/>
                <a:gd name="T54" fmla="*/ 1042 w 1255"/>
                <a:gd name="T55" fmla="*/ 33 h 752"/>
                <a:gd name="T56" fmla="*/ 911 w 1255"/>
                <a:gd name="T57" fmla="*/ 0 h 752"/>
                <a:gd name="T58" fmla="*/ 749 w 1255"/>
                <a:gd name="T59" fmla="*/ 65 h 752"/>
                <a:gd name="T60" fmla="*/ 678 w 1255"/>
                <a:gd name="T61" fmla="*/ 172 h 752"/>
                <a:gd name="T62" fmla="*/ 617 w 1255"/>
                <a:gd name="T63" fmla="*/ 43 h 752"/>
                <a:gd name="T64" fmla="*/ 466 w 1255"/>
                <a:gd name="T65" fmla="*/ 0 h 752"/>
                <a:gd name="T66" fmla="*/ 283 w 1255"/>
                <a:gd name="T67" fmla="*/ 86 h 752"/>
                <a:gd name="T68" fmla="*/ 223 w 1255"/>
                <a:gd name="T69" fmla="*/ 0 h 752"/>
                <a:gd name="T70" fmla="*/ 0 w 1255"/>
                <a:gd name="T71" fmla="*/ 76 h 752"/>
                <a:gd name="T72" fmla="*/ 101 w 1255"/>
                <a:gd name="T73" fmla="*/ 86 h 752"/>
                <a:gd name="T74" fmla="*/ 122 w 1255"/>
                <a:gd name="T75" fmla="*/ 172 h 752"/>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55"/>
                <a:gd name="T115" fmla="*/ 0 h 752"/>
                <a:gd name="T116" fmla="*/ 1255 w 1255"/>
                <a:gd name="T117" fmla="*/ 752 h 752"/>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55" h="752">
                  <a:moveTo>
                    <a:pt x="122" y="172"/>
                  </a:moveTo>
                  <a:lnTo>
                    <a:pt x="122" y="656"/>
                  </a:lnTo>
                  <a:lnTo>
                    <a:pt x="111" y="677"/>
                  </a:lnTo>
                  <a:lnTo>
                    <a:pt x="101" y="688"/>
                  </a:lnTo>
                  <a:lnTo>
                    <a:pt x="81" y="699"/>
                  </a:lnTo>
                  <a:lnTo>
                    <a:pt x="0" y="699"/>
                  </a:lnTo>
                  <a:lnTo>
                    <a:pt x="0" y="752"/>
                  </a:lnTo>
                  <a:lnTo>
                    <a:pt x="364" y="752"/>
                  </a:lnTo>
                  <a:lnTo>
                    <a:pt x="364" y="699"/>
                  </a:lnTo>
                  <a:lnTo>
                    <a:pt x="283" y="699"/>
                  </a:lnTo>
                  <a:lnTo>
                    <a:pt x="243" y="677"/>
                  </a:lnTo>
                  <a:lnTo>
                    <a:pt x="243" y="656"/>
                  </a:lnTo>
                  <a:lnTo>
                    <a:pt x="233" y="623"/>
                  </a:lnTo>
                  <a:lnTo>
                    <a:pt x="233" y="312"/>
                  </a:lnTo>
                  <a:lnTo>
                    <a:pt x="253" y="194"/>
                  </a:lnTo>
                  <a:lnTo>
                    <a:pt x="304" y="108"/>
                  </a:lnTo>
                  <a:lnTo>
                    <a:pt x="374" y="54"/>
                  </a:lnTo>
                  <a:lnTo>
                    <a:pt x="455" y="43"/>
                  </a:lnTo>
                  <a:lnTo>
                    <a:pt x="516" y="54"/>
                  </a:lnTo>
                  <a:lnTo>
                    <a:pt x="546" y="97"/>
                  </a:lnTo>
                  <a:lnTo>
                    <a:pt x="567" y="162"/>
                  </a:lnTo>
                  <a:lnTo>
                    <a:pt x="567" y="656"/>
                  </a:lnTo>
                  <a:lnTo>
                    <a:pt x="557" y="677"/>
                  </a:lnTo>
                  <a:lnTo>
                    <a:pt x="546" y="688"/>
                  </a:lnTo>
                  <a:lnTo>
                    <a:pt x="526" y="699"/>
                  </a:lnTo>
                  <a:lnTo>
                    <a:pt x="445" y="699"/>
                  </a:lnTo>
                  <a:lnTo>
                    <a:pt x="445" y="752"/>
                  </a:lnTo>
                  <a:lnTo>
                    <a:pt x="809" y="752"/>
                  </a:lnTo>
                  <a:lnTo>
                    <a:pt x="809" y="699"/>
                  </a:lnTo>
                  <a:lnTo>
                    <a:pt x="729" y="699"/>
                  </a:lnTo>
                  <a:lnTo>
                    <a:pt x="688" y="677"/>
                  </a:lnTo>
                  <a:lnTo>
                    <a:pt x="678" y="656"/>
                  </a:lnTo>
                  <a:lnTo>
                    <a:pt x="678" y="312"/>
                  </a:lnTo>
                  <a:lnTo>
                    <a:pt x="698" y="194"/>
                  </a:lnTo>
                  <a:lnTo>
                    <a:pt x="749" y="108"/>
                  </a:lnTo>
                  <a:lnTo>
                    <a:pt x="820" y="54"/>
                  </a:lnTo>
                  <a:lnTo>
                    <a:pt x="901" y="43"/>
                  </a:lnTo>
                  <a:lnTo>
                    <a:pt x="961" y="54"/>
                  </a:lnTo>
                  <a:lnTo>
                    <a:pt x="992" y="97"/>
                  </a:lnTo>
                  <a:lnTo>
                    <a:pt x="1012" y="162"/>
                  </a:lnTo>
                  <a:lnTo>
                    <a:pt x="1012" y="656"/>
                  </a:lnTo>
                  <a:lnTo>
                    <a:pt x="1002" y="677"/>
                  </a:lnTo>
                  <a:lnTo>
                    <a:pt x="992" y="688"/>
                  </a:lnTo>
                  <a:lnTo>
                    <a:pt x="971" y="699"/>
                  </a:lnTo>
                  <a:lnTo>
                    <a:pt x="890" y="699"/>
                  </a:lnTo>
                  <a:lnTo>
                    <a:pt x="890" y="752"/>
                  </a:lnTo>
                  <a:lnTo>
                    <a:pt x="1255" y="752"/>
                  </a:lnTo>
                  <a:lnTo>
                    <a:pt x="1255" y="699"/>
                  </a:lnTo>
                  <a:lnTo>
                    <a:pt x="1184" y="699"/>
                  </a:lnTo>
                  <a:lnTo>
                    <a:pt x="1153" y="688"/>
                  </a:lnTo>
                  <a:lnTo>
                    <a:pt x="1143" y="688"/>
                  </a:lnTo>
                  <a:lnTo>
                    <a:pt x="1123" y="645"/>
                  </a:lnTo>
                  <a:lnTo>
                    <a:pt x="1123" y="205"/>
                  </a:lnTo>
                  <a:lnTo>
                    <a:pt x="1113" y="129"/>
                  </a:lnTo>
                  <a:lnTo>
                    <a:pt x="1073" y="65"/>
                  </a:lnTo>
                  <a:lnTo>
                    <a:pt x="1042" y="33"/>
                  </a:lnTo>
                  <a:lnTo>
                    <a:pt x="992" y="11"/>
                  </a:lnTo>
                  <a:lnTo>
                    <a:pt x="911" y="0"/>
                  </a:lnTo>
                  <a:lnTo>
                    <a:pt x="820" y="22"/>
                  </a:lnTo>
                  <a:lnTo>
                    <a:pt x="749" y="65"/>
                  </a:lnTo>
                  <a:lnTo>
                    <a:pt x="708" y="119"/>
                  </a:lnTo>
                  <a:lnTo>
                    <a:pt x="678" y="172"/>
                  </a:lnTo>
                  <a:lnTo>
                    <a:pt x="658" y="97"/>
                  </a:lnTo>
                  <a:lnTo>
                    <a:pt x="617" y="43"/>
                  </a:lnTo>
                  <a:lnTo>
                    <a:pt x="516" y="0"/>
                  </a:lnTo>
                  <a:lnTo>
                    <a:pt x="466" y="0"/>
                  </a:lnTo>
                  <a:lnTo>
                    <a:pt x="364" y="22"/>
                  </a:lnTo>
                  <a:lnTo>
                    <a:pt x="283" y="86"/>
                  </a:lnTo>
                  <a:lnTo>
                    <a:pt x="223" y="183"/>
                  </a:lnTo>
                  <a:lnTo>
                    <a:pt x="223" y="0"/>
                  </a:lnTo>
                  <a:lnTo>
                    <a:pt x="0" y="22"/>
                  </a:lnTo>
                  <a:lnTo>
                    <a:pt x="0" y="76"/>
                  </a:lnTo>
                  <a:lnTo>
                    <a:pt x="81" y="76"/>
                  </a:lnTo>
                  <a:lnTo>
                    <a:pt x="101" y="86"/>
                  </a:lnTo>
                  <a:lnTo>
                    <a:pt x="122" y="108"/>
                  </a:lnTo>
                  <a:lnTo>
                    <a:pt x="122" y="172"/>
                  </a:lnTo>
                  <a:close/>
                </a:path>
              </a:pathLst>
            </a:custGeom>
            <a:solidFill>
              <a:srgbClr val="000000"/>
            </a:solidFill>
            <a:ln w="0">
              <a:solidFill>
                <a:srgbClr val="000000"/>
              </a:solidFill>
              <a:prstDash val="solid"/>
              <a:round/>
              <a:headEnd/>
              <a:tailEnd/>
            </a:ln>
          </p:spPr>
          <p:txBody>
            <a:bodyPr/>
            <a:lstStyle/>
            <a:p>
              <a:endParaRPr lang="en-US"/>
            </a:p>
          </p:txBody>
        </p:sp>
        <p:sp>
          <p:nvSpPr>
            <p:cNvPr id="54306" name="Freeform 292"/>
            <p:cNvSpPr>
              <a:spLocks noEditPoints="1"/>
            </p:cNvSpPr>
            <p:nvPr/>
          </p:nvSpPr>
          <p:spPr bwMode="auto">
            <a:xfrm>
              <a:off x="25165" y="4512"/>
              <a:ext cx="709" cy="784"/>
            </a:xfrm>
            <a:custGeom>
              <a:avLst/>
              <a:gdLst>
                <a:gd name="T0" fmla="*/ 709 w 709"/>
                <a:gd name="T1" fmla="*/ 397 h 784"/>
                <a:gd name="T2" fmla="*/ 678 w 709"/>
                <a:gd name="T3" fmla="*/ 247 h 784"/>
                <a:gd name="T4" fmla="*/ 607 w 709"/>
                <a:gd name="T5" fmla="*/ 118 h 784"/>
                <a:gd name="T6" fmla="*/ 496 w 709"/>
                <a:gd name="T7" fmla="*/ 32 h 784"/>
                <a:gd name="T8" fmla="*/ 355 w 709"/>
                <a:gd name="T9" fmla="*/ 0 h 784"/>
                <a:gd name="T10" fmla="*/ 213 w 709"/>
                <a:gd name="T11" fmla="*/ 32 h 784"/>
                <a:gd name="T12" fmla="*/ 102 w 709"/>
                <a:gd name="T13" fmla="*/ 118 h 784"/>
                <a:gd name="T14" fmla="*/ 31 w 709"/>
                <a:gd name="T15" fmla="*/ 247 h 784"/>
                <a:gd name="T16" fmla="*/ 0 w 709"/>
                <a:gd name="T17" fmla="*/ 397 h 784"/>
                <a:gd name="T18" fmla="*/ 21 w 709"/>
                <a:gd name="T19" fmla="*/ 526 h 784"/>
                <a:gd name="T20" fmla="*/ 71 w 709"/>
                <a:gd name="T21" fmla="*/ 623 h 784"/>
                <a:gd name="T22" fmla="*/ 152 w 709"/>
                <a:gd name="T23" fmla="*/ 709 h 784"/>
                <a:gd name="T24" fmla="*/ 243 w 709"/>
                <a:gd name="T25" fmla="*/ 762 h 784"/>
                <a:gd name="T26" fmla="*/ 355 w 709"/>
                <a:gd name="T27" fmla="*/ 784 h 784"/>
                <a:gd name="T28" fmla="*/ 496 w 709"/>
                <a:gd name="T29" fmla="*/ 752 h 784"/>
                <a:gd name="T30" fmla="*/ 607 w 709"/>
                <a:gd name="T31" fmla="*/ 676 h 784"/>
                <a:gd name="T32" fmla="*/ 678 w 709"/>
                <a:gd name="T33" fmla="*/ 547 h 784"/>
                <a:gd name="T34" fmla="*/ 709 w 709"/>
                <a:gd name="T35" fmla="*/ 397 h 784"/>
                <a:gd name="T36" fmla="*/ 355 w 709"/>
                <a:gd name="T37" fmla="*/ 741 h 784"/>
                <a:gd name="T38" fmla="*/ 284 w 709"/>
                <a:gd name="T39" fmla="*/ 730 h 784"/>
                <a:gd name="T40" fmla="*/ 223 w 709"/>
                <a:gd name="T41" fmla="*/ 687 h 784"/>
                <a:gd name="T42" fmla="*/ 172 w 709"/>
                <a:gd name="T43" fmla="*/ 623 h 784"/>
                <a:gd name="T44" fmla="*/ 142 w 709"/>
                <a:gd name="T45" fmla="*/ 547 h 784"/>
                <a:gd name="T46" fmla="*/ 132 w 709"/>
                <a:gd name="T47" fmla="*/ 462 h 784"/>
                <a:gd name="T48" fmla="*/ 132 w 709"/>
                <a:gd name="T49" fmla="*/ 311 h 784"/>
                <a:gd name="T50" fmla="*/ 142 w 709"/>
                <a:gd name="T51" fmla="*/ 236 h 784"/>
                <a:gd name="T52" fmla="*/ 172 w 709"/>
                <a:gd name="T53" fmla="*/ 150 h 784"/>
                <a:gd name="T54" fmla="*/ 223 w 709"/>
                <a:gd name="T55" fmla="*/ 86 h 784"/>
                <a:gd name="T56" fmla="*/ 294 w 709"/>
                <a:gd name="T57" fmla="*/ 53 h 784"/>
                <a:gd name="T58" fmla="*/ 355 w 709"/>
                <a:gd name="T59" fmla="*/ 43 h 784"/>
                <a:gd name="T60" fmla="*/ 425 w 709"/>
                <a:gd name="T61" fmla="*/ 53 h 784"/>
                <a:gd name="T62" fmla="*/ 486 w 709"/>
                <a:gd name="T63" fmla="*/ 86 h 784"/>
                <a:gd name="T64" fmla="*/ 537 w 709"/>
                <a:gd name="T65" fmla="*/ 150 h 784"/>
                <a:gd name="T66" fmla="*/ 567 w 709"/>
                <a:gd name="T67" fmla="*/ 225 h 784"/>
                <a:gd name="T68" fmla="*/ 577 w 709"/>
                <a:gd name="T69" fmla="*/ 311 h 784"/>
                <a:gd name="T70" fmla="*/ 577 w 709"/>
                <a:gd name="T71" fmla="*/ 494 h 784"/>
                <a:gd name="T72" fmla="*/ 547 w 709"/>
                <a:gd name="T73" fmla="*/ 612 h 784"/>
                <a:gd name="T74" fmla="*/ 496 w 709"/>
                <a:gd name="T75" fmla="*/ 676 h 784"/>
                <a:gd name="T76" fmla="*/ 435 w 709"/>
                <a:gd name="T77" fmla="*/ 719 h 784"/>
                <a:gd name="T78" fmla="*/ 355 w 709"/>
                <a:gd name="T79" fmla="*/ 741 h 78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09"/>
                <a:gd name="T121" fmla="*/ 0 h 784"/>
                <a:gd name="T122" fmla="*/ 709 w 709"/>
                <a:gd name="T123" fmla="*/ 784 h 78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09" h="784">
                  <a:moveTo>
                    <a:pt x="709" y="397"/>
                  </a:moveTo>
                  <a:lnTo>
                    <a:pt x="678" y="247"/>
                  </a:lnTo>
                  <a:lnTo>
                    <a:pt x="607" y="118"/>
                  </a:lnTo>
                  <a:lnTo>
                    <a:pt x="496" y="32"/>
                  </a:lnTo>
                  <a:lnTo>
                    <a:pt x="355" y="0"/>
                  </a:lnTo>
                  <a:lnTo>
                    <a:pt x="213" y="32"/>
                  </a:lnTo>
                  <a:lnTo>
                    <a:pt x="102" y="118"/>
                  </a:lnTo>
                  <a:lnTo>
                    <a:pt x="31" y="247"/>
                  </a:lnTo>
                  <a:lnTo>
                    <a:pt x="0" y="397"/>
                  </a:lnTo>
                  <a:lnTo>
                    <a:pt x="21" y="526"/>
                  </a:lnTo>
                  <a:lnTo>
                    <a:pt x="71" y="623"/>
                  </a:lnTo>
                  <a:lnTo>
                    <a:pt x="152" y="709"/>
                  </a:lnTo>
                  <a:lnTo>
                    <a:pt x="243" y="762"/>
                  </a:lnTo>
                  <a:lnTo>
                    <a:pt x="355" y="784"/>
                  </a:lnTo>
                  <a:lnTo>
                    <a:pt x="496" y="752"/>
                  </a:lnTo>
                  <a:lnTo>
                    <a:pt x="607" y="676"/>
                  </a:lnTo>
                  <a:lnTo>
                    <a:pt x="678" y="547"/>
                  </a:lnTo>
                  <a:lnTo>
                    <a:pt x="709" y="397"/>
                  </a:lnTo>
                  <a:close/>
                  <a:moveTo>
                    <a:pt x="355" y="741"/>
                  </a:moveTo>
                  <a:lnTo>
                    <a:pt x="284" y="730"/>
                  </a:lnTo>
                  <a:lnTo>
                    <a:pt x="223" y="687"/>
                  </a:lnTo>
                  <a:lnTo>
                    <a:pt x="172" y="623"/>
                  </a:lnTo>
                  <a:lnTo>
                    <a:pt x="142" y="547"/>
                  </a:lnTo>
                  <a:lnTo>
                    <a:pt x="132" y="462"/>
                  </a:lnTo>
                  <a:lnTo>
                    <a:pt x="132" y="311"/>
                  </a:lnTo>
                  <a:lnTo>
                    <a:pt x="142" y="236"/>
                  </a:lnTo>
                  <a:lnTo>
                    <a:pt x="172" y="150"/>
                  </a:lnTo>
                  <a:lnTo>
                    <a:pt x="223" y="86"/>
                  </a:lnTo>
                  <a:lnTo>
                    <a:pt x="294" y="53"/>
                  </a:lnTo>
                  <a:lnTo>
                    <a:pt x="355" y="43"/>
                  </a:lnTo>
                  <a:lnTo>
                    <a:pt x="425" y="53"/>
                  </a:lnTo>
                  <a:lnTo>
                    <a:pt x="486" y="86"/>
                  </a:lnTo>
                  <a:lnTo>
                    <a:pt x="537" y="150"/>
                  </a:lnTo>
                  <a:lnTo>
                    <a:pt x="567" y="225"/>
                  </a:lnTo>
                  <a:lnTo>
                    <a:pt x="577" y="311"/>
                  </a:lnTo>
                  <a:lnTo>
                    <a:pt x="577" y="494"/>
                  </a:lnTo>
                  <a:lnTo>
                    <a:pt x="547" y="612"/>
                  </a:lnTo>
                  <a:lnTo>
                    <a:pt x="496" y="676"/>
                  </a:lnTo>
                  <a:lnTo>
                    <a:pt x="435" y="719"/>
                  </a:lnTo>
                  <a:lnTo>
                    <a:pt x="355" y="741"/>
                  </a:lnTo>
                  <a:close/>
                </a:path>
              </a:pathLst>
            </a:custGeom>
            <a:solidFill>
              <a:srgbClr val="000000"/>
            </a:solidFill>
            <a:ln w="0">
              <a:solidFill>
                <a:srgbClr val="000000"/>
              </a:solidFill>
              <a:prstDash val="solid"/>
              <a:round/>
              <a:headEnd/>
              <a:tailEnd/>
            </a:ln>
          </p:spPr>
          <p:txBody>
            <a:bodyPr/>
            <a:lstStyle/>
            <a:p>
              <a:endParaRPr lang="en-US"/>
            </a:p>
          </p:txBody>
        </p:sp>
        <p:sp>
          <p:nvSpPr>
            <p:cNvPr id="54307" name="Freeform 293"/>
            <p:cNvSpPr>
              <a:spLocks/>
            </p:cNvSpPr>
            <p:nvPr/>
          </p:nvSpPr>
          <p:spPr bwMode="auto">
            <a:xfrm>
              <a:off x="25914" y="4544"/>
              <a:ext cx="779" cy="752"/>
            </a:xfrm>
            <a:custGeom>
              <a:avLst/>
              <a:gdLst>
                <a:gd name="T0" fmla="*/ 637 w 779"/>
                <a:gd name="T1" fmla="*/ 161 h 752"/>
                <a:gd name="T2" fmla="*/ 647 w 779"/>
                <a:gd name="T3" fmla="*/ 140 h 752"/>
                <a:gd name="T4" fmla="*/ 658 w 779"/>
                <a:gd name="T5" fmla="*/ 129 h 752"/>
                <a:gd name="T6" fmla="*/ 668 w 779"/>
                <a:gd name="T7" fmla="*/ 107 h 752"/>
                <a:gd name="T8" fmla="*/ 708 w 779"/>
                <a:gd name="T9" fmla="*/ 64 h 752"/>
                <a:gd name="T10" fmla="*/ 739 w 779"/>
                <a:gd name="T11" fmla="*/ 54 h 752"/>
                <a:gd name="T12" fmla="*/ 779 w 779"/>
                <a:gd name="T13" fmla="*/ 54 h 752"/>
                <a:gd name="T14" fmla="*/ 779 w 779"/>
                <a:gd name="T15" fmla="*/ 0 h 752"/>
                <a:gd name="T16" fmla="*/ 526 w 779"/>
                <a:gd name="T17" fmla="*/ 0 h 752"/>
                <a:gd name="T18" fmla="*/ 526 w 779"/>
                <a:gd name="T19" fmla="*/ 54 h 752"/>
                <a:gd name="T20" fmla="*/ 556 w 779"/>
                <a:gd name="T21" fmla="*/ 54 h 752"/>
                <a:gd name="T22" fmla="*/ 577 w 779"/>
                <a:gd name="T23" fmla="*/ 64 h 752"/>
                <a:gd name="T24" fmla="*/ 597 w 779"/>
                <a:gd name="T25" fmla="*/ 107 h 752"/>
                <a:gd name="T26" fmla="*/ 597 w 779"/>
                <a:gd name="T27" fmla="*/ 150 h 752"/>
                <a:gd name="T28" fmla="*/ 587 w 779"/>
                <a:gd name="T29" fmla="*/ 161 h 752"/>
                <a:gd name="T30" fmla="*/ 425 w 779"/>
                <a:gd name="T31" fmla="*/ 601 h 752"/>
                <a:gd name="T32" fmla="*/ 253 w 779"/>
                <a:gd name="T33" fmla="*/ 129 h 752"/>
                <a:gd name="T34" fmla="*/ 243 w 779"/>
                <a:gd name="T35" fmla="*/ 118 h 752"/>
                <a:gd name="T36" fmla="*/ 243 w 779"/>
                <a:gd name="T37" fmla="*/ 75 h 752"/>
                <a:gd name="T38" fmla="*/ 253 w 779"/>
                <a:gd name="T39" fmla="*/ 64 h 752"/>
                <a:gd name="T40" fmla="*/ 273 w 779"/>
                <a:gd name="T41" fmla="*/ 54 h 752"/>
                <a:gd name="T42" fmla="*/ 334 w 779"/>
                <a:gd name="T43" fmla="*/ 54 h 752"/>
                <a:gd name="T44" fmla="*/ 334 w 779"/>
                <a:gd name="T45" fmla="*/ 0 h 752"/>
                <a:gd name="T46" fmla="*/ 0 w 779"/>
                <a:gd name="T47" fmla="*/ 0 h 752"/>
                <a:gd name="T48" fmla="*/ 0 w 779"/>
                <a:gd name="T49" fmla="*/ 54 h 752"/>
                <a:gd name="T50" fmla="*/ 71 w 779"/>
                <a:gd name="T51" fmla="*/ 54 h 752"/>
                <a:gd name="T52" fmla="*/ 111 w 779"/>
                <a:gd name="T53" fmla="*/ 75 h 752"/>
                <a:gd name="T54" fmla="*/ 121 w 779"/>
                <a:gd name="T55" fmla="*/ 86 h 752"/>
                <a:gd name="T56" fmla="*/ 132 w 779"/>
                <a:gd name="T57" fmla="*/ 118 h 752"/>
                <a:gd name="T58" fmla="*/ 354 w 779"/>
                <a:gd name="T59" fmla="*/ 720 h 752"/>
                <a:gd name="T60" fmla="*/ 364 w 779"/>
                <a:gd name="T61" fmla="*/ 741 h 752"/>
                <a:gd name="T62" fmla="*/ 374 w 779"/>
                <a:gd name="T63" fmla="*/ 741 h 752"/>
                <a:gd name="T64" fmla="*/ 395 w 779"/>
                <a:gd name="T65" fmla="*/ 752 h 752"/>
                <a:gd name="T66" fmla="*/ 425 w 779"/>
                <a:gd name="T67" fmla="*/ 720 h 752"/>
                <a:gd name="T68" fmla="*/ 637 w 779"/>
                <a:gd name="T69" fmla="*/ 161 h 75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79"/>
                <a:gd name="T106" fmla="*/ 0 h 752"/>
                <a:gd name="T107" fmla="*/ 779 w 779"/>
                <a:gd name="T108" fmla="*/ 752 h 75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79" h="752">
                  <a:moveTo>
                    <a:pt x="637" y="161"/>
                  </a:moveTo>
                  <a:lnTo>
                    <a:pt x="647" y="140"/>
                  </a:lnTo>
                  <a:lnTo>
                    <a:pt x="658" y="129"/>
                  </a:lnTo>
                  <a:lnTo>
                    <a:pt x="668" y="107"/>
                  </a:lnTo>
                  <a:lnTo>
                    <a:pt x="708" y="64"/>
                  </a:lnTo>
                  <a:lnTo>
                    <a:pt x="739" y="54"/>
                  </a:lnTo>
                  <a:lnTo>
                    <a:pt x="779" y="54"/>
                  </a:lnTo>
                  <a:lnTo>
                    <a:pt x="779" y="0"/>
                  </a:lnTo>
                  <a:lnTo>
                    <a:pt x="526" y="0"/>
                  </a:lnTo>
                  <a:lnTo>
                    <a:pt x="526" y="54"/>
                  </a:lnTo>
                  <a:lnTo>
                    <a:pt x="556" y="54"/>
                  </a:lnTo>
                  <a:lnTo>
                    <a:pt x="577" y="64"/>
                  </a:lnTo>
                  <a:lnTo>
                    <a:pt x="597" y="107"/>
                  </a:lnTo>
                  <a:lnTo>
                    <a:pt x="597" y="150"/>
                  </a:lnTo>
                  <a:lnTo>
                    <a:pt x="587" y="161"/>
                  </a:lnTo>
                  <a:lnTo>
                    <a:pt x="425" y="601"/>
                  </a:lnTo>
                  <a:lnTo>
                    <a:pt x="253" y="129"/>
                  </a:lnTo>
                  <a:lnTo>
                    <a:pt x="243" y="118"/>
                  </a:lnTo>
                  <a:lnTo>
                    <a:pt x="243" y="75"/>
                  </a:lnTo>
                  <a:lnTo>
                    <a:pt x="253" y="64"/>
                  </a:lnTo>
                  <a:lnTo>
                    <a:pt x="273" y="54"/>
                  </a:lnTo>
                  <a:lnTo>
                    <a:pt x="334" y="54"/>
                  </a:lnTo>
                  <a:lnTo>
                    <a:pt x="334" y="0"/>
                  </a:lnTo>
                  <a:lnTo>
                    <a:pt x="0" y="0"/>
                  </a:lnTo>
                  <a:lnTo>
                    <a:pt x="0" y="54"/>
                  </a:lnTo>
                  <a:lnTo>
                    <a:pt x="71" y="54"/>
                  </a:lnTo>
                  <a:lnTo>
                    <a:pt x="111" y="75"/>
                  </a:lnTo>
                  <a:lnTo>
                    <a:pt x="121" y="86"/>
                  </a:lnTo>
                  <a:lnTo>
                    <a:pt x="132" y="118"/>
                  </a:lnTo>
                  <a:lnTo>
                    <a:pt x="354" y="720"/>
                  </a:lnTo>
                  <a:lnTo>
                    <a:pt x="364" y="741"/>
                  </a:lnTo>
                  <a:lnTo>
                    <a:pt x="374" y="741"/>
                  </a:lnTo>
                  <a:lnTo>
                    <a:pt x="395" y="752"/>
                  </a:lnTo>
                  <a:lnTo>
                    <a:pt x="425" y="720"/>
                  </a:lnTo>
                  <a:lnTo>
                    <a:pt x="637" y="161"/>
                  </a:lnTo>
                  <a:close/>
                </a:path>
              </a:pathLst>
            </a:custGeom>
            <a:solidFill>
              <a:srgbClr val="000000"/>
            </a:solidFill>
            <a:ln w="0">
              <a:solidFill>
                <a:srgbClr val="000000"/>
              </a:solidFill>
              <a:prstDash val="solid"/>
              <a:round/>
              <a:headEnd/>
              <a:tailEnd/>
            </a:ln>
          </p:spPr>
          <p:txBody>
            <a:bodyPr/>
            <a:lstStyle/>
            <a:p>
              <a:endParaRPr lang="en-US"/>
            </a:p>
          </p:txBody>
        </p:sp>
        <p:sp>
          <p:nvSpPr>
            <p:cNvPr id="54308" name="Freeform 294"/>
            <p:cNvSpPr>
              <a:spLocks noEditPoints="1"/>
            </p:cNvSpPr>
            <p:nvPr/>
          </p:nvSpPr>
          <p:spPr bwMode="auto">
            <a:xfrm>
              <a:off x="26723" y="4512"/>
              <a:ext cx="628" cy="784"/>
            </a:xfrm>
            <a:custGeom>
              <a:avLst/>
              <a:gdLst>
                <a:gd name="T0" fmla="*/ 587 w 628"/>
                <a:gd name="T1" fmla="*/ 365 h 784"/>
                <a:gd name="T2" fmla="*/ 617 w 628"/>
                <a:gd name="T3" fmla="*/ 365 h 784"/>
                <a:gd name="T4" fmla="*/ 617 w 628"/>
                <a:gd name="T5" fmla="*/ 354 h 784"/>
                <a:gd name="T6" fmla="*/ 628 w 628"/>
                <a:gd name="T7" fmla="*/ 333 h 784"/>
                <a:gd name="T8" fmla="*/ 617 w 628"/>
                <a:gd name="T9" fmla="*/ 236 h 784"/>
                <a:gd name="T10" fmla="*/ 577 w 628"/>
                <a:gd name="T11" fmla="*/ 139 h 784"/>
                <a:gd name="T12" fmla="*/ 526 w 628"/>
                <a:gd name="T13" fmla="*/ 75 h 784"/>
                <a:gd name="T14" fmla="*/ 445 w 628"/>
                <a:gd name="T15" fmla="*/ 21 h 784"/>
                <a:gd name="T16" fmla="*/ 334 w 628"/>
                <a:gd name="T17" fmla="*/ 0 h 784"/>
                <a:gd name="T18" fmla="*/ 203 w 628"/>
                <a:gd name="T19" fmla="*/ 32 h 784"/>
                <a:gd name="T20" fmla="*/ 102 w 628"/>
                <a:gd name="T21" fmla="*/ 118 h 784"/>
                <a:gd name="T22" fmla="*/ 31 w 628"/>
                <a:gd name="T23" fmla="*/ 236 h 784"/>
                <a:gd name="T24" fmla="*/ 0 w 628"/>
                <a:gd name="T25" fmla="*/ 386 h 784"/>
                <a:gd name="T26" fmla="*/ 21 w 628"/>
                <a:gd name="T27" fmla="*/ 515 h 784"/>
                <a:gd name="T28" fmla="*/ 71 w 628"/>
                <a:gd name="T29" fmla="*/ 623 h 784"/>
                <a:gd name="T30" fmla="*/ 152 w 628"/>
                <a:gd name="T31" fmla="*/ 709 h 784"/>
                <a:gd name="T32" fmla="*/ 253 w 628"/>
                <a:gd name="T33" fmla="*/ 762 h 784"/>
                <a:gd name="T34" fmla="*/ 354 w 628"/>
                <a:gd name="T35" fmla="*/ 784 h 784"/>
                <a:gd name="T36" fmla="*/ 456 w 628"/>
                <a:gd name="T37" fmla="*/ 762 h 784"/>
                <a:gd name="T38" fmla="*/ 537 w 628"/>
                <a:gd name="T39" fmla="*/ 709 h 784"/>
                <a:gd name="T40" fmla="*/ 587 w 628"/>
                <a:gd name="T41" fmla="*/ 655 h 784"/>
                <a:gd name="T42" fmla="*/ 617 w 628"/>
                <a:gd name="T43" fmla="*/ 590 h 784"/>
                <a:gd name="T44" fmla="*/ 628 w 628"/>
                <a:gd name="T45" fmla="*/ 558 h 784"/>
                <a:gd name="T46" fmla="*/ 607 w 628"/>
                <a:gd name="T47" fmla="*/ 537 h 784"/>
                <a:gd name="T48" fmla="*/ 597 w 628"/>
                <a:gd name="T49" fmla="*/ 537 h 784"/>
                <a:gd name="T50" fmla="*/ 587 w 628"/>
                <a:gd name="T51" fmla="*/ 547 h 784"/>
                <a:gd name="T52" fmla="*/ 537 w 628"/>
                <a:gd name="T53" fmla="*/ 655 h 784"/>
                <a:gd name="T54" fmla="*/ 486 w 628"/>
                <a:gd name="T55" fmla="*/ 698 h 784"/>
                <a:gd name="T56" fmla="*/ 435 w 628"/>
                <a:gd name="T57" fmla="*/ 730 h 784"/>
                <a:gd name="T58" fmla="*/ 385 w 628"/>
                <a:gd name="T59" fmla="*/ 741 h 784"/>
                <a:gd name="T60" fmla="*/ 365 w 628"/>
                <a:gd name="T61" fmla="*/ 741 h 784"/>
                <a:gd name="T62" fmla="*/ 294 w 628"/>
                <a:gd name="T63" fmla="*/ 719 h 784"/>
                <a:gd name="T64" fmla="*/ 233 w 628"/>
                <a:gd name="T65" fmla="*/ 687 h 784"/>
                <a:gd name="T66" fmla="*/ 182 w 628"/>
                <a:gd name="T67" fmla="*/ 623 h 784"/>
                <a:gd name="T68" fmla="*/ 152 w 628"/>
                <a:gd name="T69" fmla="*/ 537 h 784"/>
                <a:gd name="T70" fmla="*/ 142 w 628"/>
                <a:gd name="T71" fmla="*/ 440 h 784"/>
                <a:gd name="T72" fmla="*/ 142 w 628"/>
                <a:gd name="T73" fmla="*/ 365 h 784"/>
                <a:gd name="T74" fmla="*/ 587 w 628"/>
                <a:gd name="T75" fmla="*/ 365 h 784"/>
                <a:gd name="T76" fmla="*/ 142 w 628"/>
                <a:gd name="T77" fmla="*/ 333 h 784"/>
                <a:gd name="T78" fmla="*/ 162 w 628"/>
                <a:gd name="T79" fmla="*/ 204 h 784"/>
                <a:gd name="T80" fmla="*/ 203 w 628"/>
                <a:gd name="T81" fmla="*/ 118 h 784"/>
                <a:gd name="T82" fmla="*/ 243 w 628"/>
                <a:gd name="T83" fmla="*/ 75 h 784"/>
                <a:gd name="T84" fmla="*/ 294 w 628"/>
                <a:gd name="T85" fmla="*/ 43 h 784"/>
                <a:gd name="T86" fmla="*/ 334 w 628"/>
                <a:gd name="T87" fmla="*/ 43 h 784"/>
                <a:gd name="T88" fmla="*/ 405 w 628"/>
                <a:gd name="T89" fmla="*/ 53 h 784"/>
                <a:gd name="T90" fmla="*/ 456 w 628"/>
                <a:gd name="T91" fmla="*/ 107 h 784"/>
                <a:gd name="T92" fmla="*/ 486 w 628"/>
                <a:gd name="T93" fmla="*/ 161 h 784"/>
                <a:gd name="T94" fmla="*/ 506 w 628"/>
                <a:gd name="T95" fmla="*/ 225 h 784"/>
                <a:gd name="T96" fmla="*/ 516 w 628"/>
                <a:gd name="T97" fmla="*/ 290 h 784"/>
                <a:gd name="T98" fmla="*/ 516 w 628"/>
                <a:gd name="T99" fmla="*/ 333 h 784"/>
                <a:gd name="T100" fmla="*/ 142 w 628"/>
                <a:gd name="T101" fmla="*/ 333 h 78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28"/>
                <a:gd name="T154" fmla="*/ 0 h 784"/>
                <a:gd name="T155" fmla="*/ 628 w 628"/>
                <a:gd name="T156" fmla="*/ 784 h 78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28" h="784">
                  <a:moveTo>
                    <a:pt x="587" y="365"/>
                  </a:moveTo>
                  <a:lnTo>
                    <a:pt x="617" y="365"/>
                  </a:lnTo>
                  <a:lnTo>
                    <a:pt x="617" y="354"/>
                  </a:lnTo>
                  <a:lnTo>
                    <a:pt x="628" y="333"/>
                  </a:lnTo>
                  <a:lnTo>
                    <a:pt x="617" y="236"/>
                  </a:lnTo>
                  <a:lnTo>
                    <a:pt x="577" y="139"/>
                  </a:lnTo>
                  <a:lnTo>
                    <a:pt x="526" y="75"/>
                  </a:lnTo>
                  <a:lnTo>
                    <a:pt x="445" y="21"/>
                  </a:lnTo>
                  <a:lnTo>
                    <a:pt x="334" y="0"/>
                  </a:lnTo>
                  <a:lnTo>
                    <a:pt x="203" y="32"/>
                  </a:lnTo>
                  <a:lnTo>
                    <a:pt x="102" y="118"/>
                  </a:lnTo>
                  <a:lnTo>
                    <a:pt x="31" y="236"/>
                  </a:lnTo>
                  <a:lnTo>
                    <a:pt x="0" y="386"/>
                  </a:lnTo>
                  <a:lnTo>
                    <a:pt x="21" y="515"/>
                  </a:lnTo>
                  <a:lnTo>
                    <a:pt x="71" y="623"/>
                  </a:lnTo>
                  <a:lnTo>
                    <a:pt x="152" y="709"/>
                  </a:lnTo>
                  <a:lnTo>
                    <a:pt x="253" y="762"/>
                  </a:lnTo>
                  <a:lnTo>
                    <a:pt x="354" y="784"/>
                  </a:lnTo>
                  <a:lnTo>
                    <a:pt x="456" y="762"/>
                  </a:lnTo>
                  <a:lnTo>
                    <a:pt x="537" y="709"/>
                  </a:lnTo>
                  <a:lnTo>
                    <a:pt x="587" y="655"/>
                  </a:lnTo>
                  <a:lnTo>
                    <a:pt x="617" y="590"/>
                  </a:lnTo>
                  <a:lnTo>
                    <a:pt x="628" y="558"/>
                  </a:lnTo>
                  <a:lnTo>
                    <a:pt x="607" y="537"/>
                  </a:lnTo>
                  <a:lnTo>
                    <a:pt x="597" y="537"/>
                  </a:lnTo>
                  <a:lnTo>
                    <a:pt x="587" y="547"/>
                  </a:lnTo>
                  <a:lnTo>
                    <a:pt x="537" y="655"/>
                  </a:lnTo>
                  <a:lnTo>
                    <a:pt x="486" y="698"/>
                  </a:lnTo>
                  <a:lnTo>
                    <a:pt x="435" y="730"/>
                  </a:lnTo>
                  <a:lnTo>
                    <a:pt x="385" y="741"/>
                  </a:lnTo>
                  <a:lnTo>
                    <a:pt x="365" y="741"/>
                  </a:lnTo>
                  <a:lnTo>
                    <a:pt x="294" y="719"/>
                  </a:lnTo>
                  <a:lnTo>
                    <a:pt x="233" y="687"/>
                  </a:lnTo>
                  <a:lnTo>
                    <a:pt x="182" y="623"/>
                  </a:lnTo>
                  <a:lnTo>
                    <a:pt x="152" y="537"/>
                  </a:lnTo>
                  <a:lnTo>
                    <a:pt x="142" y="440"/>
                  </a:lnTo>
                  <a:lnTo>
                    <a:pt x="142" y="365"/>
                  </a:lnTo>
                  <a:lnTo>
                    <a:pt x="587" y="365"/>
                  </a:lnTo>
                  <a:close/>
                  <a:moveTo>
                    <a:pt x="142" y="333"/>
                  </a:moveTo>
                  <a:lnTo>
                    <a:pt x="162" y="204"/>
                  </a:lnTo>
                  <a:lnTo>
                    <a:pt x="203" y="118"/>
                  </a:lnTo>
                  <a:lnTo>
                    <a:pt x="243" y="75"/>
                  </a:lnTo>
                  <a:lnTo>
                    <a:pt x="294" y="43"/>
                  </a:lnTo>
                  <a:lnTo>
                    <a:pt x="334" y="43"/>
                  </a:lnTo>
                  <a:lnTo>
                    <a:pt x="405" y="53"/>
                  </a:lnTo>
                  <a:lnTo>
                    <a:pt x="456" y="107"/>
                  </a:lnTo>
                  <a:lnTo>
                    <a:pt x="486" y="161"/>
                  </a:lnTo>
                  <a:lnTo>
                    <a:pt x="506" y="225"/>
                  </a:lnTo>
                  <a:lnTo>
                    <a:pt x="516" y="290"/>
                  </a:lnTo>
                  <a:lnTo>
                    <a:pt x="516" y="333"/>
                  </a:lnTo>
                  <a:lnTo>
                    <a:pt x="142" y="333"/>
                  </a:lnTo>
                  <a:close/>
                </a:path>
              </a:pathLst>
            </a:custGeom>
            <a:solidFill>
              <a:srgbClr val="000000"/>
            </a:solidFill>
            <a:ln w="0">
              <a:solidFill>
                <a:srgbClr val="000000"/>
              </a:solidFill>
              <a:prstDash val="solid"/>
              <a:round/>
              <a:headEnd/>
              <a:tailEnd/>
            </a:ln>
          </p:spPr>
          <p:txBody>
            <a:bodyPr/>
            <a:lstStyle/>
            <a:p>
              <a:endParaRPr lang="en-US"/>
            </a:p>
          </p:txBody>
        </p:sp>
        <p:sp>
          <p:nvSpPr>
            <p:cNvPr id="54309" name="Freeform 295"/>
            <p:cNvSpPr>
              <a:spLocks/>
            </p:cNvSpPr>
            <p:nvPr/>
          </p:nvSpPr>
          <p:spPr bwMode="auto">
            <a:xfrm>
              <a:off x="27927" y="4544"/>
              <a:ext cx="1416" cy="612"/>
            </a:xfrm>
            <a:custGeom>
              <a:avLst/>
              <a:gdLst>
                <a:gd name="T0" fmla="*/ 1285 w 1416"/>
                <a:gd name="T1" fmla="*/ 344 h 612"/>
                <a:gd name="T2" fmla="*/ 1204 w 1416"/>
                <a:gd name="T3" fmla="*/ 419 h 612"/>
                <a:gd name="T4" fmla="*/ 1153 w 1416"/>
                <a:gd name="T5" fmla="*/ 494 h 612"/>
                <a:gd name="T6" fmla="*/ 1123 w 1416"/>
                <a:gd name="T7" fmla="*/ 558 h 612"/>
                <a:gd name="T8" fmla="*/ 1113 w 1416"/>
                <a:gd name="T9" fmla="*/ 591 h 612"/>
                <a:gd name="T10" fmla="*/ 1113 w 1416"/>
                <a:gd name="T11" fmla="*/ 601 h 612"/>
                <a:gd name="T12" fmla="*/ 1123 w 1416"/>
                <a:gd name="T13" fmla="*/ 601 h 612"/>
                <a:gd name="T14" fmla="*/ 1133 w 1416"/>
                <a:gd name="T15" fmla="*/ 612 h 612"/>
                <a:gd name="T16" fmla="*/ 1143 w 1416"/>
                <a:gd name="T17" fmla="*/ 601 h 612"/>
                <a:gd name="T18" fmla="*/ 1153 w 1416"/>
                <a:gd name="T19" fmla="*/ 601 h 612"/>
                <a:gd name="T20" fmla="*/ 1153 w 1416"/>
                <a:gd name="T21" fmla="*/ 591 h 612"/>
                <a:gd name="T22" fmla="*/ 1184 w 1416"/>
                <a:gd name="T23" fmla="*/ 537 h 612"/>
                <a:gd name="T24" fmla="*/ 1224 w 1416"/>
                <a:gd name="T25" fmla="*/ 473 h 612"/>
                <a:gd name="T26" fmla="*/ 1295 w 1416"/>
                <a:gd name="T27" fmla="*/ 397 h 612"/>
                <a:gd name="T28" fmla="*/ 1396 w 1416"/>
                <a:gd name="T29" fmla="*/ 333 h 612"/>
                <a:gd name="T30" fmla="*/ 1416 w 1416"/>
                <a:gd name="T31" fmla="*/ 311 h 612"/>
                <a:gd name="T32" fmla="*/ 1416 w 1416"/>
                <a:gd name="T33" fmla="*/ 301 h 612"/>
                <a:gd name="T34" fmla="*/ 1406 w 1416"/>
                <a:gd name="T35" fmla="*/ 290 h 612"/>
                <a:gd name="T36" fmla="*/ 1315 w 1416"/>
                <a:gd name="T37" fmla="*/ 236 h 612"/>
                <a:gd name="T38" fmla="*/ 1234 w 1416"/>
                <a:gd name="T39" fmla="*/ 150 h 612"/>
                <a:gd name="T40" fmla="*/ 1164 w 1416"/>
                <a:gd name="T41" fmla="*/ 32 h 612"/>
                <a:gd name="T42" fmla="*/ 1153 w 1416"/>
                <a:gd name="T43" fmla="*/ 11 h 612"/>
                <a:gd name="T44" fmla="*/ 1143 w 1416"/>
                <a:gd name="T45" fmla="*/ 11 h 612"/>
                <a:gd name="T46" fmla="*/ 1133 w 1416"/>
                <a:gd name="T47" fmla="*/ 0 h 612"/>
                <a:gd name="T48" fmla="*/ 1123 w 1416"/>
                <a:gd name="T49" fmla="*/ 0 h 612"/>
                <a:gd name="T50" fmla="*/ 1113 w 1416"/>
                <a:gd name="T51" fmla="*/ 11 h 612"/>
                <a:gd name="T52" fmla="*/ 1113 w 1416"/>
                <a:gd name="T53" fmla="*/ 21 h 612"/>
                <a:gd name="T54" fmla="*/ 1123 w 1416"/>
                <a:gd name="T55" fmla="*/ 54 h 612"/>
                <a:gd name="T56" fmla="*/ 1153 w 1416"/>
                <a:gd name="T57" fmla="*/ 118 h 612"/>
                <a:gd name="T58" fmla="*/ 1204 w 1416"/>
                <a:gd name="T59" fmla="*/ 193 h 612"/>
                <a:gd name="T60" fmla="*/ 1285 w 1416"/>
                <a:gd name="T61" fmla="*/ 268 h 612"/>
                <a:gd name="T62" fmla="*/ 20 w 1416"/>
                <a:gd name="T63" fmla="*/ 268 h 612"/>
                <a:gd name="T64" fmla="*/ 0 w 1416"/>
                <a:gd name="T65" fmla="*/ 290 h 612"/>
                <a:gd name="T66" fmla="*/ 0 w 1416"/>
                <a:gd name="T67" fmla="*/ 322 h 612"/>
                <a:gd name="T68" fmla="*/ 10 w 1416"/>
                <a:gd name="T69" fmla="*/ 333 h 612"/>
                <a:gd name="T70" fmla="*/ 20 w 1416"/>
                <a:gd name="T71" fmla="*/ 333 h 612"/>
                <a:gd name="T72" fmla="*/ 41 w 1416"/>
                <a:gd name="T73" fmla="*/ 344 h 612"/>
                <a:gd name="T74" fmla="*/ 51 w 1416"/>
                <a:gd name="T75" fmla="*/ 344 h 612"/>
                <a:gd name="T76" fmla="*/ 1285 w 1416"/>
                <a:gd name="T77" fmla="*/ 344 h 61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16"/>
                <a:gd name="T118" fmla="*/ 0 h 612"/>
                <a:gd name="T119" fmla="*/ 1416 w 1416"/>
                <a:gd name="T120" fmla="*/ 612 h 61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16" h="612">
                  <a:moveTo>
                    <a:pt x="1285" y="344"/>
                  </a:moveTo>
                  <a:lnTo>
                    <a:pt x="1204" y="419"/>
                  </a:lnTo>
                  <a:lnTo>
                    <a:pt x="1153" y="494"/>
                  </a:lnTo>
                  <a:lnTo>
                    <a:pt x="1123" y="558"/>
                  </a:lnTo>
                  <a:lnTo>
                    <a:pt x="1113" y="591"/>
                  </a:lnTo>
                  <a:lnTo>
                    <a:pt x="1113" y="601"/>
                  </a:lnTo>
                  <a:lnTo>
                    <a:pt x="1123" y="601"/>
                  </a:lnTo>
                  <a:lnTo>
                    <a:pt x="1133" y="612"/>
                  </a:lnTo>
                  <a:lnTo>
                    <a:pt x="1143" y="601"/>
                  </a:lnTo>
                  <a:lnTo>
                    <a:pt x="1153" y="601"/>
                  </a:lnTo>
                  <a:lnTo>
                    <a:pt x="1153" y="591"/>
                  </a:lnTo>
                  <a:lnTo>
                    <a:pt x="1184" y="537"/>
                  </a:lnTo>
                  <a:lnTo>
                    <a:pt x="1224" y="473"/>
                  </a:lnTo>
                  <a:lnTo>
                    <a:pt x="1295" y="397"/>
                  </a:lnTo>
                  <a:lnTo>
                    <a:pt x="1396" y="333"/>
                  </a:lnTo>
                  <a:lnTo>
                    <a:pt x="1416" y="311"/>
                  </a:lnTo>
                  <a:lnTo>
                    <a:pt x="1416" y="301"/>
                  </a:lnTo>
                  <a:lnTo>
                    <a:pt x="1406" y="290"/>
                  </a:lnTo>
                  <a:lnTo>
                    <a:pt x="1315" y="236"/>
                  </a:lnTo>
                  <a:lnTo>
                    <a:pt x="1234" y="150"/>
                  </a:lnTo>
                  <a:lnTo>
                    <a:pt x="1164" y="32"/>
                  </a:lnTo>
                  <a:lnTo>
                    <a:pt x="1153" y="11"/>
                  </a:lnTo>
                  <a:lnTo>
                    <a:pt x="1143" y="11"/>
                  </a:lnTo>
                  <a:lnTo>
                    <a:pt x="1133" y="0"/>
                  </a:lnTo>
                  <a:lnTo>
                    <a:pt x="1123" y="0"/>
                  </a:lnTo>
                  <a:lnTo>
                    <a:pt x="1113" y="11"/>
                  </a:lnTo>
                  <a:lnTo>
                    <a:pt x="1113" y="21"/>
                  </a:lnTo>
                  <a:lnTo>
                    <a:pt x="1123" y="54"/>
                  </a:lnTo>
                  <a:lnTo>
                    <a:pt x="1153" y="118"/>
                  </a:lnTo>
                  <a:lnTo>
                    <a:pt x="1204" y="193"/>
                  </a:lnTo>
                  <a:lnTo>
                    <a:pt x="1285" y="268"/>
                  </a:lnTo>
                  <a:lnTo>
                    <a:pt x="20" y="268"/>
                  </a:lnTo>
                  <a:lnTo>
                    <a:pt x="0" y="290"/>
                  </a:lnTo>
                  <a:lnTo>
                    <a:pt x="0" y="322"/>
                  </a:lnTo>
                  <a:lnTo>
                    <a:pt x="10" y="333"/>
                  </a:lnTo>
                  <a:lnTo>
                    <a:pt x="20" y="333"/>
                  </a:lnTo>
                  <a:lnTo>
                    <a:pt x="41" y="344"/>
                  </a:lnTo>
                  <a:lnTo>
                    <a:pt x="51" y="344"/>
                  </a:lnTo>
                  <a:lnTo>
                    <a:pt x="1285" y="344"/>
                  </a:lnTo>
                  <a:close/>
                </a:path>
              </a:pathLst>
            </a:custGeom>
            <a:solidFill>
              <a:srgbClr val="000000"/>
            </a:solidFill>
            <a:ln w="0">
              <a:solidFill>
                <a:srgbClr val="000000"/>
              </a:solidFill>
              <a:prstDash val="solid"/>
              <a:round/>
              <a:headEnd/>
              <a:tailEnd/>
            </a:ln>
          </p:spPr>
          <p:txBody>
            <a:bodyPr/>
            <a:lstStyle/>
            <a:p>
              <a:endParaRPr lang="en-US"/>
            </a:p>
          </p:txBody>
        </p:sp>
        <p:sp>
          <p:nvSpPr>
            <p:cNvPr id="54310" name="Freeform 296"/>
            <p:cNvSpPr>
              <a:spLocks/>
            </p:cNvSpPr>
            <p:nvPr/>
          </p:nvSpPr>
          <p:spPr bwMode="auto">
            <a:xfrm>
              <a:off x="29971" y="4061"/>
              <a:ext cx="880" cy="1439"/>
            </a:xfrm>
            <a:custGeom>
              <a:avLst/>
              <a:gdLst>
                <a:gd name="T0" fmla="*/ 870 w 880"/>
                <a:gd name="T1" fmla="*/ 751 h 1439"/>
                <a:gd name="T2" fmla="*/ 880 w 880"/>
                <a:gd name="T3" fmla="*/ 741 h 1439"/>
                <a:gd name="T4" fmla="*/ 880 w 880"/>
                <a:gd name="T5" fmla="*/ 698 h 1439"/>
                <a:gd name="T6" fmla="*/ 870 w 880"/>
                <a:gd name="T7" fmla="*/ 687 h 1439"/>
                <a:gd name="T8" fmla="*/ 475 w 880"/>
                <a:gd name="T9" fmla="*/ 32 h 1439"/>
                <a:gd name="T10" fmla="*/ 465 w 880"/>
                <a:gd name="T11" fmla="*/ 10 h 1439"/>
                <a:gd name="T12" fmla="*/ 455 w 880"/>
                <a:gd name="T13" fmla="*/ 0 h 1439"/>
                <a:gd name="T14" fmla="*/ 425 w 880"/>
                <a:gd name="T15" fmla="*/ 0 h 1439"/>
                <a:gd name="T16" fmla="*/ 414 w 880"/>
                <a:gd name="T17" fmla="*/ 10 h 1439"/>
                <a:gd name="T18" fmla="*/ 404 w 880"/>
                <a:gd name="T19" fmla="*/ 32 h 1439"/>
                <a:gd name="T20" fmla="*/ 10 w 880"/>
                <a:gd name="T21" fmla="*/ 687 h 1439"/>
                <a:gd name="T22" fmla="*/ 0 w 880"/>
                <a:gd name="T23" fmla="*/ 698 h 1439"/>
                <a:gd name="T24" fmla="*/ 0 w 880"/>
                <a:gd name="T25" fmla="*/ 730 h 1439"/>
                <a:gd name="T26" fmla="*/ 10 w 880"/>
                <a:gd name="T27" fmla="*/ 741 h 1439"/>
                <a:gd name="T28" fmla="*/ 404 w 880"/>
                <a:gd name="T29" fmla="*/ 1407 h 1439"/>
                <a:gd name="T30" fmla="*/ 414 w 880"/>
                <a:gd name="T31" fmla="*/ 1428 h 1439"/>
                <a:gd name="T32" fmla="*/ 425 w 880"/>
                <a:gd name="T33" fmla="*/ 1439 h 1439"/>
                <a:gd name="T34" fmla="*/ 455 w 880"/>
                <a:gd name="T35" fmla="*/ 1439 h 1439"/>
                <a:gd name="T36" fmla="*/ 465 w 880"/>
                <a:gd name="T37" fmla="*/ 1428 h 1439"/>
                <a:gd name="T38" fmla="*/ 475 w 880"/>
                <a:gd name="T39" fmla="*/ 1407 h 1439"/>
                <a:gd name="T40" fmla="*/ 870 w 880"/>
                <a:gd name="T41" fmla="*/ 751 h 14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80"/>
                <a:gd name="T64" fmla="*/ 0 h 1439"/>
                <a:gd name="T65" fmla="*/ 880 w 880"/>
                <a:gd name="T66" fmla="*/ 1439 h 143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80" h="1439">
                  <a:moveTo>
                    <a:pt x="870" y="751"/>
                  </a:moveTo>
                  <a:lnTo>
                    <a:pt x="880" y="741"/>
                  </a:lnTo>
                  <a:lnTo>
                    <a:pt x="880" y="698"/>
                  </a:lnTo>
                  <a:lnTo>
                    <a:pt x="870" y="687"/>
                  </a:lnTo>
                  <a:lnTo>
                    <a:pt x="475" y="32"/>
                  </a:lnTo>
                  <a:lnTo>
                    <a:pt x="465" y="10"/>
                  </a:lnTo>
                  <a:lnTo>
                    <a:pt x="455" y="0"/>
                  </a:lnTo>
                  <a:lnTo>
                    <a:pt x="425" y="0"/>
                  </a:lnTo>
                  <a:lnTo>
                    <a:pt x="414" y="10"/>
                  </a:lnTo>
                  <a:lnTo>
                    <a:pt x="404" y="32"/>
                  </a:lnTo>
                  <a:lnTo>
                    <a:pt x="10" y="687"/>
                  </a:lnTo>
                  <a:lnTo>
                    <a:pt x="0" y="698"/>
                  </a:lnTo>
                  <a:lnTo>
                    <a:pt x="0" y="730"/>
                  </a:lnTo>
                  <a:lnTo>
                    <a:pt x="10" y="741"/>
                  </a:lnTo>
                  <a:lnTo>
                    <a:pt x="404" y="1407"/>
                  </a:lnTo>
                  <a:lnTo>
                    <a:pt x="414" y="1428"/>
                  </a:lnTo>
                  <a:lnTo>
                    <a:pt x="425" y="1439"/>
                  </a:lnTo>
                  <a:lnTo>
                    <a:pt x="455" y="1439"/>
                  </a:lnTo>
                  <a:lnTo>
                    <a:pt x="465" y="1428"/>
                  </a:lnTo>
                  <a:lnTo>
                    <a:pt x="475" y="1407"/>
                  </a:lnTo>
                  <a:lnTo>
                    <a:pt x="870" y="751"/>
                  </a:lnTo>
                  <a:close/>
                </a:path>
              </a:pathLst>
            </a:custGeom>
            <a:solidFill>
              <a:srgbClr val="000000"/>
            </a:solidFill>
            <a:ln w="0">
              <a:solidFill>
                <a:srgbClr val="000000"/>
              </a:solidFill>
              <a:prstDash val="solid"/>
              <a:round/>
              <a:headEnd/>
              <a:tailEnd/>
            </a:ln>
          </p:spPr>
          <p:txBody>
            <a:bodyPr/>
            <a:lstStyle/>
            <a:p>
              <a:endParaRPr lang="en-US"/>
            </a:p>
          </p:txBody>
        </p:sp>
        <p:sp>
          <p:nvSpPr>
            <p:cNvPr id="54311" name="Freeform 297"/>
            <p:cNvSpPr>
              <a:spLocks noEditPoints="1"/>
            </p:cNvSpPr>
            <p:nvPr/>
          </p:nvSpPr>
          <p:spPr bwMode="auto">
            <a:xfrm>
              <a:off x="30992" y="4061"/>
              <a:ext cx="1093" cy="1213"/>
            </a:xfrm>
            <a:custGeom>
              <a:avLst/>
              <a:gdLst>
                <a:gd name="T0" fmla="*/ 587 w 1093"/>
                <a:gd name="T1" fmla="*/ 32 h 1213"/>
                <a:gd name="T2" fmla="*/ 577 w 1093"/>
                <a:gd name="T3" fmla="*/ 21 h 1213"/>
                <a:gd name="T4" fmla="*/ 577 w 1093"/>
                <a:gd name="T5" fmla="*/ 10 h 1213"/>
                <a:gd name="T6" fmla="*/ 567 w 1093"/>
                <a:gd name="T7" fmla="*/ 0 h 1213"/>
                <a:gd name="T8" fmla="*/ 526 w 1093"/>
                <a:gd name="T9" fmla="*/ 0 h 1213"/>
                <a:gd name="T10" fmla="*/ 516 w 1093"/>
                <a:gd name="T11" fmla="*/ 10 h 1213"/>
                <a:gd name="T12" fmla="*/ 506 w 1093"/>
                <a:gd name="T13" fmla="*/ 32 h 1213"/>
                <a:gd name="T14" fmla="*/ 183 w 1093"/>
                <a:gd name="T15" fmla="*/ 1052 h 1213"/>
                <a:gd name="T16" fmla="*/ 142 w 1093"/>
                <a:gd name="T17" fmla="*/ 1117 h 1213"/>
                <a:gd name="T18" fmla="*/ 81 w 1093"/>
                <a:gd name="T19" fmla="*/ 1149 h 1213"/>
                <a:gd name="T20" fmla="*/ 0 w 1093"/>
                <a:gd name="T21" fmla="*/ 1160 h 1213"/>
                <a:gd name="T22" fmla="*/ 0 w 1093"/>
                <a:gd name="T23" fmla="*/ 1213 h 1213"/>
                <a:gd name="T24" fmla="*/ 344 w 1093"/>
                <a:gd name="T25" fmla="*/ 1213 h 1213"/>
                <a:gd name="T26" fmla="*/ 344 w 1093"/>
                <a:gd name="T27" fmla="*/ 1160 h 1213"/>
                <a:gd name="T28" fmla="*/ 304 w 1093"/>
                <a:gd name="T29" fmla="*/ 1160 h 1213"/>
                <a:gd name="T30" fmla="*/ 274 w 1093"/>
                <a:gd name="T31" fmla="*/ 1138 h 1213"/>
                <a:gd name="T32" fmla="*/ 243 w 1093"/>
                <a:gd name="T33" fmla="*/ 1127 h 1213"/>
                <a:gd name="T34" fmla="*/ 233 w 1093"/>
                <a:gd name="T35" fmla="*/ 1095 h 1213"/>
                <a:gd name="T36" fmla="*/ 233 w 1093"/>
                <a:gd name="T37" fmla="*/ 1052 h 1213"/>
                <a:gd name="T38" fmla="*/ 304 w 1093"/>
                <a:gd name="T39" fmla="*/ 827 h 1213"/>
                <a:gd name="T40" fmla="*/ 698 w 1093"/>
                <a:gd name="T41" fmla="*/ 827 h 1213"/>
                <a:gd name="T42" fmla="*/ 790 w 1093"/>
                <a:gd name="T43" fmla="*/ 1084 h 1213"/>
                <a:gd name="T44" fmla="*/ 790 w 1093"/>
                <a:gd name="T45" fmla="*/ 1106 h 1213"/>
                <a:gd name="T46" fmla="*/ 779 w 1093"/>
                <a:gd name="T47" fmla="*/ 1127 h 1213"/>
                <a:gd name="T48" fmla="*/ 769 w 1093"/>
                <a:gd name="T49" fmla="*/ 1138 h 1213"/>
                <a:gd name="T50" fmla="*/ 729 w 1093"/>
                <a:gd name="T51" fmla="*/ 1160 h 1213"/>
                <a:gd name="T52" fmla="*/ 658 w 1093"/>
                <a:gd name="T53" fmla="*/ 1160 h 1213"/>
                <a:gd name="T54" fmla="*/ 658 w 1093"/>
                <a:gd name="T55" fmla="*/ 1213 h 1213"/>
                <a:gd name="T56" fmla="*/ 1093 w 1093"/>
                <a:gd name="T57" fmla="*/ 1213 h 1213"/>
                <a:gd name="T58" fmla="*/ 1093 w 1093"/>
                <a:gd name="T59" fmla="*/ 1160 h 1213"/>
                <a:gd name="T60" fmla="*/ 1012 w 1093"/>
                <a:gd name="T61" fmla="*/ 1160 h 1213"/>
                <a:gd name="T62" fmla="*/ 982 w 1093"/>
                <a:gd name="T63" fmla="*/ 1149 h 1213"/>
                <a:gd name="T64" fmla="*/ 961 w 1093"/>
                <a:gd name="T65" fmla="*/ 1138 h 1213"/>
                <a:gd name="T66" fmla="*/ 941 w 1093"/>
                <a:gd name="T67" fmla="*/ 1117 h 1213"/>
                <a:gd name="T68" fmla="*/ 931 w 1093"/>
                <a:gd name="T69" fmla="*/ 1095 h 1213"/>
                <a:gd name="T70" fmla="*/ 587 w 1093"/>
                <a:gd name="T71" fmla="*/ 32 h 1213"/>
                <a:gd name="T72" fmla="*/ 506 w 1093"/>
                <a:gd name="T73" fmla="*/ 225 h 1213"/>
                <a:gd name="T74" fmla="*/ 678 w 1093"/>
                <a:gd name="T75" fmla="*/ 773 h 1213"/>
                <a:gd name="T76" fmla="*/ 324 w 1093"/>
                <a:gd name="T77" fmla="*/ 773 h 1213"/>
                <a:gd name="T78" fmla="*/ 506 w 1093"/>
                <a:gd name="T79" fmla="*/ 225 h 121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93"/>
                <a:gd name="T121" fmla="*/ 0 h 1213"/>
                <a:gd name="T122" fmla="*/ 1093 w 1093"/>
                <a:gd name="T123" fmla="*/ 1213 h 121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93" h="1213">
                  <a:moveTo>
                    <a:pt x="587" y="32"/>
                  </a:moveTo>
                  <a:lnTo>
                    <a:pt x="577" y="21"/>
                  </a:lnTo>
                  <a:lnTo>
                    <a:pt x="577" y="10"/>
                  </a:lnTo>
                  <a:lnTo>
                    <a:pt x="567" y="0"/>
                  </a:lnTo>
                  <a:lnTo>
                    <a:pt x="526" y="0"/>
                  </a:lnTo>
                  <a:lnTo>
                    <a:pt x="516" y="10"/>
                  </a:lnTo>
                  <a:lnTo>
                    <a:pt x="506" y="32"/>
                  </a:lnTo>
                  <a:lnTo>
                    <a:pt x="183" y="1052"/>
                  </a:lnTo>
                  <a:lnTo>
                    <a:pt x="142" y="1117"/>
                  </a:lnTo>
                  <a:lnTo>
                    <a:pt x="81" y="1149"/>
                  </a:lnTo>
                  <a:lnTo>
                    <a:pt x="0" y="1160"/>
                  </a:lnTo>
                  <a:lnTo>
                    <a:pt x="0" y="1213"/>
                  </a:lnTo>
                  <a:lnTo>
                    <a:pt x="344" y="1213"/>
                  </a:lnTo>
                  <a:lnTo>
                    <a:pt x="344" y="1160"/>
                  </a:lnTo>
                  <a:lnTo>
                    <a:pt x="304" y="1160"/>
                  </a:lnTo>
                  <a:lnTo>
                    <a:pt x="274" y="1138"/>
                  </a:lnTo>
                  <a:lnTo>
                    <a:pt x="243" y="1127"/>
                  </a:lnTo>
                  <a:lnTo>
                    <a:pt x="233" y="1095"/>
                  </a:lnTo>
                  <a:lnTo>
                    <a:pt x="233" y="1052"/>
                  </a:lnTo>
                  <a:lnTo>
                    <a:pt x="304" y="827"/>
                  </a:lnTo>
                  <a:lnTo>
                    <a:pt x="698" y="827"/>
                  </a:lnTo>
                  <a:lnTo>
                    <a:pt x="790" y="1084"/>
                  </a:lnTo>
                  <a:lnTo>
                    <a:pt x="790" y="1106"/>
                  </a:lnTo>
                  <a:lnTo>
                    <a:pt x="779" y="1127"/>
                  </a:lnTo>
                  <a:lnTo>
                    <a:pt x="769" y="1138"/>
                  </a:lnTo>
                  <a:lnTo>
                    <a:pt x="729" y="1160"/>
                  </a:lnTo>
                  <a:lnTo>
                    <a:pt x="658" y="1160"/>
                  </a:lnTo>
                  <a:lnTo>
                    <a:pt x="658" y="1213"/>
                  </a:lnTo>
                  <a:lnTo>
                    <a:pt x="1093" y="1213"/>
                  </a:lnTo>
                  <a:lnTo>
                    <a:pt x="1093" y="1160"/>
                  </a:lnTo>
                  <a:lnTo>
                    <a:pt x="1012" y="1160"/>
                  </a:lnTo>
                  <a:lnTo>
                    <a:pt x="982" y="1149"/>
                  </a:lnTo>
                  <a:lnTo>
                    <a:pt x="961" y="1138"/>
                  </a:lnTo>
                  <a:lnTo>
                    <a:pt x="941" y="1117"/>
                  </a:lnTo>
                  <a:lnTo>
                    <a:pt x="931" y="1095"/>
                  </a:lnTo>
                  <a:lnTo>
                    <a:pt x="587" y="32"/>
                  </a:lnTo>
                  <a:close/>
                  <a:moveTo>
                    <a:pt x="506" y="225"/>
                  </a:moveTo>
                  <a:lnTo>
                    <a:pt x="678" y="773"/>
                  </a:lnTo>
                  <a:lnTo>
                    <a:pt x="324" y="773"/>
                  </a:lnTo>
                  <a:lnTo>
                    <a:pt x="506" y="225"/>
                  </a:lnTo>
                  <a:close/>
                </a:path>
              </a:pathLst>
            </a:custGeom>
            <a:solidFill>
              <a:srgbClr val="000000"/>
            </a:solidFill>
            <a:ln w="0">
              <a:solidFill>
                <a:srgbClr val="000000"/>
              </a:solidFill>
              <a:prstDash val="solid"/>
              <a:round/>
              <a:headEnd/>
              <a:tailEnd/>
            </a:ln>
          </p:spPr>
          <p:txBody>
            <a:bodyPr/>
            <a:lstStyle/>
            <a:p>
              <a:endParaRPr lang="en-US"/>
            </a:p>
          </p:txBody>
        </p:sp>
        <p:sp>
          <p:nvSpPr>
            <p:cNvPr id="54312" name="Freeform 298"/>
            <p:cNvSpPr>
              <a:spLocks noEditPoints="1"/>
            </p:cNvSpPr>
            <p:nvPr/>
          </p:nvSpPr>
          <p:spPr bwMode="auto">
            <a:xfrm>
              <a:off x="32196" y="4093"/>
              <a:ext cx="789" cy="1203"/>
            </a:xfrm>
            <a:custGeom>
              <a:avLst/>
              <a:gdLst>
                <a:gd name="T0" fmla="*/ 557 w 789"/>
                <a:gd name="T1" fmla="*/ 1085 h 1203"/>
                <a:gd name="T2" fmla="*/ 557 w 789"/>
                <a:gd name="T3" fmla="*/ 1203 h 1203"/>
                <a:gd name="T4" fmla="*/ 789 w 789"/>
                <a:gd name="T5" fmla="*/ 1181 h 1203"/>
                <a:gd name="T6" fmla="*/ 789 w 789"/>
                <a:gd name="T7" fmla="*/ 1128 h 1203"/>
                <a:gd name="T8" fmla="*/ 739 w 789"/>
                <a:gd name="T9" fmla="*/ 1128 h 1203"/>
                <a:gd name="T10" fmla="*/ 708 w 789"/>
                <a:gd name="T11" fmla="*/ 1117 h 1203"/>
                <a:gd name="T12" fmla="*/ 688 w 789"/>
                <a:gd name="T13" fmla="*/ 1117 h 1203"/>
                <a:gd name="T14" fmla="*/ 668 w 789"/>
                <a:gd name="T15" fmla="*/ 1095 h 1203"/>
                <a:gd name="T16" fmla="*/ 668 w 789"/>
                <a:gd name="T17" fmla="*/ 0 h 1203"/>
                <a:gd name="T18" fmla="*/ 435 w 789"/>
                <a:gd name="T19" fmla="*/ 21 h 1203"/>
                <a:gd name="T20" fmla="*/ 435 w 789"/>
                <a:gd name="T21" fmla="*/ 75 h 1203"/>
                <a:gd name="T22" fmla="*/ 486 w 789"/>
                <a:gd name="T23" fmla="*/ 75 h 1203"/>
                <a:gd name="T24" fmla="*/ 516 w 789"/>
                <a:gd name="T25" fmla="*/ 86 h 1203"/>
                <a:gd name="T26" fmla="*/ 536 w 789"/>
                <a:gd name="T27" fmla="*/ 86 h 1203"/>
                <a:gd name="T28" fmla="*/ 557 w 789"/>
                <a:gd name="T29" fmla="*/ 129 h 1203"/>
                <a:gd name="T30" fmla="*/ 557 w 789"/>
                <a:gd name="T31" fmla="*/ 537 h 1203"/>
                <a:gd name="T32" fmla="*/ 506 w 789"/>
                <a:gd name="T33" fmla="*/ 483 h 1203"/>
                <a:gd name="T34" fmla="*/ 435 w 789"/>
                <a:gd name="T35" fmla="*/ 440 h 1203"/>
                <a:gd name="T36" fmla="*/ 354 w 789"/>
                <a:gd name="T37" fmla="*/ 429 h 1203"/>
                <a:gd name="T38" fmla="*/ 243 w 789"/>
                <a:gd name="T39" fmla="*/ 451 h 1203"/>
                <a:gd name="T40" fmla="*/ 152 w 789"/>
                <a:gd name="T41" fmla="*/ 505 h 1203"/>
                <a:gd name="T42" fmla="*/ 71 w 789"/>
                <a:gd name="T43" fmla="*/ 591 h 1203"/>
                <a:gd name="T44" fmla="*/ 21 w 789"/>
                <a:gd name="T45" fmla="*/ 687 h 1203"/>
                <a:gd name="T46" fmla="*/ 0 w 789"/>
                <a:gd name="T47" fmla="*/ 816 h 1203"/>
                <a:gd name="T48" fmla="*/ 31 w 789"/>
                <a:gd name="T49" fmla="*/ 966 h 1203"/>
                <a:gd name="T50" fmla="*/ 101 w 789"/>
                <a:gd name="T51" fmla="*/ 1085 h 1203"/>
                <a:gd name="T52" fmla="*/ 213 w 789"/>
                <a:gd name="T53" fmla="*/ 1171 h 1203"/>
                <a:gd name="T54" fmla="*/ 334 w 789"/>
                <a:gd name="T55" fmla="*/ 1203 h 1203"/>
                <a:gd name="T56" fmla="*/ 425 w 789"/>
                <a:gd name="T57" fmla="*/ 1181 h 1203"/>
                <a:gd name="T58" fmla="*/ 506 w 789"/>
                <a:gd name="T59" fmla="*/ 1138 h 1203"/>
                <a:gd name="T60" fmla="*/ 557 w 789"/>
                <a:gd name="T61" fmla="*/ 1085 h 1203"/>
                <a:gd name="T62" fmla="*/ 557 w 789"/>
                <a:gd name="T63" fmla="*/ 634 h 1203"/>
                <a:gd name="T64" fmla="*/ 557 w 789"/>
                <a:gd name="T65" fmla="*/ 999 h 1203"/>
                <a:gd name="T66" fmla="*/ 547 w 789"/>
                <a:gd name="T67" fmla="*/ 1009 h 1203"/>
                <a:gd name="T68" fmla="*/ 547 w 789"/>
                <a:gd name="T69" fmla="*/ 1031 h 1203"/>
                <a:gd name="T70" fmla="*/ 476 w 789"/>
                <a:gd name="T71" fmla="*/ 1106 h 1203"/>
                <a:gd name="T72" fmla="*/ 415 w 789"/>
                <a:gd name="T73" fmla="*/ 1149 h 1203"/>
                <a:gd name="T74" fmla="*/ 344 w 789"/>
                <a:gd name="T75" fmla="*/ 1160 h 1203"/>
                <a:gd name="T76" fmla="*/ 284 w 789"/>
                <a:gd name="T77" fmla="*/ 1149 h 1203"/>
                <a:gd name="T78" fmla="*/ 223 w 789"/>
                <a:gd name="T79" fmla="*/ 1106 h 1203"/>
                <a:gd name="T80" fmla="*/ 182 w 789"/>
                <a:gd name="T81" fmla="*/ 1052 h 1203"/>
                <a:gd name="T82" fmla="*/ 152 w 789"/>
                <a:gd name="T83" fmla="*/ 977 h 1203"/>
                <a:gd name="T84" fmla="*/ 132 w 789"/>
                <a:gd name="T85" fmla="*/ 891 h 1203"/>
                <a:gd name="T86" fmla="*/ 132 w 789"/>
                <a:gd name="T87" fmla="*/ 741 h 1203"/>
                <a:gd name="T88" fmla="*/ 152 w 789"/>
                <a:gd name="T89" fmla="*/ 655 h 1203"/>
                <a:gd name="T90" fmla="*/ 182 w 789"/>
                <a:gd name="T91" fmla="*/ 580 h 1203"/>
                <a:gd name="T92" fmla="*/ 223 w 789"/>
                <a:gd name="T93" fmla="*/ 526 h 1203"/>
                <a:gd name="T94" fmla="*/ 284 w 789"/>
                <a:gd name="T95" fmla="*/ 483 h 1203"/>
                <a:gd name="T96" fmla="*/ 364 w 789"/>
                <a:gd name="T97" fmla="*/ 472 h 1203"/>
                <a:gd name="T98" fmla="*/ 425 w 789"/>
                <a:gd name="T99" fmla="*/ 483 h 1203"/>
                <a:gd name="T100" fmla="*/ 486 w 789"/>
                <a:gd name="T101" fmla="*/ 505 h 1203"/>
                <a:gd name="T102" fmla="*/ 536 w 789"/>
                <a:gd name="T103" fmla="*/ 569 h 1203"/>
                <a:gd name="T104" fmla="*/ 547 w 789"/>
                <a:gd name="T105" fmla="*/ 591 h 1203"/>
                <a:gd name="T106" fmla="*/ 547 w 789"/>
                <a:gd name="T107" fmla="*/ 601 h 1203"/>
                <a:gd name="T108" fmla="*/ 557 w 789"/>
                <a:gd name="T109" fmla="*/ 612 h 1203"/>
                <a:gd name="T110" fmla="*/ 557 w 789"/>
                <a:gd name="T111" fmla="*/ 634 h 120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89"/>
                <a:gd name="T169" fmla="*/ 0 h 1203"/>
                <a:gd name="T170" fmla="*/ 789 w 789"/>
                <a:gd name="T171" fmla="*/ 1203 h 120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89" h="1203">
                  <a:moveTo>
                    <a:pt x="557" y="1085"/>
                  </a:moveTo>
                  <a:lnTo>
                    <a:pt x="557" y="1203"/>
                  </a:lnTo>
                  <a:lnTo>
                    <a:pt x="789" y="1181"/>
                  </a:lnTo>
                  <a:lnTo>
                    <a:pt x="789" y="1128"/>
                  </a:lnTo>
                  <a:lnTo>
                    <a:pt x="739" y="1128"/>
                  </a:lnTo>
                  <a:lnTo>
                    <a:pt x="708" y="1117"/>
                  </a:lnTo>
                  <a:lnTo>
                    <a:pt x="688" y="1117"/>
                  </a:lnTo>
                  <a:lnTo>
                    <a:pt x="668" y="1095"/>
                  </a:lnTo>
                  <a:lnTo>
                    <a:pt x="668" y="0"/>
                  </a:lnTo>
                  <a:lnTo>
                    <a:pt x="435" y="21"/>
                  </a:lnTo>
                  <a:lnTo>
                    <a:pt x="435" y="75"/>
                  </a:lnTo>
                  <a:lnTo>
                    <a:pt x="486" y="75"/>
                  </a:lnTo>
                  <a:lnTo>
                    <a:pt x="516" y="86"/>
                  </a:lnTo>
                  <a:lnTo>
                    <a:pt x="536" y="86"/>
                  </a:lnTo>
                  <a:lnTo>
                    <a:pt x="557" y="129"/>
                  </a:lnTo>
                  <a:lnTo>
                    <a:pt x="557" y="537"/>
                  </a:lnTo>
                  <a:lnTo>
                    <a:pt x="506" y="483"/>
                  </a:lnTo>
                  <a:lnTo>
                    <a:pt x="435" y="440"/>
                  </a:lnTo>
                  <a:lnTo>
                    <a:pt x="354" y="429"/>
                  </a:lnTo>
                  <a:lnTo>
                    <a:pt x="243" y="451"/>
                  </a:lnTo>
                  <a:lnTo>
                    <a:pt x="152" y="505"/>
                  </a:lnTo>
                  <a:lnTo>
                    <a:pt x="71" y="591"/>
                  </a:lnTo>
                  <a:lnTo>
                    <a:pt x="21" y="687"/>
                  </a:lnTo>
                  <a:lnTo>
                    <a:pt x="0" y="816"/>
                  </a:lnTo>
                  <a:lnTo>
                    <a:pt x="31" y="966"/>
                  </a:lnTo>
                  <a:lnTo>
                    <a:pt x="101" y="1085"/>
                  </a:lnTo>
                  <a:lnTo>
                    <a:pt x="213" y="1171"/>
                  </a:lnTo>
                  <a:lnTo>
                    <a:pt x="334" y="1203"/>
                  </a:lnTo>
                  <a:lnTo>
                    <a:pt x="425" y="1181"/>
                  </a:lnTo>
                  <a:lnTo>
                    <a:pt x="506" y="1138"/>
                  </a:lnTo>
                  <a:lnTo>
                    <a:pt x="557" y="1085"/>
                  </a:lnTo>
                  <a:close/>
                  <a:moveTo>
                    <a:pt x="557" y="634"/>
                  </a:moveTo>
                  <a:lnTo>
                    <a:pt x="557" y="999"/>
                  </a:lnTo>
                  <a:lnTo>
                    <a:pt x="547" y="1009"/>
                  </a:lnTo>
                  <a:lnTo>
                    <a:pt x="547" y="1031"/>
                  </a:lnTo>
                  <a:lnTo>
                    <a:pt x="476" y="1106"/>
                  </a:lnTo>
                  <a:lnTo>
                    <a:pt x="415" y="1149"/>
                  </a:lnTo>
                  <a:lnTo>
                    <a:pt x="344" y="1160"/>
                  </a:lnTo>
                  <a:lnTo>
                    <a:pt x="284" y="1149"/>
                  </a:lnTo>
                  <a:lnTo>
                    <a:pt x="223" y="1106"/>
                  </a:lnTo>
                  <a:lnTo>
                    <a:pt x="182" y="1052"/>
                  </a:lnTo>
                  <a:lnTo>
                    <a:pt x="152" y="977"/>
                  </a:lnTo>
                  <a:lnTo>
                    <a:pt x="132" y="891"/>
                  </a:lnTo>
                  <a:lnTo>
                    <a:pt x="132" y="741"/>
                  </a:lnTo>
                  <a:lnTo>
                    <a:pt x="152" y="655"/>
                  </a:lnTo>
                  <a:lnTo>
                    <a:pt x="182" y="580"/>
                  </a:lnTo>
                  <a:lnTo>
                    <a:pt x="223" y="526"/>
                  </a:lnTo>
                  <a:lnTo>
                    <a:pt x="284" y="483"/>
                  </a:lnTo>
                  <a:lnTo>
                    <a:pt x="364" y="472"/>
                  </a:lnTo>
                  <a:lnTo>
                    <a:pt x="425" y="483"/>
                  </a:lnTo>
                  <a:lnTo>
                    <a:pt x="486" y="505"/>
                  </a:lnTo>
                  <a:lnTo>
                    <a:pt x="536" y="569"/>
                  </a:lnTo>
                  <a:lnTo>
                    <a:pt x="547" y="591"/>
                  </a:lnTo>
                  <a:lnTo>
                    <a:pt x="547" y="601"/>
                  </a:lnTo>
                  <a:lnTo>
                    <a:pt x="557" y="612"/>
                  </a:lnTo>
                  <a:lnTo>
                    <a:pt x="557" y="634"/>
                  </a:lnTo>
                  <a:close/>
                </a:path>
              </a:pathLst>
            </a:custGeom>
            <a:solidFill>
              <a:srgbClr val="000000"/>
            </a:solidFill>
            <a:ln w="0">
              <a:solidFill>
                <a:srgbClr val="000000"/>
              </a:solidFill>
              <a:prstDash val="solid"/>
              <a:round/>
              <a:headEnd/>
              <a:tailEnd/>
            </a:ln>
          </p:spPr>
          <p:txBody>
            <a:bodyPr/>
            <a:lstStyle/>
            <a:p>
              <a:endParaRPr lang="en-US"/>
            </a:p>
          </p:txBody>
        </p:sp>
        <p:sp>
          <p:nvSpPr>
            <p:cNvPr id="54313" name="Freeform 299"/>
            <p:cNvSpPr>
              <a:spLocks noEditPoints="1"/>
            </p:cNvSpPr>
            <p:nvPr/>
          </p:nvSpPr>
          <p:spPr bwMode="auto">
            <a:xfrm>
              <a:off x="33087" y="4093"/>
              <a:ext cx="789" cy="1203"/>
            </a:xfrm>
            <a:custGeom>
              <a:avLst/>
              <a:gdLst>
                <a:gd name="T0" fmla="*/ 546 w 789"/>
                <a:gd name="T1" fmla="*/ 1085 h 1203"/>
                <a:gd name="T2" fmla="*/ 546 w 789"/>
                <a:gd name="T3" fmla="*/ 1203 h 1203"/>
                <a:gd name="T4" fmla="*/ 789 w 789"/>
                <a:gd name="T5" fmla="*/ 1181 h 1203"/>
                <a:gd name="T6" fmla="*/ 789 w 789"/>
                <a:gd name="T7" fmla="*/ 1128 h 1203"/>
                <a:gd name="T8" fmla="*/ 738 w 789"/>
                <a:gd name="T9" fmla="*/ 1128 h 1203"/>
                <a:gd name="T10" fmla="*/ 708 w 789"/>
                <a:gd name="T11" fmla="*/ 1117 h 1203"/>
                <a:gd name="T12" fmla="*/ 677 w 789"/>
                <a:gd name="T13" fmla="*/ 1117 h 1203"/>
                <a:gd name="T14" fmla="*/ 657 w 789"/>
                <a:gd name="T15" fmla="*/ 1074 h 1203"/>
                <a:gd name="T16" fmla="*/ 657 w 789"/>
                <a:gd name="T17" fmla="*/ 0 h 1203"/>
                <a:gd name="T18" fmla="*/ 435 w 789"/>
                <a:gd name="T19" fmla="*/ 21 h 1203"/>
                <a:gd name="T20" fmla="*/ 435 w 789"/>
                <a:gd name="T21" fmla="*/ 75 h 1203"/>
                <a:gd name="T22" fmla="*/ 485 w 789"/>
                <a:gd name="T23" fmla="*/ 75 h 1203"/>
                <a:gd name="T24" fmla="*/ 515 w 789"/>
                <a:gd name="T25" fmla="*/ 86 h 1203"/>
                <a:gd name="T26" fmla="*/ 536 w 789"/>
                <a:gd name="T27" fmla="*/ 86 h 1203"/>
                <a:gd name="T28" fmla="*/ 556 w 789"/>
                <a:gd name="T29" fmla="*/ 129 h 1203"/>
                <a:gd name="T30" fmla="*/ 556 w 789"/>
                <a:gd name="T31" fmla="*/ 537 h 1203"/>
                <a:gd name="T32" fmla="*/ 505 w 789"/>
                <a:gd name="T33" fmla="*/ 483 h 1203"/>
                <a:gd name="T34" fmla="*/ 435 w 789"/>
                <a:gd name="T35" fmla="*/ 440 h 1203"/>
                <a:gd name="T36" fmla="*/ 354 w 789"/>
                <a:gd name="T37" fmla="*/ 429 h 1203"/>
                <a:gd name="T38" fmla="*/ 242 w 789"/>
                <a:gd name="T39" fmla="*/ 451 h 1203"/>
                <a:gd name="T40" fmla="*/ 151 w 789"/>
                <a:gd name="T41" fmla="*/ 505 h 1203"/>
                <a:gd name="T42" fmla="*/ 70 w 789"/>
                <a:gd name="T43" fmla="*/ 591 h 1203"/>
                <a:gd name="T44" fmla="*/ 20 w 789"/>
                <a:gd name="T45" fmla="*/ 687 h 1203"/>
                <a:gd name="T46" fmla="*/ 0 w 789"/>
                <a:gd name="T47" fmla="*/ 816 h 1203"/>
                <a:gd name="T48" fmla="*/ 30 w 789"/>
                <a:gd name="T49" fmla="*/ 966 h 1203"/>
                <a:gd name="T50" fmla="*/ 101 w 789"/>
                <a:gd name="T51" fmla="*/ 1085 h 1203"/>
                <a:gd name="T52" fmla="*/ 202 w 789"/>
                <a:gd name="T53" fmla="*/ 1171 h 1203"/>
                <a:gd name="T54" fmla="*/ 333 w 789"/>
                <a:gd name="T55" fmla="*/ 1203 h 1203"/>
                <a:gd name="T56" fmla="*/ 424 w 789"/>
                <a:gd name="T57" fmla="*/ 1181 h 1203"/>
                <a:gd name="T58" fmla="*/ 495 w 789"/>
                <a:gd name="T59" fmla="*/ 1138 h 1203"/>
                <a:gd name="T60" fmla="*/ 546 w 789"/>
                <a:gd name="T61" fmla="*/ 1085 h 1203"/>
                <a:gd name="T62" fmla="*/ 546 w 789"/>
                <a:gd name="T63" fmla="*/ 634 h 1203"/>
                <a:gd name="T64" fmla="*/ 546 w 789"/>
                <a:gd name="T65" fmla="*/ 1031 h 1203"/>
                <a:gd name="T66" fmla="*/ 475 w 789"/>
                <a:gd name="T67" fmla="*/ 1106 h 1203"/>
                <a:gd name="T68" fmla="*/ 414 w 789"/>
                <a:gd name="T69" fmla="*/ 1149 h 1203"/>
                <a:gd name="T70" fmla="*/ 343 w 789"/>
                <a:gd name="T71" fmla="*/ 1160 h 1203"/>
                <a:gd name="T72" fmla="*/ 273 w 789"/>
                <a:gd name="T73" fmla="*/ 1149 h 1203"/>
                <a:gd name="T74" fmla="*/ 222 w 789"/>
                <a:gd name="T75" fmla="*/ 1106 h 1203"/>
                <a:gd name="T76" fmla="*/ 171 w 789"/>
                <a:gd name="T77" fmla="*/ 1052 h 1203"/>
                <a:gd name="T78" fmla="*/ 141 w 789"/>
                <a:gd name="T79" fmla="*/ 977 h 1203"/>
                <a:gd name="T80" fmla="*/ 131 w 789"/>
                <a:gd name="T81" fmla="*/ 891 h 1203"/>
                <a:gd name="T82" fmla="*/ 131 w 789"/>
                <a:gd name="T83" fmla="*/ 741 h 1203"/>
                <a:gd name="T84" fmla="*/ 141 w 789"/>
                <a:gd name="T85" fmla="*/ 655 h 1203"/>
                <a:gd name="T86" fmla="*/ 182 w 789"/>
                <a:gd name="T87" fmla="*/ 580 h 1203"/>
                <a:gd name="T88" fmla="*/ 222 w 789"/>
                <a:gd name="T89" fmla="*/ 526 h 1203"/>
                <a:gd name="T90" fmla="*/ 283 w 789"/>
                <a:gd name="T91" fmla="*/ 483 h 1203"/>
                <a:gd name="T92" fmla="*/ 364 w 789"/>
                <a:gd name="T93" fmla="*/ 472 h 1203"/>
                <a:gd name="T94" fmla="*/ 424 w 789"/>
                <a:gd name="T95" fmla="*/ 483 h 1203"/>
                <a:gd name="T96" fmla="*/ 475 w 789"/>
                <a:gd name="T97" fmla="*/ 505 h 1203"/>
                <a:gd name="T98" fmla="*/ 536 w 789"/>
                <a:gd name="T99" fmla="*/ 569 h 1203"/>
                <a:gd name="T100" fmla="*/ 546 w 789"/>
                <a:gd name="T101" fmla="*/ 591 h 1203"/>
                <a:gd name="T102" fmla="*/ 546 w 789"/>
                <a:gd name="T103" fmla="*/ 634 h 120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89"/>
                <a:gd name="T157" fmla="*/ 0 h 1203"/>
                <a:gd name="T158" fmla="*/ 789 w 789"/>
                <a:gd name="T159" fmla="*/ 1203 h 1203"/>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89" h="1203">
                  <a:moveTo>
                    <a:pt x="546" y="1085"/>
                  </a:moveTo>
                  <a:lnTo>
                    <a:pt x="546" y="1203"/>
                  </a:lnTo>
                  <a:lnTo>
                    <a:pt x="789" y="1181"/>
                  </a:lnTo>
                  <a:lnTo>
                    <a:pt x="789" y="1128"/>
                  </a:lnTo>
                  <a:lnTo>
                    <a:pt x="738" y="1128"/>
                  </a:lnTo>
                  <a:lnTo>
                    <a:pt x="708" y="1117"/>
                  </a:lnTo>
                  <a:lnTo>
                    <a:pt x="677" y="1117"/>
                  </a:lnTo>
                  <a:lnTo>
                    <a:pt x="657" y="1074"/>
                  </a:lnTo>
                  <a:lnTo>
                    <a:pt x="657" y="0"/>
                  </a:lnTo>
                  <a:lnTo>
                    <a:pt x="435" y="21"/>
                  </a:lnTo>
                  <a:lnTo>
                    <a:pt x="435" y="75"/>
                  </a:lnTo>
                  <a:lnTo>
                    <a:pt x="485" y="75"/>
                  </a:lnTo>
                  <a:lnTo>
                    <a:pt x="515" y="86"/>
                  </a:lnTo>
                  <a:lnTo>
                    <a:pt x="536" y="86"/>
                  </a:lnTo>
                  <a:lnTo>
                    <a:pt x="556" y="129"/>
                  </a:lnTo>
                  <a:lnTo>
                    <a:pt x="556" y="537"/>
                  </a:lnTo>
                  <a:lnTo>
                    <a:pt x="505" y="483"/>
                  </a:lnTo>
                  <a:lnTo>
                    <a:pt x="435" y="440"/>
                  </a:lnTo>
                  <a:lnTo>
                    <a:pt x="354" y="429"/>
                  </a:lnTo>
                  <a:lnTo>
                    <a:pt x="242" y="451"/>
                  </a:lnTo>
                  <a:lnTo>
                    <a:pt x="151" y="505"/>
                  </a:lnTo>
                  <a:lnTo>
                    <a:pt x="70" y="591"/>
                  </a:lnTo>
                  <a:lnTo>
                    <a:pt x="20" y="687"/>
                  </a:lnTo>
                  <a:lnTo>
                    <a:pt x="0" y="816"/>
                  </a:lnTo>
                  <a:lnTo>
                    <a:pt x="30" y="966"/>
                  </a:lnTo>
                  <a:lnTo>
                    <a:pt x="101" y="1085"/>
                  </a:lnTo>
                  <a:lnTo>
                    <a:pt x="202" y="1171"/>
                  </a:lnTo>
                  <a:lnTo>
                    <a:pt x="333" y="1203"/>
                  </a:lnTo>
                  <a:lnTo>
                    <a:pt x="424" y="1181"/>
                  </a:lnTo>
                  <a:lnTo>
                    <a:pt x="495" y="1138"/>
                  </a:lnTo>
                  <a:lnTo>
                    <a:pt x="546" y="1085"/>
                  </a:lnTo>
                  <a:close/>
                  <a:moveTo>
                    <a:pt x="546" y="634"/>
                  </a:moveTo>
                  <a:lnTo>
                    <a:pt x="546" y="1031"/>
                  </a:lnTo>
                  <a:lnTo>
                    <a:pt x="475" y="1106"/>
                  </a:lnTo>
                  <a:lnTo>
                    <a:pt x="414" y="1149"/>
                  </a:lnTo>
                  <a:lnTo>
                    <a:pt x="343" y="1160"/>
                  </a:lnTo>
                  <a:lnTo>
                    <a:pt x="273" y="1149"/>
                  </a:lnTo>
                  <a:lnTo>
                    <a:pt x="222" y="1106"/>
                  </a:lnTo>
                  <a:lnTo>
                    <a:pt x="171" y="1052"/>
                  </a:lnTo>
                  <a:lnTo>
                    <a:pt x="141" y="977"/>
                  </a:lnTo>
                  <a:lnTo>
                    <a:pt x="131" y="891"/>
                  </a:lnTo>
                  <a:lnTo>
                    <a:pt x="131" y="741"/>
                  </a:lnTo>
                  <a:lnTo>
                    <a:pt x="141" y="655"/>
                  </a:lnTo>
                  <a:lnTo>
                    <a:pt x="182" y="580"/>
                  </a:lnTo>
                  <a:lnTo>
                    <a:pt x="222" y="526"/>
                  </a:lnTo>
                  <a:lnTo>
                    <a:pt x="283" y="483"/>
                  </a:lnTo>
                  <a:lnTo>
                    <a:pt x="364" y="472"/>
                  </a:lnTo>
                  <a:lnTo>
                    <a:pt x="424" y="483"/>
                  </a:lnTo>
                  <a:lnTo>
                    <a:pt x="475" y="505"/>
                  </a:lnTo>
                  <a:lnTo>
                    <a:pt x="536" y="569"/>
                  </a:lnTo>
                  <a:lnTo>
                    <a:pt x="546" y="591"/>
                  </a:lnTo>
                  <a:lnTo>
                    <a:pt x="546" y="634"/>
                  </a:lnTo>
                  <a:close/>
                </a:path>
              </a:pathLst>
            </a:custGeom>
            <a:solidFill>
              <a:srgbClr val="000000"/>
            </a:solidFill>
            <a:ln w="0">
              <a:solidFill>
                <a:srgbClr val="000000"/>
              </a:solidFill>
              <a:prstDash val="solid"/>
              <a:round/>
              <a:headEnd/>
              <a:tailEnd/>
            </a:ln>
          </p:spPr>
          <p:txBody>
            <a:bodyPr/>
            <a:lstStyle/>
            <a:p>
              <a:endParaRPr lang="en-US"/>
            </a:p>
          </p:txBody>
        </p:sp>
        <p:sp>
          <p:nvSpPr>
            <p:cNvPr id="54314" name="Freeform 300"/>
            <p:cNvSpPr>
              <a:spLocks/>
            </p:cNvSpPr>
            <p:nvPr/>
          </p:nvSpPr>
          <p:spPr bwMode="auto">
            <a:xfrm>
              <a:off x="34007" y="3996"/>
              <a:ext cx="374" cy="1708"/>
            </a:xfrm>
            <a:custGeom>
              <a:avLst/>
              <a:gdLst>
                <a:gd name="T0" fmla="*/ 374 w 374"/>
                <a:gd name="T1" fmla="*/ 849 h 1708"/>
                <a:gd name="T2" fmla="*/ 364 w 374"/>
                <a:gd name="T3" fmla="*/ 698 h 1708"/>
                <a:gd name="T4" fmla="*/ 334 w 374"/>
                <a:gd name="T5" fmla="*/ 516 h 1708"/>
                <a:gd name="T6" fmla="*/ 263 w 374"/>
                <a:gd name="T7" fmla="*/ 322 h 1708"/>
                <a:gd name="T8" fmla="*/ 202 w 374"/>
                <a:gd name="T9" fmla="*/ 215 h 1708"/>
                <a:gd name="T10" fmla="*/ 142 w 374"/>
                <a:gd name="T11" fmla="*/ 118 h 1708"/>
                <a:gd name="T12" fmla="*/ 81 w 374"/>
                <a:gd name="T13" fmla="*/ 54 h 1708"/>
                <a:gd name="T14" fmla="*/ 41 w 374"/>
                <a:gd name="T15" fmla="*/ 22 h 1708"/>
                <a:gd name="T16" fmla="*/ 20 w 374"/>
                <a:gd name="T17" fmla="*/ 0 h 1708"/>
                <a:gd name="T18" fmla="*/ 0 w 374"/>
                <a:gd name="T19" fmla="*/ 22 h 1708"/>
                <a:gd name="T20" fmla="*/ 0 w 374"/>
                <a:gd name="T21" fmla="*/ 32 h 1708"/>
                <a:gd name="T22" fmla="*/ 10 w 374"/>
                <a:gd name="T23" fmla="*/ 32 h 1708"/>
                <a:gd name="T24" fmla="*/ 20 w 374"/>
                <a:gd name="T25" fmla="*/ 43 h 1708"/>
                <a:gd name="T26" fmla="*/ 30 w 374"/>
                <a:gd name="T27" fmla="*/ 65 h 1708"/>
                <a:gd name="T28" fmla="*/ 132 w 374"/>
                <a:gd name="T29" fmla="*/ 204 h 1708"/>
                <a:gd name="T30" fmla="*/ 213 w 374"/>
                <a:gd name="T31" fmla="*/ 387 h 1708"/>
                <a:gd name="T32" fmla="*/ 263 w 374"/>
                <a:gd name="T33" fmla="*/ 602 h 1708"/>
                <a:gd name="T34" fmla="*/ 283 w 374"/>
                <a:gd name="T35" fmla="*/ 849 h 1708"/>
                <a:gd name="T36" fmla="*/ 273 w 374"/>
                <a:gd name="T37" fmla="*/ 1021 h 1708"/>
                <a:gd name="T38" fmla="*/ 243 w 374"/>
                <a:gd name="T39" fmla="*/ 1203 h 1708"/>
                <a:gd name="T40" fmla="*/ 202 w 374"/>
                <a:gd name="T41" fmla="*/ 1364 h 1708"/>
                <a:gd name="T42" fmla="*/ 122 w 374"/>
                <a:gd name="T43" fmla="*/ 1515 h 1708"/>
                <a:gd name="T44" fmla="*/ 20 w 374"/>
                <a:gd name="T45" fmla="*/ 1654 h 1708"/>
                <a:gd name="T46" fmla="*/ 0 w 374"/>
                <a:gd name="T47" fmla="*/ 1676 h 1708"/>
                <a:gd name="T48" fmla="*/ 0 w 374"/>
                <a:gd name="T49" fmla="*/ 1687 h 1708"/>
                <a:gd name="T50" fmla="*/ 20 w 374"/>
                <a:gd name="T51" fmla="*/ 1708 h 1708"/>
                <a:gd name="T52" fmla="*/ 41 w 374"/>
                <a:gd name="T53" fmla="*/ 1687 h 1708"/>
                <a:gd name="T54" fmla="*/ 91 w 374"/>
                <a:gd name="T55" fmla="*/ 1654 h 1708"/>
                <a:gd name="T56" fmla="*/ 142 w 374"/>
                <a:gd name="T57" fmla="*/ 1579 h 1708"/>
                <a:gd name="T58" fmla="*/ 213 w 374"/>
                <a:gd name="T59" fmla="*/ 1493 h 1708"/>
                <a:gd name="T60" fmla="*/ 273 w 374"/>
                <a:gd name="T61" fmla="*/ 1375 h 1708"/>
                <a:gd name="T62" fmla="*/ 334 w 374"/>
                <a:gd name="T63" fmla="*/ 1192 h 1708"/>
                <a:gd name="T64" fmla="*/ 364 w 374"/>
                <a:gd name="T65" fmla="*/ 1010 h 1708"/>
                <a:gd name="T66" fmla="*/ 374 w 374"/>
                <a:gd name="T67" fmla="*/ 849 h 170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4"/>
                <a:gd name="T103" fmla="*/ 0 h 1708"/>
                <a:gd name="T104" fmla="*/ 374 w 374"/>
                <a:gd name="T105" fmla="*/ 1708 h 170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4" h="1708">
                  <a:moveTo>
                    <a:pt x="374" y="849"/>
                  </a:moveTo>
                  <a:lnTo>
                    <a:pt x="364" y="698"/>
                  </a:lnTo>
                  <a:lnTo>
                    <a:pt x="334" y="516"/>
                  </a:lnTo>
                  <a:lnTo>
                    <a:pt x="263" y="322"/>
                  </a:lnTo>
                  <a:lnTo>
                    <a:pt x="202" y="215"/>
                  </a:lnTo>
                  <a:lnTo>
                    <a:pt x="142" y="118"/>
                  </a:lnTo>
                  <a:lnTo>
                    <a:pt x="81" y="54"/>
                  </a:lnTo>
                  <a:lnTo>
                    <a:pt x="41" y="22"/>
                  </a:lnTo>
                  <a:lnTo>
                    <a:pt x="20" y="0"/>
                  </a:lnTo>
                  <a:lnTo>
                    <a:pt x="0" y="22"/>
                  </a:lnTo>
                  <a:lnTo>
                    <a:pt x="0" y="32"/>
                  </a:lnTo>
                  <a:lnTo>
                    <a:pt x="10" y="32"/>
                  </a:lnTo>
                  <a:lnTo>
                    <a:pt x="20" y="43"/>
                  </a:lnTo>
                  <a:lnTo>
                    <a:pt x="30" y="65"/>
                  </a:lnTo>
                  <a:lnTo>
                    <a:pt x="132" y="204"/>
                  </a:lnTo>
                  <a:lnTo>
                    <a:pt x="213" y="387"/>
                  </a:lnTo>
                  <a:lnTo>
                    <a:pt x="263" y="602"/>
                  </a:lnTo>
                  <a:lnTo>
                    <a:pt x="283" y="849"/>
                  </a:lnTo>
                  <a:lnTo>
                    <a:pt x="273" y="1021"/>
                  </a:lnTo>
                  <a:lnTo>
                    <a:pt x="243" y="1203"/>
                  </a:lnTo>
                  <a:lnTo>
                    <a:pt x="202" y="1364"/>
                  </a:lnTo>
                  <a:lnTo>
                    <a:pt x="122" y="1515"/>
                  </a:lnTo>
                  <a:lnTo>
                    <a:pt x="20" y="1654"/>
                  </a:lnTo>
                  <a:lnTo>
                    <a:pt x="0" y="1676"/>
                  </a:lnTo>
                  <a:lnTo>
                    <a:pt x="0" y="1687"/>
                  </a:lnTo>
                  <a:lnTo>
                    <a:pt x="20" y="1708"/>
                  </a:lnTo>
                  <a:lnTo>
                    <a:pt x="41" y="1687"/>
                  </a:lnTo>
                  <a:lnTo>
                    <a:pt x="91" y="1654"/>
                  </a:lnTo>
                  <a:lnTo>
                    <a:pt x="142" y="1579"/>
                  </a:lnTo>
                  <a:lnTo>
                    <a:pt x="213" y="1493"/>
                  </a:lnTo>
                  <a:lnTo>
                    <a:pt x="273" y="1375"/>
                  </a:lnTo>
                  <a:lnTo>
                    <a:pt x="334" y="1192"/>
                  </a:lnTo>
                  <a:lnTo>
                    <a:pt x="364" y="1010"/>
                  </a:lnTo>
                  <a:lnTo>
                    <a:pt x="374" y="849"/>
                  </a:lnTo>
                  <a:close/>
                </a:path>
              </a:pathLst>
            </a:custGeom>
            <a:solidFill>
              <a:srgbClr val="000000"/>
            </a:solidFill>
            <a:ln w="0">
              <a:solidFill>
                <a:srgbClr val="000000"/>
              </a:solidFill>
              <a:prstDash val="solid"/>
              <a:round/>
              <a:headEnd/>
              <a:tailEnd/>
            </a:ln>
          </p:spPr>
          <p:txBody>
            <a:bodyPr/>
            <a:lstStyle/>
            <a:p>
              <a:endParaRPr lang="en-US"/>
            </a:p>
          </p:txBody>
        </p:sp>
      </p:grpSp>
      <p:cxnSp>
        <p:nvCxnSpPr>
          <p:cNvPr id="292" name="Straight Connector 291"/>
          <p:cNvCxnSpPr/>
          <p:nvPr/>
        </p:nvCxnSpPr>
        <p:spPr>
          <a:xfrm>
            <a:off x="304800" y="3886200"/>
            <a:ext cx="8534400" cy="0"/>
          </a:xfrm>
          <a:prstGeom prst="line">
            <a:avLst/>
          </a:prstGeom>
          <a:ln w="15875">
            <a:headEnd type="oval"/>
            <a:tailEnd type="oval"/>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a:off x="304800" y="5486400"/>
            <a:ext cx="8534400" cy="0"/>
          </a:xfrm>
          <a:prstGeom prst="line">
            <a:avLst/>
          </a:prstGeom>
          <a:ln w="15875">
            <a:headEnd type="oval"/>
            <a:tailEnd type="oval"/>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a:off x="304800" y="2133600"/>
            <a:ext cx="8534400" cy="0"/>
          </a:xfrm>
          <a:prstGeom prst="line">
            <a:avLst/>
          </a:prstGeom>
          <a:ln w="15875">
            <a:headEnd type="oval"/>
            <a:tailEnd type="ova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Rounded Rectangle 49"/>
          <p:cNvSpPr/>
          <p:nvPr/>
        </p:nvSpPr>
        <p:spPr>
          <a:xfrm>
            <a:off x="838200" y="3505200"/>
            <a:ext cx="7315200" cy="914400"/>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5299" name="Title 1"/>
          <p:cNvSpPr>
            <a:spLocks noGrp="1"/>
          </p:cNvSpPr>
          <p:nvPr>
            <p:ph type="title"/>
          </p:nvPr>
        </p:nvSpPr>
        <p:spPr/>
        <p:txBody>
          <a:bodyPr/>
          <a:lstStyle/>
          <a:p>
            <a:pPr eaLnBrk="1" hangingPunct="1"/>
            <a:r>
              <a:rPr lang="en-US" sz="3200" smtClean="0"/>
              <a:t>g-SIS Specification (Syntactic Correctness)</a:t>
            </a:r>
          </a:p>
        </p:txBody>
      </p:sp>
      <p:sp>
        <p:nvSpPr>
          <p:cNvPr id="55300" name="Content Placeholder 2"/>
          <p:cNvSpPr>
            <a:spLocks noGrp="1"/>
          </p:cNvSpPr>
          <p:nvPr>
            <p:ph sz="quarter" idx="1"/>
          </p:nvPr>
        </p:nvSpPr>
        <p:spPr>
          <a:xfrm>
            <a:off x="457200" y="1600200"/>
            <a:ext cx="8229600" cy="1905000"/>
          </a:xfrm>
        </p:spPr>
        <p:txBody>
          <a:bodyPr/>
          <a:lstStyle/>
          <a:p>
            <a:pPr eaLnBrk="1" hangingPunct="1"/>
            <a:r>
              <a:rPr lang="en-US" smtClean="0"/>
              <a:t>Defines precisely when authorization holds</a:t>
            </a:r>
          </a:p>
          <a:p>
            <a:pPr eaLnBrk="1" hangingPunct="1"/>
            <a:r>
              <a:rPr lang="en-US" smtClean="0"/>
              <a:t>A g-SIS specification is </a:t>
            </a:r>
            <a:r>
              <a:rPr lang="en-US" i="1" u="sng" smtClean="0"/>
              <a:t>syntactically correct</a:t>
            </a:r>
            <a:r>
              <a:rPr lang="en-US" smtClean="0"/>
              <a:t> if</a:t>
            </a:r>
          </a:p>
          <a:p>
            <a:pPr lvl="1" eaLnBrk="1" hangingPunct="1"/>
            <a:r>
              <a:rPr lang="en-US" smtClean="0"/>
              <a:t>Stated in terms of past user and object operations</a:t>
            </a:r>
          </a:p>
          <a:p>
            <a:pPr lvl="1" eaLnBrk="1" hangingPunct="1"/>
            <a:r>
              <a:rPr lang="en-US" smtClean="0"/>
              <a:t>Satisfies well-formedness constraints</a:t>
            </a:r>
            <a:endParaRPr lang="en-US" i="1" u="sng" smtClean="0"/>
          </a:p>
        </p:txBody>
      </p:sp>
      <p:grpSp>
        <p:nvGrpSpPr>
          <p:cNvPr id="55301" name="Group 4"/>
          <p:cNvGrpSpPr>
            <a:grpSpLocks noChangeAspect="1"/>
          </p:cNvGrpSpPr>
          <p:nvPr>
            <p:custDataLst>
              <p:tags r:id="rId1"/>
            </p:custDataLst>
          </p:nvPr>
        </p:nvGrpSpPr>
        <p:grpSpPr bwMode="auto">
          <a:xfrm>
            <a:off x="966788" y="3657600"/>
            <a:ext cx="6881812" cy="647700"/>
            <a:chOff x="786" y="3575"/>
            <a:chExt cx="40158" cy="3781"/>
          </a:xfrm>
        </p:grpSpPr>
        <p:sp>
          <p:nvSpPr>
            <p:cNvPr id="55308" name="Freeform 6"/>
            <p:cNvSpPr>
              <a:spLocks/>
            </p:cNvSpPr>
            <p:nvPr/>
          </p:nvSpPr>
          <p:spPr bwMode="auto">
            <a:xfrm>
              <a:off x="786" y="4421"/>
              <a:ext cx="842" cy="1089"/>
            </a:xfrm>
            <a:custGeom>
              <a:avLst/>
              <a:gdLst>
                <a:gd name="T0" fmla="*/ 37 w 842"/>
                <a:gd name="T1" fmla="*/ 308 h 1089"/>
                <a:gd name="T2" fmla="*/ 87 w 842"/>
                <a:gd name="T3" fmla="*/ 218 h 1089"/>
                <a:gd name="T4" fmla="*/ 149 w 842"/>
                <a:gd name="T5" fmla="*/ 154 h 1089"/>
                <a:gd name="T6" fmla="*/ 211 w 842"/>
                <a:gd name="T7" fmla="*/ 128 h 1089"/>
                <a:gd name="T8" fmla="*/ 273 w 842"/>
                <a:gd name="T9" fmla="*/ 115 h 1089"/>
                <a:gd name="T10" fmla="*/ 297 w 842"/>
                <a:gd name="T11" fmla="*/ 115 h 1089"/>
                <a:gd name="T12" fmla="*/ 396 w 842"/>
                <a:gd name="T13" fmla="*/ 141 h 1089"/>
                <a:gd name="T14" fmla="*/ 471 w 842"/>
                <a:gd name="T15" fmla="*/ 192 h 1089"/>
                <a:gd name="T16" fmla="*/ 520 w 842"/>
                <a:gd name="T17" fmla="*/ 282 h 1089"/>
                <a:gd name="T18" fmla="*/ 545 w 842"/>
                <a:gd name="T19" fmla="*/ 372 h 1089"/>
                <a:gd name="T20" fmla="*/ 557 w 842"/>
                <a:gd name="T21" fmla="*/ 461 h 1089"/>
                <a:gd name="T22" fmla="*/ 557 w 842"/>
                <a:gd name="T23" fmla="*/ 628 h 1089"/>
                <a:gd name="T24" fmla="*/ 545 w 842"/>
                <a:gd name="T25" fmla="*/ 654 h 1089"/>
                <a:gd name="T26" fmla="*/ 545 w 842"/>
                <a:gd name="T27" fmla="*/ 679 h 1089"/>
                <a:gd name="T28" fmla="*/ 532 w 842"/>
                <a:gd name="T29" fmla="*/ 705 h 1089"/>
                <a:gd name="T30" fmla="*/ 483 w 842"/>
                <a:gd name="T31" fmla="*/ 910 h 1089"/>
                <a:gd name="T32" fmla="*/ 458 w 842"/>
                <a:gd name="T33" fmla="*/ 1000 h 1089"/>
                <a:gd name="T34" fmla="*/ 458 w 842"/>
                <a:gd name="T35" fmla="*/ 1089 h 1089"/>
                <a:gd name="T36" fmla="*/ 471 w 842"/>
                <a:gd name="T37" fmla="*/ 1089 h 1089"/>
                <a:gd name="T38" fmla="*/ 495 w 842"/>
                <a:gd name="T39" fmla="*/ 1064 h 1089"/>
                <a:gd name="T40" fmla="*/ 520 w 842"/>
                <a:gd name="T41" fmla="*/ 987 h 1089"/>
                <a:gd name="T42" fmla="*/ 557 w 842"/>
                <a:gd name="T43" fmla="*/ 859 h 1089"/>
                <a:gd name="T44" fmla="*/ 570 w 842"/>
                <a:gd name="T45" fmla="*/ 769 h 1089"/>
                <a:gd name="T46" fmla="*/ 582 w 842"/>
                <a:gd name="T47" fmla="*/ 705 h 1089"/>
                <a:gd name="T48" fmla="*/ 594 w 842"/>
                <a:gd name="T49" fmla="*/ 666 h 1089"/>
                <a:gd name="T50" fmla="*/ 594 w 842"/>
                <a:gd name="T51" fmla="*/ 641 h 1089"/>
                <a:gd name="T52" fmla="*/ 644 w 842"/>
                <a:gd name="T53" fmla="*/ 500 h 1089"/>
                <a:gd name="T54" fmla="*/ 706 w 842"/>
                <a:gd name="T55" fmla="*/ 359 h 1089"/>
                <a:gd name="T56" fmla="*/ 755 w 842"/>
                <a:gd name="T57" fmla="*/ 218 h 1089"/>
                <a:gd name="T58" fmla="*/ 817 w 842"/>
                <a:gd name="T59" fmla="*/ 90 h 1089"/>
                <a:gd name="T60" fmla="*/ 830 w 842"/>
                <a:gd name="T61" fmla="*/ 77 h 1089"/>
                <a:gd name="T62" fmla="*/ 830 w 842"/>
                <a:gd name="T63" fmla="*/ 64 h 1089"/>
                <a:gd name="T64" fmla="*/ 842 w 842"/>
                <a:gd name="T65" fmla="*/ 38 h 1089"/>
                <a:gd name="T66" fmla="*/ 842 w 842"/>
                <a:gd name="T67" fmla="*/ 13 h 1089"/>
                <a:gd name="T68" fmla="*/ 817 w 842"/>
                <a:gd name="T69" fmla="*/ 13 h 1089"/>
                <a:gd name="T70" fmla="*/ 805 w 842"/>
                <a:gd name="T71" fmla="*/ 26 h 1089"/>
                <a:gd name="T72" fmla="*/ 693 w 842"/>
                <a:gd name="T73" fmla="*/ 269 h 1089"/>
                <a:gd name="T74" fmla="*/ 594 w 842"/>
                <a:gd name="T75" fmla="*/ 513 h 1089"/>
                <a:gd name="T76" fmla="*/ 594 w 842"/>
                <a:gd name="T77" fmla="*/ 436 h 1089"/>
                <a:gd name="T78" fmla="*/ 532 w 842"/>
                <a:gd name="T79" fmla="*/ 179 h 1089"/>
                <a:gd name="T80" fmla="*/ 483 w 842"/>
                <a:gd name="T81" fmla="*/ 90 h 1089"/>
                <a:gd name="T82" fmla="*/ 409 w 842"/>
                <a:gd name="T83" fmla="*/ 26 h 1089"/>
                <a:gd name="T84" fmla="*/ 322 w 842"/>
                <a:gd name="T85" fmla="*/ 0 h 1089"/>
                <a:gd name="T86" fmla="*/ 211 w 842"/>
                <a:gd name="T87" fmla="*/ 26 h 1089"/>
                <a:gd name="T88" fmla="*/ 124 w 842"/>
                <a:gd name="T89" fmla="*/ 90 h 1089"/>
                <a:gd name="T90" fmla="*/ 62 w 842"/>
                <a:gd name="T91" fmla="*/ 167 h 1089"/>
                <a:gd name="T92" fmla="*/ 13 w 842"/>
                <a:gd name="T93" fmla="*/ 243 h 1089"/>
                <a:gd name="T94" fmla="*/ 0 w 842"/>
                <a:gd name="T95" fmla="*/ 295 h 1089"/>
                <a:gd name="T96" fmla="*/ 25 w 842"/>
                <a:gd name="T97" fmla="*/ 320 h 1089"/>
                <a:gd name="T98" fmla="*/ 37 w 842"/>
                <a:gd name="T99" fmla="*/ 320 h 1089"/>
                <a:gd name="T100" fmla="*/ 37 w 842"/>
                <a:gd name="T101" fmla="*/ 308 h 108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842"/>
                <a:gd name="T154" fmla="*/ 0 h 1089"/>
                <a:gd name="T155" fmla="*/ 842 w 842"/>
                <a:gd name="T156" fmla="*/ 1089 h 108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842" h="1089">
                  <a:moveTo>
                    <a:pt x="37" y="308"/>
                  </a:moveTo>
                  <a:lnTo>
                    <a:pt x="87" y="218"/>
                  </a:lnTo>
                  <a:lnTo>
                    <a:pt x="149" y="154"/>
                  </a:lnTo>
                  <a:lnTo>
                    <a:pt x="211" y="128"/>
                  </a:lnTo>
                  <a:lnTo>
                    <a:pt x="273" y="115"/>
                  </a:lnTo>
                  <a:lnTo>
                    <a:pt x="297" y="115"/>
                  </a:lnTo>
                  <a:lnTo>
                    <a:pt x="396" y="141"/>
                  </a:lnTo>
                  <a:lnTo>
                    <a:pt x="471" y="192"/>
                  </a:lnTo>
                  <a:lnTo>
                    <a:pt x="520" y="282"/>
                  </a:lnTo>
                  <a:lnTo>
                    <a:pt x="545" y="372"/>
                  </a:lnTo>
                  <a:lnTo>
                    <a:pt x="557" y="461"/>
                  </a:lnTo>
                  <a:lnTo>
                    <a:pt x="557" y="628"/>
                  </a:lnTo>
                  <a:lnTo>
                    <a:pt x="545" y="654"/>
                  </a:lnTo>
                  <a:lnTo>
                    <a:pt x="545" y="679"/>
                  </a:lnTo>
                  <a:lnTo>
                    <a:pt x="532" y="705"/>
                  </a:lnTo>
                  <a:lnTo>
                    <a:pt x="483" y="910"/>
                  </a:lnTo>
                  <a:lnTo>
                    <a:pt x="458" y="1000"/>
                  </a:lnTo>
                  <a:lnTo>
                    <a:pt x="458" y="1089"/>
                  </a:lnTo>
                  <a:lnTo>
                    <a:pt x="471" y="1089"/>
                  </a:lnTo>
                  <a:lnTo>
                    <a:pt x="495" y="1064"/>
                  </a:lnTo>
                  <a:lnTo>
                    <a:pt x="520" y="987"/>
                  </a:lnTo>
                  <a:lnTo>
                    <a:pt x="557" y="859"/>
                  </a:lnTo>
                  <a:lnTo>
                    <a:pt x="570" y="769"/>
                  </a:lnTo>
                  <a:lnTo>
                    <a:pt x="582" y="705"/>
                  </a:lnTo>
                  <a:lnTo>
                    <a:pt x="594" y="666"/>
                  </a:lnTo>
                  <a:lnTo>
                    <a:pt x="594" y="641"/>
                  </a:lnTo>
                  <a:lnTo>
                    <a:pt x="644" y="500"/>
                  </a:lnTo>
                  <a:lnTo>
                    <a:pt x="706" y="359"/>
                  </a:lnTo>
                  <a:lnTo>
                    <a:pt x="755" y="218"/>
                  </a:lnTo>
                  <a:lnTo>
                    <a:pt x="817" y="90"/>
                  </a:lnTo>
                  <a:lnTo>
                    <a:pt x="830" y="77"/>
                  </a:lnTo>
                  <a:lnTo>
                    <a:pt x="830" y="64"/>
                  </a:lnTo>
                  <a:lnTo>
                    <a:pt x="842" y="38"/>
                  </a:lnTo>
                  <a:lnTo>
                    <a:pt x="842" y="13"/>
                  </a:lnTo>
                  <a:lnTo>
                    <a:pt x="817" y="13"/>
                  </a:lnTo>
                  <a:lnTo>
                    <a:pt x="805" y="26"/>
                  </a:lnTo>
                  <a:lnTo>
                    <a:pt x="693" y="269"/>
                  </a:lnTo>
                  <a:lnTo>
                    <a:pt x="594" y="513"/>
                  </a:lnTo>
                  <a:lnTo>
                    <a:pt x="594" y="436"/>
                  </a:lnTo>
                  <a:lnTo>
                    <a:pt x="532" y="179"/>
                  </a:lnTo>
                  <a:lnTo>
                    <a:pt x="483" y="90"/>
                  </a:lnTo>
                  <a:lnTo>
                    <a:pt x="409" y="26"/>
                  </a:lnTo>
                  <a:lnTo>
                    <a:pt x="322" y="0"/>
                  </a:lnTo>
                  <a:lnTo>
                    <a:pt x="211" y="26"/>
                  </a:lnTo>
                  <a:lnTo>
                    <a:pt x="124" y="90"/>
                  </a:lnTo>
                  <a:lnTo>
                    <a:pt x="62" y="167"/>
                  </a:lnTo>
                  <a:lnTo>
                    <a:pt x="13" y="243"/>
                  </a:lnTo>
                  <a:lnTo>
                    <a:pt x="0" y="295"/>
                  </a:lnTo>
                  <a:lnTo>
                    <a:pt x="25" y="320"/>
                  </a:lnTo>
                  <a:lnTo>
                    <a:pt x="37" y="320"/>
                  </a:lnTo>
                  <a:lnTo>
                    <a:pt x="37" y="308"/>
                  </a:lnTo>
                  <a:close/>
                </a:path>
              </a:pathLst>
            </a:custGeom>
            <a:solidFill>
              <a:srgbClr val="000000"/>
            </a:solidFill>
            <a:ln w="0">
              <a:solidFill>
                <a:srgbClr val="000000"/>
              </a:solidFill>
              <a:prstDash val="solid"/>
              <a:round/>
              <a:headEnd/>
              <a:tailEnd/>
            </a:ln>
          </p:spPr>
          <p:txBody>
            <a:bodyPr/>
            <a:lstStyle/>
            <a:p>
              <a:endParaRPr lang="en-US"/>
            </a:p>
          </p:txBody>
        </p:sp>
        <p:sp>
          <p:nvSpPr>
            <p:cNvPr id="55309" name="Freeform 7"/>
            <p:cNvSpPr>
              <a:spLocks noEditPoints="1"/>
            </p:cNvSpPr>
            <p:nvPr/>
          </p:nvSpPr>
          <p:spPr bwMode="auto">
            <a:xfrm>
              <a:off x="2210" y="4536"/>
              <a:ext cx="1064" cy="398"/>
            </a:xfrm>
            <a:custGeom>
              <a:avLst/>
              <a:gdLst>
                <a:gd name="T0" fmla="*/ 1014 w 1064"/>
                <a:gd name="T1" fmla="*/ 77 h 398"/>
                <a:gd name="T2" fmla="*/ 1027 w 1064"/>
                <a:gd name="T3" fmla="*/ 77 h 398"/>
                <a:gd name="T4" fmla="*/ 1051 w 1064"/>
                <a:gd name="T5" fmla="*/ 64 h 398"/>
                <a:gd name="T6" fmla="*/ 1064 w 1064"/>
                <a:gd name="T7" fmla="*/ 64 h 398"/>
                <a:gd name="T8" fmla="*/ 1064 w 1064"/>
                <a:gd name="T9" fmla="*/ 26 h 398"/>
                <a:gd name="T10" fmla="*/ 1051 w 1064"/>
                <a:gd name="T11" fmla="*/ 13 h 398"/>
                <a:gd name="T12" fmla="*/ 1027 w 1064"/>
                <a:gd name="T13" fmla="*/ 13 h 398"/>
                <a:gd name="T14" fmla="*/ 1014 w 1064"/>
                <a:gd name="T15" fmla="*/ 0 h 398"/>
                <a:gd name="T16" fmla="*/ 37 w 1064"/>
                <a:gd name="T17" fmla="*/ 0 h 398"/>
                <a:gd name="T18" fmla="*/ 0 w 1064"/>
                <a:gd name="T19" fmla="*/ 39 h 398"/>
                <a:gd name="T20" fmla="*/ 12 w 1064"/>
                <a:gd name="T21" fmla="*/ 64 h 398"/>
                <a:gd name="T22" fmla="*/ 24 w 1064"/>
                <a:gd name="T23" fmla="*/ 64 h 398"/>
                <a:gd name="T24" fmla="*/ 37 w 1064"/>
                <a:gd name="T25" fmla="*/ 77 h 398"/>
                <a:gd name="T26" fmla="*/ 61 w 1064"/>
                <a:gd name="T27" fmla="*/ 77 h 398"/>
                <a:gd name="T28" fmla="*/ 1014 w 1064"/>
                <a:gd name="T29" fmla="*/ 77 h 398"/>
                <a:gd name="T30" fmla="*/ 1014 w 1064"/>
                <a:gd name="T31" fmla="*/ 398 h 398"/>
                <a:gd name="T32" fmla="*/ 1027 w 1064"/>
                <a:gd name="T33" fmla="*/ 398 h 398"/>
                <a:gd name="T34" fmla="*/ 1051 w 1064"/>
                <a:gd name="T35" fmla="*/ 385 h 398"/>
                <a:gd name="T36" fmla="*/ 1064 w 1064"/>
                <a:gd name="T37" fmla="*/ 385 h 398"/>
                <a:gd name="T38" fmla="*/ 1064 w 1064"/>
                <a:gd name="T39" fmla="*/ 346 h 398"/>
                <a:gd name="T40" fmla="*/ 1051 w 1064"/>
                <a:gd name="T41" fmla="*/ 334 h 398"/>
                <a:gd name="T42" fmla="*/ 24 w 1064"/>
                <a:gd name="T43" fmla="*/ 334 h 398"/>
                <a:gd name="T44" fmla="*/ 0 w 1064"/>
                <a:gd name="T45" fmla="*/ 359 h 398"/>
                <a:gd name="T46" fmla="*/ 12 w 1064"/>
                <a:gd name="T47" fmla="*/ 385 h 398"/>
                <a:gd name="T48" fmla="*/ 24 w 1064"/>
                <a:gd name="T49" fmla="*/ 385 h 398"/>
                <a:gd name="T50" fmla="*/ 37 w 1064"/>
                <a:gd name="T51" fmla="*/ 398 h 398"/>
                <a:gd name="T52" fmla="*/ 61 w 1064"/>
                <a:gd name="T53" fmla="*/ 398 h 398"/>
                <a:gd name="T54" fmla="*/ 1014 w 1064"/>
                <a:gd name="T55" fmla="*/ 398 h 3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064"/>
                <a:gd name="T85" fmla="*/ 0 h 398"/>
                <a:gd name="T86" fmla="*/ 1064 w 1064"/>
                <a:gd name="T87" fmla="*/ 398 h 39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064" h="398">
                  <a:moveTo>
                    <a:pt x="1014" y="77"/>
                  </a:moveTo>
                  <a:lnTo>
                    <a:pt x="1027" y="77"/>
                  </a:lnTo>
                  <a:lnTo>
                    <a:pt x="1051" y="64"/>
                  </a:lnTo>
                  <a:lnTo>
                    <a:pt x="1064" y="64"/>
                  </a:lnTo>
                  <a:lnTo>
                    <a:pt x="1064" y="26"/>
                  </a:lnTo>
                  <a:lnTo>
                    <a:pt x="1051" y="13"/>
                  </a:lnTo>
                  <a:lnTo>
                    <a:pt x="1027" y="13"/>
                  </a:lnTo>
                  <a:lnTo>
                    <a:pt x="1014" y="0"/>
                  </a:lnTo>
                  <a:lnTo>
                    <a:pt x="37" y="0"/>
                  </a:lnTo>
                  <a:lnTo>
                    <a:pt x="0" y="39"/>
                  </a:lnTo>
                  <a:lnTo>
                    <a:pt x="12" y="64"/>
                  </a:lnTo>
                  <a:lnTo>
                    <a:pt x="24" y="64"/>
                  </a:lnTo>
                  <a:lnTo>
                    <a:pt x="37" y="77"/>
                  </a:lnTo>
                  <a:lnTo>
                    <a:pt x="61" y="77"/>
                  </a:lnTo>
                  <a:lnTo>
                    <a:pt x="1014" y="77"/>
                  </a:lnTo>
                  <a:close/>
                  <a:moveTo>
                    <a:pt x="1014" y="398"/>
                  </a:moveTo>
                  <a:lnTo>
                    <a:pt x="1027" y="398"/>
                  </a:lnTo>
                  <a:lnTo>
                    <a:pt x="1051" y="385"/>
                  </a:lnTo>
                  <a:lnTo>
                    <a:pt x="1064" y="385"/>
                  </a:lnTo>
                  <a:lnTo>
                    <a:pt x="1064" y="346"/>
                  </a:lnTo>
                  <a:lnTo>
                    <a:pt x="1051" y="334"/>
                  </a:lnTo>
                  <a:lnTo>
                    <a:pt x="24" y="334"/>
                  </a:lnTo>
                  <a:lnTo>
                    <a:pt x="0" y="359"/>
                  </a:lnTo>
                  <a:lnTo>
                    <a:pt x="12" y="385"/>
                  </a:lnTo>
                  <a:lnTo>
                    <a:pt x="24" y="385"/>
                  </a:lnTo>
                  <a:lnTo>
                    <a:pt x="37" y="398"/>
                  </a:lnTo>
                  <a:lnTo>
                    <a:pt x="61" y="398"/>
                  </a:lnTo>
                  <a:lnTo>
                    <a:pt x="1014" y="398"/>
                  </a:lnTo>
                  <a:close/>
                </a:path>
              </a:pathLst>
            </a:custGeom>
            <a:solidFill>
              <a:srgbClr val="000000"/>
            </a:solidFill>
            <a:ln w="0">
              <a:solidFill>
                <a:srgbClr val="000000"/>
              </a:solidFill>
              <a:prstDash val="solid"/>
              <a:round/>
              <a:headEnd/>
              <a:tailEnd/>
            </a:ln>
          </p:spPr>
          <p:txBody>
            <a:bodyPr/>
            <a:lstStyle/>
            <a:p>
              <a:endParaRPr lang="en-US"/>
            </a:p>
          </p:txBody>
        </p:sp>
        <p:sp>
          <p:nvSpPr>
            <p:cNvPr id="55310" name="Freeform 8"/>
            <p:cNvSpPr>
              <a:spLocks noEditPoints="1"/>
            </p:cNvSpPr>
            <p:nvPr/>
          </p:nvSpPr>
          <p:spPr bwMode="auto">
            <a:xfrm>
              <a:off x="4264" y="3998"/>
              <a:ext cx="891" cy="1192"/>
            </a:xfrm>
            <a:custGeom>
              <a:avLst/>
              <a:gdLst>
                <a:gd name="T0" fmla="*/ 878 w 891"/>
                <a:gd name="T1" fmla="*/ 64 h 1192"/>
                <a:gd name="T2" fmla="*/ 891 w 891"/>
                <a:gd name="T3" fmla="*/ 51 h 1192"/>
                <a:gd name="T4" fmla="*/ 891 w 891"/>
                <a:gd name="T5" fmla="*/ 26 h 1192"/>
                <a:gd name="T6" fmla="*/ 878 w 891"/>
                <a:gd name="T7" fmla="*/ 13 h 1192"/>
                <a:gd name="T8" fmla="*/ 854 w 891"/>
                <a:gd name="T9" fmla="*/ 0 h 1192"/>
                <a:gd name="T10" fmla="*/ 829 w 891"/>
                <a:gd name="T11" fmla="*/ 26 h 1192"/>
                <a:gd name="T12" fmla="*/ 829 w 891"/>
                <a:gd name="T13" fmla="*/ 38 h 1192"/>
                <a:gd name="T14" fmla="*/ 693 w 891"/>
                <a:gd name="T15" fmla="*/ 410 h 1192"/>
                <a:gd name="T16" fmla="*/ 198 w 891"/>
                <a:gd name="T17" fmla="*/ 410 h 1192"/>
                <a:gd name="T18" fmla="*/ 62 w 891"/>
                <a:gd name="T19" fmla="*/ 38 h 1192"/>
                <a:gd name="T20" fmla="*/ 62 w 891"/>
                <a:gd name="T21" fmla="*/ 26 h 1192"/>
                <a:gd name="T22" fmla="*/ 37 w 891"/>
                <a:gd name="T23" fmla="*/ 0 h 1192"/>
                <a:gd name="T24" fmla="*/ 12 w 891"/>
                <a:gd name="T25" fmla="*/ 0 h 1192"/>
                <a:gd name="T26" fmla="*/ 0 w 891"/>
                <a:gd name="T27" fmla="*/ 13 h 1192"/>
                <a:gd name="T28" fmla="*/ 0 w 891"/>
                <a:gd name="T29" fmla="*/ 51 h 1192"/>
                <a:gd name="T30" fmla="*/ 12 w 891"/>
                <a:gd name="T31" fmla="*/ 64 h 1192"/>
                <a:gd name="T32" fmla="*/ 408 w 891"/>
                <a:gd name="T33" fmla="*/ 1154 h 1192"/>
                <a:gd name="T34" fmla="*/ 445 w 891"/>
                <a:gd name="T35" fmla="*/ 1192 h 1192"/>
                <a:gd name="T36" fmla="*/ 458 w 891"/>
                <a:gd name="T37" fmla="*/ 1192 h 1192"/>
                <a:gd name="T38" fmla="*/ 470 w 891"/>
                <a:gd name="T39" fmla="*/ 1179 h 1192"/>
                <a:gd name="T40" fmla="*/ 482 w 891"/>
                <a:gd name="T41" fmla="*/ 1154 h 1192"/>
                <a:gd name="T42" fmla="*/ 878 w 891"/>
                <a:gd name="T43" fmla="*/ 64 h 1192"/>
                <a:gd name="T44" fmla="*/ 223 w 891"/>
                <a:gd name="T45" fmla="*/ 474 h 1192"/>
                <a:gd name="T46" fmla="*/ 668 w 891"/>
                <a:gd name="T47" fmla="*/ 474 h 1192"/>
                <a:gd name="T48" fmla="*/ 445 w 891"/>
                <a:gd name="T49" fmla="*/ 1064 h 1192"/>
                <a:gd name="T50" fmla="*/ 223 w 891"/>
                <a:gd name="T51" fmla="*/ 474 h 119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91"/>
                <a:gd name="T79" fmla="*/ 0 h 1192"/>
                <a:gd name="T80" fmla="*/ 891 w 891"/>
                <a:gd name="T81" fmla="*/ 1192 h 119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91" h="1192">
                  <a:moveTo>
                    <a:pt x="878" y="64"/>
                  </a:moveTo>
                  <a:lnTo>
                    <a:pt x="891" y="51"/>
                  </a:lnTo>
                  <a:lnTo>
                    <a:pt x="891" y="26"/>
                  </a:lnTo>
                  <a:lnTo>
                    <a:pt x="878" y="13"/>
                  </a:lnTo>
                  <a:lnTo>
                    <a:pt x="854" y="0"/>
                  </a:lnTo>
                  <a:lnTo>
                    <a:pt x="829" y="26"/>
                  </a:lnTo>
                  <a:lnTo>
                    <a:pt x="829" y="38"/>
                  </a:lnTo>
                  <a:lnTo>
                    <a:pt x="693" y="410"/>
                  </a:lnTo>
                  <a:lnTo>
                    <a:pt x="198" y="410"/>
                  </a:lnTo>
                  <a:lnTo>
                    <a:pt x="62" y="38"/>
                  </a:lnTo>
                  <a:lnTo>
                    <a:pt x="62" y="26"/>
                  </a:lnTo>
                  <a:lnTo>
                    <a:pt x="37" y="0"/>
                  </a:lnTo>
                  <a:lnTo>
                    <a:pt x="12" y="0"/>
                  </a:lnTo>
                  <a:lnTo>
                    <a:pt x="0" y="13"/>
                  </a:lnTo>
                  <a:lnTo>
                    <a:pt x="0" y="51"/>
                  </a:lnTo>
                  <a:lnTo>
                    <a:pt x="12" y="64"/>
                  </a:lnTo>
                  <a:lnTo>
                    <a:pt x="408" y="1154"/>
                  </a:lnTo>
                  <a:lnTo>
                    <a:pt x="445" y="1192"/>
                  </a:lnTo>
                  <a:lnTo>
                    <a:pt x="458" y="1192"/>
                  </a:lnTo>
                  <a:lnTo>
                    <a:pt x="470" y="1179"/>
                  </a:lnTo>
                  <a:lnTo>
                    <a:pt x="482" y="1154"/>
                  </a:lnTo>
                  <a:lnTo>
                    <a:pt x="878" y="64"/>
                  </a:lnTo>
                  <a:close/>
                  <a:moveTo>
                    <a:pt x="223" y="474"/>
                  </a:moveTo>
                  <a:lnTo>
                    <a:pt x="668" y="474"/>
                  </a:lnTo>
                  <a:lnTo>
                    <a:pt x="445" y="1064"/>
                  </a:lnTo>
                  <a:lnTo>
                    <a:pt x="223" y="474"/>
                  </a:lnTo>
                  <a:close/>
                </a:path>
              </a:pathLst>
            </a:custGeom>
            <a:solidFill>
              <a:srgbClr val="000000"/>
            </a:solidFill>
            <a:ln w="0">
              <a:solidFill>
                <a:srgbClr val="000000"/>
              </a:solidFill>
              <a:prstDash val="solid"/>
              <a:round/>
              <a:headEnd/>
              <a:tailEnd/>
            </a:ln>
          </p:spPr>
          <p:txBody>
            <a:bodyPr/>
            <a:lstStyle/>
            <a:p>
              <a:endParaRPr lang="en-US"/>
            </a:p>
          </p:txBody>
        </p:sp>
        <p:sp>
          <p:nvSpPr>
            <p:cNvPr id="55311" name="Freeform 9"/>
            <p:cNvSpPr>
              <a:spLocks/>
            </p:cNvSpPr>
            <p:nvPr/>
          </p:nvSpPr>
          <p:spPr bwMode="auto">
            <a:xfrm>
              <a:off x="5204" y="4421"/>
              <a:ext cx="817" cy="743"/>
            </a:xfrm>
            <a:custGeom>
              <a:avLst/>
              <a:gdLst>
                <a:gd name="T0" fmla="*/ 557 w 817"/>
                <a:gd name="T1" fmla="*/ 718 h 743"/>
                <a:gd name="T2" fmla="*/ 693 w 817"/>
                <a:gd name="T3" fmla="*/ 743 h 743"/>
                <a:gd name="T4" fmla="*/ 755 w 817"/>
                <a:gd name="T5" fmla="*/ 692 h 743"/>
                <a:gd name="T6" fmla="*/ 780 w 817"/>
                <a:gd name="T7" fmla="*/ 628 h 743"/>
                <a:gd name="T8" fmla="*/ 817 w 817"/>
                <a:gd name="T9" fmla="*/ 525 h 743"/>
                <a:gd name="T10" fmla="*/ 792 w 817"/>
                <a:gd name="T11" fmla="*/ 474 h 743"/>
                <a:gd name="T12" fmla="*/ 780 w 817"/>
                <a:gd name="T13" fmla="*/ 513 h 743"/>
                <a:gd name="T14" fmla="*/ 755 w 817"/>
                <a:gd name="T15" fmla="*/ 602 h 743"/>
                <a:gd name="T16" fmla="*/ 718 w 817"/>
                <a:gd name="T17" fmla="*/ 679 h 743"/>
                <a:gd name="T18" fmla="*/ 656 w 817"/>
                <a:gd name="T19" fmla="*/ 718 h 743"/>
                <a:gd name="T20" fmla="*/ 619 w 817"/>
                <a:gd name="T21" fmla="*/ 692 h 743"/>
                <a:gd name="T22" fmla="*/ 607 w 817"/>
                <a:gd name="T23" fmla="*/ 602 h 743"/>
                <a:gd name="T24" fmla="*/ 644 w 817"/>
                <a:gd name="T25" fmla="*/ 461 h 743"/>
                <a:gd name="T26" fmla="*/ 681 w 817"/>
                <a:gd name="T27" fmla="*/ 282 h 743"/>
                <a:gd name="T28" fmla="*/ 693 w 817"/>
                <a:gd name="T29" fmla="*/ 231 h 743"/>
                <a:gd name="T30" fmla="*/ 718 w 817"/>
                <a:gd name="T31" fmla="*/ 167 h 743"/>
                <a:gd name="T32" fmla="*/ 730 w 817"/>
                <a:gd name="T33" fmla="*/ 115 h 743"/>
                <a:gd name="T34" fmla="*/ 743 w 817"/>
                <a:gd name="T35" fmla="*/ 64 h 743"/>
                <a:gd name="T36" fmla="*/ 718 w 817"/>
                <a:gd name="T37" fmla="*/ 26 h 743"/>
                <a:gd name="T38" fmla="*/ 669 w 817"/>
                <a:gd name="T39" fmla="*/ 13 h 743"/>
                <a:gd name="T40" fmla="*/ 631 w 817"/>
                <a:gd name="T41" fmla="*/ 77 h 743"/>
                <a:gd name="T42" fmla="*/ 532 w 817"/>
                <a:gd name="T43" fmla="*/ 474 h 743"/>
                <a:gd name="T44" fmla="*/ 508 w 817"/>
                <a:gd name="T45" fmla="*/ 590 h 743"/>
                <a:gd name="T46" fmla="*/ 372 w 817"/>
                <a:gd name="T47" fmla="*/ 705 h 743"/>
                <a:gd name="T48" fmla="*/ 285 w 817"/>
                <a:gd name="T49" fmla="*/ 705 h 743"/>
                <a:gd name="T50" fmla="*/ 235 w 817"/>
                <a:gd name="T51" fmla="*/ 641 h 743"/>
                <a:gd name="T52" fmla="*/ 223 w 817"/>
                <a:gd name="T53" fmla="*/ 577 h 743"/>
                <a:gd name="T54" fmla="*/ 322 w 817"/>
                <a:gd name="T55" fmla="*/ 205 h 743"/>
                <a:gd name="T56" fmla="*/ 334 w 817"/>
                <a:gd name="T57" fmla="*/ 90 h 743"/>
                <a:gd name="T58" fmla="*/ 285 w 817"/>
                <a:gd name="T59" fmla="*/ 26 h 743"/>
                <a:gd name="T60" fmla="*/ 211 w 817"/>
                <a:gd name="T61" fmla="*/ 0 h 743"/>
                <a:gd name="T62" fmla="*/ 25 w 817"/>
                <a:gd name="T63" fmla="*/ 154 h 743"/>
                <a:gd name="T64" fmla="*/ 0 w 817"/>
                <a:gd name="T65" fmla="*/ 269 h 743"/>
                <a:gd name="T66" fmla="*/ 37 w 817"/>
                <a:gd name="T67" fmla="*/ 256 h 743"/>
                <a:gd name="T68" fmla="*/ 87 w 817"/>
                <a:gd name="T69" fmla="*/ 128 h 743"/>
                <a:gd name="T70" fmla="*/ 198 w 817"/>
                <a:gd name="T71" fmla="*/ 38 h 743"/>
                <a:gd name="T72" fmla="*/ 235 w 817"/>
                <a:gd name="T73" fmla="*/ 51 h 743"/>
                <a:gd name="T74" fmla="*/ 248 w 817"/>
                <a:gd name="T75" fmla="*/ 90 h 743"/>
                <a:gd name="T76" fmla="*/ 161 w 817"/>
                <a:gd name="T77" fmla="*/ 346 h 743"/>
                <a:gd name="T78" fmla="*/ 124 w 817"/>
                <a:gd name="T79" fmla="*/ 551 h 743"/>
                <a:gd name="T80" fmla="*/ 136 w 817"/>
                <a:gd name="T81" fmla="*/ 654 h 743"/>
                <a:gd name="T82" fmla="*/ 223 w 817"/>
                <a:gd name="T83" fmla="*/ 731 h 743"/>
                <a:gd name="T84" fmla="*/ 372 w 817"/>
                <a:gd name="T85" fmla="*/ 743 h 743"/>
                <a:gd name="T86" fmla="*/ 446 w 817"/>
                <a:gd name="T87" fmla="*/ 705 h 7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17"/>
                <a:gd name="T133" fmla="*/ 0 h 743"/>
                <a:gd name="T134" fmla="*/ 817 w 817"/>
                <a:gd name="T135" fmla="*/ 743 h 7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17" h="743">
                  <a:moveTo>
                    <a:pt x="508" y="641"/>
                  </a:moveTo>
                  <a:lnTo>
                    <a:pt x="557" y="718"/>
                  </a:lnTo>
                  <a:lnTo>
                    <a:pt x="607" y="743"/>
                  </a:lnTo>
                  <a:lnTo>
                    <a:pt x="693" y="743"/>
                  </a:lnTo>
                  <a:lnTo>
                    <a:pt x="730" y="718"/>
                  </a:lnTo>
                  <a:lnTo>
                    <a:pt x="755" y="692"/>
                  </a:lnTo>
                  <a:lnTo>
                    <a:pt x="768" y="654"/>
                  </a:lnTo>
                  <a:lnTo>
                    <a:pt x="780" y="628"/>
                  </a:lnTo>
                  <a:lnTo>
                    <a:pt x="805" y="551"/>
                  </a:lnTo>
                  <a:lnTo>
                    <a:pt x="817" y="525"/>
                  </a:lnTo>
                  <a:lnTo>
                    <a:pt x="817" y="474"/>
                  </a:lnTo>
                  <a:lnTo>
                    <a:pt x="792" y="474"/>
                  </a:lnTo>
                  <a:lnTo>
                    <a:pt x="780" y="487"/>
                  </a:lnTo>
                  <a:lnTo>
                    <a:pt x="780" y="513"/>
                  </a:lnTo>
                  <a:lnTo>
                    <a:pt x="768" y="564"/>
                  </a:lnTo>
                  <a:lnTo>
                    <a:pt x="755" y="602"/>
                  </a:lnTo>
                  <a:lnTo>
                    <a:pt x="730" y="641"/>
                  </a:lnTo>
                  <a:lnTo>
                    <a:pt x="718" y="679"/>
                  </a:lnTo>
                  <a:lnTo>
                    <a:pt x="693" y="705"/>
                  </a:lnTo>
                  <a:lnTo>
                    <a:pt x="656" y="718"/>
                  </a:lnTo>
                  <a:lnTo>
                    <a:pt x="631" y="705"/>
                  </a:lnTo>
                  <a:lnTo>
                    <a:pt x="619" y="692"/>
                  </a:lnTo>
                  <a:lnTo>
                    <a:pt x="607" y="666"/>
                  </a:lnTo>
                  <a:lnTo>
                    <a:pt x="607" y="602"/>
                  </a:lnTo>
                  <a:lnTo>
                    <a:pt x="619" y="564"/>
                  </a:lnTo>
                  <a:lnTo>
                    <a:pt x="644" y="461"/>
                  </a:lnTo>
                  <a:lnTo>
                    <a:pt x="669" y="372"/>
                  </a:lnTo>
                  <a:lnTo>
                    <a:pt x="681" y="282"/>
                  </a:lnTo>
                  <a:lnTo>
                    <a:pt x="693" y="256"/>
                  </a:lnTo>
                  <a:lnTo>
                    <a:pt x="693" y="231"/>
                  </a:lnTo>
                  <a:lnTo>
                    <a:pt x="706" y="192"/>
                  </a:lnTo>
                  <a:lnTo>
                    <a:pt x="718" y="167"/>
                  </a:lnTo>
                  <a:lnTo>
                    <a:pt x="718" y="141"/>
                  </a:lnTo>
                  <a:lnTo>
                    <a:pt x="730" y="115"/>
                  </a:lnTo>
                  <a:lnTo>
                    <a:pt x="730" y="77"/>
                  </a:lnTo>
                  <a:lnTo>
                    <a:pt x="743" y="64"/>
                  </a:lnTo>
                  <a:lnTo>
                    <a:pt x="730" y="38"/>
                  </a:lnTo>
                  <a:lnTo>
                    <a:pt x="718" y="26"/>
                  </a:lnTo>
                  <a:lnTo>
                    <a:pt x="693" y="13"/>
                  </a:lnTo>
                  <a:lnTo>
                    <a:pt x="669" y="13"/>
                  </a:lnTo>
                  <a:lnTo>
                    <a:pt x="656" y="26"/>
                  </a:lnTo>
                  <a:lnTo>
                    <a:pt x="631" y="77"/>
                  </a:lnTo>
                  <a:lnTo>
                    <a:pt x="607" y="192"/>
                  </a:lnTo>
                  <a:lnTo>
                    <a:pt x="532" y="474"/>
                  </a:lnTo>
                  <a:lnTo>
                    <a:pt x="508" y="577"/>
                  </a:lnTo>
                  <a:lnTo>
                    <a:pt x="508" y="590"/>
                  </a:lnTo>
                  <a:lnTo>
                    <a:pt x="409" y="692"/>
                  </a:lnTo>
                  <a:lnTo>
                    <a:pt x="372" y="705"/>
                  </a:lnTo>
                  <a:lnTo>
                    <a:pt x="322" y="718"/>
                  </a:lnTo>
                  <a:lnTo>
                    <a:pt x="285" y="705"/>
                  </a:lnTo>
                  <a:lnTo>
                    <a:pt x="260" y="692"/>
                  </a:lnTo>
                  <a:lnTo>
                    <a:pt x="235" y="641"/>
                  </a:lnTo>
                  <a:lnTo>
                    <a:pt x="223" y="602"/>
                  </a:lnTo>
                  <a:lnTo>
                    <a:pt x="223" y="577"/>
                  </a:lnTo>
                  <a:lnTo>
                    <a:pt x="235" y="474"/>
                  </a:lnTo>
                  <a:lnTo>
                    <a:pt x="322" y="205"/>
                  </a:lnTo>
                  <a:lnTo>
                    <a:pt x="334" y="179"/>
                  </a:lnTo>
                  <a:lnTo>
                    <a:pt x="334" y="90"/>
                  </a:lnTo>
                  <a:lnTo>
                    <a:pt x="310" y="51"/>
                  </a:lnTo>
                  <a:lnTo>
                    <a:pt x="285" y="26"/>
                  </a:lnTo>
                  <a:lnTo>
                    <a:pt x="248" y="0"/>
                  </a:lnTo>
                  <a:lnTo>
                    <a:pt x="211" y="0"/>
                  </a:lnTo>
                  <a:lnTo>
                    <a:pt x="124" y="26"/>
                  </a:lnTo>
                  <a:lnTo>
                    <a:pt x="25" y="154"/>
                  </a:lnTo>
                  <a:lnTo>
                    <a:pt x="0" y="218"/>
                  </a:lnTo>
                  <a:lnTo>
                    <a:pt x="0" y="269"/>
                  </a:lnTo>
                  <a:lnTo>
                    <a:pt x="25" y="269"/>
                  </a:lnTo>
                  <a:lnTo>
                    <a:pt x="37" y="256"/>
                  </a:lnTo>
                  <a:lnTo>
                    <a:pt x="37" y="243"/>
                  </a:lnTo>
                  <a:lnTo>
                    <a:pt x="87" y="128"/>
                  </a:lnTo>
                  <a:lnTo>
                    <a:pt x="149" y="51"/>
                  </a:lnTo>
                  <a:lnTo>
                    <a:pt x="198" y="38"/>
                  </a:lnTo>
                  <a:lnTo>
                    <a:pt x="223" y="38"/>
                  </a:lnTo>
                  <a:lnTo>
                    <a:pt x="235" y="51"/>
                  </a:lnTo>
                  <a:lnTo>
                    <a:pt x="235" y="64"/>
                  </a:lnTo>
                  <a:lnTo>
                    <a:pt x="248" y="90"/>
                  </a:lnTo>
                  <a:lnTo>
                    <a:pt x="211" y="205"/>
                  </a:lnTo>
                  <a:lnTo>
                    <a:pt x="161" y="346"/>
                  </a:lnTo>
                  <a:lnTo>
                    <a:pt x="136" y="461"/>
                  </a:lnTo>
                  <a:lnTo>
                    <a:pt x="124" y="551"/>
                  </a:lnTo>
                  <a:lnTo>
                    <a:pt x="124" y="602"/>
                  </a:lnTo>
                  <a:lnTo>
                    <a:pt x="136" y="654"/>
                  </a:lnTo>
                  <a:lnTo>
                    <a:pt x="186" y="705"/>
                  </a:lnTo>
                  <a:lnTo>
                    <a:pt x="223" y="731"/>
                  </a:lnTo>
                  <a:lnTo>
                    <a:pt x="248" y="743"/>
                  </a:lnTo>
                  <a:lnTo>
                    <a:pt x="372" y="743"/>
                  </a:lnTo>
                  <a:lnTo>
                    <a:pt x="409" y="731"/>
                  </a:lnTo>
                  <a:lnTo>
                    <a:pt x="446" y="705"/>
                  </a:lnTo>
                  <a:lnTo>
                    <a:pt x="508" y="641"/>
                  </a:lnTo>
                  <a:close/>
                </a:path>
              </a:pathLst>
            </a:custGeom>
            <a:solidFill>
              <a:srgbClr val="000000"/>
            </a:solidFill>
            <a:ln w="0">
              <a:solidFill>
                <a:srgbClr val="000000"/>
              </a:solidFill>
              <a:prstDash val="solid"/>
              <a:round/>
              <a:headEnd/>
              <a:tailEnd/>
            </a:ln>
          </p:spPr>
          <p:txBody>
            <a:bodyPr/>
            <a:lstStyle/>
            <a:p>
              <a:endParaRPr lang="en-US"/>
            </a:p>
          </p:txBody>
        </p:sp>
        <p:sp>
          <p:nvSpPr>
            <p:cNvPr id="55312" name="Freeform 10"/>
            <p:cNvSpPr>
              <a:spLocks/>
            </p:cNvSpPr>
            <p:nvPr/>
          </p:nvSpPr>
          <p:spPr bwMode="auto">
            <a:xfrm>
              <a:off x="6652" y="4254"/>
              <a:ext cx="792" cy="962"/>
            </a:xfrm>
            <a:custGeom>
              <a:avLst/>
              <a:gdLst>
                <a:gd name="T0" fmla="*/ 743 w 792"/>
                <a:gd name="T1" fmla="*/ 513 h 962"/>
                <a:gd name="T2" fmla="*/ 780 w 792"/>
                <a:gd name="T3" fmla="*/ 513 h 962"/>
                <a:gd name="T4" fmla="*/ 792 w 792"/>
                <a:gd name="T5" fmla="*/ 500 h 962"/>
                <a:gd name="T6" fmla="*/ 792 w 792"/>
                <a:gd name="T7" fmla="*/ 475 h 962"/>
                <a:gd name="T8" fmla="*/ 768 w 792"/>
                <a:gd name="T9" fmla="*/ 449 h 962"/>
                <a:gd name="T10" fmla="*/ 62 w 792"/>
                <a:gd name="T11" fmla="*/ 449 h 962"/>
                <a:gd name="T12" fmla="*/ 112 w 792"/>
                <a:gd name="T13" fmla="*/ 295 h 962"/>
                <a:gd name="T14" fmla="*/ 198 w 792"/>
                <a:gd name="T15" fmla="*/ 180 h 962"/>
                <a:gd name="T16" fmla="*/ 334 w 792"/>
                <a:gd name="T17" fmla="*/ 90 h 962"/>
                <a:gd name="T18" fmla="*/ 483 w 792"/>
                <a:gd name="T19" fmla="*/ 64 h 962"/>
                <a:gd name="T20" fmla="*/ 780 w 792"/>
                <a:gd name="T21" fmla="*/ 64 h 962"/>
                <a:gd name="T22" fmla="*/ 792 w 792"/>
                <a:gd name="T23" fmla="*/ 52 h 962"/>
                <a:gd name="T24" fmla="*/ 792 w 792"/>
                <a:gd name="T25" fmla="*/ 26 h 962"/>
                <a:gd name="T26" fmla="*/ 768 w 792"/>
                <a:gd name="T27" fmla="*/ 0 h 962"/>
                <a:gd name="T28" fmla="*/ 483 w 792"/>
                <a:gd name="T29" fmla="*/ 0 h 962"/>
                <a:gd name="T30" fmla="*/ 334 w 792"/>
                <a:gd name="T31" fmla="*/ 26 h 962"/>
                <a:gd name="T32" fmla="*/ 198 w 792"/>
                <a:gd name="T33" fmla="*/ 90 h 962"/>
                <a:gd name="T34" fmla="*/ 99 w 792"/>
                <a:gd name="T35" fmla="*/ 193 h 962"/>
                <a:gd name="T36" fmla="*/ 25 w 792"/>
                <a:gd name="T37" fmla="*/ 321 h 962"/>
                <a:gd name="T38" fmla="*/ 0 w 792"/>
                <a:gd name="T39" fmla="*/ 487 h 962"/>
                <a:gd name="T40" fmla="*/ 25 w 792"/>
                <a:gd name="T41" fmla="*/ 641 h 962"/>
                <a:gd name="T42" fmla="*/ 99 w 792"/>
                <a:gd name="T43" fmla="*/ 769 h 962"/>
                <a:gd name="T44" fmla="*/ 198 w 792"/>
                <a:gd name="T45" fmla="*/ 872 h 962"/>
                <a:gd name="T46" fmla="*/ 334 w 792"/>
                <a:gd name="T47" fmla="*/ 936 h 962"/>
                <a:gd name="T48" fmla="*/ 483 w 792"/>
                <a:gd name="T49" fmla="*/ 962 h 962"/>
                <a:gd name="T50" fmla="*/ 780 w 792"/>
                <a:gd name="T51" fmla="*/ 962 h 962"/>
                <a:gd name="T52" fmla="*/ 792 w 792"/>
                <a:gd name="T53" fmla="*/ 949 h 962"/>
                <a:gd name="T54" fmla="*/ 792 w 792"/>
                <a:gd name="T55" fmla="*/ 923 h 962"/>
                <a:gd name="T56" fmla="*/ 768 w 792"/>
                <a:gd name="T57" fmla="*/ 898 h 962"/>
                <a:gd name="T58" fmla="*/ 495 w 792"/>
                <a:gd name="T59" fmla="*/ 898 h 962"/>
                <a:gd name="T60" fmla="*/ 334 w 792"/>
                <a:gd name="T61" fmla="*/ 872 h 962"/>
                <a:gd name="T62" fmla="*/ 198 w 792"/>
                <a:gd name="T63" fmla="*/ 795 h 962"/>
                <a:gd name="T64" fmla="*/ 112 w 792"/>
                <a:gd name="T65" fmla="*/ 667 h 962"/>
                <a:gd name="T66" fmla="*/ 62 w 792"/>
                <a:gd name="T67" fmla="*/ 513 h 962"/>
                <a:gd name="T68" fmla="*/ 743 w 792"/>
                <a:gd name="T69" fmla="*/ 513 h 96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92"/>
                <a:gd name="T106" fmla="*/ 0 h 962"/>
                <a:gd name="T107" fmla="*/ 792 w 792"/>
                <a:gd name="T108" fmla="*/ 962 h 96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92" h="962">
                  <a:moveTo>
                    <a:pt x="743" y="513"/>
                  </a:moveTo>
                  <a:lnTo>
                    <a:pt x="780" y="513"/>
                  </a:lnTo>
                  <a:lnTo>
                    <a:pt x="792" y="500"/>
                  </a:lnTo>
                  <a:lnTo>
                    <a:pt x="792" y="475"/>
                  </a:lnTo>
                  <a:lnTo>
                    <a:pt x="768" y="449"/>
                  </a:lnTo>
                  <a:lnTo>
                    <a:pt x="62" y="449"/>
                  </a:lnTo>
                  <a:lnTo>
                    <a:pt x="112" y="295"/>
                  </a:lnTo>
                  <a:lnTo>
                    <a:pt x="198" y="180"/>
                  </a:lnTo>
                  <a:lnTo>
                    <a:pt x="334" y="90"/>
                  </a:lnTo>
                  <a:lnTo>
                    <a:pt x="483" y="64"/>
                  </a:lnTo>
                  <a:lnTo>
                    <a:pt x="780" y="64"/>
                  </a:lnTo>
                  <a:lnTo>
                    <a:pt x="792" y="52"/>
                  </a:lnTo>
                  <a:lnTo>
                    <a:pt x="792" y="26"/>
                  </a:lnTo>
                  <a:lnTo>
                    <a:pt x="768" y="0"/>
                  </a:lnTo>
                  <a:lnTo>
                    <a:pt x="483" y="0"/>
                  </a:lnTo>
                  <a:lnTo>
                    <a:pt x="334" y="26"/>
                  </a:lnTo>
                  <a:lnTo>
                    <a:pt x="198" y="90"/>
                  </a:lnTo>
                  <a:lnTo>
                    <a:pt x="99" y="193"/>
                  </a:lnTo>
                  <a:lnTo>
                    <a:pt x="25" y="321"/>
                  </a:lnTo>
                  <a:lnTo>
                    <a:pt x="0" y="487"/>
                  </a:lnTo>
                  <a:lnTo>
                    <a:pt x="25" y="641"/>
                  </a:lnTo>
                  <a:lnTo>
                    <a:pt x="99" y="769"/>
                  </a:lnTo>
                  <a:lnTo>
                    <a:pt x="198" y="872"/>
                  </a:lnTo>
                  <a:lnTo>
                    <a:pt x="334" y="936"/>
                  </a:lnTo>
                  <a:lnTo>
                    <a:pt x="483" y="962"/>
                  </a:lnTo>
                  <a:lnTo>
                    <a:pt x="780" y="962"/>
                  </a:lnTo>
                  <a:lnTo>
                    <a:pt x="792" y="949"/>
                  </a:lnTo>
                  <a:lnTo>
                    <a:pt x="792" y="923"/>
                  </a:lnTo>
                  <a:lnTo>
                    <a:pt x="768" y="898"/>
                  </a:lnTo>
                  <a:lnTo>
                    <a:pt x="495" y="898"/>
                  </a:lnTo>
                  <a:lnTo>
                    <a:pt x="334" y="872"/>
                  </a:lnTo>
                  <a:lnTo>
                    <a:pt x="198" y="795"/>
                  </a:lnTo>
                  <a:lnTo>
                    <a:pt x="112" y="667"/>
                  </a:lnTo>
                  <a:lnTo>
                    <a:pt x="62" y="513"/>
                  </a:lnTo>
                  <a:lnTo>
                    <a:pt x="743" y="513"/>
                  </a:lnTo>
                  <a:close/>
                </a:path>
              </a:pathLst>
            </a:custGeom>
            <a:solidFill>
              <a:srgbClr val="000000"/>
            </a:solidFill>
            <a:ln w="0">
              <a:solidFill>
                <a:srgbClr val="000000"/>
              </a:solidFill>
              <a:prstDash val="solid"/>
              <a:round/>
              <a:headEnd/>
              <a:tailEnd/>
            </a:ln>
          </p:spPr>
          <p:txBody>
            <a:bodyPr/>
            <a:lstStyle/>
            <a:p>
              <a:endParaRPr lang="en-US"/>
            </a:p>
          </p:txBody>
        </p:sp>
        <p:sp>
          <p:nvSpPr>
            <p:cNvPr id="55313" name="Freeform 11"/>
            <p:cNvSpPr>
              <a:spLocks/>
            </p:cNvSpPr>
            <p:nvPr/>
          </p:nvSpPr>
          <p:spPr bwMode="auto">
            <a:xfrm>
              <a:off x="8137" y="4024"/>
              <a:ext cx="1102" cy="1166"/>
            </a:xfrm>
            <a:custGeom>
              <a:avLst/>
              <a:gdLst>
                <a:gd name="T0" fmla="*/ 916 w 1102"/>
                <a:gd name="T1" fmla="*/ 141 h 1166"/>
                <a:gd name="T2" fmla="*/ 953 w 1102"/>
                <a:gd name="T3" fmla="*/ 89 h 1166"/>
                <a:gd name="T4" fmla="*/ 1027 w 1102"/>
                <a:gd name="T5" fmla="*/ 51 h 1166"/>
                <a:gd name="T6" fmla="*/ 1089 w 1102"/>
                <a:gd name="T7" fmla="*/ 38 h 1166"/>
                <a:gd name="T8" fmla="*/ 1102 w 1102"/>
                <a:gd name="T9" fmla="*/ 0 h 1166"/>
                <a:gd name="T10" fmla="*/ 730 w 1102"/>
                <a:gd name="T11" fmla="*/ 12 h 1166"/>
                <a:gd name="T12" fmla="*/ 743 w 1102"/>
                <a:gd name="T13" fmla="*/ 38 h 1166"/>
                <a:gd name="T14" fmla="*/ 792 w 1102"/>
                <a:gd name="T15" fmla="*/ 51 h 1166"/>
                <a:gd name="T16" fmla="*/ 842 w 1102"/>
                <a:gd name="T17" fmla="*/ 64 h 1166"/>
                <a:gd name="T18" fmla="*/ 867 w 1102"/>
                <a:gd name="T19" fmla="*/ 102 h 1166"/>
                <a:gd name="T20" fmla="*/ 854 w 1102"/>
                <a:gd name="T21" fmla="*/ 153 h 1166"/>
                <a:gd name="T22" fmla="*/ 656 w 1102"/>
                <a:gd name="T23" fmla="*/ 897 h 1166"/>
                <a:gd name="T24" fmla="*/ 433 w 1102"/>
                <a:gd name="T25" fmla="*/ 1089 h 1166"/>
                <a:gd name="T26" fmla="*/ 248 w 1102"/>
                <a:gd name="T27" fmla="*/ 1102 h 1166"/>
                <a:gd name="T28" fmla="*/ 136 w 1102"/>
                <a:gd name="T29" fmla="*/ 987 h 1166"/>
                <a:gd name="T30" fmla="*/ 124 w 1102"/>
                <a:gd name="T31" fmla="*/ 820 h 1166"/>
                <a:gd name="T32" fmla="*/ 297 w 1102"/>
                <a:gd name="T33" fmla="*/ 128 h 1166"/>
                <a:gd name="T34" fmla="*/ 310 w 1102"/>
                <a:gd name="T35" fmla="*/ 76 h 1166"/>
                <a:gd name="T36" fmla="*/ 347 w 1102"/>
                <a:gd name="T37" fmla="*/ 51 h 1166"/>
                <a:gd name="T38" fmla="*/ 471 w 1102"/>
                <a:gd name="T39" fmla="*/ 38 h 1166"/>
                <a:gd name="T40" fmla="*/ 483 w 1102"/>
                <a:gd name="T41" fmla="*/ 0 h 1166"/>
                <a:gd name="T42" fmla="*/ 25 w 1102"/>
                <a:gd name="T43" fmla="*/ 12 h 1166"/>
                <a:gd name="T44" fmla="*/ 37 w 1102"/>
                <a:gd name="T45" fmla="*/ 51 h 1166"/>
                <a:gd name="T46" fmla="*/ 174 w 1102"/>
                <a:gd name="T47" fmla="*/ 76 h 1166"/>
                <a:gd name="T48" fmla="*/ 149 w 1102"/>
                <a:gd name="T49" fmla="*/ 141 h 1166"/>
                <a:gd name="T50" fmla="*/ 136 w 1102"/>
                <a:gd name="T51" fmla="*/ 192 h 1166"/>
                <a:gd name="T52" fmla="*/ 87 w 1102"/>
                <a:gd name="T53" fmla="*/ 410 h 1166"/>
                <a:gd name="T54" fmla="*/ 37 w 1102"/>
                <a:gd name="T55" fmla="*/ 615 h 1166"/>
                <a:gd name="T56" fmla="*/ 13 w 1102"/>
                <a:gd name="T57" fmla="*/ 743 h 1166"/>
                <a:gd name="T58" fmla="*/ 0 w 1102"/>
                <a:gd name="T59" fmla="*/ 846 h 1166"/>
                <a:gd name="T60" fmla="*/ 87 w 1102"/>
                <a:gd name="T61" fmla="*/ 1076 h 1166"/>
                <a:gd name="T62" fmla="*/ 310 w 1102"/>
                <a:gd name="T63" fmla="*/ 1166 h 1166"/>
                <a:gd name="T64" fmla="*/ 594 w 1102"/>
                <a:gd name="T65" fmla="*/ 1038 h 1166"/>
                <a:gd name="T66" fmla="*/ 768 w 1102"/>
                <a:gd name="T67" fmla="*/ 756 h 116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02"/>
                <a:gd name="T103" fmla="*/ 0 h 1166"/>
                <a:gd name="T104" fmla="*/ 1102 w 1102"/>
                <a:gd name="T105" fmla="*/ 1166 h 116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02" h="1166">
                  <a:moveTo>
                    <a:pt x="904" y="166"/>
                  </a:moveTo>
                  <a:lnTo>
                    <a:pt x="916" y="141"/>
                  </a:lnTo>
                  <a:lnTo>
                    <a:pt x="928" y="102"/>
                  </a:lnTo>
                  <a:lnTo>
                    <a:pt x="953" y="89"/>
                  </a:lnTo>
                  <a:lnTo>
                    <a:pt x="978" y="64"/>
                  </a:lnTo>
                  <a:lnTo>
                    <a:pt x="1027" y="51"/>
                  </a:lnTo>
                  <a:lnTo>
                    <a:pt x="1089" y="51"/>
                  </a:lnTo>
                  <a:lnTo>
                    <a:pt x="1089" y="38"/>
                  </a:lnTo>
                  <a:lnTo>
                    <a:pt x="1102" y="25"/>
                  </a:lnTo>
                  <a:lnTo>
                    <a:pt x="1102" y="0"/>
                  </a:lnTo>
                  <a:lnTo>
                    <a:pt x="743" y="0"/>
                  </a:lnTo>
                  <a:lnTo>
                    <a:pt x="730" y="12"/>
                  </a:lnTo>
                  <a:lnTo>
                    <a:pt x="730" y="38"/>
                  </a:lnTo>
                  <a:lnTo>
                    <a:pt x="743" y="38"/>
                  </a:lnTo>
                  <a:lnTo>
                    <a:pt x="743" y="51"/>
                  </a:lnTo>
                  <a:lnTo>
                    <a:pt x="792" y="51"/>
                  </a:lnTo>
                  <a:lnTo>
                    <a:pt x="829" y="64"/>
                  </a:lnTo>
                  <a:lnTo>
                    <a:pt x="842" y="64"/>
                  </a:lnTo>
                  <a:lnTo>
                    <a:pt x="854" y="89"/>
                  </a:lnTo>
                  <a:lnTo>
                    <a:pt x="867" y="102"/>
                  </a:lnTo>
                  <a:lnTo>
                    <a:pt x="867" y="141"/>
                  </a:lnTo>
                  <a:lnTo>
                    <a:pt x="854" y="153"/>
                  </a:lnTo>
                  <a:lnTo>
                    <a:pt x="718" y="743"/>
                  </a:lnTo>
                  <a:lnTo>
                    <a:pt x="656" y="897"/>
                  </a:lnTo>
                  <a:lnTo>
                    <a:pt x="557" y="1012"/>
                  </a:lnTo>
                  <a:lnTo>
                    <a:pt x="433" y="1089"/>
                  </a:lnTo>
                  <a:lnTo>
                    <a:pt x="322" y="1115"/>
                  </a:lnTo>
                  <a:lnTo>
                    <a:pt x="248" y="1102"/>
                  </a:lnTo>
                  <a:lnTo>
                    <a:pt x="174" y="1063"/>
                  </a:lnTo>
                  <a:lnTo>
                    <a:pt x="136" y="987"/>
                  </a:lnTo>
                  <a:lnTo>
                    <a:pt x="124" y="897"/>
                  </a:lnTo>
                  <a:lnTo>
                    <a:pt x="124" y="820"/>
                  </a:lnTo>
                  <a:lnTo>
                    <a:pt x="136" y="769"/>
                  </a:lnTo>
                  <a:lnTo>
                    <a:pt x="297" y="128"/>
                  </a:lnTo>
                  <a:lnTo>
                    <a:pt x="297" y="102"/>
                  </a:lnTo>
                  <a:lnTo>
                    <a:pt x="310" y="76"/>
                  </a:lnTo>
                  <a:lnTo>
                    <a:pt x="322" y="64"/>
                  </a:lnTo>
                  <a:lnTo>
                    <a:pt x="347" y="51"/>
                  </a:lnTo>
                  <a:lnTo>
                    <a:pt x="458" y="51"/>
                  </a:lnTo>
                  <a:lnTo>
                    <a:pt x="471" y="38"/>
                  </a:lnTo>
                  <a:lnTo>
                    <a:pt x="483" y="38"/>
                  </a:lnTo>
                  <a:lnTo>
                    <a:pt x="483" y="0"/>
                  </a:lnTo>
                  <a:lnTo>
                    <a:pt x="25" y="0"/>
                  </a:lnTo>
                  <a:lnTo>
                    <a:pt x="25" y="12"/>
                  </a:lnTo>
                  <a:lnTo>
                    <a:pt x="13" y="25"/>
                  </a:lnTo>
                  <a:lnTo>
                    <a:pt x="37" y="51"/>
                  </a:lnTo>
                  <a:lnTo>
                    <a:pt x="149" y="51"/>
                  </a:lnTo>
                  <a:lnTo>
                    <a:pt x="174" y="76"/>
                  </a:lnTo>
                  <a:lnTo>
                    <a:pt x="174" y="89"/>
                  </a:lnTo>
                  <a:lnTo>
                    <a:pt x="149" y="141"/>
                  </a:lnTo>
                  <a:lnTo>
                    <a:pt x="149" y="166"/>
                  </a:lnTo>
                  <a:lnTo>
                    <a:pt x="136" y="192"/>
                  </a:lnTo>
                  <a:lnTo>
                    <a:pt x="99" y="346"/>
                  </a:lnTo>
                  <a:lnTo>
                    <a:pt x="87" y="410"/>
                  </a:lnTo>
                  <a:lnTo>
                    <a:pt x="62" y="499"/>
                  </a:lnTo>
                  <a:lnTo>
                    <a:pt x="37" y="615"/>
                  </a:lnTo>
                  <a:lnTo>
                    <a:pt x="13" y="705"/>
                  </a:lnTo>
                  <a:lnTo>
                    <a:pt x="13" y="743"/>
                  </a:lnTo>
                  <a:lnTo>
                    <a:pt x="0" y="781"/>
                  </a:lnTo>
                  <a:lnTo>
                    <a:pt x="0" y="846"/>
                  </a:lnTo>
                  <a:lnTo>
                    <a:pt x="25" y="987"/>
                  </a:lnTo>
                  <a:lnTo>
                    <a:pt x="87" y="1076"/>
                  </a:lnTo>
                  <a:lnTo>
                    <a:pt x="186" y="1140"/>
                  </a:lnTo>
                  <a:lnTo>
                    <a:pt x="310" y="1166"/>
                  </a:lnTo>
                  <a:lnTo>
                    <a:pt x="458" y="1128"/>
                  </a:lnTo>
                  <a:lnTo>
                    <a:pt x="594" y="1038"/>
                  </a:lnTo>
                  <a:lnTo>
                    <a:pt x="693" y="910"/>
                  </a:lnTo>
                  <a:lnTo>
                    <a:pt x="768" y="756"/>
                  </a:lnTo>
                  <a:lnTo>
                    <a:pt x="904" y="166"/>
                  </a:lnTo>
                  <a:close/>
                </a:path>
              </a:pathLst>
            </a:custGeom>
            <a:solidFill>
              <a:srgbClr val="000000"/>
            </a:solidFill>
            <a:ln w="0">
              <a:solidFill>
                <a:srgbClr val="000000"/>
              </a:solidFill>
              <a:prstDash val="solid"/>
              <a:round/>
              <a:headEnd/>
              <a:tailEnd/>
            </a:ln>
          </p:spPr>
          <p:txBody>
            <a:bodyPr/>
            <a:lstStyle/>
            <a:p>
              <a:endParaRPr lang="en-US"/>
            </a:p>
          </p:txBody>
        </p:sp>
        <p:sp>
          <p:nvSpPr>
            <p:cNvPr id="55314" name="Freeform 12"/>
            <p:cNvSpPr>
              <a:spLocks/>
            </p:cNvSpPr>
            <p:nvPr/>
          </p:nvSpPr>
          <p:spPr bwMode="auto">
            <a:xfrm>
              <a:off x="9251" y="4972"/>
              <a:ext cx="173" cy="180"/>
            </a:xfrm>
            <a:custGeom>
              <a:avLst/>
              <a:gdLst>
                <a:gd name="T0" fmla="*/ 173 w 173"/>
                <a:gd name="T1" fmla="*/ 90 h 180"/>
                <a:gd name="T2" fmla="*/ 161 w 173"/>
                <a:gd name="T3" fmla="*/ 51 h 180"/>
                <a:gd name="T4" fmla="*/ 149 w 173"/>
                <a:gd name="T5" fmla="*/ 26 h 180"/>
                <a:gd name="T6" fmla="*/ 124 w 173"/>
                <a:gd name="T7" fmla="*/ 13 h 180"/>
                <a:gd name="T8" fmla="*/ 87 w 173"/>
                <a:gd name="T9" fmla="*/ 0 h 180"/>
                <a:gd name="T10" fmla="*/ 50 w 173"/>
                <a:gd name="T11" fmla="*/ 13 h 180"/>
                <a:gd name="T12" fmla="*/ 25 w 173"/>
                <a:gd name="T13" fmla="*/ 26 h 180"/>
                <a:gd name="T14" fmla="*/ 12 w 173"/>
                <a:gd name="T15" fmla="*/ 51 h 180"/>
                <a:gd name="T16" fmla="*/ 0 w 173"/>
                <a:gd name="T17" fmla="*/ 90 h 180"/>
                <a:gd name="T18" fmla="*/ 12 w 173"/>
                <a:gd name="T19" fmla="*/ 128 h 180"/>
                <a:gd name="T20" fmla="*/ 25 w 173"/>
                <a:gd name="T21" fmla="*/ 154 h 180"/>
                <a:gd name="T22" fmla="*/ 50 w 173"/>
                <a:gd name="T23" fmla="*/ 167 h 180"/>
                <a:gd name="T24" fmla="*/ 87 w 173"/>
                <a:gd name="T25" fmla="*/ 180 h 180"/>
                <a:gd name="T26" fmla="*/ 124 w 173"/>
                <a:gd name="T27" fmla="*/ 167 h 180"/>
                <a:gd name="T28" fmla="*/ 149 w 173"/>
                <a:gd name="T29" fmla="*/ 154 h 180"/>
                <a:gd name="T30" fmla="*/ 161 w 173"/>
                <a:gd name="T31" fmla="*/ 128 h 180"/>
                <a:gd name="T32" fmla="*/ 173 w 173"/>
                <a:gd name="T33" fmla="*/ 90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3"/>
                <a:gd name="T52" fmla="*/ 0 h 180"/>
                <a:gd name="T53" fmla="*/ 173 w 173"/>
                <a:gd name="T54" fmla="*/ 180 h 1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3" h="180">
                  <a:moveTo>
                    <a:pt x="173" y="90"/>
                  </a:moveTo>
                  <a:lnTo>
                    <a:pt x="161" y="51"/>
                  </a:lnTo>
                  <a:lnTo>
                    <a:pt x="149" y="26"/>
                  </a:lnTo>
                  <a:lnTo>
                    <a:pt x="124" y="13"/>
                  </a:lnTo>
                  <a:lnTo>
                    <a:pt x="87" y="0"/>
                  </a:lnTo>
                  <a:lnTo>
                    <a:pt x="50" y="13"/>
                  </a:lnTo>
                  <a:lnTo>
                    <a:pt x="25" y="26"/>
                  </a:lnTo>
                  <a:lnTo>
                    <a:pt x="12" y="51"/>
                  </a:lnTo>
                  <a:lnTo>
                    <a:pt x="0" y="90"/>
                  </a:lnTo>
                  <a:lnTo>
                    <a:pt x="12" y="128"/>
                  </a:lnTo>
                  <a:lnTo>
                    <a:pt x="25" y="154"/>
                  </a:lnTo>
                  <a:lnTo>
                    <a:pt x="50" y="167"/>
                  </a:lnTo>
                  <a:lnTo>
                    <a:pt x="87" y="180"/>
                  </a:lnTo>
                  <a:lnTo>
                    <a:pt x="124" y="167"/>
                  </a:lnTo>
                  <a:lnTo>
                    <a:pt x="149" y="154"/>
                  </a:lnTo>
                  <a:lnTo>
                    <a:pt x="161" y="128"/>
                  </a:lnTo>
                  <a:lnTo>
                    <a:pt x="173" y="90"/>
                  </a:lnTo>
                  <a:close/>
                </a:path>
              </a:pathLst>
            </a:custGeom>
            <a:solidFill>
              <a:srgbClr val="000000"/>
            </a:solidFill>
            <a:ln w="0">
              <a:solidFill>
                <a:srgbClr val="000000"/>
              </a:solidFill>
              <a:prstDash val="solid"/>
              <a:round/>
              <a:headEnd/>
              <a:tailEnd/>
            </a:ln>
          </p:spPr>
          <p:txBody>
            <a:bodyPr/>
            <a:lstStyle/>
            <a:p>
              <a:endParaRPr lang="en-US"/>
            </a:p>
          </p:txBody>
        </p:sp>
        <p:sp>
          <p:nvSpPr>
            <p:cNvPr id="55315" name="Freeform 13"/>
            <p:cNvSpPr>
              <a:spLocks noEditPoints="1"/>
            </p:cNvSpPr>
            <p:nvPr/>
          </p:nvSpPr>
          <p:spPr bwMode="auto">
            <a:xfrm>
              <a:off x="9560" y="3998"/>
              <a:ext cx="891" cy="1192"/>
            </a:xfrm>
            <a:custGeom>
              <a:avLst/>
              <a:gdLst>
                <a:gd name="T0" fmla="*/ 879 w 891"/>
                <a:gd name="T1" fmla="*/ 64 h 1192"/>
                <a:gd name="T2" fmla="*/ 891 w 891"/>
                <a:gd name="T3" fmla="*/ 51 h 1192"/>
                <a:gd name="T4" fmla="*/ 891 w 891"/>
                <a:gd name="T5" fmla="*/ 26 h 1192"/>
                <a:gd name="T6" fmla="*/ 879 w 891"/>
                <a:gd name="T7" fmla="*/ 13 h 1192"/>
                <a:gd name="T8" fmla="*/ 854 w 891"/>
                <a:gd name="T9" fmla="*/ 0 h 1192"/>
                <a:gd name="T10" fmla="*/ 830 w 891"/>
                <a:gd name="T11" fmla="*/ 26 h 1192"/>
                <a:gd name="T12" fmla="*/ 830 w 891"/>
                <a:gd name="T13" fmla="*/ 38 h 1192"/>
                <a:gd name="T14" fmla="*/ 693 w 891"/>
                <a:gd name="T15" fmla="*/ 410 h 1192"/>
                <a:gd name="T16" fmla="*/ 198 w 891"/>
                <a:gd name="T17" fmla="*/ 410 h 1192"/>
                <a:gd name="T18" fmla="*/ 62 w 891"/>
                <a:gd name="T19" fmla="*/ 38 h 1192"/>
                <a:gd name="T20" fmla="*/ 62 w 891"/>
                <a:gd name="T21" fmla="*/ 26 h 1192"/>
                <a:gd name="T22" fmla="*/ 38 w 891"/>
                <a:gd name="T23" fmla="*/ 0 h 1192"/>
                <a:gd name="T24" fmla="*/ 13 w 891"/>
                <a:gd name="T25" fmla="*/ 0 h 1192"/>
                <a:gd name="T26" fmla="*/ 0 w 891"/>
                <a:gd name="T27" fmla="*/ 13 h 1192"/>
                <a:gd name="T28" fmla="*/ 0 w 891"/>
                <a:gd name="T29" fmla="*/ 51 h 1192"/>
                <a:gd name="T30" fmla="*/ 13 w 891"/>
                <a:gd name="T31" fmla="*/ 64 h 1192"/>
                <a:gd name="T32" fmla="*/ 409 w 891"/>
                <a:gd name="T33" fmla="*/ 1154 h 1192"/>
                <a:gd name="T34" fmla="*/ 446 w 891"/>
                <a:gd name="T35" fmla="*/ 1192 h 1192"/>
                <a:gd name="T36" fmla="*/ 458 w 891"/>
                <a:gd name="T37" fmla="*/ 1192 h 1192"/>
                <a:gd name="T38" fmla="*/ 471 w 891"/>
                <a:gd name="T39" fmla="*/ 1179 h 1192"/>
                <a:gd name="T40" fmla="*/ 483 w 891"/>
                <a:gd name="T41" fmla="*/ 1154 h 1192"/>
                <a:gd name="T42" fmla="*/ 879 w 891"/>
                <a:gd name="T43" fmla="*/ 64 h 1192"/>
                <a:gd name="T44" fmla="*/ 223 w 891"/>
                <a:gd name="T45" fmla="*/ 474 h 1192"/>
                <a:gd name="T46" fmla="*/ 669 w 891"/>
                <a:gd name="T47" fmla="*/ 474 h 1192"/>
                <a:gd name="T48" fmla="*/ 446 w 891"/>
                <a:gd name="T49" fmla="*/ 1064 h 1192"/>
                <a:gd name="T50" fmla="*/ 223 w 891"/>
                <a:gd name="T51" fmla="*/ 474 h 119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91"/>
                <a:gd name="T79" fmla="*/ 0 h 1192"/>
                <a:gd name="T80" fmla="*/ 891 w 891"/>
                <a:gd name="T81" fmla="*/ 1192 h 119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91" h="1192">
                  <a:moveTo>
                    <a:pt x="879" y="64"/>
                  </a:moveTo>
                  <a:lnTo>
                    <a:pt x="891" y="51"/>
                  </a:lnTo>
                  <a:lnTo>
                    <a:pt x="891" y="26"/>
                  </a:lnTo>
                  <a:lnTo>
                    <a:pt x="879" y="13"/>
                  </a:lnTo>
                  <a:lnTo>
                    <a:pt x="854" y="0"/>
                  </a:lnTo>
                  <a:lnTo>
                    <a:pt x="830" y="26"/>
                  </a:lnTo>
                  <a:lnTo>
                    <a:pt x="830" y="38"/>
                  </a:lnTo>
                  <a:lnTo>
                    <a:pt x="693" y="410"/>
                  </a:lnTo>
                  <a:lnTo>
                    <a:pt x="198" y="410"/>
                  </a:lnTo>
                  <a:lnTo>
                    <a:pt x="62" y="38"/>
                  </a:lnTo>
                  <a:lnTo>
                    <a:pt x="62" y="26"/>
                  </a:lnTo>
                  <a:lnTo>
                    <a:pt x="38" y="0"/>
                  </a:lnTo>
                  <a:lnTo>
                    <a:pt x="13" y="0"/>
                  </a:lnTo>
                  <a:lnTo>
                    <a:pt x="0" y="13"/>
                  </a:lnTo>
                  <a:lnTo>
                    <a:pt x="0" y="51"/>
                  </a:lnTo>
                  <a:lnTo>
                    <a:pt x="13" y="64"/>
                  </a:lnTo>
                  <a:lnTo>
                    <a:pt x="409" y="1154"/>
                  </a:lnTo>
                  <a:lnTo>
                    <a:pt x="446" y="1192"/>
                  </a:lnTo>
                  <a:lnTo>
                    <a:pt x="458" y="1192"/>
                  </a:lnTo>
                  <a:lnTo>
                    <a:pt x="471" y="1179"/>
                  </a:lnTo>
                  <a:lnTo>
                    <a:pt x="483" y="1154"/>
                  </a:lnTo>
                  <a:lnTo>
                    <a:pt x="879" y="64"/>
                  </a:lnTo>
                  <a:close/>
                  <a:moveTo>
                    <a:pt x="223" y="474"/>
                  </a:moveTo>
                  <a:lnTo>
                    <a:pt x="669" y="474"/>
                  </a:lnTo>
                  <a:lnTo>
                    <a:pt x="446" y="1064"/>
                  </a:lnTo>
                  <a:lnTo>
                    <a:pt x="223" y="474"/>
                  </a:lnTo>
                  <a:close/>
                </a:path>
              </a:pathLst>
            </a:custGeom>
            <a:solidFill>
              <a:srgbClr val="000000"/>
            </a:solidFill>
            <a:ln w="0">
              <a:solidFill>
                <a:srgbClr val="000000"/>
              </a:solidFill>
              <a:prstDash val="solid"/>
              <a:round/>
              <a:headEnd/>
              <a:tailEnd/>
            </a:ln>
          </p:spPr>
          <p:txBody>
            <a:bodyPr/>
            <a:lstStyle/>
            <a:p>
              <a:endParaRPr lang="en-US"/>
            </a:p>
          </p:txBody>
        </p:sp>
        <p:sp>
          <p:nvSpPr>
            <p:cNvPr id="55316" name="Freeform 14"/>
            <p:cNvSpPr>
              <a:spLocks noEditPoints="1"/>
            </p:cNvSpPr>
            <p:nvPr/>
          </p:nvSpPr>
          <p:spPr bwMode="auto">
            <a:xfrm>
              <a:off x="10513" y="4421"/>
              <a:ext cx="693" cy="743"/>
            </a:xfrm>
            <a:custGeom>
              <a:avLst/>
              <a:gdLst>
                <a:gd name="T0" fmla="*/ 693 w 693"/>
                <a:gd name="T1" fmla="*/ 282 h 743"/>
                <a:gd name="T2" fmla="*/ 669 w 693"/>
                <a:gd name="T3" fmla="*/ 167 h 743"/>
                <a:gd name="T4" fmla="*/ 619 w 693"/>
                <a:gd name="T5" fmla="*/ 77 h 743"/>
                <a:gd name="T6" fmla="*/ 532 w 693"/>
                <a:gd name="T7" fmla="*/ 13 h 743"/>
                <a:gd name="T8" fmla="*/ 433 w 693"/>
                <a:gd name="T9" fmla="*/ 0 h 743"/>
                <a:gd name="T10" fmla="*/ 273 w 693"/>
                <a:gd name="T11" fmla="*/ 38 h 743"/>
                <a:gd name="T12" fmla="*/ 136 w 693"/>
                <a:gd name="T13" fmla="*/ 141 h 743"/>
                <a:gd name="T14" fmla="*/ 37 w 693"/>
                <a:gd name="T15" fmla="*/ 295 h 743"/>
                <a:gd name="T16" fmla="*/ 0 w 693"/>
                <a:gd name="T17" fmla="*/ 474 h 743"/>
                <a:gd name="T18" fmla="*/ 25 w 693"/>
                <a:gd name="T19" fmla="*/ 590 h 743"/>
                <a:gd name="T20" fmla="*/ 75 w 693"/>
                <a:gd name="T21" fmla="*/ 666 h 743"/>
                <a:gd name="T22" fmla="*/ 161 w 693"/>
                <a:gd name="T23" fmla="*/ 731 h 743"/>
                <a:gd name="T24" fmla="*/ 260 w 693"/>
                <a:gd name="T25" fmla="*/ 743 h 743"/>
                <a:gd name="T26" fmla="*/ 421 w 693"/>
                <a:gd name="T27" fmla="*/ 705 h 743"/>
                <a:gd name="T28" fmla="*/ 557 w 693"/>
                <a:gd name="T29" fmla="*/ 602 h 743"/>
                <a:gd name="T30" fmla="*/ 656 w 693"/>
                <a:gd name="T31" fmla="*/ 449 h 743"/>
                <a:gd name="T32" fmla="*/ 693 w 693"/>
                <a:gd name="T33" fmla="*/ 282 h 743"/>
                <a:gd name="T34" fmla="*/ 260 w 693"/>
                <a:gd name="T35" fmla="*/ 718 h 743"/>
                <a:gd name="T36" fmla="*/ 223 w 693"/>
                <a:gd name="T37" fmla="*/ 705 h 743"/>
                <a:gd name="T38" fmla="*/ 198 w 693"/>
                <a:gd name="T39" fmla="*/ 692 h 743"/>
                <a:gd name="T40" fmla="*/ 161 w 693"/>
                <a:gd name="T41" fmla="*/ 666 h 743"/>
                <a:gd name="T42" fmla="*/ 124 w 693"/>
                <a:gd name="T43" fmla="*/ 590 h 743"/>
                <a:gd name="T44" fmla="*/ 124 w 693"/>
                <a:gd name="T45" fmla="*/ 525 h 743"/>
                <a:gd name="T46" fmla="*/ 136 w 693"/>
                <a:gd name="T47" fmla="*/ 423 h 743"/>
                <a:gd name="T48" fmla="*/ 174 w 693"/>
                <a:gd name="T49" fmla="*/ 295 h 743"/>
                <a:gd name="T50" fmla="*/ 211 w 693"/>
                <a:gd name="T51" fmla="*/ 192 h 743"/>
                <a:gd name="T52" fmla="*/ 297 w 693"/>
                <a:gd name="T53" fmla="*/ 90 h 743"/>
                <a:gd name="T54" fmla="*/ 372 w 693"/>
                <a:gd name="T55" fmla="*/ 51 h 743"/>
                <a:gd name="T56" fmla="*/ 433 w 693"/>
                <a:gd name="T57" fmla="*/ 38 h 743"/>
                <a:gd name="T58" fmla="*/ 471 w 693"/>
                <a:gd name="T59" fmla="*/ 38 h 743"/>
                <a:gd name="T60" fmla="*/ 508 w 693"/>
                <a:gd name="T61" fmla="*/ 64 h 743"/>
                <a:gd name="T62" fmla="*/ 532 w 693"/>
                <a:gd name="T63" fmla="*/ 90 h 743"/>
                <a:gd name="T64" fmla="*/ 557 w 693"/>
                <a:gd name="T65" fmla="*/ 128 h 743"/>
                <a:gd name="T66" fmla="*/ 570 w 693"/>
                <a:gd name="T67" fmla="*/ 167 h 743"/>
                <a:gd name="T68" fmla="*/ 570 w 693"/>
                <a:gd name="T69" fmla="*/ 218 h 743"/>
                <a:gd name="T70" fmla="*/ 557 w 693"/>
                <a:gd name="T71" fmla="*/ 308 h 743"/>
                <a:gd name="T72" fmla="*/ 532 w 693"/>
                <a:gd name="T73" fmla="*/ 436 h 743"/>
                <a:gd name="T74" fmla="*/ 483 w 693"/>
                <a:gd name="T75" fmla="*/ 564 h 743"/>
                <a:gd name="T76" fmla="*/ 421 w 693"/>
                <a:gd name="T77" fmla="*/ 641 h 743"/>
                <a:gd name="T78" fmla="*/ 334 w 693"/>
                <a:gd name="T79" fmla="*/ 692 h 743"/>
                <a:gd name="T80" fmla="*/ 260 w 693"/>
                <a:gd name="T81" fmla="*/ 718 h 74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93"/>
                <a:gd name="T124" fmla="*/ 0 h 743"/>
                <a:gd name="T125" fmla="*/ 693 w 693"/>
                <a:gd name="T126" fmla="*/ 743 h 74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93" h="743">
                  <a:moveTo>
                    <a:pt x="693" y="282"/>
                  </a:moveTo>
                  <a:lnTo>
                    <a:pt x="669" y="167"/>
                  </a:lnTo>
                  <a:lnTo>
                    <a:pt x="619" y="77"/>
                  </a:lnTo>
                  <a:lnTo>
                    <a:pt x="532" y="13"/>
                  </a:lnTo>
                  <a:lnTo>
                    <a:pt x="433" y="0"/>
                  </a:lnTo>
                  <a:lnTo>
                    <a:pt x="273" y="38"/>
                  </a:lnTo>
                  <a:lnTo>
                    <a:pt x="136" y="141"/>
                  </a:lnTo>
                  <a:lnTo>
                    <a:pt x="37" y="295"/>
                  </a:lnTo>
                  <a:lnTo>
                    <a:pt x="0" y="474"/>
                  </a:lnTo>
                  <a:lnTo>
                    <a:pt x="25" y="590"/>
                  </a:lnTo>
                  <a:lnTo>
                    <a:pt x="75" y="666"/>
                  </a:lnTo>
                  <a:lnTo>
                    <a:pt x="161" y="731"/>
                  </a:lnTo>
                  <a:lnTo>
                    <a:pt x="260" y="743"/>
                  </a:lnTo>
                  <a:lnTo>
                    <a:pt x="421" y="705"/>
                  </a:lnTo>
                  <a:lnTo>
                    <a:pt x="557" y="602"/>
                  </a:lnTo>
                  <a:lnTo>
                    <a:pt x="656" y="449"/>
                  </a:lnTo>
                  <a:lnTo>
                    <a:pt x="693" y="282"/>
                  </a:lnTo>
                  <a:close/>
                  <a:moveTo>
                    <a:pt x="260" y="718"/>
                  </a:moveTo>
                  <a:lnTo>
                    <a:pt x="223" y="705"/>
                  </a:lnTo>
                  <a:lnTo>
                    <a:pt x="198" y="692"/>
                  </a:lnTo>
                  <a:lnTo>
                    <a:pt x="161" y="666"/>
                  </a:lnTo>
                  <a:lnTo>
                    <a:pt x="124" y="590"/>
                  </a:lnTo>
                  <a:lnTo>
                    <a:pt x="124" y="525"/>
                  </a:lnTo>
                  <a:lnTo>
                    <a:pt x="136" y="423"/>
                  </a:lnTo>
                  <a:lnTo>
                    <a:pt x="174" y="295"/>
                  </a:lnTo>
                  <a:lnTo>
                    <a:pt x="211" y="192"/>
                  </a:lnTo>
                  <a:lnTo>
                    <a:pt x="297" y="90"/>
                  </a:lnTo>
                  <a:lnTo>
                    <a:pt x="372" y="51"/>
                  </a:lnTo>
                  <a:lnTo>
                    <a:pt x="433" y="38"/>
                  </a:lnTo>
                  <a:lnTo>
                    <a:pt x="471" y="38"/>
                  </a:lnTo>
                  <a:lnTo>
                    <a:pt x="508" y="64"/>
                  </a:lnTo>
                  <a:lnTo>
                    <a:pt x="532" y="90"/>
                  </a:lnTo>
                  <a:lnTo>
                    <a:pt x="557" y="128"/>
                  </a:lnTo>
                  <a:lnTo>
                    <a:pt x="570" y="167"/>
                  </a:lnTo>
                  <a:lnTo>
                    <a:pt x="570" y="218"/>
                  </a:lnTo>
                  <a:lnTo>
                    <a:pt x="557" y="308"/>
                  </a:lnTo>
                  <a:lnTo>
                    <a:pt x="532" y="436"/>
                  </a:lnTo>
                  <a:lnTo>
                    <a:pt x="483" y="564"/>
                  </a:lnTo>
                  <a:lnTo>
                    <a:pt x="421" y="641"/>
                  </a:lnTo>
                  <a:lnTo>
                    <a:pt x="334" y="692"/>
                  </a:lnTo>
                  <a:lnTo>
                    <a:pt x="260" y="718"/>
                  </a:lnTo>
                  <a:close/>
                </a:path>
              </a:pathLst>
            </a:custGeom>
            <a:solidFill>
              <a:srgbClr val="000000"/>
            </a:solidFill>
            <a:ln w="0">
              <a:solidFill>
                <a:srgbClr val="000000"/>
              </a:solidFill>
              <a:prstDash val="solid"/>
              <a:round/>
              <a:headEnd/>
              <a:tailEnd/>
            </a:ln>
          </p:spPr>
          <p:txBody>
            <a:bodyPr/>
            <a:lstStyle/>
            <a:p>
              <a:endParaRPr lang="en-US"/>
            </a:p>
          </p:txBody>
        </p:sp>
        <p:sp>
          <p:nvSpPr>
            <p:cNvPr id="55317" name="Freeform 15"/>
            <p:cNvSpPr>
              <a:spLocks/>
            </p:cNvSpPr>
            <p:nvPr/>
          </p:nvSpPr>
          <p:spPr bwMode="auto">
            <a:xfrm>
              <a:off x="11813" y="4254"/>
              <a:ext cx="792" cy="962"/>
            </a:xfrm>
            <a:custGeom>
              <a:avLst/>
              <a:gdLst>
                <a:gd name="T0" fmla="*/ 742 w 792"/>
                <a:gd name="T1" fmla="*/ 513 h 962"/>
                <a:gd name="T2" fmla="*/ 779 w 792"/>
                <a:gd name="T3" fmla="*/ 513 h 962"/>
                <a:gd name="T4" fmla="*/ 792 w 792"/>
                <a:gd name="T5" fmla="*/ 500 h 962"/>
                <a:gd name="T6" fmla="*/ 792 w 792"/>
                <a:gd name="T7" fmla="*/ 475 h 962"/>
                <a:gd name="T8" fmla="*/ 767 w 792"/>
                <a:gd name="T9" fmla="*/ 449 h 962"/>
                <a:gd name="T10" fmla="*/ 62 w 792"/>
                <a:gd name="T11" fmla="*/ 449 h 962"/>
                <a:gd name="T12" fmla="*/ 111 w 792"/>
                <a:gd name="T13" fmla="*/ 295 h 962"/>
                <a:gd name="T14" fmla="*/ 198 w 792"/>
                <a:gd name="T15" fmla="*/ 180 h 962"/>
                <a:gd name="T16" fmla="*/ 334 w 792"/>
                <a:gd name="T17" fmla="*/ 90 h 962"/>
                <a:gd name="T18" fmla="*/ 482 w 792"/>
                <a:gd name="T19" fmla="*/ 64 h 962"/>
                <a:gd name="T20" fmla="*/ 779 w 792"/>
                <a:gd name="T21" fmla="*/ 64 h 962"/>
                <a:gd name="T22" fmla="*/ 792 w 792"/>
                <a:gd name="T23" fmla="*/ 52 h 962"/>
                <a:gd name="T24" fmla="*/ 792 w 792"/>
                <a:gd name="T25" fmla="*/ 26 h 962"/>
                <a:gd name="T26" fmla="*/ 767 w 792"/>
                <a:gd name="T27" fmla="*/ 0 h 962"/>
                <a:gd name="T28" fmla="*/ 482 w 792"/>
                <a:gd name="T29" fmla="*/ 0 h 962"/>
                <a:gd name="T30" fmla="*/ 334 w 792"/>
                <a:gd name="T31" fmla="*/ 26 h 962"/>
                <a:gd name="T32" fmla="*/ 198 w 792"/>
                <a:gd name="T33" fmla="*/ 90 h 962"/>
                <a:gd name="T34" fmla="*/ 99 w 792"/>
                <a:gd name="T35" fmla="*/ 193 h 962"/>
                <a:gd name="T36" fmla="*/ 24 w 792"/>
                <a:gd name="T37" fmla="*/ 321 h 962"/>
                <a:gd name="T38" fmla="*/ 0 w 792"/>
                <a:gd name="T39" fmla="*/ 487 h 962"/>
                <a:gd name="T40" fmla="*/ 24 w 792"/>
                <a:gd name="T41" fmla="*/ 641 h 962"/>
                <a:gd name="T42" fmla="*/ 99 w 792"/>
                <a:gd name="T43" fmla="*/ 769 h 962"/>
                <a:gd name="T44" fmla="*/ 198 w 792"/>
                <a:gd name="T45" fmla="*/ 872 h 962"/>
                <a:gd name="T46" fmla="*/ 334 w 792"/>
                <a:gd name="T47" fmla="*/ 936 h 962"/>
                <a:gd name="T48" fmla="*/ 482 w 792"/>
                <a:gd name="T49" fmla="*/ 962 h 962"/>
                <a:gd name="T50" fmla="*/ 779 w 792"/>
                <a:gd name="T51" fmla="*/ 962 h 962"/>
                <a:gd name="T52" fmla="*/ 792 w 792"/>
                <a:gd name="T53" fmla="*/ 949 h 962"/>
                <a:gd name="T54" fmla="*/ 792 w 792"/>
                <a:gd name="T55" fmla="*/ 923 h 962"/>
                <a:gd name="T56" fmla="*/ 767 w 792"/>
                <a:gd name="T57" fmla="*/ 898 h 962"/>
                <a:gd name="T58" fmla="*/ 495 w 792"/>
                <a:gd name="T59" fmla="*/ 898 h 962"/>
                <a:gd name="T60" fmla="*/ 334 w 792"/>
                <a:gd name="T61" fmla="*/ 872 h 962"/>
                <a:gd name="T62" fmla="*/ 198 w 792"/>
                <a:gd name="T63" fmla="*/ 795 h 962"/>
                <a:gd name="T64" fmla="*/ 111 w 792"/>
                <a:gd name="T65" fmla="*/ 667 h 962"/>
                <a:gd name="T66" fmla="*/ 62 w 792"/>
                <a:gd name="T67" fmla="*/ 513 h 962"/>
                <a:gd name="T68" fmla="*/ 742 w 792"/>
                <a:gd name="T69" fmla="*/ 513 h 96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92"/>
                <a:gd name="T106" fmla="*/ 0 h 962"/>
                <a:gd name="T107" fmla="*/ 792 w 792"/>
                <a:gd name="T108" fmla="*/ 962 h 96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92" h="962">
                  <a:moveTo>
                    <a:pt x="742" y="513"/>
                  </a:moveTo>
                  <a:lnTo>
                    <a:pt x="779" y="513"/>
                  </a:lnTo>
                  <a:lnTo>
                    <a:pt x="792" y="500"/>
                  </a:lnTo>
                  <a:lnTo>
                    <a:pt x="792" y="475"/>
                  </a:lnTo>
                  <a:lnTo>
                    <a:pt x="767" y="449"/>
                  </a:lnTo>
                  <a:lnTo>
                    <a:pt x="62" y="449"/>
                  </a:lnTo>
                  <a:lnTo>
                    <a:pt x="111" y="295"/>
                  </a:lnTo>
                  <a:lnTo>
                    <a:pt x="198" y="180"/>
                  </a:lnTo>
                  <a:lnTo>
                    <a:pt x="334" y="90"/>
                  </a:lnTo>
                  <a:lnTo>
                    <a:pt x="482" y="64"/>
                  </a:lnTo>
                  <a:lnTo>
                    <a:pt x="779" y="64"/>
                  </a:lnTo>
                  <a:lnTo>
                    <a:pt x="792" y="52"/>
                  </a:lnTo>
                  <a:lnTo>
                    <a:pt x="792" y="26"/>
                  </a:lnTo>
                  <a:lnTo>
                    <a:pt x="767" y="0"/>
                  </a:lnTo>
                  <a:lnTo>
                    <a:pt x="482" y="0"/>
                  </a:lnTo>
                  <a:lnTo>
                    <a:pt x="334" y="26"/>
                  </a:lnTo>
                  <a:lnTo>
                    <a:pt x="198" y="90"/>
                  </a:lnTo>
                  <a:lnTo>
                    <a:pt x="99" y="193"/>
                  </a:lnTo>
                  <a:lnTo>
                    <a:pt x="24" y="321"/>
                  </a:lnTo>
                  <a:lnTo>
                    <a:pt x="0" y="487"/>
                  </a:lnTo>
                  <a:lnTo>
                    <a:pt x="24" y="641"/>
                  </a:lnTo>
                  <a:lnTo>
                    <a:pt x="99" y="769"/>
                  </a:lnTo>
                  <a:lnTo>
                    <a:pt x="198" y="872"/>
                  </a:lnTo>
                  <a:lnTo>
                    <a:pt x="334" y="936"/>
                  </a:lnTo>
                  <a:lnTo>
                    <a:pt x="482" y="962"/>
                  </a:lnTo>
                  <a:lnTo>
                    <a:pt x="779" y="962"/>
                  </a:lnTo>
                  <a:lnTo>
                    <a:pt x="792" y="949"/>
                  </a:lnTo>
                  <a:lnTo>
                    <a:pt x="792" y="923"/>
                  </a:lnTo>
                  <a:lnTo>
                    <a:pt x="767" y="898"/>
                  </a:lnTo>
                  <a:lnTo>
                    <a:pt x="495" y="898"/>
                  </a:lnTo>
                  <a:lnTo>
                    <a:pt x="334" y="872"/>
                  </a:lnTo>
                  <a:lnTo>
                    <a:pt x="198" y="795"/>
                  </a:lnTo>
                  <a:lnTo>
                    <a:pt x="111" y="667"/>
                  </a:lnTo>
                  <a:lnTo>
                    <a:pt x="62" y="513"/>
                  </a:lnTo>
                  <a:lnTo>
                    <a:pt x="742" y="513"/>
                  </a:lnTo>
                  <a:close/>
                </a:path>
              </a:pathLst>
            </a:custGeom>
            <a:solidFill>
              <a:srgbClr val="000000"/>
            </a:solidFill>
            <a:ln w="0">
              <a:solidFill>
                <a:srgbClr val="000000"/>
              </a:solidFill>
              <a:prstDash val="solid"/>
              <a:round/>
              <a:headEnd/>
              <a:tailEnd/>
            </a:ln>
          </p:spPr>
          <p:txBody>
            <a:bodyPr/>
            <a:lstStyle/>
            <a:p>
              <a:endParaRPr lang="en-US"/>
            </a:p>
          </p:txBody>
        </p:sp>
        <p:sp>
          <p:nvSpPr>
            <p:cNvPr id="55318" name="Freeform 16"/>
            <p:cNvSpPr>
              <a:spLocks noEditPoints="1"/>
            </p:cNvSpPr>
            <p:nvPr/>
          </p:nvSpPr>
          <p:spPr bwMode="auto">
            <a:xfrm>
              <a:off x="13261" y="3985"/>
              <a:ext cx="1113" cy="1205"/>
            </a:xfrm>
            <a:custGeom>
              <a:avLst/>
              <a:gdLst>
                <a:gd name="T0" fmla="*/ 1113 w 1113"/>
                <a:gd name="T1" fmla="*/ 449 h 1205"/>
                <a:gd name="T2" fmla="*/ 1076 w 1113"/>
                <a:gd name="T3" fmla="*/ 269 h 1205"/>
                <a:gd name="T4" fmla="*/ 1002 w 1113"/>
                <a:gd name="T5" fmla="*/ 115 h 1205"/>
                <a:gd name="T6" fmla="*/ 866 w 1113"/>
                <a:gd name="T7" fmla="*/ 26 h 1205"/>
                <a:gd name="T8" fmla="*/ 705 w 1113"/>
                <a:gd name="T9" fmla="*/ 0 h 1205"/>
                <a:gd name="T10" fmla="*/ 495 w 1113"/>
                <a:gd name="T11" fmla="*/ 39 h 1205"/>
                <a:gd name="T12" fmla="*/ 309 w 1113"/>
                <a:gd name="T13" fmla="*/ 154 h 1205"/>
                <a:gd name="T14" fmla="*/ 148 w 1113"/>
                <a:gd name="T15" fmla="*/ 321 h 1205"/>
                <a:gd name="T16" fmla="*/ 49 w 1113"/>
                <a:gd name="T17" fmla="*/ 538 h 1205"/>
                <a:gd name="T18" fmla="*/ 0 w 1113"/>
                <a:gd name="T19" fmla="*/ 756 h 1205"/>
                <a:gd name="T20" fmla="*/ 24 w 1113"/>
                <a:gd name="T21" fmla="*/ 910 h 1205"/>
                <a:gd name="T22" fmla="*/ 86 w 1113"/>
                <a:gd name="T23" fmla="*/ 1038 h 1205"/>
                <a:gd name="T24" fmla="*/ 173 w 1113"/>
                <a:gd name="T25" fmla="*/ 1128 h 1205"/>
                <a:gd name="T26" fmla="*/ 284 w 1113"/>
                <a:gd name="T27" fmla="*/ 1179 h 1205"/>
                <a:gd name="T28" fmla="*/ 408 w 1113"/>
                <a:gd name="T29" fmla="*/ 1205 h 1205"/>
                <a:gd name="T30" fmla="*/ 618 w 1113"/>
                <a:gd name="T31" fmla="*/ 1167 h 1205"/>
                <a:gd name="T32" fmla="*/ 804 w 1113"/>
                <a:gd name="T33" fmla="*/ 1051 h 1205"/>
                <a:gd name="T34" fmla="*/ 965 w 1113"/>
                <a:gd name="T35" fmla="*/ 885 h 1205"/>
                <a:gd name="T36" fmla="*/ 1076 w 1113"/>
                <a:gd name="T37" fmla="*/ 679 h 1205"/>
                <a:gd name="T38" fmla="*/ 1113 w 1113"/>
                <a:gd name="T39" fmla="*/ 449 h 1205"/>
                <a:gd name="T40" fmla="*/ 420 w 1113"/>
                <a:gd name="T41" fmla="*/ 1154 h 1205"/>
                <a:gd name="T42" fmla="*/ 309 w 1113"/>
                <a:gd name="T43" fmla="*/ 1128 h 1205"/>
                <a:gd name="T44" fmla="*/ 222 w 1113"/>
                <a:gd name="T45" fmla="*/ 1064 h 1205"/>
                <a:gd name="T46" fmla="*/ 173 w 1113"/>
                <a:gd name="T47" fmla="*/ 949 h 1205"/>
                <a:gd name="T48" fmla="*/ 148 w 1113"/>
                <a:gd name="T49" fmla="*/ 808 h 1205"/>
                <a:gd name="T50" fmla="*/ 161 w 1113"/>
                <a:gd name="T51" fmla="*/ 718 h 1205"/>
                <a:gd name="T52" fmla="*/ 173 w 1113"/>
                <a:gd name="T53" fmla="*/ 603 h 1205"/>
                <a:gd name="T54" fmla="*/ 222 w 1113"/>
                <a:gd name="T55" fmla="*/ 449 h 1205"/>
                <a:gd name="T56" fmla="*/ 297 w 1113"/>
                <a:gd name="T57" fmla="*/ 295 h 1205"/>
                <a:gd name="T58" fmla="*/ 420 w 1113"/>
                <a:gd name="T59" fmla="*/ 154 h 1205"/>
                <a:gd name="T60" fmla="*/ 557 w 1113"/>
                <a:gd name="T61" fmla="*/ 64 h 1205"/>
                <a:gd name="T62" fmla="*/ 693 w 1113"/>
                <a:gd name="T63" fmla="*/ 39 h 1205"/>
                <a:gd name="T64" fmla="*/ 767 w 1113"/>
                <a:gd name="T65" fmla="*/ 51 h 1205"/>
                <a:gd name="T66" fmla="*/ 841 w 1113"/>
                <a:gd name="T67" fmla="*/ 90 h 1205"/>
                <a:gd name="T68" fmla="*/ 903 w 1113"/>
                <a:gd name="T69" fmla="*/ 154 h 1205"/>
                <a:gd name="T70" fmla="*/ 953 w 1113"/>
                <a:gd name="T71" fmla="*/ 244 h 1205"/>
                <a:gd name="T72" fmla="*/ 965 w 1113"/>
                <a:gd name="T73" fmla="*/ 385 h 1205"/>
                <a:gd name="T74" fmla="*/ 953 w 1113"/>
                <a:gd name="T75" fmla="*/ 500 h 1205"/>
                <a:gd name="T76" fmla="*/ 928 w 1113"/>
                <a:gd name="T77" fmla="*/ 641 h 1205"/>
                <a:gd name="T78" fmla="*/ 866 w 1113"/>
                <a:gd name="T79" fmla="*/ 795 h 1205"/>
                <a:gd name="T80" fmla="*/ 767 w 1113"/>
                <a:gd name="T81" fmla="*/ 961 h 1205"/>
                <a:gd name="T82" fmla="*/ 668 w 1113"/>
                <a:gd name="T83" fmla="*/ 1064 h 1205"/>
                <a:gd name="T84" fmla="*/ 557 w 1113"/>
                <a:gd name="T85" fmla="*/ 1128 h 1205"/>
                <a:gd name="T86" fmla="*/ 420 w 1113"/>
                <a:gd name="T87" fmla="*/ 1154 h 120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13"/>
                <a:gd name="T133" fmla="*/ 0 h 1205"/>
                <a:gd name="T134" fmla="*/ 1113 w 1113"/>
                <a:gd name="T135" fmla="*/ 1205 h 120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13" h="1205">
                  <a:moveTo>
                    <a:pt x="1113" y="449"/>
                  </a:moveTo>
                  <a:lnTo>
                    <a:pt x="1076" y="269"/>
                  </a:lnTo>
                  <a:lnTo>
                    <a:pt x="1002" y="115"/>
                  </a:lnTo>
                  <a:lnTo>
                    <a:pt x="866" y="26"/>
                  </a:lnTo>
                  <a:lnTo>
                    <a:pt x="705" y="0"/>
                  </a:lnTo>
                  <a:lnTo>
                    <a:pt x="495" y="39"/>
                  </a:lnTo>
                  <a:lnTo>
                    <a:pt x="309" y="154"/>
                  </a:lnTo>
                  <a:lnTo>
                    <a:pt x="148" y="321"/>
                  </a:lnTo>
                  <a:lnTo>
                    <a:pt x="49" y="538"/>
                  </a:lnTo>
                  <a:lnTo>
                    <a:pt x="0" y="756"/>
                  </a:lnTo>
                  <a:lnTo>
                    <a:pt x="24" y="910"/>
                  </a:lnTo>
                  <a:lnTo>
                    <a:pt x="86" y="1038"/>
                  </a:lnTo>
                  <a:lnTo>
                    <a:pt x="173" y="1128"/>
                  </a:lnTo>
                  <a:lnTo>
                    <a:pt x="284" y="1179"/>
                  </a:lnTo>
                  <a:lnTo>
                    <a:pt x="408" y="1205"/>
                  </a:lnTo>
                  <a:lnTo>
                    <a:pt x="618" y="1167"/>
                  </a:lnTo>
                  <a:lnTo>
                    <a:pt x="804" y="1051"/>
                  </a:lnTo>
                  <a:lnTo>
                    <a:pt x="965" y="885"/>
                  </a:lnTo>
                  <a:lnTo>
                    <a:pt x="1076" y="679"/>
                  </a:lnTo>
                  <a:lnTo>
                    <a:pt x="1113" y="449"/>
                  </a:lnTo>
                  <a:close/>
                  <a:moveTo>
                    <a:pt x="420" y="1154"/>
                  </a:moveTo>
                  <a:lnTo>
                    <a:pt x="309" y="1128"/>
                  </a:lnTo>
                  <a:lnTo>
                    <a:pt x="222" y="1064"/>
                  </a:lnTo>
                  <a:lnTo>
                    <a:pt x="173" y="949"/>
                  </a:lnTo>
                  <a:lnTo>
                    <a:pt x="148" y="808"/>
                  </a:lnTo>
                  <a:lnTo>
                    <a:pt x="161" y="718"/>
                  </a:lnTo>
                  <a:lnTo>
                    <a:pt x="173" y="603"/>
                  </a:lnTo>
                  <a:lnTo>
                    <a:pt x="222" y="449"/>
                  </a:lnTo>
                  <a:lnTo>
                    <a:pt x="297" y="295"/>
                  </a:lnTo>
                  <a:lnTo>
                    <a:pt x="420" y="154"/>
                  </a:lnTo>
                  <a:lnTo>
                    <a:pt x="557" y="64"/>
                  </a:lnTo>
                  <a:lnTo>
                    <a:pt x="693" y="39"/>
                  </a:lnTo>
                  <a:lnTo>
                    <a:pt x="767" y="51"/>
                  </a:lnTo>
                  <a:lnTo>
                    <a:pt x="841" y="90"/>
                  </a:lnTo>
                  <a:lnTo>
                    <a:pt x="903" y="154"/>
                  </a:lnTo>
                  <a:lnTo>
                    <a:pt x="953" y="244"/>
                  </a:lnTo>
                  <a:lnTo>
                    <a:pt x="965" y="385"/>
                  </a:lnTo>
                  <a:lnTo>
                    <a:pt x="953" y="500"/>
                  </a:lnTo>
                  <a:lnTo>
                    <a:pt x="928" y="641"/>
                  </a:lnTo>
                  <a:lnTo>
                    <a:pt x="866" y="795"/>
                  </a:lnTo>
                  <a:lnTo>
                    <a:pt x="767" y="961"/>
                  </a:lnTo>
                  <a:lnTo>
                    <a:pt x="668" y="1064"/>
                  </a:lnTo>
                  <a:lnTo>
                    <a:pt x="557" y="1128"/>
                  </a:lnTo>
                  <a:lnTo>
                    <a:pt x="420" y="1154"/>
                  </a:lnTo>
                  <a:close/>
                </a:path>
              </a:pathLst>
            </a:custGeom>
            <a:solidFill>
              <a:srgbClr val="000000"/>
            </a:solidFill>
            <a:ln w="0">
              <a:solidFill>
                <a:srgbClr val="000000"/>
              </a:solidFill>
              <a:prstDash val="solid"/>
              <a:round/>
              <a:headEnd/>
              <a:tailEnd/>
            </a:ln>
          </p:spPr>
          <p:txBody>
            <a:bodyPr/>
            <a:lstStyle/>
            <a:p>
              <a:endParaRPr lang="en-US"/>
            </a:p>
          </p:txBody>
        </p:sp>
        <p:sp>
          <p:nvSpPr>
            <p:cNvPr id="55319" name="Freeform 17"/>
            <p:cNvSpPr>
              <a:spLocks/>
            </p:cNvSpPr>
            <p:nvPr/>
          </p:nvSpPr>
          <p:spPr bwMode="auto">
            <a:xfrm>
              <a:off x="14597" y="4972"/>
              <a:ext cx="173" cy="180"/>
            </a:xfrm>
            <a:custGeom>
              <a:avLst/>
              <a:gdLst>
                <a:gd name="T0" fmla="*/ 173 w 173"/>
                <a:gd name="T1" fmla="*/ 90 h 180"/>
                <a:gd name="T2" fmla="*/ 161 w 173"/>
                <a:gd name="T3" fmla="*/ 51 h 180"/>
                <a:gd name="T4" fmla="*/ 149 w 173"/>
                <a:gd name="T5" fmla="*/ 26 h 180"/>
                <a:gd name="T6" fmla="*/ 124 w 173"/>
                <a:gd name="T7" fmla="*/ 13 h 180"/>
                <a:gd name="T8" fmla="*/ 87 w 173"/>
                <a:gd name="T9" fmla="*/ 0 h 180"/>
                <a:gd name="T10" fmla="*/ 50 w 173"/>
                <a:gd name="T11" fmla="*/ 13 h 180"/>
                <a:gd name="T12" fmla="*/ 25 w 173"/>
                <a:gd name="T13" fmla="*/ 26 h 180"/>
                <a:gd name="T14" fmla="*/ 13 w 173"/>
                <a:gd name="T15" fmla="*/ 51 h 180"/>
                <a:gd name="T16" fmla="*/ 0 w 173"/>
                <a:gd name="T17" fmla="*/ 90 h 180"/>
                <a:gd name="T18" fmla="*/ 13 w 173"/>
                <a:gd name="T19" fmla="*/ 128 h 180"/>
                <a:gd name="T20" fmla="*/ 25 w 173"/>
                <a:gd name="T21" fmla="*/ 154 h 180"/>
                <a:gd name="T22" fmla="*/ 50 w 173"/>
                <a:gd name="T23" fmla="*/ 167 h 180"/>
                <a:gd name="T24" fmla="*/ 87 w 173"/>
                <a:gd name="T25" fmla="*/ 180 h 180"/>
                <a:gd name="T26" fmla="*/ 124 w 173"/>
                <a:gd name="T27" fmla="*/ 167 h 180"/>
                <a:gd name="T28" fmla="*/ 149 w 173"/>
                <a:gd name="T29" fmla="*/ 154 h 180"/>
                <a:gd name="T30" fmla="*/ 161 w 173"/>
                <a:gd name="T31" fmla="*/ 128 h 180"/>
                <a:gd name="T32" fmla="*/ 173 w 173"/>
                <a:gd name="T33" fmla="*/ 90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3"/>
                <a:gd name="T52" fmla="*/ 0 h 180"/>
                <a:gd name="T53" fmla="*/ 173 w 173"/>
                <a:gd name="T54" fmla="*/ 180 h 1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3" h="180">
                  <a:moveTo>
                    <a:pt x="173" y="90"/>
                  </a:moveTo>
                  <a:lnTo>
                    <a:pt x="161" y="51"/>
                  </a:lnTo>
                  <a:lnTo>
                    <a:pt x="149" y="26"/>
                  </a:lnTo>
                  <a:lnTo>
                    <a:pt x="124" y="13"/>
                  </a:lnTo>
                  <a:lnTo>
                    <a:pt x="87" y="0"/>
                  </a:lnTo>
                  <a:lnTo>
                    <a:pt x="50" y="13"/>
                  </a:lnTo>
                  <a:lnTo>
                    <a:pt x="25" y="26"/>
                  </a:lnTo>
                  <a:lnTo>
                    <a:pt x="13" y="51"/>
                  </a:lnTo>
                  <a:lnTo>
                    <a:pt x="0" y="90"/>
                  </a:lnTo>
                  <a:lnTo>
                    <a:pt x="13" y="128"/>
                  </a:lnTo>
                  <a:lnTo>
                    <a:pt x="25" y="154"/>
                  </a:lnTo>
                  <a:lnTo>
                    <a:pt x="50" y="167"/>
                  </a:lnTo>
                  <a:lnTo>
                    <a:pt x="87" y="180"/>
                  </a:lnTo>
                  <a:lnTo>
                    <a:pt x="124" y="167"/>
                  </a:lnTo>
                  <a:lnTo>
                    <a:pt x="149" y="154"/>
                  </a:lnTo>
                  <a:lnTo>
                    <a:pt x="161" y="128"/>
                  </a:lnTo>
                  <a:lnTo>
                    <a:pt x="173" y="90"/>
                  </a:lnTo>
                  <a:close/>
                </a:path>
              </a:pathLst>
            </a:custGeom>
            <a:solidFill>
              <a:srgbClr val="000000"/>
            </a:solidFill>
            <a:ln w="0">
              <a:solidFill>
                <a:srgbClr val="000000"/>
              </a:solidFill>
              <a:prstDash val="solid"/>
              <a:round/>
              <a:headEnd/>
              <a:tailEnd/>
            </a:ln>
          </p:spPr>
          <p:txBody>
            <a:bodyPr/>
            <a:lstStyle/>
            <a:p>
              <a:endParaRPr lang="en-US"/>
            </a:p>
          </p:txBody>
        </p:sp>
        <p:sp>
          <p:nvSpPr>
            <p:cNvPr id="55320" name="Freeform 18"/>
            <p:cNvSpPr>
              <a:spLocks noEditPoints="1"/>
            </p:cNvSpPr>
            <p:nvPr/>
          </p:nvSpPr>
          <p:spPr bwMode="auto">
            <a:xfrm>
              <a:off x="14993" y="4011"/>
              <a:ext cx="1064" cy="1141"/>
            </a:xfrm>
            <a:custGeom>
              <a:avLst/>
              <a:gdLst>
                <a:gd name="T0" fmla="*/ 1064 w 1064"/>
                <a:gd name="T1" fmla="*/ 64 h 1141"/>
                <a:gd name="T2" fmla="*/ 1064 w 1064"/>
                <a:gd name="T3" fmla="*/ 13 h 1141"/>
                <a:gd name="T4" fmla="*/ 1040 w 1064"/>
                <a:gd name="T5" fmla="*/ 0 h 1141"/>
                <a:gd name="T6" fmla="*/ 25 w 1064"/>
                <a:gd name="T7" fmla="*/ 0 h 1141"/>
                <a:gd name="T8" fmla="*/ 0 w 1064"/>
                <a:gd name="T9" fmla="*/ 25 h 1141"/>
                <a:gd name="T10" fmla="*/ 0 w 1064"/>
                <a:gd name="T11" fmla="*/ 1115 h 1141"/>
                <a:gd name="T12" fmla="*/ 25 w 1064"/>
                <a:gd name="T13" fmla="*/ 1141 h 1141"/>
                <a:gd name="T14" fmla="*/ 1040 w 1064"/>
                <a:gd name="T15" fmla="*/ 1141 h 1141"/>
                <a:gd name="T16" fmla="*/ 1064 w 1064"/>
                <a:gd name="T17" fmla="*/ 1128 h 1141"/>
                <a:gd name="T18" fmla="*/ 1064 w 1064"/>
                <a:gd name="T19" fmla="*/ 1076 h 1141"/>
                <a:gd name="T20" fmla="*/ 1064 w 1064"/>
                <a:gd name="T21" fmla="*/ 64 h 1141"/>
                <a:gd name="T22" fmla="*/ 62 w 1064"/>
                <a:gd name="T23" fmla="*/ 64 h 1141"/>
                <a:gd name="T24" fmla="*/ 1003 w 1064"/>
                <a:gd name="T25" fmla="*/ 64 h 1141"/>
                <a:gd name="T26" fmla="*/ 1003 w 1064"/>
                <a:gd name="T27" fmla="*/ 1076 h 1141"/>
                <a:gd name="T28" fmla="*/ 62 w 1064"/>
                <a:gd name="T29" fmla="*/ 1076 h 1141"/>
                <a:gd name="T30" fmla="*/ 62 w 1064"/>
                <a:gd name="T31" fmla="*/ 64 h 114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64"/>
                <a:gd name="T49" fmla="*/ 0 h 1141"/>
                <a:gd name="T50" fmla="*/ 1064 w 1064"/>
                <a:gd name="T51" fmla="*/ 1141 h 114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64" h="1141">
                  <a:moveTo>
                    <a:pt x="1064" y="64"/>
                  </a:moveTo>
                  <a:lnTo>
                    <a:pt x="1064" y="13"/>
                  </a:lnTo>
                  <a:lnTo>
                    <a:pt x="1040" y="0"/>
                  </a:lnTo>
                  <a:lnTo>
                    <a:pt x="25" y="0"/>
                  </a:lnTo>
                  <a:lnTo>
                    <a:pt x="0" y="25"/>
                  </a:lnTo>
                  <a:lnTo>
                    <a:pt x="0" y="1115"/>
                  </a:lnTo>
                  <a:lnTo>
                    <a:pt x="25" y="1141"/>
                  </a:lnTo>
                  <a:lnTo>
                    <a:pt x="1040" y="1141"/>
                  </a:lnTo>
                  <a:lnTo>
                    <a:pt x="1064" y="1128"/>
                  </a:lnTo>
                  <a:lnTo>
                    <a:pt x="1064" y="1076"/>
                  </a:lnTo>
                  <a:lnTo>
                    <a:pt x="1064" y="64"/>
                  </a:lnTo>
                  <a:close/>
                  <a:moveTo>
                    <a:pt x="62" y="64"/>
                  </a:moveTo>
                  <a:lnTo>
                    <a:pt x="1003" y="64"/>
                  </a:lnTo>
                  <a:lnTo>
                    <a:pt x="1003" y="1076"/>
                  </a:lnTo>
                  <a:lnTo>
                    <a:pt x="62" y="1076"/>
                  </a:lnTo>
                  <a:lnTo>
                    <a:pt x="62" y="64"/>
                  </a:lnTo>
                  <a:close/>
                </a:path>
              </a:pathLst>
            </a:custGeom>
            <a:solidFill>
              <a:srgbClr val="000000"/>
            </a:solidFill>
            <a:ln w="0">
              <a:solidFill>
                <a:srgbClr val="000000"/>
              </a:solidFill>
              <a:prstDash val="solid"/>
              <a:round/>
              <a:headEnd/>
              <a:tailEnd/>
            </a:ln>
          </p:spPr>
          <p:txBody>
            <a:bodyPr/>
            <a:lstStyle/>
            <a:p>
              <a:endParaRPr lang="en-US"/>
            </a:p>
          </p:txBody>
        </p:sp>
        <p:sp>
          <p:nvSpPr>
            <p:cNvPr id="55321" name="Freeform 19"/>
            <p:cNvSpPr>
              <a:spLocks/>
            </p:cNvSpPr>
            <p:nvPr/>
          </p:nvSpPr>
          <p:spPr bwMode="auto">
            <a:xfrm>
              <a:off x="16317" y="3908"/>
              <a:ext cx="372" cy="1654"/>
            </a:xfrm>
            <a:custGeom>
              <a:avLst/>
              <a:gdLst>
                <a:gd name="T0" fmla="*/ 372 w 372"/>
                <a:gd name="T1" fmla="*/ 1641 h 1654"/>
                <a:gd name="T2" fmla="*/ 372 w 372"/>
                <a:gd name="T3" fmla="*/ 1628 h 1654"/>
                <a:gd name="T4" fmla="*/ 359 w 372"/>
                <a:gd name="T5" fmla="*/ 1628 h 1654"/>
                <a:gd name="T6" fmla="*/ 347 w 372"/>
                <a:gd name="T7" fmla="*/ 1602 h 1654"/>
                <a:gd name="T8" fmla="*/ 223 w 372"/>
                <a:gd name="T9" fmla="*/ 1436 h 1654"/>
                <a:gd name="T10" fmla="*/ 136 w 372"/>
                <a:gd name="T11" fmla="*/ 1231 h 1654"/>
                <a:gd name="T12" fmla="*/ 99 w 372"/>
                <a:gd name="T13" fmla="*/ 1026 h 1654"/>
                <a:gd name="T14" fmla="*/ 87 w 372"/>
                <a:gd name="T15" fmla="*/ 833 h 1654"/>
                <a:gd name="T16" fmla="*/ 99 w 372"/>
                <a:gd name="T17" fmla="*/ 615 h 1654"/>
                <a:gd name="T18" fmla="*/ 149 w 372"/>
                <a:gd name="T19" fmla="*/ 410 h 1654"/>
                <a:gd name="T20" fmla="*/ 223 w 372"/>
                <a:gd name="T21" fmla="*/ 218 h 1654"/>
                <a:gd name="T22" fmla="*/ 347 w 372"/>
                <a:gd name="T23" fmla="*/ 39 h 1654"/>
                <a:gd name="T24" fmla="*/ 359 w 372"/>
                <a:gd name="T25" fmla="*/ 26 h 1654"/>
                <a:gd name="T26" fmla="*/ 372 w 372"/>
                <a:gd name="T27" fmla="*/ 26 h 1654"/>
                <a:gd name="T28" fmla="*/ 372 w 372"/>
                <a:gd name="T29" fmla="*/ 0 h 1654"/>
                <a:gd name="T30" fmla="*/ 359 w 372"/>
                <a:gd name="T31" fmla="*/ 0 h 1654"/>
                <a:gd name="T32" fmla="*/ 322 w 372"/>
                <a:gd name="T33" fmla="*/ 26 h 1654"/>
                <a:gd name="T34" fmla="*/ 260 w 372"/>
                <a:gd name="T35" fmla="*/ 77 h 1654"/>
                <a:gd name="T36" fmla="*/ 174 w 372"/>
                <a:gd name="T37" fmla="*/ 180 h 1654"/>
                <a:gd name="T38" fmla="*/ 99 w 372"/>
                <a:gd name="T39" fmla="*/ 321 h 1654"/>
                <a:gd name="T40" fmla="*/ 13 w 372"/>
                <a:gd name="T41" fmla="*/ 590 h 1654"/>
                <a:gd name="T42" fmla="*/ 0 w 372"/>
                <a:gd name="T43" fmla="*/ 833 h 1654"/>
                <a:gd name="T44" fmla="*/ 13 w 372"/>
                <a:gd name="T45" fmla="*/ 974 h 1654"/>
                <a:gd name="T46" fmla="*/ 37 w 372"/>
                <a:gd name="T47" fmla="*/ 1154 h 1654"/>
                <a:gd name="T48" fmla="*/ 99 w 372"/>
                <a:gd name="T49" fmla="*/ 1346 h 1654"/>
                <a:gd name="T50" fmla="*/ 174 w 372"/>
                <a:gd name="T51" fmla="*/ 1487 h 1654"/>
                <a:gd name="T52" fmla="*/ 322 w 372"/>
                <a:gd name="T53" fmla="*/ 1641 h 1654"/>
                <a:gd name="T54" fmla="*/ 359 w 372"/>
                <a:gd name="T55" fmla="*/ 1654 h 1654"/>
                <a:gd name="T56" fmla="*/ 372 w 372"/>
                <a:gd name="T57" fmla="*/ 1654 h 1654"/>
                <a:gd name="T58" fmla="*/ 372 w 372"/>
                <a:gd name="T59" fmla="*/ 1641 h 16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2"/>
                <a:gd name="T91" fmla="*/ 0 h 1654"/>
                <a:gd name="T92" fmla="*/ 372 w 372"/>
                <a:gd name="T93" fmla="*/ 1654 h 16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2" h="1654">
                  <a:moveTo>
                    <a:pt x="372" y="1641"/>
                  </a:moveTo>
                  <a:lnTo>
                    <a:pt x="372" y="1628"/>
                  </a:lnTo>
                  <a:lnTo>
                    <a:pt x="359" y="1628"/>
                  </a:lnTo>
                  <a:lnTo>
                    <a:pt x="347" y="1602"/>
                  </a:lnTo>
                  <a:lnTo>
                    <a:pt x="223" y="1436"/>
                  </a:lnTo>
                  <a:lnTo>
                    <a:pt x="136" y="1231"/>
                  </a:lnTo>
                  <a:lnTo>
                    <a:pt x="99" y="1026"/>
                  </a:lnTo>
                  <a:lnTo>
                    <a:pt x="87" y="833"/>
                  </a:lnTo>
                  <a:lnTo>
                    <a:pt x="99" y="615"/>
                  </a:lnTo>
                  <a:lnTo>
                    <a:pt x="149" y="410"/>
                  </a:lnTo>
                  <a:lnTo>
                    <a:pt x="223" y="218"/>
                  </a:lnTo>
                  <a:lnTo>
                    <a:pt x="347" y="39"/>
                  </a:lnTo>
                  <a:lnTo>
                    <a:pt x="359" y="26"/>
                  </a:lnTo>
                  <a:lnTo>
                    <a:pt x="372" y="26"/>
                  </a:lnTo>
                  <a:lnTo>
                    <a:pt x="372" y="0"/>
                  </a:lnTo>
                  <a:lnTo>
                    <a:pt x="359" y="0"/>
                  </a:lnTo>
                  <a:lnTo>
                    <a:pt x="322" y="26"/>
                  </a:lnTo>
                  <a:lnTo>
                    <a:pt x="260" y="77"/>
                  </a:lnTo>
                  <a:lnTo>
                    <a:pt x="174" y="180"/>
                  </a:lnTo>
                  <a:lnTo>
                    <a:pt x="99" y="321"/>
                  </a:lnTo>
                  <a:lnTo>
                    <a:pt x="13" y="590"/>
                  </a:lnTo>
                  <a:lnTo>
                    <a:pt x="0" y="833"/>
                  </a:lnTo>
                  <a:lnTo>
                    <a:pt x="13" y="974"/>
                  </a:lnTo>
                  <a:lnTo>
                    <a:pt x="37" y="1154"/>
                  </a:lnTo>
                  <a:lnTo>
                    <a:pt x="99" y="1346"/>
                  </a:lnTo>
                  <a:lnTo>
                    <a:pt x="174" y="1487"/>
                  </a:lnTo>
                  <a:lnTo>
                    <a:pt x="322" y="1641"/>
                  </a:lnTo>
                  <a:lnTo>
                    <a:pt x="359" y="1654"/>
                  </a:lnTo>
                  <a:lnTo>
                    <a:pt x="372" y="1654"/>
                  </a:lnTo>
                  <a:lnTo>
                    <a:pt x="372" y="1641"/>
                  </a:lnTo>
                  <a:close/>
                </a:path>
              </a:pathLst>
            </a:custGeom>
            <a:solidFill>
              <a:srgbClr val="000000"/>
            </a:solidFill>
            <a:ln w="0">
              <a:solidFill>
                <a:srgbClr val="000000"/>
              </a:solidFill>
              <a:prstDash val="solid"/>
              <a:round/>
              <a:headEnd/>
              <a:tailEnd/>
            </a:ln>
          </p:spPr>
          <p:txBody>
            <a:bodyPr/>
            <a:lstStyle/>
            <a:p>
              <a:endParaRPr lang="en-US"/>
            </a:p>
          </p:txBody>
        </p:sp>
        <p:sp>
          <p:nvSpPr>
            <p:cNvPr id="55322" name="Freeform 20"/>
            <p:cNvSpPr>
              <a:spLocks noEditPoints="1"/>
            </p:cNvSpPr>
            <p:nvPr/>
          </p:nvSpPr>
          <p:spPr bwMode="auto">
            <a:xfrm>
              <a:off x="16825" y="3959"/>
              <a:ext cx="1101" cy="1193"/>
            </a:xfrm>
            <a:custGeom>
              <a:avLst/>
              <a:gdLst>
                <a:gd name="T0" fmla="*/ 594 w 1101"/>
                <a:gd name="T1" fmla="*/ 39 h 1193"/>
                <a:gd name="T2" fmla="*/ 557 w 1101"/>
                <a:gd name="T3" fmla="*/ 0 h 1193"/>
                <a:gd name="T4" fmla="*/ 532 w 1101"/>
                <a:gd name="T5" fmla="*/ 0 h 1193"/>
                <a:gd name="T6" fmla="*/ 519 w 1101"/>
                <a:gd name="T7" fmla="*/ 13 h 1193"/>
                <a:gd name="T8" fmla="*/ 519 w 1101"/>
                <a:gd name="T9" fmla="*/ 39 h 1193"/>
                <a:gd name="T10" fmla="*/ 185 w 1101"/>
                <a:gd name="T11" fmla="*/ 1026 h 1193"/>
                <a:gd name="T12" fmla="*/ 161 w 1101"/>
                <a:gd name="T13" fmla="*/ 1077 h 1193"/>
                <a:gd name="T14" fmla="*/ 136 w 1101"/>
                <a:gd name="T15" fmla="*/ 1103 h 1193"/>
                <a:gd name="T16" fmla="*/ 99 w 1101"/>
                <a:gd name="T17" fmla="*/ 1128 h 1193"/>
                <a:gd name="T18" fmla="*/ 49 w 1101"/>
                <a:gd name="T19" fmla="*/ 1141 h 1193"/>
                <a:gd name="T20" fmla="*/ 0 w 1101"/>
                <a:gd name="T21" fmla="*/ 1141 h 1193"/>
                <a:gd name="T22" fmla="*/ 0 w 1101"/>
                <a:gd name="T23" fmla="*/ 1193 h 1193"/>
                <a:gd name="T24" fmla="*/ 359 w 1101"/>
                <a:gd name="T25" fmla="*/ 1193 h 1193"/>
                <a:gd name="T26" fmla="*/ 359 w 1101"/>
                <a:gd name="T27" fmla="*/ 1141 h 1193"/>
                <a:gd name="T28" fmla="*/ 309 w 1101"/>
                <a:gd name="T29" fmla="*/ 1141 h 1193"/>
                <a:gd name="T30" fmla="*/ 272 w 1101"/>
                <a:gd name="T31" fmla="*/ 1128 h 1193"/>
                <a:gd name="T32" fmla="*/ 247 w 1101"/>
                <a:gd name="T33" fmla="*/ 1103 h 1193"/>
                <a:gd name="T34" fmla="*/ 235 w 1101"/>
                <a:gd name="T35" fmla="*/ 1077 h 1193"/>
                <a:gd name="T36" fmla="*/ 235 w 1101"/>
                <a:gd name="T37" fmla="*/ 1026 h 1193"/>
                <a:gd name="T38" fmla="*/ 309 w 1101"/>
                <a:gd name="T39" fmla="*/ 808 h 1193"/>
                <a:gd name="T40" fmla="*/ 705 w 1101"/>
                <a:gd name="T41" fmla="*/ 808 h 1193"/>
                <a:gd name="T42" fmla="*/ 792 w 1101"/>
                <a:gd name="T43" fmla="*/ 1064 h 1193"/>
                <a:gd name="T44" fmla="*/ 792 w 1101"/>
                <a:gd name="T45" fmla="*/ 1116 h 1193"/>
                <a:gd name="T46" fmla="*/ 767 w 1101"/>
                <a:gd name="T47" fmla="*/ 1128 h 1193"/>
                <a:gd name="T48" fmla="*/ 742 w 1101"/>
                <a:gd name="T49" fmla="*/ 1128 h 1193"/>
                <a:gd name="T50" fmla="*/ 717 w 1101"/>
                <a:gd name="T51" fmla="*/ 1141 h 1193"/>
                <a:gd name="T52" fmla="*/ 668 w 1101"/>
                <a:gd name="T53" fmla="*/ 1141 h 1193"/>
                <a:gd name="T54" fmla="*/ 668 w 1101"/>
                <a:gd name="T55" fmla="*/ 1193 h 1193"/>
                <a:gd name="T56" fmla="*/ 1101 w 1101"/>
                <a:gd name="T57" fmla="*/ 1193 h 1193"/>
                <a:gd name="T58" fmla="*/ 1101 w 1101"/>
                <a:gd name="T59" fmla="*/ 1141 h 1193"/>
                <a:gd name="T60" fmla="*/ 1027 w 1101"/>
                <a:gd name="T61" fmla="*/ 1141 h 1193"/>
                <a:gd name="T62" fmla="*/ 990 w 1101"/>
                <a:gd name="T63" fmla="*/ 1128 h 1193"/>
                <a:gd name="T64" fmla="*/ 965 w 1101"/>
                <a:gd name="T65" fmla="*/ 1116 h 1193"/>
                <a:gd name="T66" fmla="*/ 953 w 1101"/>
                <a:gd name="T67" fmla="*/ 1103 h 1193"/>
                <a:gd name="T68" fmla="*/ 940 w 1101"/>
                <a:gd name="T69" fmla="*/ 1077 h 1193"/>
                <a:gd name="T70" fmla="*/ 594 w 1101"/>
                <a:gd name="T71" fmla="*/ 39 h 1193"/>
                <a:gd name="T72" fmla="*/ 507 w 1101"/>
                <a:gd name="T73" fmla="*/ 218 h 1193"/>
                <a:gd name="T74" fmla="*/ 693 w 1101"/>
                <a:gd name="T75" fmla="*/ 757 h 1193"/>
                <a:gd name="T76" fmla="*/ 321 w 1101"/>
                <a:gd name="T77" fmla="*/ 757 h 1193"/>
                <a:gd name="T78" fmla="*/ 507 w 1101"/>
                <a:gd name="T79" fmla="*/ 218 h 119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101"/>
                <a:gd name="T121" fmla="*/ 0 h 1193"/>
                <a:gd name="T122" fmla="*/ 1101 w 1101"/>
                <a:gd name="T123" fmla="*/ 1193 h 119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101" h="1193">
                  <a:moveTo>
                    <a:pt x="594" y="39"/>
                  </a:moveTo>
                  <a:lnTo>
                    <a:pt x="557" y="0"/>
                  </a:lnTo>
                  <a:lnTo>
                    <a:pt x="532" y="0"/>
                  </a:lnTo>
                  <a:lnTo>
                    <a:pt x="519" y="13"/>
                  </a:lnTo>
                  <a:lnTo>
                    <a:pt x="519" y="39"/>
                  </a:lnTo>
                  <a:lnTo>
                    <a:pt x="185" y="1026"/>
                  </a:lnTo>
                  <a:lnTo>
                    <a:pt x="161" y="1077"/>
                  </a:lnTo>
                  <a:lnTo>
                    <a:pt x="136" y="1103"/>
                  </a:lnTo>
                  <a:lnTo>
                    <a:pt x="99" y="1128"/>
                  </a:lnTo>
                  <a:lnTo>
                    <a:pt x="49" y="1141"/>
                  </a:lnTo>
                  <a:lnTo>
                    <a:pt x="0" y="1141"/>
                  </a:lnTo>
                  <a:lnTo>
                    <a:pt x="0" y="1193"/>
                  </a:lnTo>
                  <a:lnTo>
                    <a:pt x="359" y="1193"/>
                  </a:lnTo>
                  <a:lnTo>
                    <a:pt x="359" y="1141"/>
                  </a:lnTo>
                  <a:lnTo>
                    <a:pt x="309" y="1141"/>
                  </a:lnTo>
                  <a:lnTo>
                    <a:pt x="272" y="1128"/>
                  </a:lnTo>
                  <a:lnTo>
                    <a:pt x="247" y="1103"/>
                  </a:lnTo>
                  <a:lnTo>
                    <a:pt x="235" y="1077"/>
                  </a:lnTo>
                  <a:lnTo>
                    <a:pt x="235" y="1026"/>
                  </a:lnTo>
                  <a:lnTo>
                    <a:pt x="309" y="808"/>
                  </a:lnTo>
                  <a:lnTo>
                    <a:pt x="705" y="808"/>
                  </a:lnTo>
                  <a:lnTo>
                    <a:pt x="792" y="1064"/>
                  </a:lnTo>
                  <a:lnTo>
                    <a:pt x="792" y="1116"/>
                  </a:lnTo>
                  <a:lnTo>
                    <a:pt x="767" y="1128"/>
                  </a:lnTo>
                  <a:lnTo>
                    <a:pt x="742" y="1128"/>
                  </a:lnTo>
                  <a:lnTo>
                    <a:pt x="717" y="1141"/>
                  </a:lnTo>
                  <a:lnTo>
                    <a:pt x="668" y="1141"/>
                  </a:lnTo>
                  <a:lnTo>
                    <a:pt x="668" y="1193"/>
                  </a:lnTo>
                  <a:lnTo>
                    <a:pt x="1101" y="1193"/>
                  </a:lnTo>
                  <a:lnTo>
                    <a:pt x="1101" y="1141"/>
                  </a:lnTo>
                  <a:lnTo>
                    <a:pt x="1027" y="1141"/>
                  </a:lnTo>
                  <a:lnTo>
                    <a:pt x="990" y="1128"/>
                  </a:lnTo>
                  <a:lnTo>
                    <a:pt x="965" y="1116"/>
                  </a:lnTo>
                  <a:lnTo>
                    <a:pt x="953" y="1103"/>
                  </a:lnTo>
                  <a:lnTo>
                    <a:pt x="940" y="1077"/>
                  </a:lnTo>
                  <a:lnTo>
                    <a:pt x="594" y="39"/>
                  </a:lnTo>
                  <a:close/>
                  <a:moveTo>
                    <a:pt x="507" y="218"/>
                  </a:moveTo>
                  <a:lnTo>
                    <a:pt x="693" y="757"/>
                  </a:lnTo>
                  <a:lnTo>
                    <a:pt x="321" y="757"/>
                  </a:lnTo>
                  <a:lnTo>
                    <a:pt x="507" y="218"/>
                  </a:lnTo>
                  <a:close/>
                </a:path>
              </a:pathLst>
            </a:custGeom>
            <a:solidFill>
              <a:srgbClr val="000000"/>
            </a:solidFill>
            <a:ln w="0">
              <a:solidFill>
                <a:srgbClr val="000000"/>
              </a:solidFill>
              <a:prstDash val="solid"/>
              <a:round/>
              <a:headEnd/>
              <a:tailEnd/>
            </a:ln>
          </p:spPr>
          <p:txBody>
            <a:bodyPr/>
            <a:lstStyle/>
            <a:p>
              <a:endParaRPr lang="en-US"/>
            </a:p>
          </p:txBody>
        </p:sp>
        <p:sp>
          <p:nvSpPr>
            <p:cNvPr id="55323" name="Freeform 21"/>
            <p:cNvSpPr>
              <a:spLocks/>
            </p:cNvSpPr>
            <p:nvPr/>
          </p:nvSpPr>
          <p:spPr bwMode="auto">
            <a:xfrm>
              <a:off x="18037" y="4421"/>
              <a:ext cx="805" cy="743"/>
            </a:xfrm>
            <a:custGeom>
              <a:avLst/>
              <a:gdLst>
                <a:gd name="T0" fmla="*/ 570 w 805"/>
                <a:gd name="T1" fmla="*/ 602 h 743"/>
                <a:gd name="T2" fmla="*/ 570 w 805"/>
                <a:gd name="T3" fmla="*/ 743 h 743"/>
                <a:gd name="T4" fmla="*/ 805 w 805"/>
                <a:gd name="T5" fmla="*/ 731 h 743"/>
                <a:gd name="T6" fmla="*/ 805 w 805"/>
                <a:gd name="T7" fmla="*/ 679 h 743"/>
                <a:gd name="T8" fmla="*/ 718 w 805"/>
                <a:gd name="T9" fmla="*/ 679 h 743"/>
                <a:gd name="T10" fmla="*/ 694 w 805"/>
                <a:gd name="T11" fmla="*/ 666 h 743"/>
                <a:gd name="T12" fmla="*/ 681 w 805"/>
                <a:gd name="T13" fmla="*/ 641 h 743"/>
                <a:gd name="T14" fmla="*/ 681 w 805"/>
                <a:gd name="T15" fmla="*/ 0 h 743"/>
                <a:gd name="T16" fmla="*/ 446 w 805"/>
                <a:gd name="T17" fmla="*/ 13 h 743"/>
                <a:gd name="T18" fmla="*/ 446 w 805"/>
                <a:gd name="T19" fmla="*/ 64 h 743"/>
                <a:gd name="T20" fmla="*/ 496 w 805"/>
                <a:gd name="T21" fmla="*/ 64 h 743"/>
                <a:gd name="T22" fmla="*/ 533 w 805"/>
                <a:gd name="T23" fmla="*/ 77 h 743"/>
                <a:gd name="T24" fmla="*/ 557 w 805"/>
                <a:gd name="T25" fmla="*/ 90 h 743"/>
                <a:gd name="T26" fmla="*/ 557 w 805"/>
                <a:gd name="T27" fmla="*/ 115 h 743"/>
                <a:gd name="T28" fmla="*/ 570 w 805"/>
                <a:gd name="T29" fmla="*/ 154 h 743"/>
                <a:gd name="T30" fmla="*/ 570 w 805"/>
                <a:gd name="T31" fmla="*/ 461 h 743"/>
                <a:gd name="T32" fmla="*/ 557 w 805"/>
                <a:gd name="T33" fmla="*/ 564 h 743"/>
                <a:gd name="T34" fmla="*/ 508 w 805"/>
                <a:gd name="T35" fmla="*/ 641 h 743"/>
                <a:gd name="T36" fmla="*/ 446 w 805"/>
                <a:gd name="T37" fmla="*/ 692 h 743"/>
                <a:gd name="T38" fmla="*/ 372 w 805"/>
                <a:gd name="T39" fmla="*/ 718 h 743"/>
                <a:gd name="T40" fmla="*/ 322 w 805"/>
                <a:gd name="T41" fmla="*/ 705 h 743"/>
                <a:gd name="T42" fmla="*/ 285 w 805"/>
                <a:gd name="T43" fmla="*/ 692 h 743"/>
                <a:gd name="T44" fmla="*/ 260 w 805"/>
                <a:gd name="T45" fmla="*/ 679 h 743"/>
                <a:gd name="T46" fmla="*/ 248 w 805"/>
                <a:gd name="T47" fmla="*/ 654 h 743"/>
                <a:gd name="T48" fmla="*/ 236 w 805"/>
                <a:gd name="T49" fmla="*/ 615 h 743"/>
                <a:gd name="T50" fmla="*/ 236 w 805"/>
                <a:gd name="T51" fmla="*/ 0 h 743"/>
                <a:gd name="T52" fmla="*/ 0 w 805"/>
                <a:gd name="T53" fmla="*/ 13 h 743"/>
                <a:gd name="T54" fmla="*/ 0 w 805"/>
                <a:gd name="T55" fmla="*/ 64 h 743"/>
                <a:gd name="T56" fmla="*/ 50 w 805"/>
                <a:gd name="T57" fmla="*/ 64 h 743"/>
                <a:gd name="T58" fmla="*/ 87 w 805"/>
                <a:gd name="T59" fmla="*/ 77 h 743"/>
                <a:gd name="T60" fmla="*/ 99 w 805"/>
                <a:gd name="T61" fmla="*/ 90 h 743"/>
                <a:gd name="T62" fmla="*/ 112 w 805"/>
                <a:gd name="T63" fmla="*/ 115 h 743"/>
                <a:gd name="T64" fmla="*/ 124 w 805"/>
                <a:gd name="T65" fmla="*/ 154 h 743"/>
                <a:gd name="T66" fmla="*/ 124 w 805"/>
                <a:gd name="T67" fmla="*/ 551 h 743"/>
                <a:gd name="T68" fmla="*/ 137 w 805"/>
                <a:gd name="T69" fmla="*/ 628 h 743"/>
                <a:gd name="T70" fmla="*/ 174 w 805"/>
                <a:gd name="T71" fmla="*/ 692 h 743"/>
                <a:gd name="T72" fmla="*/ 248 w 805"/>
                <a:gd name="T73" fmla="*/ 731 h 743"/>
                <a:gd name="T74" fmla="*/ 359 w 805"/>
                <a:gd name="T75" fmla="*/ 743 h 743"/>
                <a:gd name="T76" fmla="*/ 446 w 805"/>
                <a:gd name="T77" fmla="*/ 731 h 743"/>
                <a:gd name="T78" fmla="*/ 520 w 805"/>
                <a:gd name="T79" fmla="*/ 679 h 743"/>
                <a:gd name="T80" fmla="*/ 570 w 805"/>
                <a:gd name="T81" fmla="*/ 602 h 74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05"/>
                <a:gd name="T124" fmla="*/ 0 h 743"/>
                <a:gd name="T125" fmla="*/ 805 w 805"/>
                <a:gd name="T126" fmla="*/ 743 h 74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05" h="743">
                  <a:moveTo>
                    <a:pt x="570" y="602"/>
                  </a:moveTo>
                  <a:lnTo>
                    <a:pt x="570" y="743"/>
                  </a:lnTo>
                  <a:lnTo>
                    <a:pt x="805" y="731"/>
                  </a:lnTo>
                  <a:lnTo>
                    <a:pt x="805" y="679"/>
                  </a:lnTo>
                  <a:lnTo>
                    <a:pt x="718" y="679"/>
                  </a:lnTo>
                  <a:lnTo>
                    <a:pt x="694" y="666"/>
                  </a:lnTo>
                  <a:lnTo>
                    <a:pt x="681" y="641"/>
                  </a:lnTo>
                  <a:lnTo>
                    <a:pt x="681" y="0"/>
                  </a:lnTo>
                  <a:lnTo>
                    <a:pt x="446" y="13"/>
                  </a:lnTo>
                  <a:lnTo>
                    <a:pt x="446" y="64"/>
                  </a:lnTo>
                  <a:lnTo>
                    <a:pt x="496" y="64"/>
                  </a:lnTo>
                  <a:lnTo>
                    <a:pt x="533" y="77"/>
                  </a:lnTo>
                  <a:lnTo>
                    <a:pt x="557" y="90"/>
                  </a:lnTo>
                  <a:lnTo>
                    <a:pt x="557" y="115"/>
                  </a:lnTo>
                  <a:lnTo>
                    <a:pt x="570" y="154"/>
                  </a:lnTo>
                  <a:lnTo>
                    <a:pt x="570" y="461"/>
                  </a:lnTo>
                  <a:lnTo>
                    <a:pt x="557" y="564"/>
                  </a:lnTo>
                  <a:lnTo>
                    <a:pt x="508" y="641"/>
                  </a:lnTo>
                  <a:lnTo>
                    <a:pt x="446" y="692"/>
                  </a:lnTo>
                  <a:lnTo>
                    <a:pt x="372" y="718"/>
                  </a:lnTo>
                  <a:lnTo>
                    <a:pt x="322" y="705"/>
                  </a:lnTo>
                  <a:lnTo>
                    <a:pt x="285" y="692"/>
                  </a:lnTo>
                  <a:lnTo>
                    <a:pt x="260" y="679"/>
                  </a:lnTo>
                  <a:lnTo>
                    <a:pt x="248" y="654"/>
                  </a:lnTo>
                  <a:lnTo>
                    <a:pt x="236" y="615"/>
                  </a:lnTo>
                  <a:lnTo>
                    <a:pt x="236" y="0"/>
                  </a:lnTo>
                  <a:lnTo>
                    <a:pt x="0" y="13"/>
                  </a:lnTo>
                  <a:lnTo>
                    <a:pt x="0" y="64"/>
                  </a:lnTo>
                  <a:lnTo>
                    <a:pt x="50" y="64"/>
                  </a:lnTo>
                  <a:lnTo>
                    <a:pt x="87" y="77"/>
                  </a:lnTo>
                  <a:lnTo>
                    <a:pt x="99" y="90"/>
                  </a:lnTo>
                  <a:lnTo>
                    <a:pt x="112" y="115"/>
                  </a:lnTo>
                  <a:lnTo>
                    <a:pt x="124" y="154"/>
                  </a:lnTo>
                  <a:lnTo>
                    <a:pt x="124" y="551"/>
                  </a:lnTo>
                  <a:lnTo>
                    <a:pt x="137" y="628"/>
                  </a:lnTo>
                  <a:lnTo>
                    <a:pt x="174" y="692"/>
                  </a:lnTo>
                  <a:lnTo>
                    <a:pt x="248" y="731"/>
                  </a:lnTo>
                  <a:lnTo>
                    <a:pt x="359" y="743"/>
                  </a:lnTo>
                  <a:lnTo>
                    <a:pt x="446" y="731"/>
                  </a:lnTo>
                  <a:lnTo>
                    <a:pt x="520" y="679"/>
                  </a:lnTo>
                  <a:lnTo>
                    <a:pt x="570" y="602"/>
                  </a:lnTo>
                  <a:close/>
                </a:path>
              </a:pathLst>
            </a:custGeom>
            <a:solidFill>
              <a:srgbClr val="000000"/>
            </a:solidFill>
            <a:ln w="0">
              <a:solidFill>
                <a:srgbClr val="000000"/>
              </a:solidFill>
              <a:prstDash val="solid"/>
              <a:round/>
              <a:headEnd/>
              <a:tailEnd/>
            </a:ln>
          </p:spPr>
          <p:txBody>
            <a:bodyPr/>
            <a:lstStyle/>
            <a:p>
              <a:endParaRPr lang="en-US"/>
            </a:p>
          </p:txBody>
        </p:sp>
        <p:sp>
          <p:nvSpPr>
            <p:cNvPr id="55324" name="Freeform 22"/>
            <p:cNvSpPr>
              <a:spLocks/>
            </p:cNvSpPr>
            <p:nvPr/>
          </p:nvSpPr>
          <p:spPr bwMode="auto">
            <a:xfrm>
              <a:off x="18904" y="4126"/>
              <a:ext cx="495" cy="1038"/>
            </a:xfrm>
            <a:custGeom>
              <a:avLst/>
              <a:gdLst>
                <a:gd name="T0" fmla="*/ 247 w 495"/>
                <a:gd name="T1" fmla="*/ 359 h 1038"/>
                <a:gd name="T2" fmla="*/ 470 w 495"/>
                <a:gd name="T3" fmla="*/ 359 h 1038"/>
                <a:gd name="T4" fmla="*/ 470 w 495"/>
                <a:gd name="T5" fmla="*/ 308 h 1038"/>
                <a:gd name="T6" fmla="*/ 247 w 495"/>
                <a:gd name="T7" fmla="*/ 308 h 1038"/>
                <a:gd name="T8" fmla="*/ 247 w 495"/>
                <a:gd name="T9" fmla="*/ 0 h 1038"/>
                <a:gd name="T10" fmla="*/ 198 w 495"/>
                <a:gd name="T11" fmla="*/ 0 h 1038"/>
                <a:gd name="T12" fmla="*/ 198 w 495"/>
                <a:gd name="T13" fmla="*/ 90 h 1038"/>
                <a:gd name="T14" fmla="*/ 173 w 495"/>
                <a:gd name="T15" fmla="*/ 180 h 1038"/>
                <a:gd name="T16" fmla="*/ 136 w 495"/>
                <a:gd name="T17" fmla="*/ 244 h 1038"/>
                <a:gd name="T18" fmla="*/ 74 w 495"/>
                <a:gd name="T19" fmla="*/ 308 h 1038"/>
                <a:gd name="T20" fmla="*/ 0 w 495"/>
                <a:gd name="T21" fmla="*/ 321 h 1038"/>
                <a:gd name="T22" fmla="*/ 0 w 495"/>
                <a:gd name="T23" fmla="*/ 359 h 1038"/>
                <a:gd name="T24" fmla="*/ 136 w 495"/>
                <a:gd name="T25" fmla="*/ 359 h 1038"/>
                <a:gd name="T26" fmla="*/ 136 w 495"/>
                <a:gd name="T27" fmla="*/ 820 h 1038"/>
                <a:gd name="T28" fmla="*/ 148 w 495"/>
                <a:gd name="T29" fmla="*/ 923 h 1038"/>
                <a:gd name="T30" fmla="*/ 185 w 495"/>
                <a:gd name="T31" fmla="*/ 987 h 1038"/>
                <a:gd name="T32" fmla="*/ 247 w 495"/>
                <a:gd name="T33" fmla="*/ 1026 h 1038"/>
                <a:gd name="T34" fmla="*/ 297 w 495"/>
                <a:gd name="T35" fmla="*/ 1038 h 1038"/>
                <a:gd name="T36" fmla="*/ 334 w 495"/>
                <a:gd name="T37" fmla="*/ 1038 h 1038"/>
                <a:gd name="T38" fmla="*/ 408 w 495"/>
                <a:gd name="T39" fmla="*/ 1026 h 1038"/>
                <a:gd name="T40" fmla="*/ 458 w 495"/>
                <a:gd name="T41" fmla="*/ 974 h 1038"/>
                <a:gd name="T42" fmla="*/ 495 w 495"/>
                <a:gd name="T43" fmla="*/ 897 h 1038"/>
                <a:gd name="T44" fmla="*/ 495 w 495"/>
                <a:gd name="T45" fmla="*/ 731 h 1038"/>
                <a:gd name="T46" fmla="*/ 458 w 495"/>
                <a:gd name="T47" fmla="*/ 731 h 1038"/>
                <a:gd name="T48" fmla="*/ 458 w 495"/>
                <a:gd name="T49" fmla="*/ 885 h 1038"/>
                <a:gd name="T50" fmla="*/ 433 w 495"/>
                <a:gd name="T51" fmla="*/ 936 h 1038"/>
                <a:gd name="T52" fmla="*/ 421 w 495"/>
                <a:gd name="T53" fmla="*/ 974 h 1038"/>
                <a:gd name="T54" fmla="*/ 383 w 495"/>
                <a:gd name="T55" fmla="*/ 1000 h 1038"/>
                <a:gd name="T56" fmla="*/ 309 w 495"/>
                <a:gd name="T57" fmla="*/ 1000 h 1038"/>
                <a:gd name="T58" fmla="*/ 284 w 495"/>
                <a:gd name="T59" fmla="*/ 974 h 1038"/>
                <a:gd name="T60" fmla="*/ 247 w 495"/>
                <a:gd name="T61" fmla="*/ 897 h 1038"/>
                <a:gd name="T62" fmla="*/ 247 w 495"/>
                <a:gd name="T63" fmla="*/ 820 h 1038"/>
                <a:gd name="T64" fmla="*/ 247 w 495"/>
                <a:gd name="T65" fmla="*/ 359 h 10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5"/>
                <a:gd name="T100" fmla="*/ 0 h 1038"/>
                <a:gd name="T101" fmla="*/ 495 w 495"/>
                <a:gd name="T102" fmla="*/ 1038 h 103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5" h="1038">
                  <a:moveTo>
                    <a:pt x="247" y="359"/>
                  </a:moveTo>
                  <a:lnTo>
                    <a:pt x="470" y="359"/>
                  </a:lnTo>
                  <a:lnTo>
                    <a:pt x="470" y="308"/>
                  </a:lnTo>
                  <a:lnTo>
                    <a:pt x="247" y="308"/>
                  </a:lnTo>
                  <a:lnTo>
                    <a:pt x="247" y="0"/>
                  </a:lnTo>
                  <a:lnTo>
                    <a:pt x="198" y="0"/>
                  </a:lnTo>
                  <a:lnTo>
                    <a:pt x="198" y="90"/>
                  </a:lnTo>
                  <a:lnTo>
                    <a:pt x="173" y="180"/>
                  </a:lnTo>
                  <a:lnTo>
                    <a:pt x="136" y="244"/>
                  </a:lnTo>
                  <a:lnTo>
                    <a:pt x="74" y="308"/>
                  </a:lnTo>
                  <a:lnTo>
                    <a:pt x="0" y="321"/>
                  </a:lnTo>
                  <a:lnTo>
                    <a:pt x="0" y="359"/>
                  </a:lnTo>
                  <a:lnTo>
                    <a:pt x="136" y="359"/>
                  </a:lnTo>
                  <a:lnTo>
                    <a:pt x="136" y="820"/>
                  </a:lnTo>
                  <a:lnTo>
                    <a:pt x="148" y="923"/>
                  </a:lnTo>
                  <a:lnTo>
                    <a:pt x="185" y="987"/>
                  </a:lnTo>
                  <a:lnTo>
                    <a:pt x="247" y="1026"/>
                  </a:lnTo>
                  <a:lnTo>
                    <a:pt x="297" y="1038"/>
                  </a:lnTo>
                  <a:lnTo>
                    <a:pt x="334" y="1038"/>
                  </a:lnTo>
                  <a:lnTo>
                    <a:pt x="408" y="1026"/>
                  </a:lnTo>
                  <a:lnTo>
                    <a:pt x="458" y="974"/>
                  </a:lnTo>
                  <a:lnTo>
                    <a:pt x="495" y="897"/>
                  </a:lnTo>
                  <a:lnTo>
                    <a:pt x="495" y="731"/>
                  </a:lnTo>
                  <a:lnTo>
                    <a:pt x="458" y="731"/>
                  </a:lnTo>
                  <a:lnTo>
                    <a:pt x="458" y="885"/>
                  </a:lnTo>
                  <a:lnTo>
                    <a:pt x="433" y="936"/>
                  </a:lnTo>
                  <a:lnTo>
                    <a:pt x="421" y="974"/>
                  </a:lnTo>
                  <a:lnTo>
                    <a:pt x="383" y="1000"/>
                  </a:lnTo>
                  <a:lnTo>
                    <a:pt x="309" y="1000"/>
                  </a:lnTo>
                  <a:lnTo>
                    <a:pt x="284" y="974"/>
                  </a:lnTo>
                  <a:lnTo>
                    <a:pt x="247" y="897"/>
                  </a:lnTo>
                  <a:lnTo>
                    <a:pt x="247" y="820"/>
                  </a:lnTo>
                  <a:lnTo>
                    <a:pt x="247" y="359"/>
                  </a:lnTo>
                  <a:close/>
                </a:path>
              </a:pathLst>
            </a:custGeom>
            <a:solidFill>
              <a:srgbClr val="000000"/>
            </a:solidFill>
            <a:ln w="0">
              <a:solidFill>
                <a:srgbClr val="000000"/>
              </a:solidFill>
              <a:prstDash val="solid"/>
              <a:round/>
              <a:headEnd/>
              <a:tailEnd/>
            </a:ln>
          </p:spPr>
          <p:txBody>
            <a:bodyPr/>
            <a:lstStyle/>
            <a:p>
              <a:endParaRPr lang="en-US"/>
            </a:p>
          </p:txBody>
        </p:sp>
        <p:sp>
          <p:nvSpPr>
            <p:cNvPr id="55325" name="Freeform 23"/>
            <p:cNvSpPr>
              <a:spLocks/>
            </p:cNvSpPr>
            <p:nvPr/>
          </p:nvSpPr>
          <p:spPr bwMode="auto">
            <a:xfrm>
              <a:off x="19547" y="3998"/>
              <a:ext cx="805" cy="1154"/>
            </a:xfrm>
            <a:custGeom>
              <a:avLst/>
              <a:gdLst>
                <a:gd name="T0" fmla="*/ 681 w 805"/>
                <a:gd name="T1" fmla="*/ 731 h 1154"/>
                <a:gd name="T2" fmla="*/ 681 w 805"/>
                <a:gd name="T3" fmla="*/ 615 h 1154"/>
                <a:gd name="T4" fmla="*/ 669 w 805"/>
                <a:gd name="T5" fmla="*/ 538 h 1154"/>
                <a:gd name="T6" fmla="*/ 631 w 805"/>
                <a:gd name="T7" fmla="*/ 487 h 1154"/>
                <a:gd name="T8" fmla="*/ 619 w 805"/>
                <a:gd name="T9" fmla="*/ 461 h 1154"/>
                <a:gd name="T10" fmla="*/ 582 w 805"/>
                <a:gd name="T11" fmla="*/ 449 h 1154"/>
                <a:gd name="T12" fmla="*/ 557 w 805"/>
                <a:gd name="T13" fmla="*/ 436 h 1154"/>
                <a:gd name="T14" fmla="*/ 508 w 805"/>
                <a:gd name="T15" fmla="*/ 423 h 1154"/>
                <a:gd name="T16" fmla="*/ 458 w 805"/>
                <a:gd name="T17" fmla="*/ 423 h 1154"/>
                <a:gd name="T18" fmla="*/ 372 w 805"/>
                <a:gd name="T19" fmla="*/ 436 h 1154"/>
                <a:gd name="T20" fmla="*/ 310 w 805"/>
                <a:gd name="T21" fmla="*/ 474 h 1154"/>
                <a:gd name="T22" fmla="*/ 260 w 805"/>
                <a:gd name="T23" fmla="*/ 525 h 1154"/>
                <a:gd name="T24" fmla="*/ 235 w 805"/>
                <a:gd name="T25" fmla="*/ 577 h 1154"/>
                <a:gd name="T26" fmla="*/ 223 w 805"/>
                <a:gd name="T27" fmla="*/ 577 h 1154"/>
                <a:gd name="T28" fmla="*/ 223 w 805"/>
                <a:gd name="T29" fmla="*/ 0 h 1154"/>
                <a:gd name="T30" fmla="*/ 0 w 805"/>
                <a:gd name="T31" fmla="*/ 26 h 1154"/>
                <a:gd name="T32" fmla="*/ 0 w 805"/>
                <a:gd name="T33" fmla="*/ 77 h 1154"/>
                <a:gd name="T34" fmla="*/ 87 w 805"/>
                <a:gd name="T35" fmla="*/ 77 h 1154"/>
                <a:gd name="T36" fmla="*/ 112 w 805"/>
                <a:gd name="T37" fmla="*/ 102 h 1154"/>
                <a:gd name="T38" fmla="*/ 124 w 805"/>
                <a:gd name="T39" fmla="*/ 128 h 1154"/>
                <a:gd name="T40" fmla="*/ 124 w 805"/>
                <a:gd name="T41" fmla="*/ 1064 h 1154"/>
                <a:gd name="T42" fmla="*/ 112 w 805"/>
                <a:gd name="T43" fmla="*/ 1089 h 1154"/>
                <a:gd name="T44" fmla="*/ 87 w 805"/>
                <a:gd name="T45" fmla="*/ 1102 h 1154"/>
                <a:gd name="T46" fmla="*/ 0 w 805"/>
                <a:gd name="T47" fmla="*/ 1102 h 1154"/>
                <a:gd name="T48" fmla="*/ 0 w 805"/>
                <a:gd name="T49" fmla="*/ 1154 h 1154"/>
                <a:gd name="T50" fmla="*/ 359 w 805"/>
                <a:gd name="T51" fmla="*/ 1154 h 1154"/>
                <a:gd name="T52" fmla="*/ 359 w 805"/>
                <a:gd name="T53" fmla="*/ 1102 h 1154"/>
                <a:gd name="T54" fmla="*/ 273 w 805"/>
                <a:gd name="T55" fmla="*/ 1102 h 1154"/>
                <a:gd name="T56" fmla="*/ 248 w 805"/>
                <a:gd name="T57" fmla="*/ 1089 h 1154"/>
                <a:gd name="T58" fmla="*/ 235 w 805"/>
                <a:gd name="T59" fmla="*/ 1064 h 1154"/>
                <a:gd name="T60" fmla="*/ 235 w 805"/>
                <a:gd name="T61" fmla="*/ 718 h 1154"/>
                <a:gd name="T62" fmla="*/ 248 w 805"/>
                <a:gd name="T63" fmla="*/ 602 h 1154"/>
                <a:gd name="T64" fmla="*/ 297 w 805"/>
                <a:gd name="T65" fmla="*/ 525 h 1154"/>
                <a:gd name="T66" fmla="*/ 372 w 805"/>
                <a:gd name="T67" fmla="*/ 474 h 1154"/>
                <a:gd name="T68" fmla="*/ 446 w 805"/>
                <a:gd name="T69" fmla="*/ 461 h 1154"/>
                <a:gd name="T70" fmla="*/ 483 w 805"/>
                <a:gd name="T71" fmla="*/ 461 h 1154"/>
                <a:gd name="T72" fmla="*/ 520 w 805"/>
                <a:gd name="T73" fmla="*/ 474 h 1154"/>
                <a:gd name="T74" fmla="*/ 532 w 805"/>
                <a:gd name="T75" fmla="*/ 500 h 1154"/>
                <a:gd name="T76" fmla="*/ 557 w 805"/>
                <a:gd name="T77" fmla="*/ 525 h 1154"/>
                <a:gd name="T78" fmla="*/ 557 w 805"/>
                <a:gd name="T79" fmla="*/ 564 h 1154"/>
                <a:gd name="T80" fmla="*/ 570 w 805"/>
                <a:gd name="T81" fmla="*/ 602 h 1154"/>
                <a:gd name="T82" fmla="*/ 570 w 805"/>
                <a:gd name="T83" fmla="*/ 1064 h 1154"/>
                <a:gd name="T84" fmla="*/ 557 w 805"/>
                <a:gd name="T85" fmla="*/ 1089 h 1154"/>
                <a:gd name="T86" fmla="*/ 532 w 805"/>
                <a:gd name="T87" fmla="*/ 1102 h 1154"/>
                <a:gd name="T88" fmla="*/ 446 w 805"/>
                <a:gd name="T89" fmla="*/ 1102 h 1154"/>
                <a:gd name="T90" fmla="*/ 446 w 805"/>
                <a:gd name="T91" fmla="*/ 1154 h 1154"/>
                <a:gd name="T92" fmla="*/ 805 w 805"/>
                <a:gd name="T93" fmla="*/ 1154 h 1154"/>
                <a:gd name="T94" fmla="*/ 805 w 805"/>
                <a:gd name="T95" fmla="*/ 1102 h 1154"/>
                <a:gd name="T96" fmla="*/ 730 w 805"/>
                <a:gd name="T97" fmla="*/ 1102 h 1154"/>
                <a:gd name="T98" fmla="*/ 693 w 805"/>
                <a:gd name="T99" fmla="*/ 1089 h 1154"/>
                <a:gd name="T100" fmla="*/ 681 w 805"/>
                <a:gd name="T101" fmla="*/ 1077 h 1154"/>
                <a:gd name="T102" fmla="*/ 681 w 805"/>
                <a:gd name="T103" fmla="*/ 1051 h 1154"/>
                <a:gd name="T104" fmla="*/ 681 w 805"/>
                <a:gd name="T105" fmla="*/ 731 h 115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805"/>
                <a:gd name="T160" fmla="*/ 0 h 1154"/>
                <a:gd name="T161" fmla="*/ 805 w 805"/>
                <a:gd name="T162" fmla="*/ 1154 h 115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805" h="1154">
                  <a:moveTo>
                    <a:pt x="681" y="731"/>
                  </a:moveTo>
                  <a:lnTo>
                    <a:pt x="681" y="615"/>
                  </a:lnTo>
                  <a:lnTo>
                    <a:pt x="669" y="538"/>
                  </a:lnTo>
                  <a:lnTo>
                    <a:pt x="631" y="487"/>
                  </a:lnTo>
                  <a:lnTo>
                    <a:pt x="619" y="461"/>
                  </a:lnTo>
                  <a:lnTo>
                    <a:pt x="582" y="449"/>
                  </a:lnTo>
                  <a:lnTo>
                    <a:pt x="557" y="436"/>
                  </a:lnTo>
                  <a:lnTo>
                    <a:pt x="508" y="423"/>
                  </a:lnTo>
                  <a:lnTo>
                    <a:pt x="458" y="423"/>
                  </a:lnTo>
                  <a:lnTo>
                    <a:pt x="372" y="436"/>
                  </a:lnTo>
                  <a:lnTo>
                    <a:pt x="310" y="474"/>
                  </a:lnTo>
                  <a:lnTo>
                    <a:pt x="260" y="525"/>
                  </a:lnTo>
                  <a:lnTo>
                    <a:pt x="235" y="577"/>
                  </a:lnTo>
                  <a:lnTo>
                    <a:pt x="223" y="577"/>
                  </a:lnTo>
                  <a:lnTo>
                    <a:pt x="223" y="0"/>
                  </a:lnTo>
                  <a:lnTo>
                    <a:pt x="0" y="26"/>
                  </a:lnTo>
                  <a:lnTo>
                    <a:pt x="0" y="77"/>
                  </a:lnTo>
                  <a:lnTo>
                    <a:pt x="87" y="77"/>
                  </a:lnTo>
                  <a:lnTo>
                    <a:pt x="112" y="102"/>
                  </a:lnTo>
                  <a:lnTo>
                    <a:pt x="124" y="128"/>
                  </a:lnTo>
                  <a:lnTo>
                    <a:pt x="124" y="1064"/>
                  </a:lnTo>
                  <a:lnTo>
                    <a:pt x="112" y="1089"/>
                  </a:lnTo>
                  <a:lnTo>
                    <a:pt x="87" y="1102"/>
                  </a:lnTo>
                  <a:lnTo>
                    <a:pt x="0" y="1102"/>
                  </a:lnTo>
                  <a:lnTo>
                    <a:pt x="0" y="1154"/>
                  </a:lnTo>
                  <a:lnTo>
                    <a:pt x="359" y="1154"/>
                  </a:lnTo>
                  <a:lnTo>
                    <a:pt x="359" y="1102"/>
                  </a:lnTo>
                  <a:lnTo>
                    <a:pt x="273" y="1102"/>
                  </a:lnTo>
                  <a:lnTo>
                    <a:pt x="248" y="1089"/>
                  </a:lnTo>
                  <a:lnTo>
                    <a:pt x="235" y="1064"/>
                  </a:lnTo>
                  <a:lnTo>
                    <a:pt x="235" y="718"/>
                  </a:lnTo>
                  <a:lnTo>
                    <a:pt x="248" y="602"/>
                  </a:lnTo>
                  <a:lnTo>
                    <a:pt x="297" y="525"/>
                  </a:lnTo>
                  <a:lnTo>
                    <a:pt x="372" y="474"/>
                  </a:lnTo>
                  <a:lnTo>
                    <a:pt x="446" y="461"/>
                  </a:lnTo>
                  <a:lnTo>
                    <a:pt x="483" y="461"/>
                  </a:lnTo>
                  <a:lnTo>
                    <a:pt x="520" y="474"/>
                  </a:lnTo>
                  <a:lnTo>
                    <a:pt x="532" y="500"/>
                  </a:lnTo>
                  <a:lnTo>
                    <a:pt x="557" y="525"/>
                  </a:lnTo>
                  <a:lnTo>
                    <a:pt x="557" y="564"/>
                  </a:lnTo>
                  <a:lnTo>
                    <a:pt x="570" y="602"/>
                  </a:lnTo>
                  <a:lnTo>
                    <a:pt x="570" y="1064"/>
                  </a:lnTo>
                  <a:lnTo>
                    <a:pt x="557" y="1089"/>
                  </a:lnTo>
                  <a:lnTo>
                    <a:pt x="532" y="1102"/>
                  </a:lnTo>
                  <a:lnTo>
                    <a:pt x="446" y="1102"/>
                  </a:lnTo>
                  <a:lnTo>
                    <a:pt x="446" y="1154"/>
                  </a:lnTo>
                  <a:lnTo>
                    <a:pt x="805" y="1154"/>
                  </a:lnTo>
                  <a:lnTo>
                    <a:pt x="805" y="1102"/>
                  </a:lnTo>
                  <a:lnTo>
                    <a:pt x="730" y="1102"/>
                  </a:lnTo>
                  <a:lnTo>
                    <a:pt x="693" y="1089"/>
                  </a:lnTo>
                  <a:lnTo>
                    <a:pt x="681" y="1077"/>
                  </a:lnTo>
                  <a:lnTo>
                    <a:pt x="681" y="1051"/>
                  </a:lnTo>
                  <a:lnTo>
                    <a:pt x="681" y="731"/>
                  </a:lnTo>
                  <a:close/>
                </a:path>
              </a:pathLst>
            </a:custGeom>
            <a:solidFill>
              <a:srgbClr val="000000"/>
            </a:solidFill>
            <a:ln w="0">
              <a:solidFill>
                <a:srgbClr val="000000"/>
              </a:solidFill>
              <a:prstDash val="solid"/>
              <a:round/>
              <a:headEnd/>
              <a:tailEnd/>
            </a:ln>
          </p:spPr>
          <p:txBody>
            <a:bodyPr/>
            <a:lstStyle/>
            <a:p>
              <a:endParaRPr lang="en-US"/>
            </a:p>
          </p:txBody>
        </p:sp>
        <p:sp>
          <p:nvSpPr>
            <p:cNvPr id="55326" name="Freeform 24"/>
            <p:cNvSpPr>
              <a:spLocks/>
            </p:cNvSpPr>
            <p:nvPr/>
          </p:nvSpPr>
          <p:spPr bwMode="auto">
            <a:xfrm>
              <a:off x="20426" y="4434"/>
              <a:ext cx="594" cy="718"/>
            </a:xfrm>
            <a:custGeom>
              <a:avLst/>
              <a:gdLst>
                <a:gd name="T0" fmla="*/ 582 w 594"/>
                <a:gd name="T1" fmla="*/ 51 h 718"/>
                <a:gd name="T2" fmla="*/ 594 w 594"/>
                <a:gd name="T3" fmla="*/ 38 h 718"/>
                <a:gd name="T4" fmla="*/ 594 w 594"/>
                <a:gd name="T5" fmla="*/ 13 h 718"/>
                <a:gd name="T6" fmla="*/ 582 w 594"/>
                <a:gd name="T7" fmla="*/ 0 h 718"/>
                <a:gd name="T8" fmla="*/ 37 w 594"/>
                <a:gd name="T9" fmla="*/ 0 h 718"/>
                <a:gd name="T10" fmla="*/ 25 w 594"/>
                <a:gd name="T11" fmla="*/ 269 h 718"/>
                <a:gd name="T12" fmla="*/ 62 w 594"/>
                <a:gd name="T13" fmla="*/ 269 h 718"/>
                <a:gd name="T14" fmla="*/ 74 w 594"/>
                <a:gd name="T15" fmla="*/ 166 h 718"/>
                <a:gd name="T16" fmla="*/ 111 w 594"/>
                <a:gd name="T17" fmla="*/ 89 h 718"/>
                <a:gd name="T18" fmla="*/ 173 w 594"/>
                <a:gd name="T19" fmla="*/ 51 h 718"/>
                <a:gd name="T20" fmla="*/ 285 w 594"/>
                <a:gd name="T21" fmla="*/ 38 h 718"/>
                <a:gd name="T22" fmla="*/ 458 w 594"/>
                <a:gd name="T23" fmla="*/ 38 h 718"/>
                <a:gd name="T24" fmla="*/ 12 w 594"/>
                <a:gd name="T25" fmla="*/ 666 h 718"/>
                <a:gd name="T26" fmla="*/ 0 w 594"/>
                <a:gd name="T27" fmla="*/ 679 h 718"/>
                <a:gd name="T28" fmla="*/ 0 w 594"/>
                <a:gd name="T29" fmla="*/ 705 h 718"/>
                <a:gd name="T30" fmla="*/ 25 w 594"/>
                <a:gd name="T31" fmla="*/ 718 h 718"/>
                <a:gd name="T32" fmla="*/ 569 w 594"/>
                <a:gd name="T33" fmla="*/ 718 h 718"/>
                <a:gd name="T34" fmla="*/ 594 w 594"/>
                <a:gd name="T35" fmla="*/ 410 h 718"/>
                <a:gd name="T36" fmla="*/ 557 w 594"/>
                <a:gd name="T37" fmla="*/ 410 h 718"/>
                <a:gd name="T38" fmla="*/ 544 w 594"/>
                <a:gd name="T39" fmla="*/ 538 h 718"/>
                <a:gd name="T40" fmla="*/ 507 w 594"/>
                <a:gd name="T41" fmla="*/ 615 h 718"/>
                <a:gd name="T42" fmla="*/ 433 w 594"/>
                <a:gd name="T43" fmla="*/ 666 h 718"/>
                <a:gd name="T44" fmla="*/ 322 w 594"/>
                <a:gd name="T45" fmla="*/ 679 h 718"/>
                <a:gd name="T46" fmla="*/ 136 w 594"/>
                <a:gd name="T47" fmla="*/ 679 h 718"/>
                <a:gd name="T48" fmla="*/ 582 w 594"/>
                <a:gd name="T49" fmla="*/ 51 h 71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4"/>
                <a:gd name="T76" fmla="*/ 0 h 718"/>
                <a:gd name="T77" fmla="*/ 594 w 594"/>
                <a:gd name="T78" fmla="*/ 718 h 71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4" h="718">
                  <a:moveTo>
                    <a:pt x="582" y="51"/>
                  </a:moveTo>
                  <a:lnTo>
                    <a:pt x="594" y="38"/>
                  </a:lnTo>
                  <a:lnTo>
                    <a:pt x="594" y="13"/>
                  </a:lnTo>
                  <a:lnTo>
                    <a:pt x="582" y="0"/>
                  </a:lnTo>
                  <a:lnTo>
                    <a:pt x="37" y="0"/>
                  </a:lnTo>
                  <a:lnTo>
                    <a:pt x="25" y="269"/>
                  </a:lnTo>
                  <a:lnTo>
                    <a:pt x="62" y="269"/>
                  </a:lnTo>
                  <a:lnTo>
                    <a:pt x="74" y="166"/>
                  </a:lnTo>
                  <a:lnTo>
                    <a:pt x="111" y="89"/>
                  </a:lnTo>
                  <a:lnTo>
                    <a:pt x="173" y="51"/>
                  </a:lnTo>
                  <a:lnTo>
                    <a:pt x="285" y="38"/>
                  </a:lnTo>
                  <a:lnTo>
                    <a:pt x="458" y="38"/>
                  </a:lnTo>
                  <a:lnTo>
                    <a:pt x="12" y="666"/>
                  </a:lnTo>
                  <a:lnTo>
                    <a:pt x="0" y="679"/>
                  </a:lnTo>
                  <a:lnTo>
                    <a:pt x="0" y="705"/>
                  </a:lnTo>
                  <a:lnTo>
                    <a:pt x="25" y="718"/>
                  </a:lnTo>
                  <a:lnTo>
                    <a:pt x="569" y="718"/>
                  </a:lnTo>
                  <a:lnTo>
                    <a:pt x="594" y="410"/>
                  </a:lnTo>
                  <a:lnTo>
                    <a:pt x="557" y="410"/>
                  </a:lnTo>
                  <a:lnTo>
                    <a:pt x="544" y="538"/>
                  </a:lnTo>
                  <a:lnTo>
                    <a:pt x="507" y="615"/>
                  </a:lnTo>
                  <a:lnTo>
                    <a:pt x="433" y="666"/>
                  </a:lnTo>
                  <a:lnTo>
                    <a:pt x="322" y="679"/>
                  </a:lnTo>
                  <a:lnTo>
                    <a:pt x="136" y="679"/>
                  </a:lnTo>
                  <a:lnTo>
                    <a:pt x="582" y="51"/>
                  </a:lnTo>
                  <a:close/>
                </a:path>
              </a:pathLst>
            </a:custGeom>
            <a:solidFill>
              <a:srgbClr val="000000"/>
            </a:solidFill>
            <a:ln w="0">
              <a:solidFill>
                <a:srgbClr val="000000"/>
              </a:solidFill>
              <a:prstDash val="solid"/>
              <a:round/>
              <a:headEnd/>
              <a:tailEnd/>
            </a:ln>
          </p:spPr>
          <p:txBody>
            <a:bodyPr/>
            <a:lstStyle/>
            <a:p>
              <a:endParaRPr lang="en-US"/>
            </a:p>
          </p:txBody>
        </p:sp>
        <p:sp>
          <p:nvSpPr>
            <p:cNvPr id="55327" name="Freeform 25"/>
            <p:cNvSpPr>
              <a:spLocks/>
            </p:cNvSpPr>
            <p:nvPr/>
          </p:nvSpPr>
          <p:spPr bwMode="auto">
            <a:xfrm>
              <a:off x="21255" y="3908"/>
              <a:ext cx="371" cy="1654"/>
            </a:xfrm>
            <a:custGeom>
              <a:avLst/>
              <a:gdLst>
                <a:gd name="T0" fmla="*/ 371 w 371"/>
                <a:gd name="T1" fmla="*/ 1641 h 1654"/>
                <a:gd name="T2" fmla="*/ 371 w 371"/>
                <a:gd name="T3" fmla="*/ 1628 h 1654"/>
                <a:gd name="T4" fmla="*/ 359 w 371"/>
                <a:gd name="T5" fmla="*/ 1628 h 1654"/>
                <a:gd name="T6" fmla="*/ 347 w 371"/>
                <a:gd name="T7" fmla="*/ 1602 h 1654"/>
                <a:gd name="T8" fmla="*/ 223 w 371"/>
                <a:gd name="T9" fmla="*/ 1436 h 1654"/>
                <a:gd name="T10" fmla="*/ 136 w 371"/>
                <a:gd name="T11" fmla="*/ 1231 h 1654"/>
                <a:gd name="T12" fmla="*/ 99 w 371"/>
                <a:gd name="T13" fmla="*/ 1026 h 1654"/>
                <a:gd name="T14" fmla="*/ 87 w 371"/>
                <a:gd name="T15" fmla="*/ 833 h 1654"/>
                <a:gd name="T16" fmla="*/ 99 w 371"/>
                <a:gd name="T17" fmla="*/ 615 h 1654"/>
                <a:gd name="T18" fmla="*/ 149 w 371"/>
                <a:gd name="T19" fmla="*/ 410 h 1654"/>
                <a:gd name="T20" fmla="*/ 223 w 371"/>
                <a:gd name="T21" fmla="*/ 218 h 1654"/>
                <a:gd name="T22" fmla="*/ 347 w 371"/>
                <a:gd name="T23" fmla="*/ 39 h 1654"/>
                <a:gd name="T24" fmla="*/ 359 w 371"/>
                <a:gd name="T25" fmla="*/ 26 h 1654"/>
                <a:gd name="T26" fmla="*/ 371 w 371"/>
                <a:gd name="T27" fmla="*/ 26 h 1654"/>
                <a:gd name="T28" fmla="*/ 371 w 371"/>
                <a:gd name="T29" fmla="*/ 0 h 1654"/>
                <a:gd name="T30" fmla="*/ 359 w 371"/>
                <a:gd name="T31" fmla="*/ 0 h 1654"/>
                <a:gd name="T32" fmla="*/ 322 w 371"/>
                <a:gd name="T33" fmla="*/ 26 h 1654"/>
                <a:gd name="T34" fmla="*/ 260 w 371"/>
                <a:gd name="T35" fmla="*/ 77 h 1654"/>
                <a:gd name="T36" fmla="*/ 173 w 371"/>
                <a:gd name="T37" fmla="*/ 180 h 1654"/>
                <a:gd name="T38" fmla="*/ 99 w 371"/>
                <a:gd name="T39" fmla="*/ 321 h 1654"/>
                <a:gd name="T40" fmla="*/ 12 w 371"/>
                <a:gd name="T41" fmla="*/ 590 h 1654"/>
                <a:gd name="T42" fmla="*/ 0 w 371"/>
                <a:gd name="T43" fmla="*/ 833 h 1654"/>
                <a:gd name="T44" fmla="*/ 12 w 371"/>
                <a:gd name="T45" fmla="*/ 974 h 1654"/>
                <a:gd name="T46" fmla="*/ 37 w 371"/>
                <a:gd name="T47" fmla="*/ 1154 h 1654"/>
                <a:gd name="T48" fmla="*/ 99 w 371"/>
                <a:gd name="T49" fmla="*/ 1346 h 1654"/>
                <a:gd name="T50" fmla="*/ 173 w 371"/>
                <a:gd name="T51" fmla="*/ 1487 h 1654"/>
                <a:gd name="T52" fmla="*/ 322 w 371"/>
                <a:gd name="T53" fmla="*/ 1641 h 1654"/>
                <a:gd name="T54" fmla="*/ 359 w 371"/>
                <a:gd name="T55" fmla="*/ 1654 h 1654"/>
                <a:gd name="T56" fmla="*/ 371 w 371"/>
                <a:gd name="T57" fmla="*/ 1654 h 1654"/>
                <a:gd name="T58" fmla="*/ 371 w 371"/>
                <a:gd name="T59" fmla="*/ 1641 h 16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1"/>
                <a:gd name="T91" fmla="*/ 0 h 1654"/>
                <a:gd name="T92" fmla="*/ 371 w 371"/>
                <a:gd name="T93" fmla="*/ 1654 h 16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1" h="1654">
                  <a:moveTo>
                    <a:pt x="371" y="1641"/>
                  </a:moveTo>
                  <a:lnTo>
                    <a:pt x="371" y="1628"/>
                  </a:lnTo>
                  <a:lnTo>
                    <a:pt x="359" y="1628"/>
                  </a:lnTo>
                  <a:lnTo>
                    <a:pt x="347" y="1602"/>
                  </a:lnTo>
                  <a:lnTo>
                    <a:pt x="223" y="1436"/>
                  </a:lnTo>
                  <a:lnTo>
                    <a:pt x="136" y="1231"/>
                  </a:lnTo>
                  <a:lnTo>
                    <a:pt x="99" y="1026"/>
                  </a:lnTo>
                  <a:lnTo>
                    <a:pt x="87" y="833"/>
                  </a:lnTo>
                  <a:lnTo>
                    <a:pt x="99" y="615"/>
                  </a:lnTo>
                  <a:lnTo>
                    <a:pt x="149" y="410"/>
                  </a:lnTo>
                  <a:lnTo>
                    <a:pt x="223" y="218"/>
                  </a:lnTo>
                  <a:lnTo>
                    <a:pt x="347" y="39"/>
                  </a:lnTo>
                  <a:lnTo>
                    <a:pt x="359" y="26"/>
                  </a:lnTo>
                  <a:lnTo>
                    <a:pt x="371" y="26"/>
                  </a:lnTo>
                  <a:lnTo>
                    <a:pt x="371" y="0"/>
                  </a:lnTo>
                  <a:lnTo>
                    <a:pt x="359" y="0"/>
                  </a:lnTo>
                  <a:lnTo>
                    <a:pt x="322" y="26"/>
                  </a:lnTo>
                  <a:lnTo>
                    <a:pt x="260" y="77"/>
                  </a:lnTo>
                  <a:lnTo>
                    <a:pt x="173" y="180"/>
                  </a:lnTo>
                  <a:lnTo>
                    <a:pt x="99" y="321"/>
                  </a:lnTo>
                  <a:lnTo>
                    <a:pt x="12" y="590"/>
                  </a:lnTo>
                  <a:lnTo>
                    <a:pt x="0" y="833"/>
                  </a:lnTo>
                  <a:lnTo>
                    <a:pt x="12" y="974"/>
                  </a:lnTo>
                  <a:lnTo>
                    <a:pt x="37" y="1154"/>
                  </a:lnTo>
                  <a:lnTo>
                    <a:pt x="99" y="1346"/>
                  </a:lnTo>
                  <a:lnTo>
                    <a:pt x="173" y="1487"/>
                  </a:lnTo>
                  <a:lnTo>
                    <a:pt x="322" y="1641"/>
                  </a:lnTo>
                  <a:lnTo>
                    <a:pt x="359" y="1654"/>
                  </a:lnTo>
                  <a:lnTo>
                    <a:pt x="371" y="1654"/>
                  </a:lnTo>
                  <a:lnTo>
                    <a:pt x="371" y="1641"/>
                  </a:lnTo>
                  <a:close/>
                </a:path>
              </a:pathLst>
            </a:custGeom>
            <a:solidFill>
              <a:srgbClr val="000000"/>
            </a:solidFill>
            <a:ln w="0">
              <a:solidFill>
                <a:srgbClr val="000000"/>
              </a:solidFill>
              <a:prstDash val="solid"/>
              <a:round/>
              <a:headEnd/>
              <a:tailEnd/>
            </a:ln>
          </p:spPr>
          <p:txBody>
            <a:bodyPr/>
            <a:lstStyle/>
            <a:p>
              <a:endParaRPr lang="en-US"/>
            </a:p>
          </p:txBody>
        </p:sp>
        <p:sp>
          <p:nvSpPr>
            <p:cNvPr id="55328" name="Freeform 26"/>
            <p:cNvSpPr>
              <a:spLocks/>
            </p:cNvSpPr>
            <p:nvPr/>
          </p:nvSpPr>
          <p:spPr bwMode="auto">
            <a:xfrm>
              <a:off x="21762" y="4421"/>
              <a:ext cx="817" cy="743"/>
            </a:xfrm>
            <a:custGeom>
              <a:avLst/>
              <a:gdLst>
                <a:gd name="T0" fmla="*/ 557 w 817"/>
                <a:gd name="T1" fmla="*/ 718 h 743"/>
                <a:gd name="T2" fmla="*/ 693 w 817"/>
                <a:gd name="T3" fmla="*/ 743 h 743"/>
                <a:gd name="T4" fmla="*/ 755 w 817"/>
                <a:gd name="T5" fmla="*/ 692 h 743"/>
                <a:gd name="T6" fmla="*/ 780 w 817"/>
                <a:gd name="T7" fmla="*/ 628 h 743"/>
                <a:gd name="T8" fmla="*/ 817 w 817"/>
                <a:gd name="T9" fmla="*/ 525 h 743"/>
                <a:gd name="T10" fmla="*/ 792 w 817"/>
                <a:gd name="T11" fmla="*/ 474 h 743"/>
                <a:gd name="T12" fmla="*/ 780 w 817"/>
                <a:gd name="T13" fmla="*/ 513 h 743"/>
                <a:gd name="T14" fmla="*/ 755 w 817"/>
                <a:gd name="T15" fmla="*/ 602 h 743"/>
                <a:gd name="T16" fmla="*/ 718 w 817"/>
                <a:gd name="T17" fmla="*/ 679 h 743"/>
                <a:gd name="T18" fmla="*/ 656 w 817"/>
                <a:gd name="T19" fmla="*/ 718 h 743"/>
                <a:gd name="T20" fmla="*/ 619 w 817"/>
                <a:gd name="T21" fmla="*/ 692 h 743"/>
                <a:gd name="T22" fmla="*/ 607 w 817"/>
                <a:gd name="T23" fmla="*/ 602 h 743"/>
                <a:gd name="T24" fmla="*/ 644 w 817"/>
                <a:gd name="T25" fmla="*/ 461 h 743"/>
                <a:gd name="T26" fmla="*/ 681 w 817"/>
                <a:gd name="T27" fmla="*/ 282 h 743"/>
                <a:gd name="T28" fmla="*/ 693 w 817"/>
                <a:gd name="T29" fmla="*/ 231 h 743"/>
                <a:gd name="T30" fmla="*/ 718 w 817"/>
                <a:gd name="T31" fmla="*/ 167 h 743"/>
                <a:gd name="T32" fmla="*/ 731 w 817"/>
                <a:gd name="T33" fmla="*/ 115 h 743"/>
                <a:gd name="T34" fmla="*/ 743 w 817"/>
                <a:gd name="T35" fmla="*/ 64 h 743"/>
                <a:gd name="T36" fmla="*/ 718 w 817"/>
                <a:gd name="T37" fmla="*/ 26 h 743"/>
                <a:gd name="T38" fmla="*/ 669 w 817"/>
                <a:gd name="T39" fmla="*/ 13 h 743"/>
                <a:gd name="T40" fmla="*/ 632 w 817"/>
                <a:gd name="T41" fmla="*/ 77 h 743"/>
                <a:gd name="T42" fmla="*/ 533 w 817"/>
                <a:gd name="T43" fmla="*/ 474 h 743"/>
                <a:gd name="T44" fmla="*/ 508 w 817"/>
                <a:gd name="T45" fmla="*/ 590 h 743"/>
                <a:gd name="T46" fmla="*/ 372 w 817"/>
                <a:gd name="T47" fmla="*/ 705 h 743"/>
                <a:gd name="T48" fmla="*/ 285 w 817"/>
                <a:gd name="T49" fmla="*/ 705 h 743"/>
                <a:gd name="T50" fmla="*/ 236 w 817"/>
                <a:gd name="T51" fmla="*/ 641 h 743"/>
                <a:gd name="T52" fmla="*/ 223 w 817"/>
                <a:gd name="T53" fmla="*/ 577 h 743"/>
                <a:gd name="T54" fmla="*/ 322 w 817"/>
                <a:gd name="T55" fmla="*/ 205 h 743"/>
                <a:gd name="T56" fmla="*/ 335 w 817"/>
                <a:gd name="T57" fmla="*/ 90 h 743"/>
                <a:gd name="T58" fmla="*/ 285 w 817"/>
                <a:gd name="T59" fmla="*/ 26 h 743"/>
                <a:gd name="T60" fmla="*/ 211 w 817"/>
                <a:gd name="T61" fmla="*/ 0 h 743"/>
                <a:gd name="T62" fmla="*/ 25 w 817"/>
                <a:gd name="T63" fmla="*/ 154 h 743"/>
                <a:gd name="T64" fmla="*/ 0 w 817"/>
                <a:gd name="T65" fmla="*/ 269 h 743"/>
                <a:gd name="T66" fmla="*/ 38 w 817"/>
                <a:gd name="T67" fmla="*/ 256 h 743"/>
                <a:gd name="T68" fmla="*/ 87 w 817"/>
                <a:gd name="T69" fmla="*/ 128 h 743"/>
                <a:gd name="T70" fmla="*/ 198 w 817"/>
                <a:gd name="T71" fmla="*/ 38 h 743"/>
                <a:gd name="T72" fmla="*/ 236 w 817"/>
                <a:gd name="T73" fmla="*/ 51 h 743"/>
                <a:gd name="T74" fmla="*/ 248 w 817"/>
                <a:gd name="T75" fmla="*/ 90 h 743"/>
                <a:gd name="T76" fmla="*/ 161 w 817"/>
                <a:gd name="T77" fmla="*/ 346 h 743"/>
                <a:gd name="T78" fmla="*/ 124 w 817"/>
                <a:gd name="T79" fmla="*/ 551 h 743"/>
                <a:gd name="T80" fmla="*/ 137 w 817"/>
                <a:gd name="T81" fmla="*/ 654 h 743"/>
                <a:gd name="T82" fmla="*/ 223 w 817"/>
                <a:gd name="T83" fmla="*/ 731 h 743"/>
                <a:gd name="T84" fmla="*/ 372 w 817"/>
                <a:gd name="T85" fmla="*/ 743 h 743"/>
                <a:gd name="T86" fmla="*/ 446 w 817"/>
                <a:gd name="T87" fmla="*/ 705 h 7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17"/>
                <a:gd name="T133" fmla="*/ 0 h 743"/>
                <a:gd name="T134" fmla="*/ 817 w 817"/>
                <a:gd name="T135" fmla="*/ 743 h 7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17" h="743">
                  <a:moveTo>
                    <a:pt x="508" y="641"/>
                  </a:moveTo>
                  <a:lnTo>
                    <a:pt x="557" y="718"/>
                  </a:lnTo>
                  <a:lnTo>
                    <a:pt x="607" y="743"/>
                  </a:lnTo>
                  <a:lnTo>
                    <a:pt x="693" y="743"/>
                  </a:lnTo>
                  <a:lnTo>
                    <a:pt x="731" y="718"/>
                  </a:lnTo>
                  <a:lnTo>
                    <a:pt x="755" y="692"/>
                  </a:lnTo>
                  <a:lnTo>
                    <a:pt x="768" y="654"/>
                  </a:lnTo>
                  <a:lnTo>
                    <a:pt x="780" y="628"/>
                  </a:lnTo>
                  <a:lnTo>
                    <a:pt x="805" y="551"/>
                  </a:lnTo>
                  <a:lnTo>
                    <a:pt x="817" y="525"/>
                  </a:lnTo>
                  <a:lnTo>
                    <a:pt x="817" y="474"/>
                  </a:lnTo>
                  <a:lnTo>
                    <a:pt x="792" y="474"/>
                  </a:lnTo>
                  <a:lnTo>
                    <a:pt x="780" y="487"/>
                  </a:lnTo>
                  <a:lnTo>
                    <a:pt x="780" y="513"/>
                  </a:lnTo>
                  <a:lnTo>
                    <a:pt x="768" y="564"/>
                  </a:lnTo>
                  <a:lnTo>
                    <a:pt x="755" y="602"/>
                  </a:lnTo>
                  <a:lnTo>
                    <a:pt x="731" y="641"/>
                  </a:lnTo>
                  <a:lnTo>
                    <a:pt x="718" y="679"/>
                  </a:lnTo>
                  <a:lnTo>
                    <a:pt x="693" y="705"/>
                  </a:lnTo>
                  <a:lnTo>
                    <a:pt x="656" y="718"/>
                  </a:lnTo>
                  <a:lnTo>
                    <a:pt x="632" y="705"/>
                  </a:lnTo>
                  <a:lnTo>
                    <a:pt x="619" y="692"/>
                  </a:lnTo>
                  <a:lnTo>
                    <a:pt x="607" y="666"/>
                  </a:lnTo>
                  <a:lnTo>
                    <a:pt x="607" y="602"/>
                  </a:lnTo>
                  <a:lnTo>
                    <a:pt x="619" y="564"/>
                  </a:lnTo>
                  <a:lnTo>
                    <a:pt x="644" y="461"/>
                  </a:lnTo>
                  <a:lnTo>
                    <a:pt x="669" y="372"/>
                  </a:lnTo>
                  <a:lnTo>
                    <a:pt x="681" y="282"/>
                  </a:lnTo>
                  <a:lnTo>
                    <a:pt x="693" y="256"/>
                  </a:lnTo>
                  <a:lnTo>
                    <a:pt x="693" y="231"/>
                  </a:lnTo>
                  <a:lnTo>
                    <a:pt x="706" y="192"/>
                  </a:lnTo>
                  <a:lnTo>
                    <a:pt x="718" y="167"/>
                  </a:lnTo>
                  <a:lnTo>
                    <a:pt x="718" y="141"/>
                  </a:lnTo>
                  <a:lnTo>
                    <a:pt x="731" y="115"/>
                  </a:lnTo>
                  <a:lnTo>
                    <a:pt x="731" y="77"/>
                  </a:lnTo>
                  <a:lnTo>
                    <a:pt x="743" y="64"/>
                  </a:lnTo>
                  <a:lnTo>
                    <a:pt x="731" y="38"/>
                  </a:lnTo>
                  <a:lnTo>
                    <a:pt x="718" y="26"/>
                  </a:lnTo>
                  <a:lnTo>
                    <a:pt x="693" y="13"/>
                  </a:lnTo>
                  <a:lnTo>
                    <a:pt x="669" y="13"/>
                  </a:lnTo>
                  <a:lnTo>
                    <a:pt x="656" y="26"/>
                  </a:lnTo>
                  <a:lnTo>
                    <a:pt x="632" y="77"/>
                  </a:lnTo>
                  <a:lnTo>
                    <a:pt x="607" y="192"/>
                  </a:lnTo>
                  <a:lnTo>
                    <a:pt x="533" y="474"/>
                  </a:lnTo>
                  <a:lnTo>
                    <a:pt x="508" y="577"/>
                  </a:lnTo>
                  <a:lnTo>
                    <a:pt x="508" y="590"/>
                  </a:lnTo>
                  <a:lnTo>
                    <a:pt x="409" y="692"/>
                  </a:lnTo>
                  <a:lnTo>
                    <a:pt x="372" y="705"/>
                  </a:lnTo>
                  <a:lnTo>
                    <a:pt x="322" y="718"/>
                  </a:lnTo>
                  <a:lnTo>
                    <a:pt x="285" y="705"/>
                  </a:lnTo>
                  <a:lnTo>
                    <a:pt x="260" y="692"/>
                  </a:lnTo>
                  <a:lnTo>
                    <a:pt x="236" y="641"/>
                  </a:lnTo>
                  <a:lnTo>
                    <a:pt x="223" y="602"/>
                  </a:lnTo>
                  <a:lnTo>
                    <a:pt x="223" y="577"/>
                  </a:lnTo>
                  <a:lnTo>
                    <a:pt x="236" y="474"/>
                  </a:lnTo>
                  <a:lnTo>
                    <a:pt x="322" y="205"/>
                  </a:lnTo>
                  <a:lnTo>
                    <a:pt x="335" y="179"/>
                  </a:lnTo>
                  <a:lnTo>
                    <a:pt x="335" y="90"/>
                  </a:lnTo>
                  <a:lnTo>
                    <a:pt x="310" y="51"/>
                  </a:lnTo>
                  <a:lnTo>
                    <a:pt x="285" y="26"/>
                  </a:lnTo>
                  <a:lnTo>
                    <a:pt x="248" y="0"/>
                  </a:lnTo>
                  <a:lnTo>
                    <a:pt x="211" y="0"/>
                  </a:lnTo>
                  <a:lnTo>
                    <a:pt x="124" y="26"/>
                  </a:lnTo>
                  <a:lnTo>
                    <a:pt x="25" y="154"/>
                  </a:lnTo>
                  <a:lnTo>
                    <a:pt x="0" y="218"/>
                  </a:lnTo>
                  <a:lnTo>
                    <a:pt x="0" y="269"/>
                  </a:lnTo>
                  <a:lnTo>
                    <a:pt x="25" y="269"/>
                  </a:lnTo>
                  <a:lnTo>
                    <a:pt x="38" y="256"/>
                  </a:lnTo>
                  <a:lnTo>
                    <a:pt x="38" y="243"/>
                  </a:lnTo>
                  <a:lnTo>
                    <a:pt x="87" y="128"/>
                  </a:lnTo>
                  <a:lnTo>
                    <a:pt x="149" y="51"/>
                  </a:lnTo>
                  <a:lnTo>
                    <a:pt x="198" y="38"/>
                  </a:lnTo>
                  <a:lnTo>
                    <a:pt x="223" y="38"/>
                  </a:lnTo>
                  <a:lnTo>
                    <a:pt x="236" y="51"/>
                  </a:lnTo>
                  <a:lnTo>
                    <a:pt x="236" y="64"/>
                  </a:lnTo>
                  <a:lnTo>
                    <a:pt x="248" y="90"/>
                  </a:lnTo>
                  <a:lnTo>
                    <a:pt x="211" y="205"/>
                  </a:lnTo>
                  <a:lnTo>
                    <a:pt x="161" y="346"/>
                  </a:lnTo>
                  <a:lnTo>
                    <a:pt x="137" y="461"/>
                  </a:lnTo>
                  <a:lnTo>
                    <a:pt x="124" y="551"/>
                  </a:lnTo>
                  <a:lnTo>
                    <a:pt x="124" y="602"/>
                  </a:lnTo>
                  <a:lnTo>
                    <a:pt x="137" y="654"/>
                  </a:lnTo>
                  <a:lnTo>
                    <a:pt x="186" y="705"/>
                  </a:lnTo>
                  <a:lnTo>
                    <a:pt x="223" y="731"/>
                  </a:lnTo>
                  <a:lnTo>
                    <a:pt x="248" y="743"/>
                  </a:lnTo>
                  <a:lnTo>
                    <a:pt x="372" y="743"/>
                  </a:lnTo>
                  <a:lnTo>
                    <a:pt x="409" y="731"/>
                  </a:lnTo>
                  <a:lnTo>
                    <a:pt x="446" y="705"/>
                  </a:lnTo>
                  <a:lnTo>
                    <a:pt x="508" y="641"/>
                  </a:lnTo>
                  <a:close/>
                </a:path>
              </a:pathLst>
            </a:custGeom>
            <a:solidFill>
              <a:srgbClr val="000000"/>
            </a:solidFill>
            <a:ln w="0">
              <a:solidFill>
                <a:srgbClr val="000000"/>
              </a:solidFill>
              <a:prstDash val="solid"/>
              <a:round/>
              <a:headEnd/>
              <a:tailEnd/>
            </a:ln>
          </p:spPr>
          <p:txBody>
            <a:bodyPr/>
            <a:lstStyle/>
            <a:p>
              <a:endParaRPr lang="en-US"/>
            </a:p>
          </p:txBody>
        </p:sp>
        <p:sp>
          <p:nvSpPr>
            <p:cNvPr id="55329" name="Freeform 27"/>
            <p:cNvSpPr>
              <a:spLocks/>
            </p:cNvSpPr>
            <p:nvPr/>
          </p:nvSpPr>
          <p:spPr bwMode="auto">
            <a:xfrm>
              <a:off x="22765" y="4972"/>
              <a:ext cx="185" cy="500"/>
            </a:xfrm>
            <a:custGeom>
              <a:avLst/>
              <a:gdLst>
                <a:gd name="T0" fmla="*/ 185 w 185"/>
                <a:gd name="T1" fmla="*/ 180 h 500"/>
                <a:gd name="T2" fmla="*/ 185 w 185"/>
                <a:gd name="T3" fmla="*/ 115 h 500"/>
                <a:gd name="T4" fmla="*/ 173 w 185"/>
                <a:gd name="T5" fmla="*/ 64 h 500"/>
                <a:gd name="T6" fmla="*/ 124 w 185"/>
                <a:gd name="T7" fmla="*/ 13 h 500"/>
                <a:gd name="T8" fmla="*/ 86 w 185"/>
                <a:gd name="T9" fmla="*/ 0 h 500"/>
                <a:gd name="T10" fmla="*/ 49 w 185"/>
                <a:gd name="T11" fmla="*/ 13 h 500"/>
                <a:gd name="T12" fmla="*/ 25 w 185"/>
                <a:gd name="T13" fmla="*/ 26 h 500"/>
                <a:gd name="T14" fmla="*/ 12 w 185"/>
                <a:gd name="T15" fmla="*/ 64 h 500"/>
                <a:gd name="T16" fmla="*/ 0 w 185"/>
                <a:gd name="T17" fmla="*/ 90 h 500"/>
                <a:gd name="T18" fmla="*/ 12 w 185"/>
                <a:gd name="T19" fmla="*/ 128 h 500"/>
                <a:gd name="T20" fmla="*/ 25 w 185"/>
                <a:gd name="T21" fmla="*/ 154 h 500"/>
                <a:gd name="T22" fmla="*/ 49 w 185"/>
                <a:gd name="T23" fmla="*/ 167 h 500"/>
                <a:gd name="T24" fmla="*/ 86 w 185"/>
                <a:gd name="T25" fmla="*/ 180 h 500"/>
                <a:gd name="T26" fmla="*/ 111 w 185"/>
                <a:gd name="T27" fmla="*/ 180 h 500"/>
                <a:gd name="T28" fmla="*/ 148 w 185"/>
                <a:gd name="T29" fmla="*/ 154 h 500"/>
                <a:gd name="T30" fmla="*/ 148 w 185"/>
                <a:gd name="T31" fmla="*/ 167 h 500"/>
                <a:gd name="T32" fmla="*/ 161 w 185"/>
                <a:gd name="T33" fmla="*/ 180 h 500"/>
                <a:gd name="T34" fmla="*/ 136 w 185"/>
                <a:gd name="T35" fmla="*/ 295 h 500"/>
                <a:gd name="T36" fmla="*/ 99 w 185"/>
                <a:gd name="T37" fmla="*/ 385 h 500"/>
                <a:gd name="T38" fmla="*/ 49 w 185"/>
                <a:gd name="T39" fmla="*/ 449 h 500"/>
                <a:gd name="T40" fmla="*/ 37 w 185"/>
                <a:gd name="T41" fmla="*/ 462 h 500"/>
                <a:gd name="T42" fmla="*/ 37 w 185"/>
                <a:gd name="T43" fmla="*/ 474 h 500"/>
                <a:gd name="T44" fmla="*/ 25 w 185"/>
                <a:gd name="T45" fmla="*/ 474 h 500"/>
                <a:gd name="T46" fmla="*/ 25 w 185"/>
                <a:gd name="T47" fmla="*/ 487 h 500"/>
                <a:gd name="T48" fmla="*/ 37 w 185"/>
                <a:gd name="T49" fmla="*/ 500 h 500"/>
                <a:gd name="T50" fmla="*/ 49 w 185"/>
                <a:gd name="T51" fmla="*/ 500 h 500"/>
                <a:gd name="T52" fmla="*/ 74 w 185"/>
                <a:gd name="T53" fmla="*/ 474 h 500"/>
                <a:gd name="T54" fmla="*/ 124 w 185"/>
                <a:gd name="T55" fmla="*/ 410 h 500"/>
                <a:gd name="T56" fmla="*/ 173 w 185"/>
                <a:gd name="T57" fmla="*/ 308 h 500"/>
                <a:gd name="T58" fmla="*/ 185 w 185"/>
                <a:gd name="T59" fmla="*/ 180 h 5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85"/>
                <a:gd name="T91" fmla="*/ 0 h 500"/>
                <a:gd name="T92" fmla="*/ 185 w 185"/>
                <a:gd name="T93" fmla="*/ 500 h 5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85" h="500">
                  <a:moveTo>
                    <a:pt x="185" y="180"/>
                  </a:moveTo>
                  <a:lnTo>
                    <a:pt x="185" y="115"/>
                  </a:lnTo>
                  <a:lnTo>
                    <a:pt x="173" y="64"/>
                  </a:lnTo>
                  <a:lnTo>
                    <a:pt x="124" y="13"/>
                  </a:lnTo>
                  <a:lnTo>
                    <a:pt x="86" y="0"/>
                  </a:lnTo>
                  <a:lnTo>
                    <a:pt x="49" y="13"/>
                  </a:lnTo>
                  <a:lnTo>
                    <a:pt x="25" y="26"/>
                  </a:lnTo>
                  <a:lnTo>
                    <a:pt x="12" y="64"/>
                  </a:lnTo>
                  <a:lnTo>
                    <a:pt x="0" y="90"/>
                  </a:lnTo>
                  <a:lnTo>
                    <a:pt x="12" y="128"/>
                  </a:lnTo>
                  <a:lnTo>
                    <a:pt x="25" y="154"/>
                  </a:lnTo>
                  <a:lnTo>
                    <a:pt x="49" y="167"/>
                  </a:lnTo>
                  <a:lnTo>
                    <a:pt x="86" y="180"/>
                  </a:lnTo>
                  <a:lnTo>
                    <a:pt x="111" y="180"/>
                  </a:lnTo>
                  <a:lnTo>
                    <a:pt x="148" y="154"/>
                  </a:lnTo>
                  <a:lnTo>
                    <a:pt x="148" y="167"/>
                  </a:lnTo>
                  <a:lnTo>
                    <a:pt x="161" y="180"/>
                  </a:lnTo>
                  <a:lnTo>
                    <a:pt x="136" y="295"/>
                  </a:lnTo>
                  <a:lnTo>
                    <a:pt x="99" y="385"/>
                  </a:lnTo>
                  <a:lnTo>
                    <a:pt x="49" y="449"/>
                  </a:lnTo>
                  <a:lnTo>
                    <a:pt x="37" y="462"/>
                  </a:lnTo>
                  <a:lnTo>
                    <a:pt x="37" y="474"/>
                  </a:lnTo>
                  <a:lnTo>
                    <a:pt x="25" y="474"/>
                  </a:lnTo>
                  <a:lnTo>
                    <a:pt x="25" y="487"/>
                  </a:lnTo>
                  <a:lnTo>
                    <a:pt x="37" y="500"/>
                  </a:lnTo>
                  <a:lnTo>
                    <a:pt x="49" y="500"/>
                  </a:lnTo>
                  <a:lnTo>
                    <a:pt x="74" y="474"/>
                  </a:lnTo>
                  <a:lnTo>
                    <a:pt x="124" y="410"/>
                  </a:lnTo>
                  <a:lnTo>
                    <a:pt x="173" y="308"/>
                  </a:lnTo>
                  <a:lnTo>
                    <a:pt x="185" y="180"/>
                  </a:lnTo>
                  <a:close/>
                </a:path>
              </a:pathLst>
            </a:custGeom>
            <a:solidFill>
              <a:srgbClr val="000000"/>
            </a:solidFill>
            <a:ln w="0">
              <a:solidFill>
                <a:srgbClr val="000000"/>
              </a:solidFill>
              <a:prstDash val="solid"/>
              <a:round/>
              <a:headEnd/>
              <a:tailEnd/>
            </a:ln>
          </p:spPr>
          <p:txBody>
            <a:bodyPr/>
            <a:lstStyle/>
            <a:p>
              <a:endParaRPr lang="en-US"/>
            </a:p>
          </p:txBody>
        </p:sp>
        <p:sp>
          <p:nvSpPr>
            <p:cNvPr id="55330" name="Freeform 28"/>
            <p:cNvSpPr>
              <a:spLocks noEditPoints="1"/>
            </p:cNvSpPr>
            <p:nvPr/>
          </p:nvSpPr>
          <p:spPr bwMode="auto">
            <a:xfrm>
              <a:off x="23408" y="4421"/>
              <a:ext cx="693" cy="743"/>
            </a:xfrm>
            <a:custGeom>
              <a:avLst/>
              <a:gdLst>
                <a:gd name="T0" fmla="*/ 693 w 693"/>
                <a:gd name="T1" fmla="*/ 282 h 743"/>
                <a:gd name="T2" fmla="*/ 669 w 693"/>
                <a:gd name="T3" fmla="*/ 167 h 743"/>
                <a:gd name="T4" fmla="*/ 619 w 693"/>
                <a:gd name="T5" fmla="*/ 77 h 743"/>
                <a:gd name="T6" fmla="*/ 533 w 693"/>
                <a:gd name="T7" fmla="*/ 13 h 743"/>
                <a:gd name="T8" fmla="*/ 434 w 693"/>
                <a:gd name="T9" fmla="*/ 0 h 743"/>
                <a:gd name="T10" fmla="*/ 273 w 693"/>
                <a:gd name="T11" fmla="*/ 38 h 743"/>
                <a:gd name="T12" fmla="*/ 136 w 693"/>
                <a:gd name="T13" fmla="*/ 141 h 743"/>
                <a:gd name="T14" fmla="*/ 37 w 693"/>
                <a:gd name="T15" fmla="*/ 295 h 743"/>
                <a:gd name="T16" fmla="*/ 0 w 693"/>
                <a:gd name="T17" fmla="*/ 474 h 743"/>
                <a:gd name="T18" fmla="*/ 25 w 693"/>
                <a:gd name="T19" fmla="*/ 590 h 743"/>
                <a:gd name="T20" fmla="*/ 75 w 693"/>
                <a:gd name="T21" fmla="*/ 666 h 743"/>
                <a:gd name="T22" fmla="*/ 161 w 693"/>
                <a:gd name="T23" fmla="*/ 731 h 743"/>
                <a:gd name="T24" fmla="*/ 260 w 693"/>
                <a:gd name="T25" fmla="*/ 743 h 743"/>
                <a:gd name="T26" fmla="*/ 421 w 693"/>
                <a:gd name="T27" fmla="*/ 705 h 743"/>
                <a:gd name="T28" fmla="*/ 557 w 693"/>
                <a:gd name="T29" fmla="*/ 602 h 743"/>
                <a:gd name="T30" fmla="*/ 656 w 693"/>
                <a:gd name="T31" fmla="*/ 449 h 743"/>
                <a:gd name="T32" fmla="*/ 693 w 693"/>
                <a:gd name="T33" fmla="*/ 282 h 743"/>
                <a:gd name="T34" fmla="*/ 260 w 693"/>
                <a:gd name="T35" fmla="*/ 718 h 743"/>
                <a:gd name="T36" fmla="*/ 223 w 693"/>
                <a:gd name="T37" fmla="*/ 705 h 743"/>
                <a:gd name="T38" fmla="*/ 198 w 693"/>
                <a:gd name="T39" fmla="*/ 692 h 743"/>
                <a:gd name="T40" fmla="*/ 161 w 693"/>
                <a:gd name="T41" fmla="*/ 666 h 743"/>
                <a:gd name="T42" fmla="*/ 124 w 693"/>
                <a:gd name="T43" fmla="*/ 590 h 743"/>
                <a:gd name="T44" fmla="*/ 124 w 693"/>
                <a:gd name="T45" fmla="*/ 525 h 743"/>
                <a:gd name="T46" fmla="*/ 136 w 693"/>
                <a:gd name="T47" fmla="*/ 423 h 743"/>
                <a:gd name="T48" fmla="*/ 174 w 693"/>
                <a:gd name="T49" fmla="*/ 295 h 743"/>
                <a:gd name="T50" fmla="*/ 211 w 693"/>
                <a:gd name="T51" fmla="*/ 192 h 743"/>
                <a:gd name="T52" fmla="*/ 297 w 693"/>
                <a:gd name="T53" fmla="*/ 90 h 743"/>
                <a:gd name="T54" fmla="*/ 372 w 693"/>
                <a:gd name="T55" fmla="*/ 51 h 743"/>
                <a:gd name="T56" fmla="*/ 434 w 693"/>
                <a:gd name="T57" fmla="*/ 38 h 743"/>
                <a:gd name="T58" fmla="*/ 471 w 693"/>
                <a:gd name="T59" fmla="*/ 38 h 743"/>
                <a:gd name="T60" fmla="*/ 508 w 693"/>
                <a:gd name="T61" fmla="*/ 64 h 743"/>
                <a:gd name="T62" fmla="*/ 533 w 693"/>
                <a:gd name="T63" fmla="*/ 90 h 743"/>
                <a:gd name="T64" fmla="*/ 557 w 693"/>
                <a:gd name="T65" fmla="*/ 128 h 743"/>
                <a:gd name="T66" fmla="*/ 570 w 693"/>
                <a:gd name="T67" fmla="*/ 167 h 743"/>
                <a:gd name="T68" fmla="*/ 570 w 693"/>
                <a:gd name="T69" fmla="*/ 218 h 743"/>
                <a:gd name="T70" fmla="*/ 557 w 693"/>
                <a:gd name="T71" fmla="*/ 308 h 743"/>
                <a:gd name="T72" fmla="*/ 533 w 693"/>
                <a:gd name="T73" fmla="*/ 436 h 743"/>
                <a:gd name="T74" fmla="*/ 483 w 693"/>
                <a:gd name="T75" fmla="*/ 564 h 743"/>
                <a:gd name="T76" fmla="*/ 421 w 693"/>
                <a:gd name="T77" fmla="*/ 641 h 743"/>
                <a:gd name="T78" fmla="*/ 334 w 693"/>
                <a:gd name="T79" fmla="*/ 692 h 743"/>
                <a:gd name="T80" fmla="*/ 260 w 693"/>
                <a:gd name="T81" fmla="*/ 718 h 74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93"/>
                <a:gd name="T124" fmla="*/ 0 h 743"/>
                <a:gd name="T125" fmla="*/ 693 w 693"/>
                <a:gd name="T126" fmla="*/ 743 h 74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93" h="743">
                  <a:moveTo>
                    <a:pt x="693" y="282"/>
                  </a:moveTo>
                  <a:lnTo>
                    <a:pt x="669" y="167"/>
                  </a:lnTo>
                  <a:lnTo>
                    <a:pt x="619" y="77"/>
                  </a:lnTo>
                  <a:lnTo>
                    <a:pt x="533" y="13"/>
                  </a:lnTo>
                  <a:lnTo>
                    <a:pt x="434" y="0"/>
                  </a:lnTo>
                  <a:lnTo>
                    <a:pt x="273" y="38"/>
                  </a:lnTo>
                  <a:lnTo>
                    <a:pt x="136" y="141"/>
                  </a:lnTo>
                  <a:lnTo>
                    <a:pt x="37" y="295"/>
                  </a:lnTo>
                  <a:lnTo>
                    <a:pt x="0" y="474"/>
                  </a:lnTo>
                  <a:lnTo>
                    <a:pt x="25" y="590"/>
                  </a:lnTo>
                  <a:lnTo>
                    <a:pt x="75" y="666"/>
                  </a:lnTo>
                  <a:lnTo>
                    <a:pt x="161" y="731"/>
                  </a:lnTo>
                  <a:lnTo>
                    <a:pt x="260" y="743"/>
                  </a:lnTo>
                  <a:lnTo>
                    <a:pt x="421" y="705"/>
                  </a:lnTo>
                  <a:lnTo>
                    <a:pt x="557" y="602"/>
                  </a:lnTo>
                  <a:lnTo>
                    <a:pt x="656" y="449"/>
                  </a:lnTo>
                  <a:lnTo>
                    <a:pt x="693" y="282"/>
                  </a:lnTo>
                  <a:close/>
                  <a:moveTo>
                    <a:pt x="260" y="718"/>
                  </a:moveTo>
                  <a:lnTo>
                    <a:pt x="223" y="705"/>
                  </a:lnTo>
                  <a:lnTo>
                    <a:pt x="198" y="692"/>
                  </a:lnTo>
                  <a:lnTo>
                    <a:pt x="161" y="666"/>
                  </a:lnTo>
                  <a:lnTo>
                    <a:pt x="124" y="590"/>
                  </a:lnTo>
                  <a:lnTo>
                    <a:pt x="124" y="525"/>
                  </a:lnTo>
                  <a:lnTo>
                    <a:pt x="136" y="423"/>
                  </a:lnTo>
                  <a:lnTo>
                    <a:pt x="174" y="295"/>
                  </a:lnTo>
                  <a:lnTo>
                    <a:pt x="211" y="192"/>
                  </a:lnTo>
                  <a:lnTo>
                    <a:pt x="297" y="90"/>
                  </a:lnTo>
                  <a:lnTo>
                    <a:pt x="372" y="51"/>
                  </a:lnTo>
                  <a:lnTo>
                    <a:pt x="434" y="38"/>
                  </a:lnTo>
                  <a:lnTo>
                    <a:pt x="471" y="38"/>
                  </a:lnTo>
                  <a:lnTo>
                    <a:pt x="508" y="64"/>
                  </a:lnTo>
                  <a:lnTo>
                    <a:pt x="533" y="90"/>
                  </a:lnTo>
                  <a:lnTo>
                    <a:pt x="557" y="128"/>
                  </a:lnTo>
                  <a:lnTo>
                    <a:pt x="570" y="167"/>
                  </a:lnTo>
                  <a:lnTo>
                    <a:pt x="570" y="218"/>
                  </a:lnTo>
                  <a:lnTo>
                    <a:pt x="557" y="308"/>
                  </a:lnTo>
                  <a:lnTo>
                    <a:pt x="533" y="436"/>
                  </a:lnTo>
                  <a:lnTo>
                    <a:pt x="483" y="564"/>
                  </a:lnTo>
                  <a:lnTo>
                    <a:pt x="421" y="641"/>
                  </a:lnTo>
                  <a:lnTo>
                    <a:pt x="334" y="692"/>
                  </a:lnTo>
                  <a:lnTo>
                    <a:pt x="260" y="718"/>
                  </a:lnTo>
                  <a:close/>
                </a:path>
              </a:pathLst>
            </a:custGeom>
            <a:solidFill>
              <a:srgbClr val="000000"/>
            </a:solidFill>
            <a:ln w="0">
              <a:solidFill>
                <a:srgbClr val="000000"/>
              </a:solidFill>
              <a:prstDash val="solid"/>
              <a:round/>
              <a:headEnd/>
              <a:tailEnd/>
            </a:ln>
          </p:spPr>
          <p:txBody>
            <a:bodyPr/>
            <a:lstStyle/>
            <a:p>
              <a:endParaRPr lang="en-US"/>
            </a:p>
          </p:txBody>
        </p:sp>
        <p:sp>
          <p:nvSpPr>
            <p:cNvPr id="55331" name="Freeform 29"/>
            <p:cNvSpPr>
              <a:spLocks/>
            </p:cNvSpPr>
            <p:nvPr/>
          </p:nvSpPr>
          <p:spPr bwMode="auto">
            <a:xfrm>
              <a:off x="24262" y="4972"/>
              <a:ext cx="186" cy="500"/>
            </a:xfrm>
            <a:custGeom>
              <a:avLst/>
              <a:gdLst>
                <a:gd name="T0" fmla="*/ 186 w 186"/>
                <a:gd name="T1" fmla="*/ 180 h 500"/>
                <a:gd name="T2" fmla="*/ 186 w 186"/>
                <a:gd name="T3" fmla="*/ 115 h 500"/>
                <a:gd name="T4" fmla="*/ 174 w 186"/>
                <a:gd name="T5" fmla="*/ 64 h 500"/>
                <a:gd name="T6" fmla="*/ 124 w 186"/>
                <a:gd name="T7" fmla="*/ 13 h 500"/>
                <a:gd name="T8" fmla="*/ 87 w 186"/>
                <a:gd name="T9" fmla="*/ 0 h 500"/>
                <a:gd name="T10" fmla="*/ 50 w 186"/>
                <a:gd name="T11" fmla="*/ 13 h 500"/>
                <a:gd name="T12" fmla="*/ 25 w 186"/>
                <a:gd name="T13" fmla="*/ 26 h 500"/>
                <a:gd name="T14" fmla="*/ 0 w 186"/>
                <a:gd name="T15" fmla="*/ 64 h 500"/>
                <a:gd name="T16" fmla="*/ 0 w 186"/>
                <a:gd name="T17" fmla="*/ 128 h 500"/>
                <a:gd name="T18" fmla="*/ 25 w 186"/>
                <a:gd name="T19" fmla="*/ 154 h 500"/>
                <a:gd name="T20" fmla="*/ 50 w 186"/>
                <a:gd name="T21" fmla="*/ 167 h 500"/>
                <a:gd name="T22" fmla="*/ 87 w 186"/>
                <a:gd name="T23" fmla="*/ 180 h 500"/>
                <a:gd name="T24" fmla="*/ 112 w 186"/>
                <a:gd name="T25" fmla="*/ 180 h 500"/>
                <a:gd name="T26" fmla="*/ 136 w 186"/>
                <a:gd name="T27" fmla="*/ 154 h 500"/>
                <a:gd name="T28" fmla="*/ 149 w 186"/>
                <a:gd name="T29" fmla="*/ 154 h 500"/>
                <a:gd name="T30" fmla="*/ 149 w 186"/>
                <a:gd name="T31" fmla="*/ 180 h 500"/>
                <a:gd name="T32" fmla="*/ 136 w 186"/>
                <a:gd name="T33" fmla="*/ 295 h 500"/>
                <a:gd name="T34" fmla="*/ 99 w 186"/>
                <a:gd name="T35" fmla="*/ 385 h 500"/>
                <a:gd name="T36" fmla="*/ 25 w 186"/>
                <a:gd name="T37" fmla="*/ 462 h 500"/>
                <a:gd name="T38" fmla="*/ 25 w 186"/>
                <a:gd name="T39" fmla="*/ 500 h 500"/>
                <a:gd name="T40" fmla="*/ 37 w 186"/>
                <a:gd name="T41" fmla="*/ 500 h 500"/>
                <a:gd name="T42" fmla="*/ 75 w 186"/>
                <a:gd name="T43" fmla="*/ 474 h 500"/>
                <a:gd name="T44" fmla="*/ 124 w 186"/>
                <a:gd name="T45" fmla="*/ 410 h 500"/>
                <a:gd name="T46" fmla="*/ 161 w 186"/>
                <a:gd name="T47" fmla="*/ 308 h 500"/>
                <a:gd name="T48" fmla="*/ 186 w 186"/>
                <a:gd name="T49" fmla="*/ 180 h 50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6"/>
                <a:gd name="T76" fmla="*/ 0 h 500"/>
                <a:gd name="T77" fmla="*/ 186 w 186"/>
                <a:gd name="T78" fmla="*/ 500 h 50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6" h="500">
                  <a:moveTo>
                    <a:pt x="186" y="180"/>
                  </a:moveTo>
                  <a:lnTo>
                    <a:pt x="186" y="115"/>
                  </a:lnTo>
                  <a:lnTo>
                    <a:pt x="174" y="64"/>
                  </a:lnTo>
                  <a:lnTo>
                    <a:pt x="124" y="13"/>
                  </a:lnTo>
                  <a:lnTo>
                    <a:pt x="87" y="0"/>
                  </a:lnTo>
                  <a:lnTo>
                    <a:pt x="50" y="13"/>
                  </a:lnTo>
                  <a:lnTo>
                    <a:pt x="25" y="26"/>
                  </a:lnTo>
                  <a:lnTo>
                    <a:pt x="0" y="64"/>
                  </a:lnTo>
                  <a:lnTo>
                    <a:pt x="0" y="128"/>
                  </a:lnTo>
                  <a:lnTo>
                    <a:pt x="25" y="154"/>
                  </a:lnTo>
                  <a:lnTo>
                    <a:pt x="50" y="167"/>
                  </a:lnTo>
                  <a:lnTo>
                    <a:pt x="87" y="180"/>
                  </a:lnTo>
                  <a:lnTo>
                    <a:pt x="112" y="180"/>
                  </a:lnTo>
                  <a:lnTo>
                    <a:pt x="136" y="154"/>
                  </a:lnTo>
                  <a:lnTo>
                    <a:pt x="149" y="154"/>
                  </a:lnTo>
                  <a:lnTo>
                    <a:pt x="149" y="180"/>
                  </a:lnTo>
                  <a:lnTo>
                    <a:pt x="136" y="295"/>
                  </a:lnTo>
                  <a:lnTo>
                    <a:pt x="99" y="385"/>
                  </a:lnTo>
                  <a:lnTo>
                    <a:pt x="25" y="462"/>
                  </a:lnTo>
                  <a:lnTo>
                    <a:pt x="25" y="500"/>
                  </a:lnTo>
                  <a:lnTo>
                    <a:pt x="37" y="500"/>
                  </a:lnTo>
                  <a:lnTo>
                    <a:pt x="75" y="474"/>
                  </a:lnTo>
                  <a:lnTo>
                    <a:pt x="124" y="410"/>
                  </a:lnTo>
                  <a:lnTo>
                    <a:pt x="161" y="308"/>
                  </a:lnTo>
                  <a:lnTo>
                    <a:pt x="186" y="180"/>
                  </a:lnTo>
                  <a:close/>
                </a:path>
              </a:pathLst>
            </a:custGeom>
            <a:solidFill>
              <a:srgbClr val="000000"/>
            </a:solidFill>
            <a:ln w="0">
              <a:solidFill>
                <a:srgbClr val="000000"/>
              </a:solidFill>
              <a:prstDash val="solid"/>
              <a:round/>
              <a:headEnd/>
              <a:tailEnd/>
            </a:ln>
          </p:spPr>
          <p:txBody>
            <a:bodyPr/>
            <a:lstStyle/>
            <a:p>
              <a:endParaRPr lang="en-US"/>
            </a:p>
          </p:txBody>
        </p:sp>
        <p:sp>
          <p:nvSpPr>
            <p:cNvPr id="55332" name="Freeform 30"/>
            <p:cNvSpPr>
              <a:spLocks/>
            </p:cNvSpPr>
            <p:nvPr/>
          </p:nvSpPr>
          <p:spPr bwMode="auto">
            <a:xfrm>
              <a:off x="24893" y="4421"/>
              <a:ext cx="644" cy="743"/>
            </a:xfrm>
            <a:custGeom>
              <a:avLst/>
              <a:gdLst>
                <a:gd name="T0" fmla="*/ 87 w 644"/>
                <a:gd name="T1" fmla="*/ 679 h 743"/>
                <a:gd name="T2" fmla="*/ 75 w 644"/>
                <a:gd name="T3" fmla="*/ 705 h 743"/>
                <a:gd name="T4" fmla="*/ 99 w 644"/>
                <a:gd name="T5" fmla="*/ 743 h 743"/>
                <a:gd name="T6" fmla="*/ 186 w 644"/>
                <a:gd name="T7" fmla="*/ 705 h 743"/>
                <a:gd name="T8" fmla="*/ 211 w 644"/>
                <a:gd name="T9" fmla="*/ 577 h 743"/>
                <a:gd name="T10" fmla="*/ 248 w 644"/>
                <a:gd name="T11" fmla="*/ 436 h 743"/>
                <a:gd name="T12" fmla="*/ 285 w 644"/>
                <a:gd name="T13" fmla="*/ 282 h 743"/>
                <a:gd name="T14" fmla="*/ 322 w 644"/>
                <a:gd name="T15" fmla="*/ 179 h 743"/>
                <a:gd name="T16" fmla="*/ 359 w 644"/>
                <a:gd name="T17" fmla="*/ 115 h 743"/>
                <a:gd name="T18" fmla="*/ 434 w 644"/>
                <a:gd name="T19" fmla="*/ 51 h 743"/>
                <a:gd name="T20" fmla="*/ 570 w 644"/>
                <a:gd name="T21" fmla="*/ 38 h 743"/>
                <a:gd name="T22" fmla="*/ 545 w 644"/>
                <a:gd name="T23" fmla="*/ 64 h 743"/>
                <a:gd name="T24" fmla="*/ 495 w 644"/>
                <a:gd name="T25" fmla="*/ 141 h 743"/>
                <a:gd name="T26" fmla="*/ 508 w 644"/>
                <a:gd name="T27" fmla="*/ 179 h 743"/>
                <a:gd name="T28" fmla="*/ 594 w 644"/>
                <a:gd name="T29" fmla="*/ 192 h 743"/>
                <a:gd name="T30" fmla="*/ 644 w 644"/>
                <a:gd name="T31" fmla="*/ 141 h 743"/>
                <a:gd name="T32" fmla="*/ 594 w 644"/>
                <a:gd name="T33" fmla="*/ 13 h 743"/>
                <a:gd name="T34" fmla="*/ 520 w 644"/>
                <a:gd name="T35" fmla="*/ 0 h 743"/>
                <a:gd name="T36" fmla="*/ 359 w 644"/>
                <a:gd name="T37" fmla="*/ 77 h 743"/>
                <a:gd name="T38" fmla="*/ 297 w 644"/>
                <a:gd name="T39" fmla="*/ 90 h 743"/>
                <a:gd name="T40" fmla="*/ 248 w 644"/>
                <a:gd name="T41" fmla="*/ 26 h 743"/>
                <a:gd name="T42" fmla="*/ 124 w 644"/>
                <a:gd name="T43" fmla="*/ 0 h 743"/>
                <a:gd name="T44" fmla="*/ 87 w 644"/>
                <a:gd name="T45" fmla="*/ 38 h 743"/>
                <a:gd name="T46" fmla="*/ 50 w 644"/>
                <a:gd name="T47" fmla="*/ 77 h 743"/>
                <a:gd name="T48" fmla="*/ 38 w 644"/>
                <a:gd name="T49" fmla="*/ 128 h 743"/>
                <a:gd name="T50" fmla="*/ 13 w 644"/>
                <a:gd name="T51" fmla="*/ 192 h 743"/>
                <a:gd name="T52" fmla="*/ 0 w 644"/>
                <a:gd name="T53" fmla="*/ 269 h 743"/>
                <a:gd name="T54" fmla="*/ 38 w 644"/>
                <a:gd name="T55" fmla="*/ 256 h 743"/>
                <a:gd name="T56" fmla="*/ 62 w 644"/>
                <a:gd name="T57" fmla="*/ 167 h 743"/>
                <a:gd name="T58" fmla="*/ 99 w 644"/>
                <a:gd name="T59" fmla="*/ 64 h 743"/>
                <a:gd name="T60" fmla="*/ 186 w 644"/>
                <a:gd name="T61" fmla="*/ 38 h 743"/>
                <a:gd name="T62" fmla="*/ 211 w 644"/>
                <a:gd name="T63" fmla="*/ 77 h 743"/>
                <a:gd name="T64" fmla="*/ 198 w 644"/>
                <a:gd name="T65" fmla="*/ 179 h 743"/>
                <a:gd name="T66" fmla="*/ 186 w 644"/>
                <a:gd name="T67" fmla="*/ 243 h 74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44"/>
                <a:gd name="T103" fmla="*/ 0 h 743"/>
                <a:gd name="T104" fmla="*/ 644 w 644"/>
                <a:gd name="T105" fmla="*/ 743 h 74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44" h="743">
                  <a:moveTo>
                    <a:pt x="87" y="628"/>
                  </a:moveTo>
                  <a:lnTo>
                    <a:pt x="87" y="679"/>
                  </a:lnTo>
                  <a:lnTo>
                    <a:pt x="75" y="692"/>
                  </a:lnTo>
                  <a:lnTo>
                    <a:pt x="75" y="705"/>
                  </a:lnTo>
                  <a:lnTo>
                    <a:pt x="87" y="731"/>
                  </a:lnTo>
                  <a:lnTo>
                    <a:pt x="99" y="743"/>
                  </a:lnTo>
                  <a:lnTo>
                    <a:pt x="149" y="743"/>
                  </a:lnTo>
                  <a:lnTo>
                    <a:pt x="186" y="705"/>
                  </a:lnTo>
                  <a:lnTo>
                    <a:pt x="198" y="666"/>
                  </a:lnTo>
                  <a:lnTo>
                    <a:pt x="211" y="577"/>
                  </a:lnTo>
                  <a:lnTo>
                    <a:pt x="236" y="487"/>
                  </a:lnTo>
                  <a:lnTo>
                    <a:pt x="248" y="436"/>
                  </a:lnTo>
                  <a:lnTo>
                    <a:pt x="260" y="372"/>
                  </a:lnTo>
                  <a:lnTo>
                    <a:pt x="285" y="282"/>
                  </a:lnTo>
                  <a:lnTo>
                    <a:pt x="297" y="231"/>
                  </a:lnTo>
                  <a:lnTo>
                    <a:pt x="322" y="179"/>
                  </a:lnTo>
                  <a:lnTo>
                    <a:pt x="347" y="141"/>
                  </a:lnTo>
                  <a:lnTo>
                    <a:pt x="359" y="115"/>
                  </a:lnTo>
                  <a:lnTo>
                    <a:pt x="396" y="77"/>
                  </a:lnTo>
                  <a:lnTo>
                    <a:pt x="434" y="51"/>
                  </a:lnTo>
                  <a:lnTo>
                    <a:pt x="471" y="38"/>
                  </a:lnTo>
                  <a:lnTo>
                    <a:pt x="570" y="38"/>
                  </a:lnTo>
                  <a:lnTo>
                    <a:pt x="582" y="51"/>
                  </a:lnTo>
                  <a:lnTo>
                    <a:pt x="545" y="64"/>
                  </a:lnTo>
                  <a:lnTo>
                    <a:pt x="520" y="90"/>
                  </a:lnTo>
                  <a:lnTo>
                    <a:pt x="495" y="141"/>
                  </a:lnTo>
                  <a:lnTo>
                    <a:pt x="508" y="167"/>
                  </a:lnTo>
                  <a:lnTo>
                    <a:pt x="508" y="179"/>
                  </a:lnTo>
                  <a:lnTo>
                    <a:pt x="557" y="205"/>
                  </a:lnTo>
                  <a:lnTo>
                    <a:pt x="594" y="192"/>
                  </a:lnTo>
                  <a:lnTo>
                    <a:pt x="619" y="179"/>
                  </a:lnTo>
                  <a:lnTo>
                    <a:pt x="644" y="141"/>
                  </a:lnTo>
                  <a:lnTo>
                    <a:pt x="644" y="64"/>
                  </a:lnTo>
                  <a:lnTo>
                    <a:pt x="594" y="13"/>
                  </a:lnTo>
                  <a:lnTo>
                    <a:pt x="557" y="0"/>
                  </a:lnTo>
                  <a:lnTo>
                    <a:pt x="520" y="0"/>
                  </a:lnTo>
                  <a:lnTo>
                    <a:pt x="421" y="26"/>
                  </a:lnTo>
                  <a:lnTo>
                    <a:pt x="359" y="77"/>
                  </a:lnTo>
                  <a:lnTo>
                    <a:pt x="310" y="128"/>
                  </a:lnTo>
                  <a:lnTo>
                    <a:pt x="297" y="90"/>
                  </a:lnTo>
                  <a:lnTo>
                    <a:pt x="273" y="51"/>
                  </a:lnTo>
                  <a:lnTo>
                    <a:pt x="248" y="26"/>
                  </a:lnTo>
                  <a:lnTo>
                    <a:pt x="211" y="0"/>
                  </a:lnTo>
                  <a:lnTo>
                    <a:pt x="124" y="0"/>
                  </a:lnTo>
                  <a:lnTo>
                    <a:pt x="99" y="13"/>
                  </a:lnTo>
                  <a:lnTo>
                    <a:pt x="87" y="38"/>
                  </a:lnTo>
                  <a:lnTo>
                    <a:pt x="62" y="51"/>
                  </a:lnTo>
                  <a:lnTo>
                    <a:pt x="50" y="77"/>
                  </a:lnTo>
                  <a:lnTo>
                    <a:pt x="50" y="90"/>
                  </a:lnTo>
                  <a:lnTo>
                    <a:pt x="38" y="128"/>
                  </a:lnTo>
                  <a:lnTo>
                    <a:pt x="25" y="154"/>
                  </a:lnTo>
                  <a:lnTo>
                    <a:pt x="13" y="192"/>
                  </a:lnTo>
                  <a:lnTo>
                    <a:pt x="0" y="218"/>
                  </a:lnTo>
                  <a:lnTo>
                    <a:pt x="0" y="269"/>
                  </a:lnTo>
                  <a:lnTo>
                    <a:pt x="38" y="269"/>
                  </a:lnTo>
                  <a:lnTo>
                    <a:pt x="38" y="256"/>
                  </a:lnTo>
                  <a:lnTo>
                    <a:pt x="50" y="231"/>
                  </a:lnTo>
                  <a:lnTo>
                    <a:pt x="62" y="167"/>
                  </a:lnTo>
                  <a:lnTo>
                    <a:pt x="87" y="115"/>
                  </a:lnTo>
                  <a:lnTo>
                    <a:pt x="99" y="64"/>
                  </a:lnTo>
                  <a:lnTo>
                    <a:pt x="124" y="38"/>
                  </a:lnTo>
                  <a:lnTo>
                    <a:pt x="186" y="38"/>
                  </a:lnTo>
                  <a:lnTo>
                    <a:pt x="198" y="51"/>
                  </a:lnTo>
                  <a:lnTo>
                    <a:pt x="211" y="77"/>
                  </a:lnTo>
                  <a:lnTo>
                    <a:pt x="211" y="154"/>
                  </a:lnTo>
                  <a:lnTo>
                    <a:pt x="198" y="179"/>
                  </a:lnTo>
                  <a:lnTo>
                    <a:pt x="198" y="205"/>
                  </a:lnTo>
                  <a:lnTo>
                    <a:pt x="186" y="243"/>
                  </a:lnTo>
                  <a:lnTo>
                    <a:pt x="87" y="628"/>
                  </a:lnTo>
                  <a:close/>
                </a:path>
              </a:pathLst>
            </a:custGeom>
            <a:solidFill>
              <a:srgbClr val="000000"/>
            </a:solidFill>
            <a:ln w="0">
              <a:solidFill>
                <a:srgbClr val="000000"/>
              </a:solidFill>
              <a:prstDash val="solid"/>
              <a:round/>
              <a:headEnd/>
              <a:tailEnd/>
            </a:ln>
          </p:spPr>
          <p:txBody>
            <a:bodyPr/>
            <a:lstStyle/>
            <a:p>
              <a:endParaRPr lang="en-US"/>
            </a:p>
          </p:txBody>
        </p:sp>
        <p:sp>
          <p:nvSpPr>
            <p:cNvPr id="55333" name="Freeform 31"/>
            <p:cNvSpPr>
              <a:spLocks/>
            </p:cNvSpPr>
            <p:nvPr/>
          </p:nvSpPr>
          <p:spPr bwMode="auto">
            <a:xfrm>
              <a:off x="25698" y="3908"/>
              <a:ext cx="371" cy="1654"/>
            </a:xfrm>
            <a:custGeom>
              <a:avLst/>
              <a:gdLst>
                <a:gd name="T0" fmla="*/ 371 w 371"/>
                <a:gd name="T1" fmla="*/ 833 h 1654"/>
                <a:gd name="T2" fmla="*/ 371 w 371"/>
                <a:gd name="T3" fmla="*/ 680 h 1654"/>
                <a:gd name="T4" fmla="*/ 334 w 371"/>
                <a:gd name="T5" fmla="*/ 500 h 1654"/>
                <a:gd name="T6" fmla="*/ 272 w 371"/>
                <a:gd name="T7" fmla="*/ 308 h 1654"/>
                <a:gd name="T8" fmla="*/ 198 w 371"/>
                <a:gd name="T9" fmla="*/ 180 h 1654"/>
                <a:gd name="T10" fmla="*/ 111 w 371"/>
                <a:gd name="T11" fmla="*/ 77 h 1654"/>
                <a:gd name="T12" fmla="*/ 49 w 371"/>
                <a:gd name="T13" fmla="*/ 13 h 1654"/>
                <a:gd name="T14" fmla="*/ 25 w 371"/>
                <a:gd name="T15" fmla="*/ 0 h 1654"/>
                <a:gd name="T16" fmla="*/ 12 w 371"/>
                <a:gd name="T17" fmla="*/ 0 h 1654"/>
                <a:gd name="T18" fmla="*/ 0 w 371"/>
                <a:gd name="T19" fmla="*/ 13 h 1654"/>
                <a:gd name="T20" fmla="*/ 12 w 371"/>
                <a:gd name="T21" fmla="*/ 26 h 1654"/>
                <a:gd name="T22" fmla="*/ 12 w 371"/>
                <a:gd name="T23" fmla="*/ 39 h 1654"/>
                <a:gd name="T24" fmla="*/ 37 w 371"/>
                <a:gd name="T25" fmla="*/ 51 h 1654"/>
                <a:gd name="T26" fmla="*/ 136 w 371"/>
                <a:gd name="T27" fmla="*/ 192 h 1654"/>
                <a:gd name="T28" fmla="*/ 223 w 371"/>
                <a:gd name="T29" fmla="*/ 372 h 1654"/>
                <a:gd name="T30" fmla="*/ 272 w 371"/>
                <a:gd name="T31" fmla="*/ 590 h 1654"/>
                <a:gd name="T32" fmla="*/ 284 w 371"/>
                <a:gd name="T33" fmla="*/ 833 h 1654"/>
                <a:gd name="T34" fmla="*/ 272 w 371"/>
                <a:gd name="T35" fmla="*/ 1038 h 1654"/>
                <a:gd name="T36" fmla="*/ 235 w 371"/>
                <a:gd name="T37" fmla="*/ 1244 h 1654"/>
                <a:gd name="T38" fmla="*/ 148 w 371"/>
                <a:gd name="T39" fmla="*/ 1449 h 1654"/>
                <a:gd name="T40" fmla="*/ 25 w 371"/>
                <a:gd name="T41" fmla="*/ 1615 h 1654"/>
                <a:gd name="T42" fmla="*/ 0 w 371"/>
                <a:gd name="T43" fmla="*/ 1641 h 1654"/>
                <a:gd name="T44" fmla="*/ 12 w 371"/>
                <a:gd name="T45" fmla="*/ 1654 h 1654"/>
                <a:gd name="T46" fmla="*/ 25 w 371"/>
                <a:gd name="T47" fmla="*/ 1654 h 1654"/>
                <a:gd name="T48" fmla="*/ 49 w 371"/>
                <a:gd name="T49" fmla="*/ 1641 h 1654"/>
                <a:gd name="T50" fmla="*/ 124 w 371"/>
                <a:gd name="T51" fmla="*/ 1577 h 1654"/>
                <a:gd name="T52" fmla="*/ 198 w 371"/>
                <a:gd name="T53" fmla="*/ 1474 h 1654"/>
                <a:gd name="T54" fmla="*/ 272 w 371"/>
                <a:gd name="T55" fmla="*/ 1333 h 1654"/>
                <a:gd name="T56" fmla="*/ 334 w 371"/>
                <a:gd name="T57" fmla="*/ 1154 h 1654"/>
                <a:gd name="T58" fmla="*/ 371 w 371"/>
                <a:gd name="T59" fmla="*/ 987 h 1654"/>
                <a:gd name="T60" fmla="*/ 371 w 371"/>
                <a:gd name="T61" fmla="*/ 833 h 1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71"/>
                <a:gd name="T94" fmla="*/ 0 h 1654"/>
                <a:gd name="T95" fmla="*/ 371 w 371"/>
                <a:gd name="T96" fmla="*/ 1654 h 1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71" h="1654">
                  <a:moveTo>
                    <a:pt x="371" y="833"/>
                  </a:moveTo>
                  <a:lnTo>
                    <a:pt x="371" y="680"/>
                  </a:lnTo>
                  <a:lnTo>
                    <a:pt x="334" y="500"/>
                  </a:lnTo>
                  <a:lnTo>
                    <a:pt x="272" y="308"/>
                  </a:lnTo>
                  <a:lnTo>
                    <a:pt x="198" y="180"/>
                  </a:lnTo>
                  <a:lnTo>
                    <a:pt x="111" y="77"/>
                  </a:lnTo>
                  <a:lnTo>
                    <a:pt x="49" y="13"/>
                  </a:lnTo>
                  <a:lnTo>
                    <a:pt x="25" y="0"/>
                  </a:lnTo>
                  <a:lnTo>
                    <a:pt x="12" y="0"/>
                  </a:lnTo>
                  <a:lnTo>
                    <a:pt x="0" y="13"/>
                  </a:lnTo>
                  <a:lnTo>
                    <a:pt x="12" y="26"/>
                  </a:lnTo>
                  <a:lnTo>
                    <a:pt x="12" y="39"/>
                  </a:lnTo>
                  <a:lnTo>
                    <a:pt x="37" y="51"/>
                  </a:lnTo>
                  <a:lnTo>
                    <a:pt x="136" y="192"/>
                  </a:lnTo>
                  <a:lnTo>
                    <a:pt x="223" y="372"/>
                  </a:lnTo>
                  <a:lnTo>
                    <a:pt x="272" y="590"/>
                  </a:lnTo>
                  <a:lnTo>
                    <a:pt x="284" y="833"/>
                  </a:lnTo>
                  <a:lnTo>
                    <a:pt x="272" y="1038"/>
                  </a:lnTo>
                  <a:lnTo>
                    <a:pt x="235" y="1244"/>
                  </a:lnTo>
                  <a:lnTo>
                    <a:pt x="148" y="1449"/>
                  </a:lnTo>
                  <a:lnTo>
                    <a:pt x="25" y="1615"/>
                  </a:lnTo>
                  <a:lnTo>
                    <a:pt x="0" y="1641"/>
                  </a:lnTo>
                  <a:lnTo>
                    <a:pt x="12" y="1654"/>
                  </a:lnTo>
                  <a:lnTo>
                    <a:pt x="25" y="1654"/>
                  </a:lnTo>
                  <a:lnTo>
                    <a:pt x="49" y="1641"/>
                  </a:lnTo>
                  <a:lnTo>
                    <a:pt x="124" y="1577"/>
                  </a:lnTo>
                  <a:lnTo>
                    <a:pt x="198" y="1474"/>
                  </a:lnTo>
                  <a:lnTo>
                    <a:pt x="272" y="1333"/>
                  </a:lnTo>
                  <a:lnTo>
                    <a:pt x="334" y="1154"/>
                  </a:lnTo>
                  <a:lnTo>
                    <a:pt x="371" y="987"/>
                  </a:lnTo>
                  <a:lnTo>
                    <a:pt x="371" y="833"/>
                  </a:lnTo>
                  <a:close/>
                </a:path>
              </a:pathLst>
            </a:custGeom>
            <a:solidFill>
              <a:srgbClr val="000000"/>
            </a:solidFill>
            <a:ln w="0">
              <a:solidFill>
                <a:srgbClr val="000000"/>
              </a:solidFill>
              <a:prstDash val="solid"/>
              <a:round/>
              <a:headEnd/>
              <a:tailEnd/>
            </a:ln>
          </p:spPr>
          <p:txBody>
            <a:bodyPr/>
            <a:lstStyle/>
            <a:p>
              <a:endParaRPr lang="en-US"/>
            </a:p>
          </p:txBody>
        </p:sp>
        <p:sp>
          <p:nvSpPr>
            <p:cNvPr id="55334" name="Freeform 32"/>
            <p:cNvSpPr>
              <a:spLocks/>
            </p:cNvSpPr>
            <p:nvPr/>
          </p:nvSpPr>
          <p:spPr bwMode="auto">
            <a:xfrm>
              <a:off x="26762" y="4447"/>
              <a:ext cx="1423" cy="589"/>
            </a:xfrm>
            <a:custGeom>
              <a:avLst/>
              <a:gdLst>
                <a:gd name="T0" fmla="*/ 1287 w 1423"/>
                <a:gd name="T1" fmla="*/ 320 h 589"/>
                <a:gd name="T2" fmla="*/ 1213 w 1423"/>
                <a:gd name="T3" fmla="*/ 397 h 589"/>
                <a:gd name="T4" fmla="*/ 1151 w 1423"/>
                <a:gd name="T5" fmla="*/ 474 h 589"/>
                <a:gd name="T6" fmla="*/ 1126 w 1423"/>
                <a:gd name="T7" fmla="*/ 538 h 589"/>
                <a:gd name="T8" fmla="*/ 1114 w 1423"/>
                <a:gd name="T9" fmla="*/ 564 h 589"/>
                <a:gd name="T10" fmla="*/ 1114 w 1423"/>
                <a:gd name="T11" fmla="*/ 576 h 589"/>
                <a:gd name="T12" fmla="*/ 1126 w 1423"/>
                <a:gd name="T13" fmla="*/ 589 h 589"/>
                <a:gd name="T14" fmla="*/ 1151 w 1423"/>
                <a:gd name="T15" fmla="*/ 589 h 589"/>
                <a:gd name="T16" fmla="*/ 1163 w 1423"/>
                <a:gd name="T17" fmla="*/ 576 h 589"/>
                <a:gd name="T18" fmla="*/ 1163 w 1423"/>
                <a:gd name="T19" fmla="*/ 564 h 589"/>
                <a:gd name="T20" fmla="*/ 1188 w 1423"/>
                <a:gd name="T21" fmla="*/ 512 h 589"/>
                <a:gd name="T22" fmla="*/ 1225 w 1423"/>
                <a:gd name="T23" fmla="*/ 448 h 589"/>
                <a:gd name="T24" fmla="*/ 1299 w 1423"/>
                <a:gd name="T25" fmla="*/ 384 h 589"/>
                <a:gd name="T26" fmla="*/ 1398 w 1423"/>
                <a:gd name="T27" fmla="*/ 307 h 589"/>
                <a:gd name="T28" fmla="*/ 1411 w 1423"/>
                <a:gd name="T29" fmla="*/ 307 h 589"/>
                <a:gd name="T30" fmla="*/ 1423 w 1423"/>
                <a:gd name="T31" fmla="*/ 294 h 589"/>
                <a:gd name="T32" fmla="*/ 1423 w 1423"/>
                <a:gd name="T33" fmla="*/ 282 h 589"/>
                <a:gd name="T34" fmla="*/ 1411 w 1423"/>
                <a:gd name="T35" fmla="*/ 269 h 589"/>
                <a:gd name="T36" fmla="*/ 1324 w 1423"/>
                <a:gd name="T37" fmla="*/ 217 h 589"/>
                <a:gd name="T38" fmla="*/ 1238 w 1423"/>
                <a:gd name="T39" fmla="*/ 141 h 589"/>
                <a:gd name="T40" fmla="*/ 1163 w 1423"/>
                <a:gd name="T41" fmla="*/ 12 h 589"/>
                <a:gd name="T42" fmla="*/ 1163 w 1423"/>
                <a:gd name="T43" fmla="*/ 0 h 589"/>
                <a:gd name="T44" fmla="*/ 1114 w 1423"/>
                <a:gd name="T45" fmla="*/ 0 h 589"/>
                <a:gd name="T46" fmla="*/ 1114 w 1423"/>
                <a:gd name="T47" fmla="*/ 12 h 589"/>
                <a:gd name="T48" fmla="*/ 1126 w 1423"/>
                <a:gd name="T49" fmla="*/ 38 h 589"/>
                <a:gd name="T50" fmla="*/ 1151 w 1423"/>
                <a:gd name="T51" fmla="*/ 102 h 589"/>
                <a:gd name="T52" fmla="*/ 1213 w 1423"/>
                <a:gd name="T53" fmla="*/ 179 h 589"/>
                <a:gd name="T54" fmla="*/ 1287 w 1423"/>
                <a:gd name="T55" fmla="*/ 256 h 589"/>
                <a:gd name="T56" fmla="*/ 136 w 1423"/>
                <a:gd name="T57" fmla="*/ 256 h 589"/>
                <a:gd name="T58" fmla="*/ 210 w 1423"/>
                <a:gd name="T59" fmla="*/ 179 h 589"/>
                <a:gd name="T60" fmla="*/ 272 w 1423"/>
                <a:gd name="T61" fmla="*/ 102 h 589"/>
                <a:gd name="T62" fmla="*/ 297 w 1423"/>
                <a:gd name="T63" fmla="*/ 51 h 589"/>
                <a:gd name="T64" fmla="*/ 309 w 1423"/>
                <a:gd name="T65" fmla="*/ 12 h 589"/>
                <a:gd name="T66" fmla="*/ 309 w 1423"/>
                <a:gd name="T67" fmla="*/ 0 h 589"/>
                <a:gd name="T68" fmla="*/ 272 w 1423"/>
                <a:gd name="T69" fmla="*/ 0 h 589"/>
                <a:gd name="T70" fmla="*/ 260 w 1423"/>
                <a:gd name="T71" fmla="*/ 12 h 589"/>
                <a:gd name="T72" fmla="*/ 235 w 1423"/>
                <a:gd name="T73" fmla="*/ 64 h 589"/>
                <a:gd name="T74" fmla="*/ 198 w 1423"/>
                <a:gd name="T75" fmla="*/ 128 h 589"/>
                <a:gd name="T76" fmla="*/ 124 w 1423"/>
                <a:gd name="T77" fmla="*/ 205 h 589"/>
                <a:gd name="T78" fmla="*/ 25 w 1423"/>
                <a:gd name="T79" fmla="*/ 269 h 589"/>
                <a:gd name="T80" fmla="*/ 0 w 1423"/>
                <a:gd name="T81" fmla="*/ 294 h 589"/>
                <a:gd name="T82" fmla="*/ 12 w 1423"/>
                <a:gd name="T83" fmla="*/ 307 h 589"/>
                <a:gd name="T84" fmla="*/ 25 w 1423"/>
                <a:gd name="T85" fmla="*/ 307 h 589"/>
                <a:gd name="T86" fmla="*/ 136 w 1423"/>
                <a:gd name="T87" fmla="*/ 384 h 589"/>
                <a:gd name="T88" fmla="*/ 210 w 1423"/>
                <a:gd name="T89" fmla="*/ 474 h 589"/>
                <a:gd name="T90" fmla="*/ 260 w 1423"/>
                <a:gd name="T91" fmla="*/ 564 h 589"/>
                <a:gd name="T92" fmla="*/ 285 w 1423"/>
                <a:gd name="T93" fmla="*/ 589 h 589"/>
                <a:gd name="T94" fmla="*/ 297 w 1423"/>
                <a:gd name="T95" fmla="*/ 589 h 589"/>
                <a:gd name="T96" fmla="*/ 309 w 1423"/>
                <a:gd name="T97" fmla="*/ 576 h 589"/>
                <a:gd name="T98" fmla="*/ 309 w 1423"/>
                <a:gd name="T99" fmla="*/ 564 h 589"/>
                <a:gd name="T100" fmla="*/ 297 w 1423"/>
                <a:gd name="T101" fmla="*/ 538 h 589"/>
                <a:gd name="T102" fmla="*/ 272 w 1423"/>
                <a:gd name="T103" fmla="*/ 474 h 589"/>
                <a:gd name="T104" fmla="*/ 223 w 1423"/>
                <a:gd name="T105" fmla="*/ 397 h 589"/>
                <a:gd name="T106" fmla="*/ 136 w 1423"/>
                <a:gd name="T107" fmla="*/ 320 h 589"/>
                <a:gd name="T108" fmla="*/ 1287 w 1423"/>
                <a:gd name="T109" fmla="*/ 320 h 58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423"/>
                <a:gd name="T166" fmla="*/ 0 h 589"/>
                <a:gd name="T167" fmla="*/ 1423 w 1423"/>
                <a:gd name="T168" fmla="*/ 589 h 58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423" h="589">
                  <a:moveTo>
                    <a:pt x="1287" y="320"/>
                  </a:moveTo>
                  <a:lnTo>
                    <a:pt x="1213" y="397"/>
                  </a:lnTo>
                  <a:lnTo>
                    <a:pt x="1151" y="474"/>
                  </a:lnTo>
                  <a:lnTo>
                    <a:pt x="1126" y="538"/>
                  </a:lnTo>
                  <a:lnTo>
                    <a:pt x="1114" y="564"/>
                  </a:lnTo>
                  <a:lnTo>
                    <a:pt x="1114" y="576"/>
                  </a:lnTo>
                  <a:lnTo>
                    <a:pt x="1126" y="589"/>
                  </a:lnTo>
                  <a:lnTo>
                    <a:pt x="1151" y="589"/>
                  </a:lnTo>
                  <a:lnTo>
                    <a:pt x="1163" y="576"/>
                  </a:lnTo>
                  <a:lnTo>
                    <a:pt x="1163" y="564"/>
                  </a:lnTo>
                  <a:lnTo>
                    <a:pt x="1188" y="512"/>
                  </a:lnTo>
                  <a:lnTo>
                    <a:pt x="1225" y="448"/>
                  </a:lnTo>
                  <a:lnTo>
                    <a:pt x="1299" y="384"/>
                  </a:lnTo>
                  <a:lnTo>
                    <a:pt x="1398" y="307"/>
                  </a:lnTo>
                  <a:lnTo>
                    <a:pt x="1411" y="307"/>
                  </a:lnTo>
                  <a:lnTo>
                    <a:pt x="1423" y="294"/>
                  </a:lnTo>
                  <a:lnTo>
                    <a:pt x="1423" y="282"/>
                  </a:lnTo>
                  <a:lnTo>
                    <a:pt x="1411" y="269"/>
                  </a:lnTo>
                  <a:lnTo>
                    <a:pt x="1324" y="217"/>
                  </a:lnTo>
                  <a:lnTo>
                    <a:pt x="1238" y="141"/>
                  </a:lnTo>
                  <a:lnTo>
                    <a:pt x="1163" y="12"/>
                  </a:lnTo>
                  <a:lnTo>
                    <a:pt x="1163" y="0"/>
                  </a:lnTo>
                  <a:lnTo>
                    <a:pt x="1114" y="0"/>
                  </a:lnTo>
                  <a:lnTo>
                    <a:pt x="1114" y="12"/>
                  </a:lnTo>
                  <a:lnTo>
                    <a:pt x="1126" y="38"/>
                  </a:lnTo>
                  <a:lnTo>
                    <a:pt x="1151" y="102"/>
                  </a:lnTo>
                  <a:lnTo>
                    <a:pt x="1213" y="179"/>
                  </a:lnTo>
                  <a:lnTo>
                    <a:pt x="1287" y="256"/>
                  </a:lnTo>
                  <a:lnTo>
                    <a:pt x="136" y="256"/>
                  </a:lnTo>
                  <a:lnTo>
                    <a:pt x="210" y="179"/>
                  </a:lnTo>
                  <a:lnTo>
                    <a:pt x="272" y="102"/>
                  </a:lnTo>
                  <a:lnTo>
                    <a:pt x="297" y="51"/>
                  </a:lnTo>
                  <a:lnTo>
                    <a:pt x="309" y="12"/>
                  </a:lnTo>
                  <a:lnTo>
                    <a:pt x="309" y="0"/>
                  </a:lnTo>
                  <a:lnTo>
                    <a:pt x="272" y="0"/>
                  </a:lnTo>
                  <a:lnTo>
                    <a:pt x="260" y="12"/>
                  </a:lnTo>
                  <a:lnTo>
                    <a:pt x="235" y="64"/>
                  </a:lnTo>
                  <a:lnTo>
                    <a:pt x="198" y="128"/>
                  </a:lnTo>
                  <a:lnTo>
                    <a:pt x="124" y="205"/>
                  </a:lnTo>
                  <a:lnTo>
                    <a:pt x="25" y="269"/>
                  </a:lnTo>
                  <a:lnTo>
                    <a:pt x="0" y="294"/>
                  </a:lnTo>
                  <a:lnTo>
                    <a:pt x="12" y="307"/>
                  </a:lnTo>
                  <a:lnTo>
                    <a:pt x="25" y="307"/>
                  </a:lnTo>
                  <a:lnTo>
                    <a:pt x="136" y="384"/>
                  </a:lnTo>
                  <a:lnTo>
                    <a:pt x="210" y="474"/>
                  </a:lnTo>
                  <a:lnTo>
                    <a:pt x="260" y="564"/>
                  </a:lnTo>
                  <a:lnTo>
                    <a:pt x="285" y="589"/>
                  </a:lnTo>
                  <a:lnTo>
                    <a:pt x="297" y="589"/>
                  </a:lnTo>
                  <a:lnTo>
                    <a:pt x="309" y="576"/>
                  </a:lnTo>
                  <a:lnTo>
                    <a:pt x="309" y="564"/>
                  </a:lnTo>
                  <a:lnTo>
                    <a:pt x="297" y="538"/>
                  </a:lnTo>
                  <a:lnTo>
                    <a:pt x="272" y="474"/>
                  </a:lnTo>
                  <a:lnTo>
                    <a:pt x="223" y="397"/>
                  </a:lnTo>
                  <a:lnTo>
                    <a:pt x="136" y="320"/>
                  </a:lnTo>
                  <a:lnTo>
                    <a:pt x="1287" y="320"/>
                  </a:lnTo>
                  <a:close/>
                </a:path>
              </a:pathLst>
            </a:custGeom>
            <a:solidFill>
              <a:srgbClr val="000000"/>
            </a:solidFill>
            <a:ln w="0">
              <a:solidFill>
                <a:srgbClr val="000000"/>
              </a:solidFill>
              <a:prstDash val="solid"/>
              <a:round/>
              <a:headEnd/>
              <a:tailEnd/>
            </a:ln>
          </p:spPr>
          <p:txBody>
            <a:bodyPr/>
            <a:lstStyle/>
            <a:p>
              <a:endParaRPr lang="en-US"/>
            </a:p>
          </p:txBody>
        </p:sp>
        <p:sp>
          <p:nvSpPr>
            <p:cNvPr id="55335" name="Freeform 33"/>
            <p:cNvSpPr>
              <a:spLocks/>
            </p:cNvSpPr>
            <p:nvPr/>
          </p:nvSpPr>
          <p:spPr bwMode="auto">
            <a:xfrm>
              <a:off x="28767" y="3998"/>
              <a:ext cx="965" cy="1500"/>
            </a:xfrm>
            <a:custGeom>
              <a:avLst/>
              <a:gdLst>
                <a:gd name="T0" fmla="*/ 730 w 965"/>
                <a:gd name="T1" fmla="*/ 38 h 1500"/>
                <a:gd name="T2" fmla="*/ 718 w 965"/>
                <a:gd name="T3" fmla="*/ 0 h 1500"/>
                <a:gd name="T4" fmla="*/ 693 w 965"/>
                <a:gd name="T5" fmla="*/ 13 h 1500"/>
                <a:gd name="T6" fmla="*/ 421 w 965"/>
                <a:gd name="T7" fmla="*/ 1128 h 1500"/>
                <a:gd name="T8" fmla="*/ 322 w 965"/>
                <a:gd name="T9" fmla="*/ 1102 h 1500"/>
                <a:gd name="T10" fmla="*/ 235 w 965"/>
                <a:gd name="T11" fmla="*/ 1000 h 1500"/>
                <a:gd name="T12" fmla="*/ 260 w 965"/>
                <a:gd name="T13" fmla="*/ 833 h 1500"/>
                <a:gd name="T14" fmla="*/ 334 w 965"/>
                <a:gd name="T15" fmla="*/ 513 h 1500"/>
                <a:gd name="T16" fmla="*/ 284 w 965"/>
                <a:gd name="T17" fmla="*/ 449 h 1500"/>
                <a:gd name="T18" fmla="*/ 210 w 965"/>
                <a:gd name="T19" fmla="*/ 423 h 1500"/>
                <a:gd name="T20" fmla="*/ 25 w 965"/>
                <a:gd name="T21" fmla="*/ 577 h 1500"/>
                <a:gd name="T22" fmla="*/ 0 w 965"/>
                <a:gd name="T23" fmla="*/ 692 h 1500"/>
                <a:gd name="T24" fmla="*/ 37 w 965"/>
                <a:gd name="T25" fmla="*/ 679 h 1500"/>
                <a:gd name="T26" fmla="*/ 86 w 965"/>
                <a:gd name="T27" fmla="*/ 538 h 1500"/>
                <a:gd name="T28" fmla="*/ 198 w 965"/>
                <a:gd name="T29" fmla="*/ 461 h 1500"/>
                <a:gd name="T30" fmla="*/ 235 w 965"/>
                <a:gd name="T31" fmla="*/ 474 h 1500"/>
                <a:gd name="T32" fmla="*/ 247 w 965"/>
                <a:gd name="T33" fmla="*/ 513 h 1500"/>
                <a:gd name="T34" fmla="*/ 210 w 965"/>
                <a:gd name="T35" fmla="*/ 654 h 1500"/>
                <a:gd name="T36" fmla="*/ 136 w 965"/>
                <a:gd name="T37" fmla="*/ 859 h 1500"/>
                <a:gd name="T38" fmla="*/ 124 w 965"/>
                <a:gd name="T39" fmla="*/ 936 h 1500"/>
                <a:gd name="T40" fmla="*/ 210 w 965"/>
                <a:gd name="T41" fmla="*/ 1102 h 1500"/>
                <a:gd name="T42" fmla="*/ 408 w 965"/>
                <a:gd name="T43" fmla="*/ 1166 h 1500"/>
                <a:gd name="T44" fmla="*/ 396 w 965"/>
                <a:gd name="T45" fmla="*/ 1218 h 1500"/>
                <a:gd name="T46" fmla="*/ 383 w 965"/>
                <a:gd name="T47" fmla="*/ 1256 h 1500"/>
                <a:gd name="T48" fmla="*/ 371 w 965"/>
                <a:gd name="T49" fmla="*/ 1320 h 1500"/>
                <a:gd name="T50" fmla="*/ 359 w 965"/>
                <a:gd name="T51" fmla="*/ 1359 h 1500"/>
                <a:gd name="T52" fmla="*/ 346 w 965"/>
                <a:gd name="T53" fmla="*/ 1423 h 1500"/>
                <a:gd name="T54" fmla="*/ 334 w 965"/>
                <a:gd name="T55" fmla="*/ 1474 h 1500"/>
                <a:gd name="T56" fmla="*/ 346 w 965"/>
                <a:gd name="T57" fmla="*/ 1487 h 1500"/>
                <a:gd name="T58" fmla="*/ 371 w 965"/>
                <a:gd name="T59" fmla="*/ 1487 h 1500"/>
                <a:gd name="T60" fmla="*/ 383 w 965"/>
                <a:gd name="T61" fmla="*/ 1461 h 1500"/>
                <a:gd name="T62" fmla="*/ 445 w 965"/>
                <a:gd name="T63" fmla="*/ 1166 h 1500"/>
                <a:gd name="T64" fmla="*/ 594 w 965"/>
                <a:gd name="T65" fmla="*/ 1154 h 1500"/>
                <a:gd name="T66" fmla="*/ 804 w 965"/>
                <a:gd name="T67" fmla="*/ 1000 h 1500"/>
                <a:gd name="T68" fmla="*/ 879 w 965"/>
                <a:gd name="T69" fmla="*/ 884 h 1500"/>
                <a:gd name="T70" fmla="*/ 916 w 965"/>
                <a:gd name="T71" fmla="*/ 795 h 1500"/>
                <a:gd name="T72" fmla="*/ 953 w 965"/>
                <a:gd name="T73" fmla="*/ 628 h 1500"/>
                <a:gd name="T74" fmla="*/ 965 w 965"/>
                <a:gd name="T75" fmla="*/ 500 h 1500"/>
                <a:gd name="T76" fmla="*/ 916 w 965"/>
                <a:gd name="T77" fmla="*/ 423 h 1500"/>
                <a:gd name="T78" fmla="*/ 841 w 965"/>
                <a:gd name="T79" fmla="*/ 449 h 1500"/>
                <a:gd name="T80" fmla="*/ 817 w 965"/>
                <a:gd name="T81" fmla="*/ 513 h 1500"/>
                <a:gd name="T82" fmla="*/ 841 w 965"/>
                <a:gd name="T83" fmla="*/ 538 h 1500"/>
                <a:gd name="T84" fmla="*/ 879 w 965"/>
                <a:gd name="T85" fmla="*/ 602 h 1500"/>
                <a:gd name="T86" fmla="*/ 879 w 965"/>
                <a:gd name="T87" fmla="*/ 795 h 1500"/>
                <a:gd name="T88" fmla="*/ 755 w 965"/>
                <a:gd name="T89" fmla="*/ 987 h 1500"/>
                <a:gd name="T90" fmla="*/ 582 w 965"/>
                <a:gd name="T91" fmla="*/ 1115 h 1500"/>
                <a:gd name="T92" fmla="*/ 458 w 965"/>
                <a:gd name="T93" fmla="*/ 1141 h 150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65"/>
                <a:gd name="T142" fmla="*/ 0 h 1500"/>
                <a:gd name="T143" fmla="*/ 965 w 965"/>
                <a:gd name="T144" fmla="*/ 1500 h 150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65" h="1500">
                  <a:moveTo>
                    <a:pt x="718" y="51"/>
                  </a:moveTo>
                  <a:lnTo>
                    <a:pt x="730" y="38"/>
                  </a:lnTo>
                  <a:lnTo>
                    <a:pt x="730" y="13"/>
                  </a:lnTo>
                  <a:lnTo>
                    <a:pt x="718" y="0"/>
                  </a:lnTo>
                  <a:lnTo>
                    <a:pt x="693" y="0"/>
                  </a:lnTo>
                  <a:lnTo>
                    <a:pt x="693" y="13"/>
                  </a:lnTo>
                  <a:lnTo>
                    <a:pt x="681" y="38"/>
                  </a:lnTo>
                  <a:lnTo>
                    <a:pt x="421" y="1128"/>
                  </a:lnTo>
                  <a:lnTo>
                    <a:pt x="359" y="1115"/>
                  </a:lnTo>
                  <a:lnTo>
                    <a:pt x="322" y="1102"/>
                  </a:lnTo>
                  <a:lnTo>
                    <a:pt x="284" y="1077"/>
                  </a:lnTo>
                  <a:lnTo>
                    <a:pt x="235" y="1000"/>
                  </a:lnTo>
                  <a:lnTo>
                    <a:pt x="235" y="884"/>
                  </a:lnTo>
                  <a:lnTo>
                    <a:pt x="260" y="833"/>
                  </a:lnTo>
                  <a:lnTo>
                    <a:pt x="334" y="602"/>
                  </a:lnTo>
                  <a:lnTo>
                    <a:pt x="334" y="513"/>
                  </a:lnTo>
                  <a:lnTo>
                    <a:pt x="309" y="474"/>
                  </a:lnTo>
                  <a:lnTo>
                    <a:pt x="284" y="449"/>
                  </a:lnTo>
                  <a:lnTo>
                    <a:pt x="247" y="423"/>
                  </a:lnTo>
                  <a:lnTo>
                    <a:pt x="210" y="423"/>
                  </a:lnTo>
                  <a:lnTo>
                    <a:pt x="124" y="449"/>
                  </a:lnTo>
                  <a:lnTo>
                    <a:pt x="25" y="577"/>
                  </a:lnTo>
                  <a:lnTo>
                    <a:pt x="0" y="641"/>
                  </a:lnTo>
                  <a:lnTo>
                    <a:pt x="0" y="692"/>
                  </a:lnTo>
                  <a:lnTo>
                    <a:pt x="25" y="692"/>
                  </a:lnTo>
                  <a:lnTo>
                    <a:pt x="37" y="679"/>
                  </a:lnTo>
                  <a:lnTo>
                    <a:pt x="37" y="666"/>
                  </a:lnTo>
                  <a:lnTo>
                    <a:pt x="86" y="538"/>
                  </a:lnTo>
                  <a:lnTo>
                    <a:pt x="148" y="474"/>
                  </a:lnTo>
                  <a:lnTo>
                    <a:pt x="198" y="461"/>
                  </a:lnTo>
                  <a:lnTo>
                    <a:pt x="223" y="461"/>
                  </a:lnTo>
                  <a:lnTo>
                    <a:pt x="235" y="474"/>
                  </a:lnTo>
                  <a:lnTo>
                    <a:pt x="235" y="487"/>
                  </a:lnTo>
                  <a:lnTo>
                    <a:pt x="247" y="513"/>
                  </a:lnTo>
                  <a:lnTo>
                    <a:pt x="235" y="551"/>
                  </a:lnTo>
                  <a:lnTo>
                    <a:pt x="210" y="654"/>
                  </a:lnTo>
                  <a:lnTo>
                    <a:pt x="161" y="782"/>
                  </a:lnTo>
                  <a:lnTo>
                    <a:pt x="136" y="859"/>
                  </a:lnTo>
                  <a:lnTo>
                    <a:pt x="136" y="910"/>
                  </a:lnTo>
                  <a:lnTo>
                    <a:pt x="124" y="936"/>
                  </a:lnTo>
                  <a:lnTo>
                    <a:pt x="148" y="1038"/>
                  </a:lnTo>
                  <a:lnTo>
                    <a:pt x="210" y="1102"/>
                  </a:lnTo>
                  <a:lnTo>
                    <a:pt x="297" y="1154"/>
                  </a:lnTo>
                  <a:lnTo>
                    <a:pt x="408" y="1166"/>
                  </a:lnTo>
                  <a:lnTo>
                    <a:pt x="408" y="1192"/>
                  </a:lnTo>
                  <a:lnTo>
                    <a:pt x="396" y="1218"/>
                  </a:lnTo>
                  <a:lnTo>
                    <a:pt x="396" y="1230"/>
                  </a:lnTo>
                  <a:lnTo>
                    <a:pt x="383" y="1256"/>
                  </a:lnTo>
                  <a:lnTo>
                    <a:pt x="383" y="1282"/>
                  </a:lnTo>
                  <a:lnTo>
                    <a:pt x="371" y="1320"/>
                  </a:lnTo>
                  <a:lnTo>
                    <a:pt x="371" y="1333"/>
                  </a:lnTo>
                  <a:lnTo>
                    <a:pt x="359" y="1359"/>
                  </a:lnTo>
                  <a:lnTo>
                    <a:pt x="359" y="1384"/>
                  </a:lnTo>
                  <a:lnTo>
                    <a:pt x="346" y="1423"/>
                  </a:lnTo>
                  <a:lnTo>
                    <a:pt x="346" y="1448"/>
                  </a:lnTo>
                  <a:lnTo>
                    <a:pt x="334" y="1474"/>
                  </a:lnTo>
                  <a:lnTo>
                    <a:pt x="334" y="1487"/>
                  </a:lnTo>
                  <a:lnTo>
                    <a:pt x="346" y="1487"/>
                  </a:lnTo>
                  <a:lnTo>
                    <a:pt x="359" y="1500"/>
                  </a:lnTo>
                  <a:lnTo>
                    <a:pt x="371" y="1487"/>
                  </a:lnTo>
                  <a:lnTo>
                    <a:pt x="371" y="1474"/>
                  </a:lnTo>
                  <a:lnTo>
                    <a:pt x="383" y="1461"/>
                  </a:lnTo>
                  <a:lnTo>
                    <a:pt x="383" y="1423"/>
                  </a:lnTo>
                  <a:lnTo>
                    <a:pt x="445" y="1166"/>
                  </a:lnTo>
                  <a:lnTo>
                    <a:pt x="507" y="1166"/>
                  </a:lnTo>
                  <a:lnTo>
                    <a:pt x="594" y="1154"/>
                  </a:lnTo>
                  <a:lnTo>
                    <a:pt x="693" y="1102"/>
                  </a:lnTo>
                  <a:lnTo>
                    <a:pt x="804" y="1000"/>
                  </a:lnTo>
                  <a:lnTo>
                    <a:pt x="841" y="936"/>
                  </a:lnTo>
                  <a:lnTo>
                    <a:pt x="879" y="884"/>
                  </a:lnTo>
                  <a:lnTo>
                    <a:pt x="903" y="833"/>
                  </a:lnTo>
                  <a:lnTo>
                    <a:pt x="916" y="795"/>
                  </a:lnTo>
                  <a:lnTo>
                    <a:pt x="940" y="731"/>
                  </a:lnTo>
                  <a:lnTo>
                    <a:pt x="953" y="628"/>
                  </a:lnTo>
                  <a:lnTo>
                    <a:pt x="965" y="538"/>
                  </a:lnTo>
                  <a:lnTo>
                    <a:pt x="965" y="500"/>
                  </a:lnTo>
                  <a:lnTo>
                    <a:pt x="953" y="461"/>
                  </a:lnTo>
                  <a:lnTo>
                    <a:pt x="916" y="423"/>
                  </a:lnTo>
                  <a:lnTo>
                    <a:pt x="866" y="423"/>
                  </a:lnTo>
                  <a:lnTo>
                    <a:pt x="841" y="449"/>
                  </a:lnTo>
                  <a:lnTo>
                    <a:pt x="817" y="500"/>
                  </a:lnTo>
                  <a:lnTo>
                    <a:pt x="817" y="513"/>
                  </a:lnTo>
                  <a:lnTo>
                    <a:pt x="829" y="538"/>
                  </a:lnTo>
                  <a:lnTo>
                    <a:pt x="841" y="538"/>
                  </a:lnTo>
                  <a:lnTo>
                    <a:pt x="854" y="551"/>
                  </a:lnTo>
                  <a:lnTo>
                    <a:pt x="879" y="602"/>
                  </a:lnTo>
                  <a:lnTo>
                    <a:pt x="903" y="679"/>
                  </a:lnTo>
                  <a:lnTo>
                    <a:pt x="879" y="795"/>
                  </a:lnTo>
                  <a:lnTo>
                    <a:pt x="817" y="910"/>
                  </a:lnTo>
                  <a:lnTo>
                    <a:pt x="755" y="987"/>
                  </a:lnTo>
                  <a:lnTo>
                    <a:pt x="656" y="1077"/>
                  </a:lnTo>
                  <a:lnTo>
                    <a:pt x="582" y="1115"/>
                  </a:lnTo>
                  <a:lnTo>
                    <a:pt x="507" y="1128"/>
                  </a:lnTo>
                  <a:lnTo>
                    <a:pt x="458" y="1141"/>
                  </a:lnTo>
                  <a:lnTo>
                    <a:pt x="718" y="51"/>
                  </a:lnTo>
                  <a:close/>
                </a:path>
              </a:pathLst>
            </a:custGeom>
            <a:solidFill>
              <a:srgbClr val="000000"/>
            </a:solidFill>
            <a:ln w="0">
              <a:solidFill>
                <a:srgbClr val="000000"/>
              </a:solidFill>
              <a:prstDash val="solid"/>
              <a:round/>
              <a:headEnd/>
              <a:tailEnd/>
            </a:ln>
          </p:spPr>
          <p:txBody>
            <a:bodyPr/>
            <a:lstStyle/>
            <a:p>
              <a:endParaRPr lang="en-US"/>
            </a:p>
          </p:txBody>
        </p:sp>
        <p:sp>
          <p:nvSpPr>
            <p:cNvPr id="55336" name="Freeform 34"/>
            <p:cNvSpPr>
              <a:spLocks/>
            </p:cNvSpPr>
            <p:nvPr/>
          </p:nvSpPr>
          <p:spPr bwMode="auto">
            <a:xfrm>
              <a:off x="29980" y="3908"/>
              <a:ext cx="371" cy="1654"/>
            </a:xfrm>
            <a:custGeom>
              <a:avLst/>
              <a:gdLst>
                <a:gd name="T0" fmla="*/ 371 w 371"/>
                <a:gd name="T1" fmla="*/ 1641 h 1654"/>
                <a:gd name="T2" fmla="*/ 371 w 371"/>
                <a:gd name="T3" fmla="*/ 1628 h 1654"/>
                <a:gd name="T4" fmla="*/ 359 w 371"/>
                <a:gd name="T5" fmla="*/ 1628 h 1654"/>
                <a:gd name="T6" fmla="*/ 346 w 371"/>
                <a:gd name="T7" fmla="*/ 1602 h 1654"/>
                <a:gd name="T8" fmla="*/ 222 w 371"/>
                <a:gd name="T9" fmla="*/ 1436 h 1654"/>
                <a:gd name="T10" fmla="*/ 136 w 371"/>
                <a:gd name="T11" fmla="*/ 1231 h 1654"/>
                <a:gd name="T12" fmla="*/ 99 w 371"/>
                <a:gd name="T13" fmla="*/ 1026 h 1654"/>
                <a:gd name="T14" fmla="*/ 86 w 371"/>
                <a:gd name="T15" fmla="*/ 833 h 1654"/>
                <a:gd name="T16" fmla="*/ 99 w 371"/>
                <a:gd name="T17" fmla="*/ 615 h 1654"/>
                <a:gd name="T18" fmla="*/ 148 w 371"/>
                <a:gd name="T19" fmla="*/ 410 h 1654"/>
                <a:gd name="T20" fmla="*/ 222 w 371"/>
                <a:gd name="T21" fmla="*/ 218 h 1654"/>
                <a:gd name="T22" fmla="*/ 346 w 371"/>
                <a:gd name="T23" fmla="*/ 39 h 1654"/>
                <a:gd name="T24" fmla="*/ 359 w 371"/>
                <a:gd name="T25" fmla="*/ 26 h 1654"/>
                <a:gd name="T26" fmla="*/ 371 w 371"/>
                <a:gd name="T27" fmla="*/ 26 h 1654"/>
                <a:gd name="T28" fmla="*/ 371 w 371"/>
                <a:gd name="T29" fmla="*/ 0 h 1654"/>
                <a:gd name="T30" fmla="*/ 359 w 371"/>
                <a:gd name="T31" fmla="*/ 0 h 1654"/>
                <a:gd name="T32" fmla="*/ 321 w 371"/>
                <a:gd name="T33" fmla="*/ 26 h 1654"/>
                <a:gd name="T34" fmla="*/ 260 w 371"/>
                <a:gd name="T35" fmla="*/ 77 h 1654"/>
                <a:gd name="T36" fmla="*/ 173 w 371"/>
                <a:gd name="T37" fmla="*/ 180 h 1654"/>
                <a:gd name="T38" fmla="*/ 99 w 371"/>
                <a:gd name="T39" fmla="*/ 321 h 1654"/>
                <a:gd name="T40" fmla="*/ 12 w 371"/>
                <a:gd name="T41" fmla="*/ 590 h 1654"/>
                <a:gd name="T42" fmla="*/ 0 w 371"/>
                <a:gd name="T43" fmla="*/ 833 h 1654"/>
                <a:gd name="T44" fmla="*/ 12 w 371"/>
                <a:gd name="T45" fmla="*/ 974 h 1654"/>
                <a:gd name="T46" fmla="*/ 37 w 371"/>
                <a:gd name="T47" fmla="*/ 1154 h 1654"/>
                <a:gd name="T48" fmla="*/ 99 w 371"/>
                <a:gd name="T49" fmla="*/ 1346 h 1654"/>
                <a:gd name="T50" fmla="*/ 173 w 371"/>
                <a:gd name="T51" fmla="*/ 1487 h 1654"/>
                <a:gd name="T52" fmla="*/ 321 w 371"/>
                <a:gd name="T53" fmla="*/ 1641 h 1654"/>
                <a:gd name="T54" fmla="*/ 359 w 371"/>
                <a:gd name="T55" fmla="*/ 1654 h 1654"/>
                <a:gd name="T56" fmla="*/ 371 w 371"/>
                <a:gd name="T57" fmla="*/ 1654 h 1654"/>
                <a:gd name="T58" fmla="*/ 371 w 371"/>
                <a:gd name="T59" fmla="*/ 1641 h 165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1"/>
                <a:gd name="T91" fmla="*/ 0 h 1654"/>
                <a:gd name="T92" fmla="*/ 371 w 371"/>
                <a:gd name="T93" fmla="*/ 1654 h 165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1" h="1654">
                  <a:moveTo>
                    <a:pt x="371" y="1641"/>
                  </a:moveTo>
                  <a:lnTo>
                    <a:pt x="371" y="1628"/>
                  </a:lnTo>
                  <a:lnTo>
                    <a:pt x="359" y="1628"/>
                  </a:lnTo>
                  <a:lnTo>
                    <a:pt x="346" y="1602"/>
                  </a:lnTo>
                  <a:lnTo>
                    <a:pt x="222" y="1436"/>
                  </a:lnTo>
                  <a:lnTo>
                    <a:pt x="136" y="1231"/>
                  </a:lnTo>
                  <a:lnTo>
                    <a:pt x="99" y="1026"/>
                  </a:lnTo>
                  <a:lnTo>
                    <a:pt x="86" y="833"/>
                  </a:lnTo>
                  <a:lnTo>
                    <a:pt x="99" y="615"/>
                  </a:lnTo>
                  <a:lnTo>
                    <a:pt x="148" y="410"/>
                  </a:lnTo>
                  <a:lnTo>
                    <a:pt x="222" y="218"/>
                  </a:lnTo>
                  <a:lnTo>
                    <a:pt x="346" y="39"/>
                  </a:lnTo>
                  <a:lnTo>
                    <a:pt x="359" y="26"/>
                  </a:lnTo>
                  <a:lnTo>
                    <a:pt x="371" y="26"/>
                  </a:lnTo>
                  <a:lnTo>
                    <a:pt x="371" y="0"/>
                  </a:lnTo>
                  <a:lnTo>
                    <a:pt x="359" y="0"/>
                  </a:lnTo>
                  <a:lnTo>
                    <a:pt x="321" y="26"/>
                  </a:lnTo>
                  <a:lnTo>
                    <a:pt x="260" y="77"/>
                  </a:lnTo>
                  <a:lnTo>
                    <a:pt x="173" y="180"/>
                  </a:lnTo>
                  <a:lnTo>
                    <a:pt x="99" y="321"/>
                  </a:lnTo>
                  <a:lnTo>
                    <a:pt x="12" y="590"/>
                  </a:lnTo>
                  <a:lnTo>
                    <a:pt x="0" y="833"/>
                  </a:lnTo>
                  <a:lnTo>
                    <a:pt x="12" y="974"/>
                  </a:lnTo>
                  <a:lnTo>
                    <a:pt x="37" y="1154"/>
                  </a:lnTo>
                  <a:lnTo>
                    <a:pt x="99" y="1346"/>
                  </a:lnTo>
                  <a:lnTo>
                    <a:pt x="173" y="1487"/>
                  </a:lnTo>
                  <a:lnTo>
                    <a:pt x="321" y="1641"/>
                  </a:lnTo>
                  <a:lnTo>
                    <a:pt x="359" y="1654"/>
                  </a:lnTo>
                  <a:lnTo>
                    <a:pt x="371" y="1654"/>
                  </a:lnTo>
                  <a:lnTo>
                    <a:pt x="371" y="1641"/>
                  </a:lnTo>
                  <a:close/>
                </a:path>
              </a:pathLst>
            </a:custGeom>
            <a:solidFill>
              <a:srgbClr val="000000"/>
            </a:solidFill>
            <a:ln w="0">
              <a:solidFill>
                <a:srgbClr val="000000"/>
              </a:solidFill>
              <a:prstDash val="solid"/>
              <a:round/>
              <a:headEnd/>
              <a:tailEnd/>
            </a:ln>
          </p:spPr>
          <p:txBody>
            <a:bodyPr/>
            <a:lstStyle/>
            <a:p>
              <a:endParaRPr lang="en-US"/>
            </a:p>
          </p:txBody>
        </p:sp>
        <p:sp>
          <p:nvSpPr>
            <p:cNvPr id="55337" name="Freeform 35"/>
            <p:cNvSpPr>
              <a:spLocks/>
            </p:cNvSpPr>
            <p:nvPr/>
          </p:nvSpPr>
          <p:spPr bwMode="auto">
            <a:xfrm>
              <a:off x="30487" y="4421"/>
              <a:ext cx="817" cy="743"/>
            </a:xfrm>
            <a:custGeom>
              <a:avLst/>
              <a:gdLst>
                <a:gd name="T0" fmla="*/ 557 w 817"/>
                <a:gd name="T1" fmla="*/ 718 h 743"/>
                <a:gd name="T2" fmla="*/ 693 w 817"/>
                <a:gd name="T3" fmla="*/ 743 h 743"/>
                <a:gd name="T4" fmla="*/ 755 w 817"/>
                <a:gd name="T5" fmla="*/ 692 h 743"/>
                <a:gd name="T6" fmla="*/ 780 w 817"/>
                <a:gd name="T7" fmla="*/ 628 h 743"/>
                <a:gd name="T8" fmla="*/ 817 w 817"/>
                <a:gd name="T9" fmla="*/ 525 h 743"/>
                <a:gd name="T10" fmla="*/ 792 w 817"/>
                <a:gd name="T11" fmla="*/ 474 h 743"/>
                <a:gd name="T12" fmla="*/ 780 w 817"/>
                <a:gd name="T13" fmla="*/ 513 h 743"/>
                <a:gd name="T14" fmla="*/ 755 w 817"/>
                <a:gd name="T15" fmla="*/ 602 h 743"/>
                <a:gd name="T16" fmla="*/ 718 w 817"/>
                <a:gd name="T17" fmla="*/ 679 h 743"/>
                <a:gd name="T18" fmla="*/ 656 w 817"/>
                <a:gd name="T19" fmla="*/ 718 h 743"/>
                <a:gd name="T20" fmla="*/ 619 w 817"/>
                <a:gd name="T21" fmla="*/ 692 h 743"/>
                <a:gd name="T22" fmla="*/ 606 w 817"/>
                <a:gd name="T23" fmla="*/ 602 h 743"/>
                <a:gd name="T24" fmla="*/ 644 w 817"/>
                <a:gd name="T25" fmla="*/ 461 h 743"/>
                <a:gd name="T26" fmla="*/ 681 w 817"/>
                <a:gd name="T27" fmla="*/ 282 h 743"/>
                <a:gd name="T28" fmla="*/ 693 w 817"/>
                <a:gd name="T29" fmla="*/ 231 h 743"/>
                <a:gd name="T30" fmla="*/ 718 w 817"/>
                <a:gd name="T31" fmla="*/ 167 h 743"/>
                <a:gd name="T32" fmla="*/ 730 w 817"/>
                <a:gd name="T33" fmla="*/ 115 h 743"/>
                <a:gd name="T34" fmla="*/ 743 w 817"/>
                <a:gd name="T35" fmla="*/ 64 h 743"/>
                <a:gd name="T36" fmla="*/ 718 w 817"/>
                <a:gd name="T37" fmla="*/ 26 h 743"/>
                <a:gd name="T38" fmla="*/ 668 w 817"/>
                <a:gd name="T39" fmla="*/ 13 h 743"/>
                <a:gd name="T40" fmla="*/ 631 w 817"/>
                <a:gd name="T41" fmla="*/ 77 h 743"/>
                <a:gd name="T42" fmla="*/ 532 w 817"/>
                <a:gd name="T43" fmla="*/ 474 h 743"/>
                <a:gd name="T44" fmla="*/ 507 w 817"/>
                <a:gd name="T45" fmla="*/ 590 h 743"/>
                <a:gd name="T46" fmla="*/ 371 w 817"/>
                <a:gd name="T47" fmla="*/ 705 h 743"/>
                <a:gd name="T48" fmla="*/ 285 w 817"/>
                <a:gd name="T49" fmla="*/ 705 h 743"/>
                <a:gd name="T50" fmla="*/ 235 w 817"/>
                <a:gd name="T51" fmla="*/ 641 h 743"/>
                <a:gd name="T52" fmla="*/ 223 w 817"/>
                <a:gd name="T53" fmla="*/ 577 h 743"/>
                <a:gd name="T54" fmla="*/ 322 w 817"/>
                <a:gd name="T55" fmla="*/ 205 h 743"/>
                <a:gd name="T56" fmla="*/ 334 w 817"/>
                <a:gd name="T57" fmla="*/ 90 h 743"/>
                <a:gd name="T58" fmla="*/ 285 w 817"/>
                <a:gd name="T59" fmla="*/ 26 h 743"/>
                <a:gd name="T60" fmla="*/ 210 w 817"/>
                <a:gd name="T61" fmla="*/ 0 h 743"/>
                <a:gd name="T62" fmla="*/ 25 w 817"/>
                <a:gd name="T63" fmla="*/ 154 h 743"/>
                <a:gd name="T64" fmla="*/ 0 w 817"/>
                <a:gd name="T65" fmla="*/ 269 h 743"/>
                <a:gd name="T66" fmla="*/ 37 w 817"/>
                <a:gd name="T67" fmla="*/ 256 h 743"/>
                <a:gd name="T68" fmla="*/ 87 w 817"/>
                <a:gd name="T69" fmla="*/ 128 h 743"/>
                <a:gd name="T70" fmla="*/ 198 w 817"/>
                <a:gd name="T71" fmla="*/ 38 h 743"/>
                <a:gd name="T72" fmla="*/ 235 w 817"/>
                <a:gd name="T73" fmla="*/ 51 h 743"/>
                <a:gd name="T74" fmla="*/ 248 w 817"/>
                <a:gd name="T75" fmla="*/ 90 h 743"/>
                <a:gd name="T76" fmla="*/ 161 w 817"/>
                <a:gd name="T77" fmla="*/ 346 h 743"/>
                <a:gd name="T78" fmla="*/ 124 w 817"/>
                <a:gd name="T79" fmla="*/ 551 h 743"/>
                <a:gd name="T80" fmla="*/ 136 w 817"/>
                <a:gd name="T81" fmla="*/ 654 h 743"/>
                <a:gd name="T82" fmla="*/ 223 w 817"/>
                <a:gd name="T83" fmla="*/ 731 h 743"/>
                <a:gd name="T84" fmla="*/ 371 w 817"/>
                <a:gd name="T85" fmla="*/ 743 h 743"/>
                <a:gd name="T86" fmla="*/ 446 w 817"/>
                <a:gd name="T87" fmla="*/ 705 h 7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17"/>
                <a:gd name="T133" fmla="*/ 0 h 743"/>
                <a:gd name="T134" fmla="*/ 817 w 817"/>
                <a:gd name="T135" fmla="*/ 743 h 7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17" h="743">
                  <a:moveTo>
                    <a:pt x="507" y="641"/>
                  </a:moveTo>
                  <a:lnTo>
                    <a:pt x="557" y="718"/>
                  </a:lnTo>
                  <a:lnTo>
                    <a:pt x="606" y="743"/>
                  </a:lnTo>
                  <a:lnTo>
                    <a:pt x="693" y="743"/>
                  </a:lnTo>
                  <a:lnTo>
                    <a:pt x="730" y="718"/>
                  </a:lnTo>
                  <a:lnTo>
                    <a:pt x="755" y="692"/>
                  </a:lnTo>
                  <a:lnTo>
                    <a:pt x="767" y="654"/>
                  </a:lnTo>
                  <a:lnTo>
                    <a:pt x="780" y="628"/>
                  </a:lnTo>
                  <a:lnTo>
                    <a:pt x="804" y="551"/>
                  </a:lnTo>
                  <a:lnTo>
                    <a:pt x="817" y="525"/>
                  </a:lnTo>
                  <a:lnTo>
                    <a:pt x="817" y="474"/>
                  </a:lnTo>
                  <a:lnTo>
                    <a:pt x="792" y="474"/>
                  </a:lnTo>
                  <a:lnTo>
                    <a:pt x="780" y="487"/>
                  </a:lnTo>
                  <a:lnTo>
                    <a:pt x="780" y="513"/>
                  </a:lnTo>
                  <a:lnTo>
                    <a:pt x="767" y="564"/>
                  </a:lnTo>
                  <a:lnTo>
                    <a:pt x="755" y="602"/>
                  </a:lnTo>
                  <a:lnTo>
                    <a:pt x="730" y="641"/>
                  </a:lnTo>
                  <a:lnTo>
                    <a:pt x="718" y="679"/>
                  </a:lnTo>
                  <a:lnTo>
                    <a:pt x="693" y="705"/>
                  </a:lnTo>
                  <a:lnTo>
                    <a:pt x="656" y="718"/>
                  </a:lnTo>
                  <a:lnTo>
                    <a:pt x="631" y="705"/>
                  </a:lnTo>
                  <a:lnTo>
                    <a:pt x="619" y="692"/>
                  </a:lnTo>
                  <a:lnTo>
                    <a:pt x="606" y="666"/>
                  </a:lnTo>
                  <a:lnTo>
                    <a:pt x="606" y="602"/>
                  </a:lnTo>
                  <a:lnTo>
                    <a:pt x="619" y="564"/>
                  </a:lnTo>
                  <a:lnTo>
                    <a:pt x="644" y="461"/>
                  </a:lnTo>
                  <a:lnTo>
                    <a:pt x="668" y="372"/>
                  </a:lnTo>
                  <a:lnTo>
                    <a:pt x="681" y="282"/>
                  </a:lnTo>
                  <a:lnTo>
                    <a:pt x="693" y="256"/>
                  </a:lnTo>
                  <a:lnTo>
                    <a:pt x="693" y="231"/>
                  </a:lnTo>
                  <a:lnTo>
                    <a:pt x="705" y="192"/>
                  </a:lnTo>
                  <a:lnTo>
                    <a:pt x="718" y="167"/>
                  </a:lnTo>
                  <a:lnTo>
                    <a:pt x="718" y="141"/>
                  </a:lnTo>
                  <a:lnTo>
                    <a:pt x="730" y="115"/>
                  </a:lnTo>
                  <a:lnTo>
                    <a:pt x="730" y="77"/>
                  </a:lnTo>
                  <a:lnTo>
                    <a:pt x="743" y="64"/>
                  </a:lnTo>
                  <a:lnTo>
                    <a:pt x="730" y="38"/>
                  </a:lnTo>
                  <a:lnTo>
                    <a:pt x="718" y="26"/>
                  </a:lnTo>
                  <a:lnTo>
                    <a:pt x="693" y="13"/>
                  </a:lnTo>
                  <a:lnTo>
                    <a:pt x="668" y="13"/>
                  </a:lnTo>
                  <a:lnTo>
                    <a:pt x="656" y="26"/>
                  </a:lnTo>
                  <a:lnTo>
                    <a:pt x="631" y="77"/>
                  </a:lnTo>
                  <a:lnTo>
                    <a:pt x="606" y="192"/>
                  </a:lnTo>
                  <a:lnTo>
                    <a:pt x="532" y="474"/>
                  </a:lnTo>
                  <a:lnTo>
                    <a:pt x="507" y="577"/>
                  </a:lnTo>
                  <a:lnTo>
                    <a:pt x="507" y="590"/>
                  </a:lnTo>
                  <a:lnTo>
                    <a:pt x="408" y="692"/>
                  </a:lnTo>
                  <a:lnTo>
                    <a:pt x="371" y="705"/>
                  </a:lnTo>
                  <a:lnTo>
                    <a:pt x="322" y="718"/>
                  </a:lnTo>
                  <a:lnTo>
                    <a:pt x="285" y="705"/>
                  </a:lnTo>
                  <a:lnTo>
                    <a:pt x="260" y="692"/>
                  </a:lnTo>
                  <a:lnTo>
                    <a:pt x="235" y="641"/>
                  </a:lnTo>
                  <a:lnTo>
                    <a:pt x="223" y="602"/>
                  </a:lnTo>
                  <a:lnTo>
                    <a:pt x="223" y="577"/>
                  </a:lnTo>
                  <a:lnTo>
                    <a:pt x="235" y="474"/>
                  </a:lnTo>
                  <a:lnTo>
                    <a:pt x="322" y="205"/>
                  </a:lnTo>
                  <a:lnTo>
                    <a:pt x="334" y="179"/>
                  </a:lnTo>
                  <a:lnTo>
                    <a:pt x="334" y="90"/>
                  </a:lnTo>
                  <a:lnTo>
                    <a:pt x="309" y="51"/>
                  </a:lnTo>
                  <a:lnTo>
                    <a:pt x="285" y="26"/>
                  </a:lnTo>
                  <a:lnTo>
                    <a:pt x="248" y="0"/>
                  </a:lnTo>
                  <a:lnTo>
                    <a:pt x="210" y="0"/>
                  </a:lnTo>
                  <a:lnTo>
                    <a:pt x="124" y="26"/>
                  </a:lnTo>
                  <a:lnTo>
                    <a:pt x="25" y="154"/>
                  </a:lnTo>
                  <a:lnTo>
                    <a:pt x="0" y="218"/>
                  </a:lnTo>
                  <a:lnTo>
                    <a:pt x="0" y="269"/>
                  </a:lnTo>
                  <a:lnTo>
                    <a:pt x="25" y="269"/>
                  </a:lnTo>
                  <a:lnTo>
                    <a:pt x="37" y="256"/>
                  </a:lnTo>
                  <a:lnTo>
                    <a:pt x="37" y="243"/>
                  </a:lnTo>
                  <a:lnTo>
                    <a:pt x="87" y="128"/>
                  </a:lnTo>
                  <a:lnTo>
                    <a:pt x="149" y="51"/>
                  </a:lnTo>
                  <a:lnTo>
                    <a:pt x="198" y="38"/>
                  </a:lnTo>
                  <a:lnTo>
                    <a:pt x="223" y="38"/>
                  </a:lnTo>
                  <a:lnTo>
                    <a:pt x="235" y="51"/>
                  </a:lnTo>
                  <a:lnTo>
                    <a:pt x="235" y="64"/>
                  </a:lnTo>
                  <a:lnTo>
                    <a:pt x="248" y="90"/>
                  </a:lnTo>
                  <a:lnTo>
                    <a:pt x="210" y="205"/>
                  </a:lnTo>
                  <a:lnTo>
                    <a:pt x="161" y="346"/>
                  </a:lnTo>
                  <a:lnTo>
                    <a:pt x="136" y="461"/>
                  </a:lnTo>
                  <a:lnTo>
                    <a:pt x="124" y="551"/>
                  </a:lnTo>
                  <a:lnTo>
                    <a:pt x="124" y="602"/>
                  </a:lnTo>
                  <a:lnTo>
                    <a:pt x="136" y="654"/>
                  </a:lnTo>
                  <a:lnTo>
                    <a:pt x="186" y="705"/>
                  </a:lnTo>
                  <a:lnTo>
                    <a:pt x="223" y="731"/>
                  </a:lnTo>
                  <a:lnTo>
                    <a:pt x="248" y="743"/>
                  </a:lnTo>
                  <a:lnTo>
                    <a:pt x="371" y="743"/>
                  </a:lnTo>
                  <a:lnTo>
                    <a:pt x="408" y="731"/>
                  </a:lnTo>
                  <a:lnTo>
                    <a:pt x="446" y="705"/>
                  </a:lnTo>
                  <a:lnTo>
                    <a:pt x="507" y="641"/>
                  </a:lnTo>
                  <a:close/>
                </a:path>
              </a:pathLst>
            </a:custGeom>
            <a:solidFill>
              <a:srgbClr val="000000"/>
            </a:solidFill>
            <a:ln w="0">
              <a:solidFill>
                <a:srgbClr val="000000"/>
              </a:solidFill>
              <a:prstDash val="solid"/>
              <a:round/>
              <a:headEnd/>
              <a:tailEnd/>
            </a:ln>
          </p:spPr>
          <p:txBody>
            <a:bodyPr/>
            <a:lstStyle/>
            <a:p>
              <a:endParaRPr lang="en-US"/>
            </a:p>
          </p:txBody>
        </p:sp>
        <p:sp>
          <p:nvSpPr>
            <p:cNvPr id="55338" name="Freeform 36"/>
            <p:cNvSpPr>
              <a:spLocks/>
            </p:cNvSpPr>
            <p:nvPr/>
          </p:nvSpPr>
          <p:spPr bwMode="auto">
            <a:xfrm>
              <a:off x="31489" y="4972"/>
              <a:ext cx="186" cy="500"/>
            </a:xfrm>
            <a:custGeom>
              <a:avLst/>
              <a:gdLst>
                <a:gd name="T0" fmla="*/ 186 w 186"/>
                <a:gd name="T1" fmla="*/ 180 h 500"/>
                <a:gd name="T2" fmla="*/ 186 w 186"/>
                <a:gd name="T3" fmla="*/ 115 h 500"/>
                <a:gd name="T4" fmla="*/ 174 w 186"/>
                <a:gd name="T5" fmla="*/ 64 h 500"/>
                <a:gd name="T6" fmla="*/ 124 w 186"/>
                <a:gd name="T7" fmla="*/ 13 h 500"/>
                <a:gd name="T8" fmla="*/ 87 w 186"/>
                <a:gd name="T9" fmla="*/ 0 h 500"/>
                <a:gd name="T10" fmla="*/ 50 w 186"/>
                <a:gd name="T11" fmla="*/ 13 h 500"/>
                <a:gd name="T12" fmla="*/ 25 w 186"/>
                <a:gd name="T13" fmla="*/ 26 h 500"/>
                <a:gd name="T14" fmla="*/ 13 w 186"/>
                <a:gd name="T15" fmla="*/ 64 h 500"/>
                <a:gd name="T16" fmla="*/ 0 w 186"/>
                <a:gd name="T17" fmla="*/ 90 h 500"/>
                <a:gd name="T18" fmla="*/ 13 w 186"/>
                <a:gd name="T19" fmla="*/ 128 h 500"/>
                <a:gd name="T20" fmla="*/ 25 w 186"/>
                <a:gd name="T21" fmla="*/ 154 h 500"/>
                <a:gd name="T22" fmla="*/ 50 w 186"/>
                <a:gd name="T23" fmla="*/ 167 h 500"/>
                <a:gd name="T24" fmla="*/ 87 w 186"/>
                <a:gd name="T25" fmla="*/ 180 h 500"/>
                <a:gd name="T26" fmla="*/ 112 w 186"/>
                <a:gd name="T27" fmla="*/ 180 h 500"/>
                <a:gd name="T28" fmla="*/ 149 w 186"/>
                <a:gd name="T29" fmla="*/ 154 h 500"/>
                <a:gd name="T30" fmla="*/ 149 w 186"/>
                <a:gd name="T31" fmla="*/ 167 h 500"/>
                <a:gd name="T32" fmla="*/ 161 w 186"/>
                <a:gd name="T33" fmla="*/ 180 h 500"/>
                <a:gd name="T34" fmla="*/ 137 w 186"/>
                <a:gd name="T35" fmla="*/ 295 h 500"/>
                <a:gd name="T36" fmla="*/ 99 w 186"/>
                <a:gd name="T37" fmla="*/ 385 h 500"/>
                <a:gd name="T38" fmla="*/ 50 w 186"/>
                <a:gd name="T39" fmla="*/ 449 h 500"/>
                <a:gd name="T40" fmla="*/ 38 w 186"/>
                <a:gd name="T41" fmla="*/ 462 h 500"/>
                <a:gd name="T42" fmla="*/ 38 w 186"/>
                <a:gd name="T43" fmla="*/ 474 h 500"/>
                <a:gd name="T44" fmla="*/ 25 w 186"/>
                <a:gd name="T45" fmla="*/ 474 h 500"/>
                <a:gd name="T46" fmla="*/ 25 w 186"/>
                <a:gd name="T47" fmla="*/ 487 h 500"/>
                <a:gd name="T48" fmla="*/ 38 w 186"/>
                <a:gd name="T49" fmla="*/ 500 h 500"/>
                <a:gd name="T50" fmla="*/ 50 w 186"/>
                <a:gd name="T51" fmla="*/ 500 h 500"/>
                <a:gd name="T52" fmla="*/ 75 w 186"/>
                <a:gd name="T53" fmla="*/ 474 h 500"/>
                <a:gd name="T54" fmla="*/ 124 w 186"/>
                <a:gd name="T55" fmla="*/ 410 h 500"/>
                <a:gd name="T56" fmla="*/ 174 w 186"/>
                <a:gd name="T57" fmla="*/ 308 h 500"/>
                <a:gd name="T58" fmla="*/ 186 w 186"/>
                <a:gd name="T59" fmla="*/ 180 h 50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86"/>
                <a:gd name="T91" fmla="*/ 0 h 500"/>
                <a:gd name="T92" fmla="*/ 186 w 186"/>
                <a:gd name="T93" fmla="*/ 500 h 50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86" h="500">
                  <a:moveTo>
                    <a:pt x="186" y="180"/>
                  </a:moveTo>
                  <a:lnTo>
                    <a:pt x="186" y="115"/>
                  </a:lnTo>
                  <a:lnTo>
                    <a:pt x="174" y="64"/>
                  </a:lnTo>
                  <a:lnTo>
                    <a:pt x="124" y="13"/>
                  </a:lnTo>
                  <a:lnTo>
                    <a:pt x="87" y="0"/>
                  </a:lnTo>
                  <a:lnTo>
                    <a:pt x="50" y="13"/>
                  </a:lnTo>
                  <a:lnTo>
                    <a:pt x="25" y="26"/>
                  </a:lnTo>
                  <a:lnTo>
                    <a:pt x="13" y="64"/>
                  </a:lnTo>
                  <a:lnTo>
                    <a:pt x="0" y="90"/>
                  </a:lnTo>
                  <a:lnTo>
                    <a:pt x="13" y="128"/>
                  </a:lnTo>
                  <a:lnTo>
                    <a:pt x="25" y="154"/>
                  </a:lnTo>
                  <a:lnTo>
                    <a:pt x="50" y="167"/>
                  </a:lnTo>
                  <a:lnTo>
                    <a:pt x="87" y="180"/>
                  </a:lnTo>
                  <a:lnTo>
                    <a:pt x="112" y="180"/>
                  </a:lnTo>
                  <a:lnTo>
                    <a:pt x="149" y="154"/>
                  </a:lnTo>
                  <a:lnTo>
                    <a:pt x="149" y="167"/>
                  </a:lnTo>
                  <a:lnTo>
                    <a:pt x="161" y="180"/>
                  </a:lnTo>
                  <a:lnTo>
                    <a:pt x="137" y="295"/>
                  </a:lnTo>
                  <a:lnTo>
                    <a:pt x="99" y="385"/>
                  </a:lnTo>
                  <a:lnTo>
                    <a:pt x="50" y="449"/>
                  </a:lnTo>
                  <a:lnTo>
                    <a:pt x="38" y="462"/>
                  </a:lnTo>
                  <a:lnTo>
                    <a:pt x="38" y="474"/>
                  </a:lnTo>
                  <a:lnTo>
                    <a:pt x="25" y="474"/>
                  </a:lnTo>
                  <a:lnTo>
                    <a:pt x="25" y="487"/>
                  </a:lnTo>
                  <a:lnTo>
                    <a:pt x="38" y="500"/>
                  </a:lnTo>
                  <a:lnTo>
                    <a:pt x="50" y="500"/>
                  </a:lnTo>
                  <a:lnTo>
                    <a:pt x="75" y="474"/>
                  </a:lnTo>
                  <a:lnTo>
                    <a:pt x="124" y="410"/>
                  </a:lnTo>
                  <a:lnTo>
                    <a:pt x="174" y="308"/>
                  </a:lnTo>
                  <a:lnTo>
                    <a:pt x="186" y="180"/>
                  </a:lnTo>
                  <a:close/>
                </a:path>
              </a:pathLst>
            </a:custGeom>
            <a:solidFill>
              <a:srgbClr val="000000"/>
            </a:solidFill>
            <a:ln w="0">
              <a:solidFill>
                <a:srgbClr val="000000"/>
              </a:solidFill>
              <a:prstDash val="solid"/>
              <a:round/>
              <a:headEnd/>
              <a:tailEnd/>
            </a:ln>
          </p:spPr>
          <p:txBody>
            <a:bodyPr/>
            <a:lstStyle/>
            <a:p>
              <a:endParaRPr lang="en-US"/>
            </a:p>
          </p:txBody>
        </p:sp>
        <p:sp>
          <p:nvSpPr>
            <p:cNvPr id="55339" name="Freeform 37"/>
            <p:cNvSpPr>
              <a:spLocks noEditPoints="1"/>
            </p:cNvSpPr>
            <p:nvPr/>
          </p:nvSpPr>
          <p:spPr bwMode="auto">
            <a:xfrm>
              <a:off x="32133" y="4421"/>
              <a:ext cx="693" cy="743"/>
            </a:xfrm>
            <a:custGeom>
              <a:avLst/>
              <a:gdLst>
                <a:gd name="T0" fmla="*/ 693 w 693"/>
                <a:gd name="T1" fmla="*/ 282 h 743"/>
                <a:gd name="T2" fmla="*/ 668 w 693"/>
                <a:gd name="T3" fmla="*/ 167 h 743"/>
                <a:gd name="T4" fmla="*/ 619 w 693"/>
                <a:gd name="T5" fmla="*/ 77 h 743"/>
                <a:gd name="T6" fmla="*/ 532 w 693"/>
                <a:gd name="T7" fmla="*/ 13 h 743"/>
                <a:gd name="T8" fmla="*/ 433 w 693"/>
                <a:gd name="T9" fmla="*/ 0 h 743"/>
                <a:gd name="T10" fmla="*/ 272 w 693"/>
                <a:gd name="T11" fmla="*/ 38 h 743"/>
                <a:gd name="T12" fmla="*/ 136 w 693"/>
                <a:gd name="T13" fmla="*/ 141 h 743"/>
                <a:gd name="T14" fmla="*/ 37 w 693"/>
                <a:gd name="T15" fmla="*/ 295 h 743"/>
                <a:gd name="T16" fmla="*/ 0 w 693"/>
                <a:gd name="T17" fmla="*/ 474 h 743"/>
                <a:gd name="T18" fmla="*/ 25 w 693"/>
                <a:gd name="T19" fmla="*/ 590 h 743"/>
                <a:gd name="T20" fmla="*/ 74 w 693"/>
                <a:gd name="T21" fmla="*/ 666 h 743"/>
                <a:gd name="T22" fmla="*/ 161 w 693"/>
                <a:gd name="T23" fmla="*/ 731 h 743"/>
                <a:gd name="T24" fmla="*/ 260 w 693"/>
                <a:gd name="T25" fmla="*/ 743 h 743"/>
                <a:gd name="T26" fmla="*/ 421 w 693"/>
                <a:gd name="T27" fmla="*/ 705 h 743"/>
                <a:gd name="T28" fmla="*/ 557 w 693"/>
                <a:gd name="T29" fmla="*/ 602 h 743"/>
                <a:gd name="T30" fmla="*/ 656 w 693"/>
                <a:gd name="T31" fmla="*/ 449 h 743"/>
                <a:gd name="T32" fmla="*/ 693 w 693"/>
                <a:gd name="T33" fmla="*/ 282 h 743"/>
                <a:gd name="T34" fmla="*/ 260 w 693"/>
                <a:gd name="T35" fmla="*/ 718 h 743"/>
                <a:gd name="T36" fmla="*/ 223 w 693"/>
                <a:gd name="T37" fmla="*/ 705 h 743"/>
                <a:gd name="T38" fmla="*/ 198 w 693"/>
                <a:gd name="T39" fmla="*/ 692 h 743"/>
                <a:gd name="T40" fmla="*/ 161 w 693"/>
                <a:gd name="T41" fmla="*/ 666 h 743"/>
                <a:gd name="T42" fmla="*/ 124 w 693"/>
                <a:gd name="T43" fmla="*/ 590 h 743"/>
                <a:gd name="T44" fmla="*/ 124 w 693"/>
                <a:gd name="T45" fmla="*/ 525 h 743"/>
                <a:gd name="T46" fmla="*/ 136 w 693"/>
                <a:gd name="T47" fmla="*/ 423 h 743"/>
                <a:gd name="T48" fmla="*/ 173 w 693"/>
                <a:gd name="T49" fmla="*/ 295 h 743"/>
                <a:gd name="T50" fmla="*/ 210 w 693"/>
                <a:gd name="T51" fmla="*/ 192 h 743"/>
                <a:gd name="T52" fmla="*/ 297 w 693"/>
                <a:gd name="T53" fmla="*/ 90 h 743"/>
                <a:gd name="T54" fmla="*/ 371 w 693"/>
                <a:gd name="T55" fmla="*/ 51 h 743"/>
                <a:gd name="T56" fmla="*/ 433 w 693"/>
                <a:gd name="T57" fmla="*/ 38 h 743"/>
                <a:gd name="T58" fmla="*/ 470 w 693"/>
                <a:gd name="T59" fmla="*/ 38 h 743"/>
                <a:gd name="T60" fmla="*/ 507 w 693"/>
                <a:gd name="T61" fmla="*/ 64 h 743"/>
                <a:gd name="T62" fmla="*/ 532 w 693"/>
                <a:gd name="T63" fmla="*/ 90 h 743"/>
                <a:gd name="T64" fmla="*/ 557 w 693"/>
                <a:gd name="T65" fmla="*/ 128 h 743"/>
                <a:gd name="T66" fmla="*/ 569 w 693"/>
                <a:gd name="T67" fmla="*/ 167 h 743"/>
                <a:gd name="T68" fmla="*/ 569 w 693"/>
                <a:gd name="T69" fmla="*/ 218 h 743"/>
                <a:gd name="T70" fmla="*/ 557 w 693"/>
                <a:gd name="T71" fmla="*/ 308 h 743"/>
                <a:gd name="T72" fmla="*/ 532 w 693"/>
                <a:gd name="T73" fmla="*/ 436 h 743"/>
                <a:gd name="T74" fmla="*/ 483 w 693"/>
                <a:gd name="T75" fmla="*/ 564 h 743"/>
                <a:gd name="T76" fmla="*/ 421 w 693"/>
                <a:gd name="T77" fmla="*/ 641 h 743"/>
                <a:gd name="T78" fmla="*/ 334 w 693"/>
                <a:gd name="T79" fmla="*/ 692 h 743"/>
                <a:gd name="T80" fmla="*/ 260 w 693"/>
                <a:gd name="T81" fmla="*/ 718 h 74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93"/>
                <a:gd name="T124" fmla="*/ 0 h 743"/>
                <a:gd name="T125" fmla="*/ 693 w 693"/>
                <a:gd name="T126" fmla="*/ 743 h 74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93" h="743">
                  <a:moveTo>
                    <a:pt x="693" y="282"/>
                  </a:moveTo>
                  <a:lnTo>
                    <a:pt x="668" y="167"/>
                  </a:lnTo>
                  <a:lnTo>
                    <a:pt x="619" y="77"/>
                  </a:lnTo>
                  <a:lnTo>
                    <a:pt x="532" y="13"/>
                  </a:lnTo>
                  <a:lnTo>
                    <a:pt x="433" y="0"/>
                  </a:lnTo>
                  <a:lnTo>
                    <a:pt x="272" y="38"/>
                  </a:lnTo>
                  <a:lnTo>
                    <a:pt x="136" y="141"/>
                  </a:lnTo>
                  <a:lnTo>
                    <a:pt x="37" y="295"/>
                  </a:lnTo>
                  <a:lnTo>
                    <a:pt x="0" y="474"/>
                  </a:lnTo>
                  <a:lnTo>
                    <a:pt x="25" y="590"/>
                  </a:lnTo>
                  <a:lnTo>
                    <a:pt x="74" y="666"/>
                  </a:lnTo>
                  <a:lnTo>
                    <a:pt x="161" y="731"/>
                  </a:lnTo>
                  <a:lnTo>
                    <a:pt x="260" y="743"/>
                  </a:lnTo>
                  <a:lnTo>
                    <a:pt x="421" y="705"/>
                  </a:lnTo>
                  <a:lnTo>
                    <a:pt x="557" y="602"/>
                  </a:lnTo>
                  <a:lnTo>
                    <a:pt x="656" y="449"/>
                  </a:lnTo>
                  <a:lnTo>
                    <a:pt x="693" y="282"/>
                  </a:lnTo>
                  <a:close/>
                  <a:moveTo>
                    <a:pt x="260" y="718"/>
                  </a:moveTo>
                  <a:lnTo>
                    <a:pt x="223" y="705"/>
                  </a:lnTo>
                  <a:lnTo>
                    <a:pt x="198" y="692"/>
                  </a:lnTo>
                  <a:lnTo>
                    <a:pt x="161" y="666"/>
                  </a:lnTo>
                  <a:lnTo>
                    <a:pt x="124" y="590"/>
                  </a:lnTo>
                  <a:lnTo>
                    <a:pt x="124" y="525"/>
                  </a:lnTo>
                  <a:lnTo>
                    <a:pt x="136" y="423"/>
                  </a:lnTo>
                  <a:lnTo>
                    <a:pt x="173" y="295"/>
                  </a:lnTo>
                  <a:lnTo>
                    <a:pt x="210" y="192"/>
                  </a:lnTo>
                  <a:lnTo>
                    <a:pt x="297" y="90"/>
                  </a:lnTo>
                  <a:lnTo>
                    <a:pt x="371" y="51"/>
                  </a:lnTo>
                  <a:lnTo>
                    <a:pt x="433" y="38"/>
                  </a:lnTo>
                  <a:lnTo>
                    <a:pt x="470" y="38"/>
                  </a:lnTo>
                  <a:lnTo>
                    <a:pt x="507" y="64"/>
                  </a:lnTo>
                  <a:lnTo>
                    <a:pt x="532" y="90"/>
                  </a:lnTo>
                  <a:lnTo>
                    <a:pt x="557" y="128"/>
                  </a:lnTo>
                  <a:lnTo>
                    <a:pt x="569" y="167"/>
                  </a:lnTo>
                  <a:lnTo>
                    <a:pt x="569" y="218"/>
                  </a:lnTo>
                  <a:lnTo>
                    <a:pt x="557" y="308"/>
                  </a:lnTo>
                  <a:lnTo>
                    <a:pt x="532" y="436"/>
                  </a:lnTo>
                  <a:lnTo>
                    <a:pt x="483" y="564"/>
                  </a:lnTo>
                  <a:lnTo>
                    <a:pt x="421" y="641"/>
                  </a:lnTo>
                  <a:lnTo>
                    <a:pt x="334" y="692"/>
                  </a:lnTo>
                  <a:lnTo>
                    <a:pt x="260" y="718"/>
                  </a:lnTo>
                  <a:close/>
                </a:path>
              </a:pathLst>
            </a:custGeom>
            <a:solidFill>
              <a:srgbClr val="000000"/>
            </a:solidFill>
            <a:ln w="0">
              <a:solidFill>
                <a:srgbClr val="000000"/>
              </a:solidFill>
              <a:prstDash val="solid"/>
              <a:round/>
              <a:headEnd/>
              <a:tailEnd/>
            </a:ln>
          </p:spPr>
          <p:txBody>
            <a:bodyPr/>
            <a:lstStyle/>
            <a:p>
              <a:endParaRPr lang="en-US"/>
            </a:p>
          </p:txBody>
        </p:sp>
        <p:sp>
          <p:nvSpPr>
            <p:cNvPr id="55340" name="Freeform 38"/>
            <p:cNvSpPr>
              <a:spLocks/>
            </p:cNvSpPr>
            <p:nvPr/>
          </p:nvSpPr>
          <p:spPr bwMode="auto">
            <a:xfrm>
              <a:off x="32937" y="3908"/>
              <a:ext cx="372" cy="1654"/>
            </a:xfrm>
            <a:custGeom>
              <a:avLst/>
              <a:gdLst>
                <a:gd name="T0" fmla="*/ 372 w 372"/>
                <a:gd name="T1" fmla="*/ 833 h 1654"/>
                <a:gd name="T2" fmla="*/ 372 w 372"/>
                <a:gd name="T3" fmla="*/ 680 h 1654"/>
                <a:gd name="T4" fmla="*/ 334 w 372"/>
                <a:gd name="T5" fmla="*/ 500 h 1654"/>
                <a:gd name="T6" fmla="*/ 273 w 372"/>
                <a:gd name="T7" fmla="*/ 308 h 1654"/>
                <a:gd name="T8" fmla="*/ 198 w 372"/>
                <a:gd name="T9" fmla="*/ 180 h 1654"/>
                <a:gd name="T10" fmla="*/ 112 w 372"/>
                <a:gd name="T11" fmla="*/ 77 h 1654"/>
                <a:gd name="T12" fmla="*/ 50 w 372"/>
                <a:gd name="T13" fmla="*/ 13 h 1654"/>
                <a:gd name="T14" fmla="*/ 25 w 372"/>
                <a:gd name="T15" fmla="*/ 0 h 1654"/>
                <a:gd name="T16" fmla="*/ 13 w 372"/>
                <a:gd name="T17" fmla="*/ 0 h 1654"/>
                <a:gd name="T18" fmla="*/ 0 w 372"/>
                <a:gd name="T19" fmla="*/ 13 h 1654"/>
                <a:gd name="T20" fmla="*/ 13 w 372"/>
                <a:gd name="T21" fmla="*/ 26 h 1654"/>
                <a:gd name="T22" fmla="*/ 13 w 372"/>
                <a:gd name="T23" fmla="*/ 39 h 1654"/>
                <a:gd name="T24" fmla="*/ 37 w 372"/>
                <a:gd name="T25" fmla="*/ 51 h 1654"/>
                <a:gd name="T26" fmla="*/ 136 w 372"/>
                <a:gd name="T27" fmla="*/ 192 h 1654"/>
                <a:gd name="T28" fmla="*/ 223 w 372"/>
                <a:gd name="T29" fmla="*/ 372 h 1654"/>
                <a:gd name="T30" fmla="*/ 273 w 372"/>
                <a:gd name="T31" fmla="*/ 590 h 1654"/>
                <a:gd name="T32" fmla="*/ 285 w 372"/>
                <a:gd name="T33" fmla="*/ 833 h 1654"/>
                <a:gd name="T34" fmla="*/ 273 w 372"/>
                <a:gd name="T35" fmla="*/ 1038 h 1654"/>
                <a:gd name="T36" fmla="*/ 235 w 372"/>
                <a:gd name="T37" fmla="*/ 1244 h 1654"/>
                <a:gd name="T38" fmla="*/ 149 w 372"/>
                <a:gd name="T39" fmla="*/ 1449 h 1654"/>
                <a:gd name="T40" fmla="*/ 25 w 372"/>
                <a:gd name="T41" fmla="*/ 1615 h 1654"/>
                <a:gd name="T42" fmla="*/ 0 w 372"/>
                <a:gd name="T43" fmla="*/ 1641 h 1654"/>
                <a:gd name="T44" fmla="*/ 13 w 372"/>
                <a:gd name="T45" fmla="*/ 1654 h 1654"/>
                <a:gd name="T46" fmla="*/ 25 w 372"/>
                <a:gd name="T47" fmla="*/ 1654 h 1654"/>
                <a:gd name="T48" fmla="*/ 50 w 372"/>
                <a:gd name="T49" fmla="*/ 1641 h 1654"/>
                <a:gd name="T50" fmla="*/ 124 w 372"/>
                <a:gd name="T51" fmla="*/ 1577 h 1654"/>
                <a:gd name="T52" fmla="*/ 198 w 372"/>
                <a:gd name="T53" fmla="*/ 1474 h 1654"/>
                <a:gd name="T54" fmla="*/ 273 w 372"/>
                <a:gd name="T55" fmla="*/ 1333 h 1654"/>
                <a:gd name="T56" fmla="*/ 334 w 372"/>
                <a:gd name="T57" fmla="*/ 1154 h 1654"/>
                <a:gd name="T58" fmla="*/ 372 w 372"/>
                <a:gd name="T59" fmla="*/ 987 h 1654"/>
                <a:gd name="T60" fmla="*/ 372 w 372"/>
                <a:gd name="T61" fmla="*/ 833 h 165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72"/>
                <a:gd name="T94" fmla="*/ 0 h 1654"/>
                <a:gd name="T95" fmla="*/ 372 w 372"/>
                <a:gd name="T96" fmla="*/ 1654 h 165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72" h="1654">
                  <a:moveTo>
                    <a:pt x="372" y="833"/>
                  </a:moveTo>
                  <a:lnTo>
                    <a:pt x="372" y="680"/>
                  </a:lnTo>
                  <a:lnTo>
                    <a:pt x="334" y="500"/>
                  </a:lnTo>
                  <a:lnTo>
                    <a:pt x="273" y="308"/>
                  </a:lnTo>
                  <a:lnTo>
                    <a:pt x="198" y="180"/>
                  </a:lnTo>
                  <a:lnTo>
                    <a:pt x="112" y="77"/>
                  </a:lnTo>
                  <a:lnTo>
                    <a:pt x="50" y="13"/>
                  </a:lnTo>
                  <a:lnTo>
                    <a:pt x="25" y="0"/>
                  </a:lnTo>
                  <a:lnTo>
                    <a:pt x="13" y="0"/>
                  </a:lnTo>
                  <a:lnTo>
                    <a:pt x="0" y="13"/>
                  </a:lnTo>
                  <a:lnTo>
                    <a:pt x="13" y="26"/>
                  </a:lnTo>
                  <a:lnTo>
                    <a:pt x="13" y="39"/>
                  </a:lnTo>
                  <a:lnTo>
                    <a:pt x="37" y="51"/>
                  </a:lnTo>
                  <a:lnTo>
                    <a:pt x="136" y="192"/>
                  </a:lnTo>
                  <a:lnTo>
                    <a:pt x="223" y="372"/>
                  </a:lnTo>
                  <a:lnTo>
                    <a:pt x="273" y="590"/>
                  </a:lnTo>
                  <a:lnTo>
                    <a:pt x="285" y="833"/>
                  </a:lnTo>
                  <a:lnTo>
                    <a:pt x="273" y="1038"/>
                  </a:lnTo>
                  <a:lnTo>
                    <a:pt x="235" y="1244"/>
                  </a:lnTo>
                  <a:lnTo>
                    <a:pt x="149" y="1449"/>
                  </a:lnTo>
                  <a:lnTo>
                    <a:pt x="25" y="1615"/>
                  </a:lnTo>
                  <a:lnTo>
                    <a:pt x="0" y="1641"/>
                  </a:lnTo>
                  <a:lnTo>
                    <a:pt x="13" y="1654"/>
                  </a:lnTo>
                  <a:lnTo>
                    <a:pt x="25" y="1654"/>
                  </a:lnTo>
                  <a:lnTo>
                    <a:pt x="50" y="1641"/>
                  </a:lnTo>
                  <a:lnTo>
                    <a:pt x="124" y="1577"/>
                  </a:lnTo>
                  <a:lnTo>
                    <a:pt x="198" y="1474"/>
                  </a:lnTo>
                  <a:lnTo>
                    <a:pt x="273" y="1333"/>
                  </a:lnTo>
                  <a:lnTo>
                    <a:pt x="334" y="1154"/>
                  </a:lnTo>
                  <a:lnTo>
                    <a:pt x="372" y="987"/>
                  </a:lnTo>
                  <a:lnTo>
                    <a:pt x="372" y="833"/>
                  </a:lnTo>
                  <a:close/>
                </a:path>
              </a:pathLst>
            </a:custGeom>
            <a:solidFill>
              <a:srgbClr val="000000"/>
            </a:solidFill>
            <a:ln w="0">
              <a:solidFill>
                <a:srgbClr val="000000"/>
              </a:solidFill>
              <a:prstDash val="solid"/>
              <a:round/>
              <a:headEnd/>
              <a:tailEnd/>
            </a:ln>
          </p:spPr>
          <p:txBody>
            <a:bodyPr/>
            <a:lstStyle/>
            <a:p>
              <a:endParaRPr lang="en-US"/>
            </a:p>
          </p:txBody>
        </p:sp>
        <p:sp>
          <p:nvSpPr>
            <p:cNvPr id="55341" name="Freeform 39"/>
            <p:cNvSpPr>
              <a:spLocks/>
            </p:cNvSpPr>
            <p:nvPr/>
          </p:nvSpPr>
          <p:spPr bwMode="auto">
            <a:xfrm>
              <a:off x="33568" y="3908"/>
              <a:ext cx="372" cy="1654"/>
            </a:xfrm>
            <a:custGeom>
              <a:avLst/>
              <a:gdLst>
                <a:gd name="T0" fmla="*/ 372 w 372"/>
                <a:gd name="T1" fmla="*/ 833 h 1654"/>
                <a:gd name="T2" fmla="*/ 359 w 372"/>
                <a:gd name="T3" fmla="*/ 680 h 1654"/>
                <a:gd name="T4" fmla="*/ 335 w 372"/>
                <a:gd name="T5" fmla="*/ 500 h 1654"/>
                <a:gd name="T6" fmla="*/ 260 w 372"/>
                <a:gd name="T7" fmla="*/ 308 h 1654"/>
                <a:gd name="T8" fmla="*/ 186 w 372"/>
                <a:gd name="T9" fmla="*/ 180 h 1654"/>
                <a:gd name="T10" fmla="*/ 112 w 372"/>
                <a:gd name="T11" fmla="*/ 77 h 1654"/>
                <a:gd name="T12" fmla="*/ 50 w 372"/>
                <a:gd name="T13" fmla="*/ 13 h 1654"/>
                <a:gd name="T14" fmla="*/ 13 w 372"/>
                <a:gd name="T15" fmla="*/ 0 h 1654"/>
                <a:gd name="T16" fmla="*/ 0 w 372"/>
                <a:gd name="T17" fmla="*/ 0 h 1654"/>
                <a:gd name="T18" fmla="*/ 0 w 372"/>
                <a:gd name="T19" fmla="*/ 26 h 1654"/>
                <a:gd name="T20" fmla="*/ 25 w 372"/>
                <a:gd name="T21" fmla="*/ 51 h 1654"/>
                <a:gd name="T22" fmla="*/ 137 w 372"/>
                <a:gd name="T23" fmla="*/ 192 h 1654"/>
                <a:gd name="T24" fmla="*/ 211 w 372"/>
                <a:gd name="T25" fmla="*/ 372 h 1654"/>
                <a:gd name="T26" fmla="*/ 260 w 372"/>
                <a:gd name="T27" fmla="*/ 590 h 1654"/>
                <a:gd name="T28" fmla="*/ 273 w 372"/>
                <a:gd name="T29" fmla="*/ 833 h 1654"/>
                <a:gd name="T30" fmla="*/ 260 w 372"/>
                <a:gd name="T31" fmla="*/ 1038 h 1654"/>
                <a:gd name="T32" fmla="*/ 223 w 372"/>
                <a:gd name="T33" fmla="*/ 1244 h 1654"/>
                <a:gd name="T34" fmla="*/ 137 w 372"/>
                <a:gd name="T35" fmla="*/ 1449 h 1654"/>
                <a:gd name="T36" fmla="*/ 13 w 372"/>
                <a:gd name="T37" fmla="*/ 1615 h 1654"/>
                <a:gd name="T38" fmla="*/ 0 w 372"/>
                <a:gd name="T39" fmla="*/ 1628 h 1654"/>
                <a:gd name="T40" fmla="*/ 0 w 372"/>
                <a:gd name="T41" fmla="*/ 1654 h 1654"/>
                <a:gd name="T42" fmla="*/ 13 w 372"/>
                <a:gd name="T43" fmla="*/ 1654 h 1654"/>
                <a:gd name="T44" fmla="*/ 50 w 372"/>
                <a:gd name="T45" fmla="*/ 1641 h 1654"/>
                <a:gd name="T46" fmla="*/ 112 w 372"/>
                <a:gd name="T47" fmla="*/ 1577 h 1654"/>
                <a:gd name="T48" fmla="*/ 186 w 372"/>
                <a:gd name="T49" fmla="*/ 1474 h 1654"/>
                <a:gd name="T50" fmla="*/ 273 w 372"/>
                <a:gd name="T51" fmla="*/ 1333 h 1654"/>
                <a:gd name="T52" fmla="*/ 347 w 372"/>
                <a:gd name="T53" fmla="*/ 1064 h 1654"/>
                <a:gd name="T54" fmla="*/ 372 w 372"/>
                <a:gd name="T55" fmla="*/ 833 h 165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2"/>
                <a:gd name="T85" fmla="*/ 0 h 1654"/>
                <a:gd name="T86" fmla="*/ 372 w 372"/>
                <a:gd name="T87" fmla="*/ 1654 h 1654"/>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2" h="1654">
                  <a:moveTo>
                    <a:pt x="372" y="833"/>
                  </a:moveTo>
                  <a:lnTo>
                    <a:pt x="359" y="680"/>
                  </a:lnTo>
                  <a:lnTo>
                    <a:pt x="335" y="500"/>
                  </a:lnTo>
                  <a:lnTo>
                    <a:pt x="260" y="308"/>
                  </a:lnTo>
                  <a:lnTo>
                    <a:pt x="186" y="180"/>
                  </a:lnTo>
                  <a:lnTo>
                    <a:pt x="112" y="77"/>
                  </a:lnTo>
                  <a:lnTo>
                    <a:pt x="50" y="13"/>
                  </a:lnTo>
                  <a:lnTo>
                    <a:pt x="13" y="0"/>
                  </a:lnTo>
                  <a:lnTo>
                    <a:pt x="0" y="0"/>
                  </a:lnTo>
                  <a:lnTo>
                    <a:pt x="0" y="26"/>
                  </a:lnTo>
                  <a:lnTo>
                    <a:pt x="25" y="51"/>
                  </a:lnTo>
                  <a:lnTo>
                    <a:pt x="137" y="192"/>
                  </a:lnTo>
                  <a:lnTo>
                    <a:pt x="211" y="372"/>
                  </a:lnTo>
                  <a:lnTo>
                    <a:pt x="260" y="590"/>
                  </a:lnTo>
                  <a:lnTo>
                    <a:pt x="273" y="833"/>
                  </a:lnTo>
                  <a:lnTo>
                    <a:pt x="260" y="1038"/>
                  </a:lnTo>
                  <a:lnTo>
                    <a:pt x="223" y="1244"/>
                  </a:lnTo>
                  <a:lnTo>
                    <a:pt x="137" y="1449"/>
                  </a:lnTo>
                  <a:lnTo>
                    <a:pt x="13" y="1615"/>
                  </a:lnTo>
                  <a:lnTo>
                    <a:pt x="0" y="1628"/>
                  </a:lnTo>
                  <a:lnTo>
                    <a:pt x="0" y="1654"/>
                  </a:lnTo>
                  <a:lnTo>
                    <a:pt x="13" y="1654"/>
                  </a:lnTo>
                  <a:lnTo>
                    <a:pt x="50" y="1641"/>
                  </a:lnTo>
                  <a:lnTo>
                    <a:pt x="112" y="1577"/>
                  </a:lnTo>
                  <a:lnTo>
                    <a:pt x="186" y="1474"/>
                  </a:lnTo>
                  <a:lnTo>
                    <a:pt x="273" y="1333"/>
                  </a:lnTo>
                  <a:lnTo>
                    <a:pt x="347" y="1064"/>
                  </a:lnTo>
                  <a:lnTo>
                    <a:pt x="372" y="833"/>
                  </a:lnTo>
                  <a:close/>
                </a:path>
              </a:pathLst>
            </a:custGeom>
            <a:solidFill>
              <a:srgbClr val="000000"/>
            </a:solidFill>
            <a:ln w="0">
              <a:solidFill>
                <a:srgbClr val="000000"/>
              </a:solidFill>
              <a:prstDash val="solid"/>
              <a:round/>
              <a:headEnd/>
              <a:tailEnd/>
            </a:ln>
          </p:spPr>
          <p:txBody>
            <a:bodyPr/>
            <a:lstStyle/>
            <a:p>
              <a:endParaRPr lang="en-US"/>
            </a:p>
          </p:txBody>
        </p:sp>
        <p:sp>
          <p:nvSpPr>
            <p:cNvPr id="55342" name="Freeform 40"/>
            <p:cNvSpPr>
              <a:spLocks/>
            </p:cNvSpPr>
            <p:nvPr/>
          </p:nvSpPr>
          <p:spPr bwMode="auto">
            <a:xfrm>
              <a:off x="34546" y="4165"/>
              <a:ext cx="891" cy="1025"/>
            </a:xfrm>
            <a:custGeom>
              <a:avLst/>
              <a:gdLst>
                <a:gd name="T0" fmla="*/ 483 w 891"/>
                <a:gd name="T1" fmla="*/ 25 h 1025"/>
                <a:gd name="T2" fmla="*/ 458 w 891"/>
                <a:gd name="T3" fmla="*/ 0 h 1025"/>
                <a:gd name="T4" fmla="*/ 433 w 891"/>
                <a:gd name="T5" fmla="*/ 0 h 1025"/>
                <a:gd name="T6" fmla="*/ 409 w 891"/>
                <a:gd name="T7" fmla="*/ 25 h 1025"/>
                <a:gd name="T8" fmla="*/ 12 w 891"/>
                <a:gd name="T9" fmla="*/ 961 h 1025"/>
                <a:gd name="T10" fmla="*/ 0 w 891"/>
                <a:gd name="T11" fmla="*/ 974 h 1025"/>
                <a:gd name="T12" fmla="*/ 0 w 891"/>
                <a:gd name="T13" fmla="*/ 987 h 1025"/>
                <a:gd name="T14" fmla="*/ 37 w 891"/>
                <a:gd name="T15" fmla="*/ 1025 h 1025"/>
                <a:gd name="T16" fmla="*/ 50 w 891"/>
                <a:gd name="T17" fmla="*/ 1025 h 1025"/>
                <a:gd name="T18" fmla="*/ 62 w 891"/>
                <a:gd name="T19" fmla="*/ 1012 h 1025"/>
                <a:gd name="T20" fmla="*/ 74 w 891"/>
                <a:gd name="T21" fmla="*/ 987 h 1025"/>
                <a:gd name="T22" fmla="*/ 446 w 891"/>
                <a:gd name="T23" fmla="*/ 115 h 1025"/>
                <a:gd name="T24" fmla="*/ 829 w 891"/>
                <a:gd name="T25" fmla="*/ 987 h 1025"/>
                <a:gd name="T26" fmla="*/ 829 w 891"/>
                <a:gd name="T27" fmla="*/ 999 h 1025"/>
                <a:gd name="T28" fmla="*/ 854 w 891"/>
                <a:gd name="T29" fmla="*/ 1025 h 1025"/>
                <a:gd name="T30" fmla="*/ 879 w 891"/>
                <a:gd name="T31" fmla="*/ 1025 h 1025"/>
                <a:gd name="T32" fmla="*/ 891 w 891"/>
                <a:gd name="T33" fmla="*/ 1012 h 1025"/>
                <a:gd name="T34" fmla="*/ 891 w 891"/>
                <a:gd name="T35" fmla="*/ 974 h 1025"/>
                <a:gd name="T36" fmla="*/ 879 w 891"/>
                <a:gd name="T37" fmla="*/ 961 h 1025"/>
                <a:gd name="T38" fmla="*/ 483 w 891"/>
                <a:gd name="T39" fmla="*/ 25 h 10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91"/>
                <a:gd name="T61" fmla="*/ 0 h 1025"/>
                <a:gd name="T62" fmla="*/ 891 w 891"/>
                <a:gd name="T63" fmla="*/ 1025 h 10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91" h="1025">
                  <a:moveTo>
                    <a:pt x="483" y="25"/>
                  </a:moveTo>
                  <a:lnTo>
                    <a:pt x="458" y="0"/>
                  </a:lnTo>
                  <a:lnTo>
                    <a:pt x="433" y="0"/>
                  </a:lnTo>
                  <a:lnTo>
                    <a:pt x="409" y="25"/>
                  </a:lnTo>
                  <a:lnTo>
                    <a:pt x="12" y="961"/>
                  </a:lnTo>
                  <a:lnTo>
                    <a:pt x="0" y="974"/>
                  </a:lnTo>
                  <a:lnTo>
                    <a:pt x="0" y="987"/>
                  </a:lnTo>
                  <a:lnTo>
                    <a:pt x="37" y="1025"/>
                  </a:lnTo>
                  <a:lnTo>
                    <a:pt x="50" y="1025"/>
                  </a:lnTo>
                  <a:lnTo>
                    <a:pt x="62" y="1012"/>
                  </a:lnTo>
                  <a:lnTo>
                    <a:pt x="74" y="987"/>
                  </a:lnTo>
                  <a:lnTo>
                    <a:pt x="446" y="115"/>
                  </a:lnTo>
                  <a:lnTo>
                    <a:pt x="829" y="987"/>
                  </a:lnTo>
                  <a:lnTo>
                    <a:pt x="829" y="999"/>
                  </a:lnTo>
                  <a:lnTo>
                    <a:pt x="854" y="1025"/>
                  </a:lnTo>
                  <a:lnTo>
                    <a:pt x="879" y="1025"/>
                  </a:lnTo>
                  <a:lnTo>
                    <a:pt x="891" y="1012"/>
                  </a:lnTo>
                  <a:lnTo>
                    <a:pt x="891" y="974"/>
                  </a:lnTo>
                  <a:lnTo>
                    <a:pt x="879" y="961"/>
                  </a:lnTo>
                  <a:lnTo>
                    <a:pt x="483" y="25"/>
                  </a:lnTo>
                  <a:close/>
                </a:path>
              </a:pathLst>
            </a:custGeom>
            <a:solidFill>
              <a:srgbClr val="000000"/>
            </a:solidFill>
            <a:ln w="0">
              <a:solidFill>
                <a:srgbClr val="000000"/>
              </a:solidFill>
              <a:prstDash val="solid"/>
              <a:round/>
              <a:headEnd/>
              <a:tailEnd/>
            </a:ln>
          </p:spPr>
          <p:txBody>
            <a:bodyPr/>
            <a:lstStyle/>
            <a:p>
              <a:endParaRPr lang="en-US"/>
            </a:p>
          </p:txBody>
        </p:sp>
        <p:sp>
          <p:nvSpPr>
            <p:cNvPr id="55343" name="Freeform 41"/>
            <p:cNvSpPr>
              <a:spLocks/>
            </p:cNvSpPr>
            <p:nvPr/>
          </p:nvSpPr>
          <p:spPr bwMode="auto">
            <a:xfrm>
              <a:off x="36922" y="3575"/>
              <a:ext cx="1597" cy="2320"/>
            </a:xfrm>
            <a:custGeom>
              <a:avLst/>
              <a:gdLst>
                <a:gd name="T0" fmla="*/ 1473 w 1597"/>
                <a:gd name="T1" fmla="*/ 2256 h 2320"/>
                <a:gd name="T2" fmla="*/ 1473 w 1597"/>
                <a:gd name="T3" fmla="*/ 2269 h 2320"/>
                <a:gd name="T4" fmla="*/ 1485 w 1597"/>
                <a:gd name="T5" fmla="*/ 2294 h 2320"/>
                <a:gd name="T6" fmla="*/ 1510 w 1597"/>
                <a:gd name="T7" fmla="*/ 2320 h 2320"/>
                <a:gd name="T8" fmla="*/ 1559 w 1597"/>
                <a:gd name="T9" fmla="*/ 2320 h 2320"/>
                <a:gd name="T10" fmla="*/ 1584 w 1597"/>
                <a:gd name="T11" fmla="*/ 2307 h 2320"/>
                <a:gd name="T12" fmla="*/ 1597 w 1597"/>
                <a:gd name="T13" fmla="*/ 2282 h 2320"/>
                <a:gd name="T14" fmla="*/ 1597 w 1597"/>
                <a:gd name="T15" fmla="*/ 2217 h 2320"/>
                <a:gd name="T16" fmla="*/ 866 w 1597"/>
                <a:gd name="T17" fmla="*/ 38 h 2320"/>
                <a:gd name="T18" fmla="*/ 854 w 1597"/>
                <a:gd name="T19" fmla="*/ 13 h 2320"/>
                <a:gd name="T20" fmla="*/ 829 w 1597"/>
                <a:gd name="T21" fmla="*/ 0 h 2320"/>
                <a:gd name="T22" fmla="*/ 780 w 1597"/>
                <a:gd name="T23" fmla="*/ 0 h 2320"/>
                <a:gd name="T24" fmla="*/ 755 w 1597"/>
                <a:gd name="T25" fmla="*/ 13 h 2320"/>
                <a:gd name="T26" fmla="*/ 743 w 1597"/>
                <a:gd name="T27" fmla="*/ 26 h 2320"/>
                <a:gd name="T28" fmla="*/ 743 w 1597"/>
                <a:gd name="T29" fmla="*/ 51 h 2320"/>
                <a:gd name="T30" fmla="*/ 730 w 1597"/>
                <a:gd name="T31" fmla="*/ 64 h 2320"/>
                <a:gd name="T32" fmla="*/ 13 w 1597"/>
                <a:gd name="T33" fmla="*/ 2217 h 2320"/>
                <a:gd name="T34" fmla="*/ 0 w 1597"/>
                <a:gd name="T35" fmla="*/ 2230 h 2320"/>
                <a:gd name="T36" fmla="*/ 0 w 1597"/>
                <a:gd name="T37" fmla="*/ 2256 h 2320"/>
                <a:gd name="T38" fmla="*/ 13 w 1597"/>
                <a:gd name="T39" fmla="*/ 2294 h 2320"/>
                <a:gd name="T40" fmla="*/ 37 w 1597"/>
                <a:gd name="T41" fmla="*/ 2307 h 2320"/>
                <a:gd name="T42" fmla="*/ 74 w 1597"/>
                <a:gd name="T43" fmla="*/ 2320 h 2320"/>
                <a:gd name="T44" fmla="*/ 99 w 1597"/>
                <a:gd name="T45" fmla="*/ 2320 h 2320"/>
                <a:gd name="T46" fmla="*/ 136 w 1597"/>
                <a:gd name="T47" fmla="*/ 2282 h 2320"/>
                <a:gd name="T48" fmla="*/ 136 w 1597"/>
                <a:gd name="T49" fmla="*/ 2269 h 2320"/>
                <a:gd name="T50" fmla="*/ 805 w 1597"/>
                <a:gd name="T51" fmla="*/ 282 h 2320"/>
                <a:gd name="T52" fmla="*/ 1473 w 1597"/>
                <a:gd name="T53" fmla="*/ 2256 h 232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97"/>
                <a:gd name="T82" fmla="*/ 0 h 2320"/>
                <a:gd name="T83" fmla="*/ 1597 w 1597"/>
                <a:gd name="T84" fmla="*/ 2320 h 232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97" h="2320">
                  <a:moveTo>
                    <a:pt x="1473" y="2256"/>
                  </a:moveTo>
                  <a:lnTo>
                    <a:pt x="1473" y="2269"/>
                  </a:lnTo>
                  <a:lnTo>
                    <a:pt x="1485" y="2294"/>
                  </a:lnTo>
                  <a:lnTo>
                    <a:pt x="1510" y="2320"/>
                  </a:lnTo>
                  <a:lnTo>
                    <a:pt x="1559" y="2320"/>
                  </a:lnTo>
                  <a:lnTo>
                    <a:pt x="1584" y="2307"/>
                  </a:lnTo>
                  <a:lnTo>
                    <a:pt x="1597" y="2282"/>
                  </a:lnTo>
                  <a:lnTo>
                    <a:pt x="1597" y="2217"/>
                  </a:lnTo>
                  <a:lnTo>
                    <a:pt x="866" y="38"/>
                  </a:lnTo>
                  <a:lnTo>
                    <a:pt x="854" y="13"/>
                  </a:lnTo>
                  <a:lnTo>
                    <a:pt x="829" y="0"/>
                  </a:lnTo>
                  <a:lnTo>
                    <a:pt x="780" y="0"/>
                  </a:lnTo>
                  <a:lnTo>
                    <a:pt x="755" y="13"/>
                  </a:lnTo>
                  <a:lnTo>
                    <a:pt x="743" y="26"/>
                  </a:lnTo>
                  <a:lnTo>
                    <a:pt x="743" y="51"/>
                  </a:lnTo>
                  <a:lnTo>
                    <a:pt x="730" y="64"/>
                  </a:lnTo>
                  <a:lnTo>
                    <a:pt x="13" y="2217"/>
                  </a:lnTo>
                  <a:lnTo>
                    <a:pt x="0" y="2230"/>
                  </a:lnTo>
                  <a:lnTo>
                    <a:pt x="0" y="2256"/>
                  </a:lnTo>
                  <a:lnTo>
                    <a:pt x="13" y="2294"/>
                  </a:lnTo>
                  <a:lnTo>
                    <a:pt x="37" y="2307"/>
                  </a:lnTo>
                  <a:lnTo>
                    <a:pt x="74" y="2320"/>
                  </a:lnTo>
                  <a:lnTo>
                    <a:pt x="99" y="2320"/>
                  </a:lnTo>
                  <a:lnTo>
                    <a:pt x="136" y="2282"/>
                  </a:lnTo>
                  <a:lnTo>
                    <a:pt x="136" y="2269"/>
                  </a:lnTo>
                  <a:lnTo>
                    <a:pt x="805" y="282"/>
                  </a:lnTo>
                  <a:lnTo>
                    <a:pt x="1473" y="2256"/>
                  </a:lnTo>
                  <a:close/>
                </a:path>
              </a:pathLst>
            </a:custGeom>
            <a:solidFill>
              <a:srgbClr val="000000"/>
            </a:solidFill>
            <a:ln w="0">
              <a:solidFill>
                <a:srgbClr val="000000"/>
              </a:solidFill>
              <a:prstDash val="solid"/>
              <a:round/>
              <a:headEnd/>
              <a:tailEnd/>
            </a:ln>
          </p:spPr>
          <p:txBody>
            <a:bodyPr/>
            <a:lstStyle/>
            <a:p>
              <a:endParaRPr lang="en-US"/>
            </a:p>
          </p:txBody>
        </p:sp>
        <p:sp>
          <p:nvSpPr>
            <p:cNvPr id="55344" name="Freeform 42"/>
            <p:cNvSpPr>
              <a:spLocks noEditPoints="1"/>
            </p:cNvSpPr>
            <p:nvPr/>
          </p:nvSpPr>
          <p:spPr bwMode="auto">
            <a:xfrm>
              <a:off x="35920" y="6369"/>
              <a:ext cx="520" cy="795"/>
            </a:xfrm>
            <a:custGeom>
              <a:avLst/>
              <a:gdLst>
                <a:gd name="T0" fmla="*/ 520 w 520"/>
                <a:gd name="T1" fmla="*/ 398 h 795"/>
                <a:gd name="T2" fmla="*/ 507 w 520"/>
                <a:gd name="T3" fmla="*/ 231 h 795"/>
                <a:gd name="T4" fmla="*/ 445 w 520"/>
                <a:gd name="T5" fmla="*/ 103 h 795"/>
                <a:gd name="T6" fmla="*/ 421 w 520"/>
                <a:gd name="T7" fmla="*/ 64 h 795"/>
                <a:gd name="T8" fmla="*/ 371 w 520"/>
                <a:gd name="T9" fmla="*/ 26 h 795"/>
                <a:gd name="T10" fmla="*/ 322 w 520"/>
                <a:gd name="T11" fmla="*/ 0 h 795"/>
                <a:gd name="T12" fmla="*/ 260 w 520"/>
                <a:gd name="T13" fmla="*/ 0 h 795"/>
                <a:gd name="T14" fmla="*/ 148 w 520"/>
                <a:gd name="T15" fmla="*/ 26 h 795"/>
                <a:gd name="T16" fmla="*/ 74 w 520"/>
                <a:gd name="T17" fmla="*/ 90 h 795"/>
                <a:gd name="T18" fmla="*/ 25 w 520"/>
                <a:gd name="T19" fmla="*/ 167 h 795"/>
                <a:gd name="T20" fmla="*/ 0 w 520"/>
                <a:gd name="T21" fmla="*/ 257 h 795"/>
                <a:gd name="T22" fmla="*/ 0 w 520"/>
                <a:gd name="T23" fmla="*/ 462 h 795"/>
                <a:gd name="T24" fmla="*/ 12 w 520"/>
                <a:gd name="T25" fmla="*/ 539 h 795"/>
                <a:gd name="T26" fmla="*/ 25 w 520"/>
                <a:gd name="T27" fmla="*/ 628 h 795"/>
                <a:gd name="T28" fmla="*/ 74 w 520"/>
                <a:gd name="T29" fmla="*/ 705 h 795"/>
                <a:gd name="T30" fmla="*/ 148 w 520"/>
                <a:gd name="T31" fmla="*/ 769 h 795"/>
                <a:gd name="T32" fmla="*/ 260 w 520"/>
                <a:gd name="T33" fmla="*/ 795 h 795"/>
                <a:gd name="T34" fmla="*/ 371 w 520"/>
                <a:gd name="T35" fmla="*/ 769 h 795"/>
                <a:gd name="T36" fmla="*/ 445 w 520"/>
                <a:gd name="T37" fmla="*/ 705 h 795"/>
                <a:gd name="T38" fmla="*/ 482 w 520"/>
                <a:gd name="T39" fmla="*/ 628 h 795"/>
                <a:gd name="T40" fmla="*/ 507 w 520"/>
                <a:gd name="T41" fmla="*/ 539 h 795"/>
                <a:gd name="T42" fmla="*/ 520 w 520"/>
                <a:gd name="T43" fmla="*/ 462 h 795"/>
                <a:gd name="T44" fmla="*/ 520 w 520"/>
                <a:gd name="T45" fmla="*/ 398 h 795"/>
                <a:gd name="T46" fmla="*/ 260 w 520"/>
                <a:gd name="T47" fmla="*/ 757 h 795"/>
                <a:gd name="T48" fmla="*/ 235 w 520"/>
                <a:gd name="T49" fmla="*/ 757 h 795"/>
                <a:gd name="T50" fmla="*/ 198 w 520"/>
                <a:gd name="T51" fmla="*/ 744 h 795"/>
                <a:gd name="T52" fmla="*/ 173 w 520"/>
                <a:gd name="T53" fmla="*/ 731 h 795"/>
                <a:gd name="T54" fmla="*/ 124 w 520"/>
                <a:gd name="T55" fmla="*/ 680 h 795"/>
                <a:gd name="T56" fmla="*/ 111 w 520"/>
                <a:gd name="T57" fmla="*/ 628 h 795"/>
                <a:gd name="T58" fmla="*/ 99 w 520"/>
                <a:gd name="T59" fmla="*/ 513 h 795"/>
                <a:gd name="T60" fmla="*/ 99 w 520"/>
                <a:gd name="T61" fmla="*/ 257 h 795"/>
                <a:gd name="T62" fmla="*/ 111 w 520"/>
                <a:gd name="T63" fmla="*/ 141 h 795"/>
                <a:gd name="T64" fmla="*/ 124 w 520"/>
                <a:gd name="T65" fmla="*/ 103 h 795"/>
                <a:gd name="T66" fmla="*/ 173 w 520"/>
                <a:gd name="T67" fmla="*/ 52 h 795"/>
                <a:gd name="T68" fmla="*/ 210 w 520"/>
                <a:gd name="T69" fmla="*/ 39 h 795"/>
                <a:gd name="T70" fmla="*/ 235 w 520"/>
                <a:gd name="T71" fmla="*/ 39 h 795"/>
                <a:gd name="T72" fmla="*/ 260 w 520"/>
                <a:gd name="T73" fmla="*/ 26 h 795"/>
                <a:gd name="T74" fmla="*/ 297 w 520"/>
                <a:gd name="T75" fmla="*/ 39 h 795"/>
                <a:gd name="T76" fmla="*/ 322 w 520"/>
                <a:gd name="T77" fmla="*/ 52 h 795"/>
                <a:gd name="T78" fmla="*/ 359 w 520"/>
                <a:gd name="T79" fmla="*/ 64 h 795"/>
                <a:gd name="T80" fmla="*/ 383 w 520"/>
                <a:gd name="T81" fmla="*/ 103 h 795"/>
                <a:gd name="T82" fmla="*/ 396 w 520"/>
                <a:gd name="T83" fmla="*/ 141 h 795"/>
                <a:gd name="T84" fmla="*/ 408 w 520"/>
                <a:gd name="T85" fmla="*/ 244 h 795"/>
                <a:gd name="T86" fmla="*/ 421 w 520"/>
                <a:gd name="T87" fmla="*/ 385 h 795"/>
                <a:gd name="T88" fmla="*/ 408 w 520"/>
                <a:gd name="T89" fmla="*/ 513 h 795"/>
                <a:gd name="T90" fmla="*/ 396 w 520"/>
                <a:gd name="T91" fmla="*/ 628 h 795"/>
                <a:gd name="T92" fmla="*/ 383 w 520"/>
                <a:gd name="T93" fmla="*/ 680 h 795"/>
                <a:gd name="T94" fmla="*/ 334 w 520"/>
                <a:gd name="T95" fmla="*/ 731 h 795"/>
                <a:gd name="T96" fmla="*/ 284 w 520"/>
                <a:gd name="T97" fmla="*/ 757 h 795"/>
                <a:gd name="T98" fmla="*/ 260 w 520"/>
                <a:gd name="T99" fmla="*/ 757 h 79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520"/>
                <a:gd name="T151" fmla="*/ 0 h 795"/>
                <a:gd name="T152" fmla="*/ 520 w 520"/>
                <a:gd name="T153" fmla="*/ 795 h 79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520" h="795">
                  <a:moveTo>
                    <a:pt x="520" y="398"/>
                  </a:moveTo>
                  <a:lnTo>
                    <a:pt x="507" y="231"/>
                  </a:lnTo>
                  <a:lnTo>
                    <a:pt x="445" y="103"/>
                  </a:lnTo>
                  <a:lnTo>
                    <a:pt x="421" y="64"/>
                  </a:lnTo>
                  <a:lnTo>
                    <a:pt x="371" y="26"/>
                  </a:lnTo>
                  <a:lnTo>
                    <a:pt x="322" y="0"/>
                  </a:lnTo>
                  <a:lnTo>
                    <a:pt x="260" y="0"/>
                  </a:lnTo>
                  <a:lnTo>
                    <a:pt x="148" y="26"/>
                  </a:lnTo>
                  <a:lnTo>
                    <a:pt x="74" y="90"/>
                  </a:lnTo>
                  <a:lnTo>
                    <a:pt x="25" y="167"/>
                  </a:lnTo>
                  <a:lnTo>
                    <a:pt x="0" y="257"/>
                  </a:lnTo>
                  <a:lnTo>
                    <a:pt x="0" y="462"/>
                  </a:lnTo>
                  <a:lnTo>
                    <a:pt x="12" y="539"/>
                  </a:lnTo>
                  <a:lnTo>
                    <a:pt x="25" y="628"/>
                  </a:lnTo>
                  <a:lnTo>
                    <a:pt x="74" y="705"/>
                  </a:lnTo>
                  <a:lnTo>
                    <a:pt x="148" y="769"/>
                  </a:lnTo>
                  <a:lnTo>
                    <a:pt x="260" y="795"/>
                  </a:lnTo>
                  <a:lnTo>
                    <a:pt x="371" y="769"/>
                  </a:lnTo>
                  <a:lnTo>
                    <a:pt x="445" y="705"/>
                  </a:lnTo>
                  <a:lnTo>
                    <a:pt x="482" y="628"/>
                  </a:lnTo>
                  <a:lnTo>
                    <a:pt x="507" y="539"/>
                  </a:lnTo>
                  <a:lnTo>
                    <a:pt x="520" y="462"/>
                  </a:lnTo>
                  <a:lnTo>
                    <a:pt x="520" y="398"/>
                  </a:lnTo>
                  <a:close/>
                  <a:moveTo>
                    <a:pt x="260" y="757"/>
                  </a:moveTo>
                  <a:lnTo>
                    <a:pt x="235" y="757"/>
                  </a:lnTo>
                  <a:lnTo>
                    <a:pt x="198" y="744"/>
                  </a:lnTo>
                  <a:lnTo>
                    <a:pt x="173" y="731"/>
                  </a:lnTo>
                  <a:lnTo>
                    <a:pt x="124" y="680"/>
                  </a:lnTo>
                  <a:lnTo>
                    <a:pt x="111" y="628"/>
                  </a:lnTo>
                  <a:lnTo>
                    <a:pt x="99" y="513"/>
                  </a:lnTo>
                  <a:lnTo>
                    <a:pt x="99" y="257"/>
                  </a:lnTo>
                  <a:lnTo>
                    <a:pt x="111" y="141"/>
                  </a:lnTo>
                  <a:lnTo>
                    <a:pt x="124" y="103"/>
                  </a:lnTo>
                  <a:lnTo>
                    <a:pt x="173" y="52"/>
                  </a:lnTo>
                  <a:lnTo>
                    <a:pt x="210" y="39"/>
                  </a:lnTo>
                  <a:lnTo>
                    <a:pt x="235" y="39"/>
                  </a:lnTo>
                  <a:lnTo>
                    <a:pt x="260" y="26"/>
                  </a:lnTo>
                  <a:lnTo>
                    <a:pt x="297" y="39"/>
                  </a:lnTo>
                  <a:lnTo>
                    <a:pt x="322" y="52"/>
                  </a:lnTo>
                  <a:lnTo>
                    <a:pt x="359" y="64"/>
                  </a:lnTo>
                  <a:lnTo>
                    <a:pt x="383" y="103"/>
                  </a:lnTo>
                  <a:lnTo>
                    <a:pt x="396" y="141"/>
                  </a:lnTo>
                  <a:lnTo>
                    <a:pt x="408" y="244"/>
                  </a:lnTo>
                  <a:lnTo>
                    <a:pt x="421" y="385"/>
                  </a:lnTo>
                  <a:lnTo>
                    <a:pt x="408" y="513"/>
                  </a:lnTo>
                  <a:lnTo>
                    <a:pt x="396" y="628"/>
                  </a:lnTo>
                  <a:lnTo>
                    <a:pt x="383" y="680"/>
                  </a:lnTo>
                  <a:lnTo>
                    <a:pt x="334" y="731"/>
                  </a:lnTo>
                  <a:lnTo>
                    <a:pt x="284" y="757"/>
                  </a:lnTo>
                  <a:lnTo>
                    <a:pt x="260" y="757"/>
                  </a:lnTo>
                  <a:close/>
                </a:path>
              </a:pathLst>
            </a:custGeom>
            <a:solidFill>
              <a:srgbClr val="000000"/>
            </a:solidFill>
            <a:ln w="0">
              <a:solidFill>
                <a:srgbClr val="000000"/>
              </a:solidFill>
              <a:prstDash val="solid"/>
              <a:round/>
              <a:headEnd/>
              <a:tailEnd/>
            </a:ln>
          </p:spPr>
          <p:txBody>
            <a:bodyPr/>
            <a:lstStyle/>
            <a:p>
              <a:endParaRPr lang="en-US"/>
            </a:p>
          </p:txBody>
        </p:sp>
        <p:sp>
          <p:nvSpPr>
            <p:cNvPr id="55345" name="Freeform 43"/>
            <p:cNvSpPr>
              <a:spLocks noEditPoints="1"/>
            </p:cNvSpPr>
            <p:nvPr/>
          </p:nvSpPr>
          <p:spPr bwMode="auto">
            <a:xfrm>
              <a:off x="36625" y="6344"/>
              <a:ext cx="755" cy="1012"/>
            </a:xfrm>
            <a:custGeom>
              <a:avLst/>
              <a:gdLst>
                <a:gd name="T0" fmla="*/ 730 w 755"/>
                <a:gd name="T1" fmla="*/ 64 h 1012"/>
                <a:gd name="T2" fmla="*/ 755 w 755"/>
                <a:gd name="T3" fmla="*/ 38 h 1012"/>
                <a:gd name="T4" fmla="*/ 755 w 755"/>
                <a:gd name="T5" fmla="*/ 12 h 1012"/>
                <a:gd name="T6" fmla="*/ 743 w 755"/>
                <a:gd name="T7" fmla="*/ 0 h 1012"/>
                <a:gd name="T8" fmla="*/ 706 w 755"/>
                <a:gd name="T9" fmla="*/ 0 h 1012"/>
                <a:gd name="T10" fmla="*/ 25 w 755"/>
                <a:gd name="T11" fmla="*/ 346 h 1012"/>
                <a:gd name="T12" fmla="*/ 13 w 755"/>
                <a:gd name="T13" fmla="*/ 359 h 1012"/>
                <a:gd name="T14" fmla="*/ 0 w 755"/>
                <a:gd name="T15" fmla="*/ 359 h 1012"/>
                <a:gd name="T16" fmla="*/ 0 w 755"/>
                <a:gd name="T17" fmla="*/ 384 h 1012"/>
                <a:gd name="T18" fmla="*/ 25 w 755"/>
                <a:gd name="T19" fmla="*/ 410 h 1012"/>
                <a:gd name="T20" fmla="*/ 706 w 755"/>
                <a:gd name="T21" fmla="*/ 743 h 1012"/>
                <a:gd name="T22" fmla="*/ 718 w 755"/>
                <a:gd name="T23" fmla="*/ 756 h 1012"/>
                <a:gd name="T24" fmla="*/ 743 w 755"/>
                <a:gd name="T25" fmla="*/ 756 h 1012"/>
                <a:gd name="T26" fmla="*/ 755 w 755"/>
                <a:gd name="T27" fmla="*/ 743 h 1012"/>
                <a:gd name="T28" fmla="*/ 755 w 755"/>
                <a:gd name="T29" fmla="*/ 717 h 1012"/>
                <a:gd name="T30" fmla="*/ 743 w 755"/>
                <a:gd name="T31" fmla="*/ 705 h 1012"/>
                <a:gd name="T32" fmla="*/ 730 w 755"/>
                <a:gd name="T33" fmla="*/ 705 h 1012"/>
                <a:gd name="T34" fmla="*/ 87 w 755"/>
                <a:gd name="T35" fmla="*/ 371 h 1012"/>
                <a:gd name="T36" fmla="*/ 730 w 755"/>
                <a:gd name="T37" fmla="*/ 64 h 1012"/>
                <a:gd name="T38" fmla="*/ 718 w 755"/>
                <a:gd name="T39" fmla="*/ 1012 h 1012"/>
                <a:gd name="T40" fmla="*/ 743 w 755"/>
                <a:gd name="T41" fmla="*/ 1012 h 1012"/>
                <a:gd name="T42" fmla="*/ 755 w 755"/>
                <a:gd name="T43" fmla="*/ 999 h 1012"/>
                <a:gd name="T44" fmla="*/ 755 w 755"/>
                <a:gd name="T45" fmla="*/ 974 h 1012"/>
                <a:gd name="T46" fmla="*/ 743 w 755"/>
                <a:gd name="T47" fmla="*/ 961 h 1012"/>
                <a:gd name="T48" fmla="*/ 0 w 755"/>
                <a:gd name="T49" fmla="*/ 961 h 1012"/>
                <a:gd name="T50" fmla="*/ 0 w 755"/>
                <a:gd name="T51" fmla="*/ 999 h 1012"/>
                <a:gd name="T52" fmla="*/ 13 w 755"/>
                <a:gd name="T53" fmla="*/ 1012 h 1012"/>
                <a:gd name="T54" fmla="*/ 37 w 755"/>
                <a:gd name="T55" fmla="*/ 1012 h 1012"/>
                <a:gd name="T56" fmla="*/ 718 w 755"/>
                <a:gd name="T57" fmla="*/ 1012 h 10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5"/>
                <a:gd name="T88" fmla="*/ 0 h 1012"/>
                <a:gd name="T89" fmla="*/ 755 w 755"/>
                <a:gd name="T90" fmla="*/ 1012 h 10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5" h="1012">
                  <a:moveTo>
                    <a:pt x="730" y="64"/>
                  </a:moveTo>
                  <a:lnTo>
                    <a:pt x="755" y="38"/>
                  </a:lnTo>
                  <a:lnTo>
                    <a:pt x="755" y="12"/>
                  </a:lnTo>
                  <a:lnTo>
                    <a:pt x="743" y="0"/>
                  </a:lnTo>
                  <a:lnTo>
                    <a:pt x="706" y="0"/>
                  </a:lnTo>
                  <a:lnTo>
                    <a:pt x="25" y="346"/>
                  </a:lnTo>
                  <a:lnTo>
                    <a:pt x="13" y="359"/>
                  </a:lnTo>
                  <a:lnTo>
                    <a:pt x="0" y="359"/>
                  </a:lnTo>
                  <a:lnTo>
                    <a:pt x="0" y="384"/>
                  </a:lnTo>
                  <a:lnTo>
                    <a:pt x="25" y="410"/>
                  </a:lnTo>
                  <a:lnTo>
                    <a:pt x="706" y="743"/>
                  </a:lnTo>
                  <a:lnTo>
                    <a:pt x="718" y="756"/>
                  </a:lnTo>
                  <a:lnTo>
                    <a:pt x="743" y="756"/>
                  </a:lnTo>
                  <a:lnTo>
                    <a:pt x="755" y="743"/>
                  </a:lnTo>
                  <a:lnTo>
                    <a:pt x="755" y="717"/>
                  </a:lnTo>
                  <a:lnTo>
                    <a:pt x="743" y="705"/>
                  </a:lnTo>
                  <a:lnTo>
                    <a:pt x="730" y="705"/>
                  </a:lnTo>
                  <a:lnTo>
                    <a:pt x="87" y="371"/>
                  </a:lnTo>
                  <a:lnTo>
                    <a:pt x="730" y="64"/>
                  </a:lnTo>
                  <a:close/>
                  <a:moveTo>
                    <a:pt x="718" y="1012"/>
                  </a:moveTo>
                  <a:lnTo>
                    <a:pt x="743" y="1012"/>
                  </a:lnTo>
                  <a:lnTo>
                    <a:pt x="755" y="999"/>
                  </a:lnTo>
                  <a:lnTo>
                    <a:pt x="755" y="974"/>
                  </a:lnTo>
                  <a:lnTo>
                    <a:pt x="743" y="961"/>
                  </a:lnTo>
                  <a:lnTo>
                    <a:pt x="0" y="961"/>
                  </a:lnTo>
                  <a:lnTo>
                    <a:pt x="0" y="999"/>
                  </a:lnTo>
                  <a:lnTo>
                    <a:pt x="13" y="1012"/>
                  </a:lnTo>
                  <a:lnTo>
                    <a:pt x="37" y="1012"/>
                  </a:lnTo>
                  <a:lnTo>
                    <a:pt x="718" y="1012"/>
                  </a:lnTo>
                  <a:close/>
                </a:path>
              </a:pathLst>
            </a:custGeom>
            <a:solidFill>
              <a:srgbClr val="000000"/>
            </a:solidFill>
            <a:ln w="0">
              <a:solidFill>
                <a:srgbClr val="000000"/>
              </a:solidFill>
              <a:prstDash val="solid"/>
              <a:round/>
              <a:headEnd/>
              <a:tailEnd/>
            </a:ln>
          </p:spPr>
          <p:txBody>
            <a:bodyPr/>
            <a:lstStyle/>
            <a:p>
              <a:endParaRPr lang="en-US"/>
            </a:p>
          </p:txBody>
        </p:sp>
        <p:sp>
          <p:nvSpPr>
            <p:cNvPr id="55346" name="Freeform 44"/>
            <p:cNvSpPr>
              <a:spLocks noEditPoints="1"/>
            </p:cNvSpPr>
            <p:nvPr/>
          </p:nvSpPr>
          <p:spPr bwMode="auto">
            <a:xfrm>
              <a:off x="37553" y="6369"/>
              <a:ext cx="347" cy="782"/>
            </a:xfrm>
            <a:custGeom>
              <a:avLst/>
              <a:gdLst>
                <a:gd name="T0" fmla="*/ 310 w 347"/>
                <a:gd name="T1" fmla="*/ 39 h 782"/>
                <a:gd name="T2" fmla="*/ 310 w 347"/>
                <a:gd name="T3" fmla="*/ 26 h 782"/>
                <a:gd name="T4" fmla="*/ 285 w 347"/>
                <a:gd name="T5" fmla="*/ 0 h 782"/>
                <a:gd name="T6" fmla="*/ 273 w 347"/>
                <a:gd name="T7" fmla="*/ 0 h 782"/>
                <a:gd name="T8" fmla="*/ 235 w 347"/>
                <a:gd name="T9" fmla="*/ 13 h 782"/>
                <a:gd name="T10" fmla="*/ 211 w 347"/>
                <a:gd name="T11" fmla="*/ 26 h 782"/>
                <a:gd name="T12" fmla="*/ 211 w 347"/>
                <a:gd name="T13" fmla="*/ 77 h 782"/>
                <a:gd name="T14" fmla="*/ 235 w 347"/>
                <a:gd name="T15" fmla="*/ 103 h 782"/>
                <a:gd name="T16" fmla="*/ 273 w 347"/>
                <a:gd name="T17" fmla="*/ 103 h 782"/>
                <a:gd name="T18" fmla="*/ 297 w 347"/>
                <a:gd name="T19" fmla="*/ 90 h 782"/>
                <a:gd name="T20" fmla="*/ 310 w 347"/>
                <a:gd name="T21" fmla="*/ 64 h 782"/>
                <a:gd name="T22" fmla="*/ 310 w 347"/>
                <a:gd name="T23" fmla="*/ 39 h 782"/>
                <a:gd name="T24" fmla="*/ 87 w 347"/>
                <a:gd name="T25" fmla="*/ 628 h 782"/>
                <a:gd name="T26" fmla="*/ 75 w 347"/>
                <a:gd name="T27" fmla="*/ 654 h 782"/>
                <a:gd name="T28" fmla="*/ 75 w 347"/>
                <a:gd name="T29" fmla="*/ 680 h 782"/>
                <a:gd name="T30" fmla="*/ 99 w 347"/>
                <a:gd name="T31" fmla="*/ 757 h 782"/>
                <a:gd name="T32" fmla="*/ 136 w 347"/>
                <a:gd name="T33" fmla="*/ 769 h 782"/>
                <a:gd name="T34" fmla="*/ 186 w 347"/>
                <a:gd name="T35" fmla="*/ 782 h 782"/>
                <a:gd name="T36" fmla="*/ 260 w 347"/>
                <a:gd name="T37" fmla="*/ 757 h 782"/>
                <a:gd name="T38" fmla="*/ 285 w 347"/>
                <a:gd name="T39" fmla="*/ 731 h 782"/>
                <a:gd name="T40" fmla="*/ 310 w 347"/>
                <a:gd name="T41" fmla="*/ 692 h 782"/>
                <a:gd name="T42" fmla="*/ 347 w 347"/>
                <a:gd name="T43" fmla="*/ 616 h 782"/>
                <a:gd name="T44" fmla="*/ 347 w 347"/>
                <a:gd name="T45" fmla="*/ 603 h 782"/>
                <a:gd name="T46" fmla="*/ 334 w 347"/>
                <a:gd name="T47" fmla="*/ 590 h 782"/>
                <a:gd name="T48" fmla="*/ 310 w 347"/>
                <a:gd name="T49" fmla="*/ 590 h 782"/>
                <a:gd name="T50" fmla="*/ 310 w 347"/>
                <a:gd name="T51" fmla="*/ 603 h 782"/>
                <a:gd name="T52" fmla="*/ 285 w 347"/>
                <a:gd name="T53" fmla="*/ 654 h 782"/>
                <a:gd name="T54" fmla="*/ 235 w 347"/>
                <a:gd name="T55" fmla="*/ 731 h 782"/>
                <a:gd name="T56" fmla="*/ 211 w 347"/>
                <a:gd name="T57" fmla="*/ 744 h 782"/>
                <a:gd name="T58" fmla="*/ 174 w 347"/>
                <a:gd name="T59" fmla="*/ 744 h 782"/>
                <a:gd name="T60" fmla="*/ 161 w 347"/>
                <a:gd name="T61" fmla="*/ 731 h 782"/>
                <a:gd name="T62" fmla="*/ 161 w 347"/>
                <a:gd name="T63" fmla="*/ 667 h 782"/>
                <a:gd name="T64" fmla="*/ 174 w 347"/>
                <a:gd name="T65" fmla="*/ 628 h 782"/>
                <a:gd name="T66" fmla="*/ 198 w 347"/>
                <a:gd name="T67" fmla="*/ 590 h 782"/>
                <a:gd name="T68" fmla="*/ 211 w 347"/>
                <a:gd name="T69" fmla="*/ 539 h 782"/>
                <a:gd name="T70" fmla="*/ 223 w 347"/>
                <a:gd name="T71" fmla="*/ 526 h 782"/>
                <a:gd name="T72" fmla="*/ 223 w 347"/>
                <a:gd name="T73" fmla="*/ 487 h 782"/>
                <a:gd name="T74" fmla="*/ 260 w 347"/>
                <a:gd name="T75" fmla="*/ 410 h 782"/>
                <a:gd name="T76" fmla="*/ 260 w 347"/>
                <a:gd name="T77" fmla="*/ 398 h 782"/>
                <a:gd name="T78" fmla="*/ 273 w 347"/>
                <a:gd name="T79" fmla="*/ 372 h 782"/>
                <a:gd name="T80" fmla="*/ 273 w 347"/>
                <a:gd name="T81" fmla="*/ 359 h 782"/>
                <a:gd name="T82" fmla="*/ 248 w 347"/>
                <a:gd name="T83" fmla="*/ 282 h 782"/>
                <a:gd name="T84" fmla="*/ 211 w 347"/>
                <a:gd name="T85" fmla="*/ 269 h 782"/>
                <a:gd name="T86" fmla="*/ 161 w 347"/>
                <a:gd name="T87" fmla="*/ 257 h 782"/>
                <a:gd name="T88" fmla="*/ 87 w 347"/>
                <a:gd name="T89" fmla="*/ 282 h 782"/>
                <a:gd name="T90" fmla="*/ 37 w 347"/>
                <a:gd name="T91" fmla="*/ 334 h 782"/>
                <a:gd name="T92" fmla="*/ 25 w 347"/>
                <a:gd name="T93" fmla="*/ 372 h 782"/>
                <a:gd name="T94" fmla="*/ 0 w 347"/>
                <a:gd name="T95" fmla="*/ 423 h 782"/>
                <a:gd name="T96" fmla="*/ 0 w 347"/>
                <a:gd name="T97" fmla="*/ 436 h 782"/>
                <a:gd name="T98" fmla="*/ 13 w 347"/>
                <a:gd name="T99" fmla="*/ 449 h 782"/>
                <a:gd name="T100" fmla="*/ 37 w 347"/>
                <a:gd name="T101" fmla="*/ 449 h 782"/>
                <a:gd name="T102" fmla="*/ 37 w 347"/>
                <a:gd name="T103" fmla="*/ 436 h 782"/>
                <a:gd name="T104" fmla="*/ 87 w 347"/>
                <a:gd name="T105" fmla="*/ 334 h 782"/>
                <a:gd name="T106" fmla="*/ 112 w 347"/>
                <a:gd name="T107" fmla="*/ 308 h 782"/>
                <a:gd name="T108" fmla="*/ 136 w 347"/>
                <a:gd name="T109" fmla="*/ 295 h 782"/>
                <a:gd name="T110" fmla="*/ 174 w 347"/>
                <a:gd name="T111" fmla="*/ 295 h 782"/>
                <a:gd name="T112" fmla="*/ 186 w 347"/>
                <a:gd name="T113" fmla="*/ 308 h 782"/>
                <a:gd name="T114" fmla="*/ 186 w 347"/>
                <a:gd name="T115" fmla="*/ 385 h 782"/>
                <a:gd name="T116" fmla="*/ 174 w 347"/>
                <a:gd name="T117" fmla="*/ 410 h 782"/>
                <a:gd name="T118" fmla="*/ 161 w 347"/>
                <a:gd name="T119" fmla="*/ 449 h 782"/>
                <a:gd name="T120" fmla="*/ 87 w 347"/>
                <a:gd name="T121" fmla="*/ 628 h 78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47"/>
                <a:gd name="T184" fmla="*/ 0 h 782"/>
                <a:gd name="T185" fmla="*/ 347 w 347"/>
                <a:gd name="T186" fmla="*/ 782 h 78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47" h="782">
                  <a:moveTo>
                    <a:pt x="310" y="39"/>
                  </a:moveTo>
                  <a:lnTo>
                    <a:pt x="310" y="26"/>
                  </a:lnTo>
                  <a:lnTo>
                    <a:pt x="285" y="0"/>
                  </a:lnTo>
                  <a:lnTo>
                    <a:pt x="273" y="0"/>
                  </a:lnTo>
                  <a:lnTo>
                    <a:pt x="235" y="13"/>
                  </a:lnTo>
                  <a:lnTo>
                    <a:pt x="211" y="26"/>
                  </a:lnTo>
                  <a:lnTo>
                    <a:pt x="211" y="77"/>
                  </a:lnTo>
                  <a:lnTo>
                    <a:pt x="235" y="103"/>
                  </a:lnTo>
                  <a:lnTo>
                    <a:pt x="273" y="103"/>
                  </a:lnTo>
                  <a:lnTo>
                    <a:pt x="297" y="90"/>
                  </a:lnTo>
                  <a:lnTo>
                    <a:pt x="310" y="64"/>
                  </a:lnTo>
                  <a:lnTo>
                    <a:pt x="310" y="39"/>
                  </a:lnTo>
                  <a:close/>
                  <a:moveTo>
                    <a:pt x="87" y="628"/>
                  </a:moveTo>
                  <a:lnTo>
                    <a:pt x="75" y="654"/>
                  </a:lnTo>
                  <a:lnTo>
                    <a:pt x="75" y="680"/>
                  </a:lnTo>
                  <a:lnTo>
                    <a:pt x="99" y="757"/>
                  </a:lnTo>
                  <a:lnTo>
                    <a:pt x="136" y="769"/>
                  </a:lnTo>
                  <a:lnTo>
                    <a:pt x="186" y="782"/>
                  </a:lnTo>
                  <a:lnTo>
                    <a:pt x="260" y="757"/>
                  </a:lnTo>
                  <a:lnTo>
                    <a:pt x="285" y="731"/>
                  </a:lnTo>
                  <a:lnTo>
                    <a:pt x="310" y="692"/>
                  </a:lnTo>
                  <a:lnTo>
                    <a:pt x="347" y="616"/>
                  </a:lnTo>
                  <a:lnTo>
                    <a:pt x="347" y="603"/>
                  </a:lnTo>
                  <a:lnTo>
                    <a:pt x="334" y="590"/>
                  </a:lnTo>
                  <a:lnTo>
                    <a:pt x="310" y="590"/>
                  </a:lnTo>
                  <a:lnTo>
                    <a:pt x="310" y="603"/>
                  </a:lnTo>
                  <a:lnTo>
                    <a:pt x="285" y="654"/>
                  </a:lnTo>
                  <a:lnTo>
                    <a:pt x="235" y="731"/>
                  </a:lnTo>
                  <a:lnTo>
                    <a:pt x="211" y="744"/>
                  </a:lnTo>
                  <a:lnTo>
                    <a:pt x="174" y="744"/>
                  </a:lnTo>
                  <a:lnTo>
                    <a:pt x="161" y="731"/>
                  </a:lnTo>
                  <a:lnTo>
                    <a:pt x="161" y="667"/>
                  </a:lnTo>
                  <a:lnTo>
                    <a:pt x="174" y="628"/>
                  </a:lnTo>
                  <a:lnTo>
                    <a:pt x="198" y="590"/>
                  </a:lnTo>
                  <a:lnTo>
                    <a:pt x="211" y="539"/>
                  </a:lnTo>
                  <a:lnTo>
                    <a:pt x="223" y="526"/>
                  </a:lnTo>
                  <a:lnTo>
                    <a:pt x="223" y="487"/>
                  </a:lnTo>
                  <a:lnTo>
                    <a:pt x="260" y="410"/>
                  </a:lnTo>
                  <a:lnTo>
                    <a:pt x="260" y="398"/>
                  </a:lnTo>
                  <a:lnTo>
                    <a:pt x="273" y="372"/>
                  </a:lnTo>
                  <a:lnTo>
                    <a:pt x="273" y="359"/>
                  </a:lnTo>
                  <a:lnTo>
                    <a:pt x="248" y="282"/>
                  </a:lnTo>
                  <a:lnTo>
                    <a:pt x="211" y="269"/>
                  </a:lnTo>
                  <a:lnTo>
                    <a:pt x="161" y="257"/>
                  </a:lnTo>
                  <a:lnTo>
                    <a:pt x="87" y="282"/>
                  </a:lnTo>
                  <a:lnTo>
                    <a:pt x="37" y="334"/>
                  </a:lnTo>
                  <a:lnTo>
                    <a:pt x="25" y="372"/>
                  </a:lnTo>
                  <a:lnTo>
                    <a:pt x="0" y="423"/>
                  </a:lnTo>
                  <a:lnTo>
                    <a:pt x="0" y="436"/>
                  </a:lnTo>
                  <a:lnTo>
                    <a:pt x="13" y="449"/>
                  </a:lnTo>
                  <a:lnTo>
                    <a:pt x="37" y="449"/>
                  </a:lnTo>
                  <a:lnTo>
                    <a:pt x="37" y="436"/>
                  </a:lnTo>
                  <a:lnTo>
                    <a:pt x="87" y="334"/>
                  </a:lnTo>
                  <a:lnTo>
                    <a:pt x="112" y="308"/>
                  </a:lnTo>
                  <a:lnTo>
                    <a:pt x="136" y="295"/>
                  </a:lnTo>
                  <a:lnTo>
                    <a:pt x="174" y="295"/>
                  </a:lnTo>
                  <a:lnTo>
                    <a:pt x="186" y="308"/>
                  </a:lnTo>
                  <a:lnTo>
                    <a:pt x="186" y="385"/>
                  </a:lnTo>
                  <a:lnTo>
                    <a:pt x="174" y="410"/>
                  </a:lnTo>
                  <a:lnTo>
                    <a:pt x="161" y="449"/>
                  </a:lnTo>
                  <a:lnTo>
                    <a:pt x="87" y="628"/>
                  </a:lnTo>
                  <a:close/>
                </a:path>
              </a:pathLst>
            </a:custGeom>
            <a:solidFill>
              <a:srgbClr val="000000"/>
            </a:solidFill>
            <a:ln w="0">
              <a:solidFill>
                <a:srgbClr val="000000"/>
              </a:solidFill>
              <a:prstDash val="solid"/>
              <a:round/>
              <a:headEnd/>
              <a:tailEnd/>
            </a:ln>
          </p:spPr>
          <p:txBody>
            <a:bodyPr/>
            <a:lstStyle/>
            <a:p>
              <a:endParaRPr lang="en-US"/>
            </a:p>
          </p:txBody>
        </p:sp>
        <p:sp>
          <p:nvSpPr>
            <p:cNvPr id="55347" name="Freeform 45"/>
            <p:cNvSpPr>
              <a:spLocks noEditPoints="1"/>
            </p:cNvSpPr>
            <p:nvPr/>
          </p:nvSpPr>
          <p:spPr bwMode="auto">
            <a:xfrm>
              <a:off x="38085" y="6344"/>
              <a:ext cx="755" cy="1012"/>
            </a:xfrm>
            <a:custGeom>
              <a:avLst/>
              <a:gdLst>
                <a:gd name="T0" fmla="*/ 731 w 755"/>
                <a:gd name="T1" fmla="*/ 64 h 1012"/>
                <a:gd name="T2" fmla="*/ 755 w 755"/>
                <a:gd name="T3" fmla="*/ 38 h 1012"/>
                <a:gd name="T4" fmla="*/ 755 w 755"/>
                <a:gd name="T5" fmla="*/ 12 h 1012"/>
                <a:gd name="T6" fmla="*/ 743 w 755"/>
                <a:gd name="T7" fmla="*/ 0 h 1012"/>
                <a:gd name="T8" fmla="*/ 706 w 755"/>
                <a:gd name="T9" fmla="*/ 0 h 1012"/>
                <a:gd name="T10" fmla="*/ 25 w 755"/>
                <a:gd name="T11" fmla="*/ 346 h 1012"/>
                <a:gd name="T12" fmla="*/ 13 w 755"/>
                <a:gd name="T13" fmla="*/ 359 h 1012"/>
                <a:gd name="T14" fmla="*/ 0 w 755"/>
                <a:gd name="T15" fmla="*/ 359 h 1012"/>
                <a:gd name="T16" fmla="*/ 0 w 755"/>
                <a:gd name="T17" fmla="*/ 384 h 1012"/>
                <a:gd name="T18" fmla="*/ 25 w 755"/>
                <a:gd name="T19" fmla="*/ 410 h 1012"/>
                <a:gd name="T20" fmla="*/ 706 w 755"/>
                <a:gd name="T21" fmla="*/ 743 h 1012"/>
                <a:gd name="T22" fmla="*/ 718 w 755"/>
                <a:gd name="T23" fmla="*/ 756 h 1012"/>
                <a:gd name="T24" fmla="*/ 743 w 755"/>
                <a:gd name="T25" fmla="*/ 756 h 1012"/>
                <a:gd name="T26" fmla="*/ 755 w 755"/>
                <a:gd name="T27" fmla="*/ 743 h 1012"/>
                <a:gd name="T28" fmla="*/ 755 w 755"/>
                <a:gd name="T29" fmla="*/ 717 h 1012"/>
                <a:gd name="T30" fmla="*/ 743 w 755"/>
                <a:gd name="T31" fmla="*/ 705 h 1012"/>
                <a:gd name="T32" fmla="*/ 731 w 755"/>
                <a:gd name="T33" fmla="*/ 705 h 1012"/>
                <a:gd name="T34" fmla="*/ 87 w 755"/>
                <a:gd name="T35" fmla="*/ 371 h 1012"/>
                <a:gd name="T36" fmla="*/ 731 w 755"/>
                <a:gd name="T37" fmla="*/ 64 h 1012"/>
                <a:gd name="T38" fmla="*/ 718 w 755"/>
                <a:gd name="T39" fmla="*/ 1012 h 1012"/>
                <a:gd name="T40" fmla="*/ 743 w 755"/>
                <a:gd name="T41" fmla="*/ 1012 h 1012"/>
                <a:gd name="T42" fmla="*/ 755 w 755"/>
                <a:gd name="T43" fmla="*/ 999 h 1012"/>
                <a:gd name="T44" fmla="*/ 755 w 755"/>
                <a:gd name="T45" fmla="*/ 974 h 1012"/>
                <a:gd name="T46" fmla="*/ 743 w 755"/>
                <a:gd name="T47" fmla="*/ 961 h 1012"/>
                <a:gd name="T48" fmla="*/ 0 w 755"/>
                <a:gd name="T49" fmla="*/ 961 h 1012"/>
                <a:gd name="T50" fmla="*/ 0 w 755"/>
                <a:gd name="T51" fmla="*/ 999 h 1012"/>
                <a:gd name="T52" fmla="*/ 13 w 755"/>
                <a:gd name="T53" fmla="*/ 1012 h 1012"/>
                <a:gd name="T54" fmla="*/ 38 w 755"/>
                <a:gd name="T55" fmla="*/ 1012 h 1012"/>
                <a:gd name="T56" fmla="*/ 718 w 755"/>
                <a:gd name="T57" fmla="*/ 1012 h 10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55"/>
                <a:gd name="T88" fmla="*/ 0 h 1012"/>
                <a:gd name="T89" fmla="*/ 755 w 755"/>
                <a:gd name="T90" fmla="*/ 1012 h 10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55" h="1012">
                  <a:moveTo>
                    <a:pt x="731" y="64"/>
                  </a:moveTo>
                  <a:lnTo>
                    <a:pt x="755" y="38"/>
                  </a:lnTo>
                  <a:lnTo>
                    <a:pt x="755" y="12"/>
                  </a:lnTo>
                  <a:lnTo>
                    <a:pt x="743" y="0"/>
                  </a:lnTo>
                  <a:lnTo>
                    <a:pt x="706" y="0"/>
                  </a:lnTo>
                  <a:lnTo>
                    <a:pt x="25" y="346"/>
                  </a:lnTo>
                  <a:lnTo>
                    <a:pt x="13" y="359"/>
                  </a:lnTo>
                  <a:lnTo>
                    <a:pt x="0" y="359"/>
                  </a:lnTo>
                  <a:lnTo>
                    <a:pt x="0" y="384"/>
                  </a:lnTo>
                  <a:lnTo>
                    <a:pt x="25" y="410"/>
                  </a:lnTo>
                  <a:lnTo>
                    <a:pt x="706" y="743"/>
                  </a:lnTo>
                  <a:lnTo>
                    <a:pt x="718" y="756"/>
                  </a:lnTo>
                  <a:lnTo>
                    <a:pt x="743" y="756"/>
                  </a:lnTo>
                  <a:lnTo>
                    <a:pt x="755" y="743"/>
                  </a:lnTo>
                  <a:lnTo>
                    <a:pt x="755" y="717"/>
                  </a:lnTo>
                  <a:lnTo>
                    <a:pt x="743" y="705"/>
                  </a:lnTo>
                  <a:lnTo>
                    <a:pt x="731" y="705"/>
                  </a:lnTo>
                  <a:lnTo>
                    <a:pt x="87" y="371"/>
                  </a:lnTo>
                  <a:lnTo>
                    <a:pt x="731" y="64"/>
                  </a:lnTo>
                  <a:close/>
                  <a:moveTo>
                    <a:pt x="718" y="1012"/>
                  </a:moveTo>
                  <a:lnTo>
                    <a:pt x="743" y="1012"/>
                  </a:lnTo>
                  <a:lnTo>
                    <a:pt x="755" y="999"/>
                  </a:lnTo>
                  <a:lnTo>
                    <a:pt x="755" y="974"/>
                  </a:lnTo>
                  <a:lnTo>
                    <a:pt x="743" y="961"/>
                  </a:lnTo>
                  <a:lnTo>
                    <a:pt x="0" y="961"/>
                  </a:lnTo>
                  <a:lnTo>
                    <a:pt x="0" y="999"/>
                  </a:lnTo>
                  <a:lnTo>
                    <a:pt x="13" y="1012"/>
                  </a:lnTo>
                  <a:lnTo>
                    <a:pt x="38" y="1012"/>
                  </a:lnTo>
                  <a:lnTo>
                    <a:pt x="718" y="1012"/>
                  </a:lnTo>
                  <a:close/>
                </a:path>
              </a:pathLst>
            </a:custGeom>
            <a:solidFill>
              <a:srgbClr val="000000"/>
            </a:solidFill>
            <a:ln w="0">
              <a:solidFill>
                <a:srgbClr val="000000"/>
              </a:solidFill>
              <a:prstDash val="solid"/>
              <a:round/>
              <a:headEnd/>
              <a:tailEnd/>
            </a:ln>
          </p:spPr>
          <p:txBody>
            <a:bodyPr/>
            <a:lstStyle/>
            <a:p>
              <a:endParaRPr lang="en-US"/>
            </a:p>
          </p:txBody>
        </p:sp>
        <p:sp>
          <p:nvSpPr>
            <p:cNvPr id="55348" name="Freeform 46"/>
            <p:cNvSpPr>
              <a:spLocks/>
            </p:cNvSpPr>
            <p:nvPr/>
          </p:nvSpPr>
          <p:spPr bwMode="auto">
            <a:xfrm>
              <a:off x="39026" y="6369"/>
              <a:ext cx="520" cy="795"/>
            </a:xfrm>
            <a:custGeom>
              <a:avLst/>
              <a:gdLst>
                <a:gd name="T0" fmla="*/ 285 w 520"/>
                <a:gd name="T1" fmla="*/ 385 h 795"/>
                <a:gd name="T2" fmla="*/ 346 w 520"/>
                <a:gd name="T3" fmla="*/ 423 h 795"/>
                <a:gd name="T4" fmla="*/ 396 w 520"/>
                <a:gd name="T5" fmla="*/ 564 h 795"/>
                <a:gd name="T6" fmla="*/ 384 w 520"/>
                <a:gd name="T7" fmla="*/ 667 h 795"/>
                <a:gd name="T8" fmla="*/ 334 w 520"/>
                <a:gd name="T9" fmla="*/ 731 h 795"/>
                <a:gd name="T10" fmla="*/ 272 w 520"/>
                <a:gd name="T11" fmla="*/ 757 h 795"/>
                <a:gd name="T12" fmla="*/ 186 w 520"/>
                <a:gd name="T13" fmla="*/ 744 h 795"/>
                <a:gd name="T14" fmla="*/ 124 w 520"/>
                <a:gd name="T15" fmla="*/ 731 h 795"/>
                <a:gd name="T16" fmla="*/ 62 w 520"/>
                <a:gd name="T17" fmla="*/ 680 h 795"/>
                <a:gd name="T18" fmla="*/ 124 w 520"/>
                <a:gd name="T19" fmla="*/ 628 h 795"/>
                <a:gd name="T20" fmla="*/ 99 w 520"/>
                <a:gd name="T21" fmla="*/ 551 h 795"/>
                <a:gd name="T22" fmla="*/ 12 w 520"/>
                <a:gd name="T23" fmla="*/ 564 h 795"/>
                <a:gd name="T24" fmla="*/ 0 w 520"/>
                <a:gd name="T25" fmla="*/ 616 h 795"/>
                <a:gd name="T26" fmla="*/ 74 w 520"/>
                <a:gd name="T27" fmla="*/ 744 h 795"/>
                <a:gd name="T28" fmla="*/ 247 w 520"/>
                <a:gd name="T29" fmla="*/ 795 h 795"/>
                <a:gd name="T30" fmla="*/ 445 w 520"/>
                <a:gd name="T31" fmla="*/ 718 h 795"/>
                <a:gd name="T32" fmla="*/ 520 w 520"/>
                <a:gd name="T33" fmla="*/ 564 h 795"/>
                <a:gd name="T34" fmla="*/ 421 w 520"/>
                <a:gd name="T35" fmla="*/ 410 h 795"/>
                <a:gd name="T36" fmla="*/ 371 w 520"/>
                <a:gd name="T37" fmla="*/ 334 h 795"/>
                <a:gd name="T38" fmla="*/ 445 w 520"/>
                <a:gd name="T39" fmla="*/ 269 h 795"/>
                <a:gd name="T40" fmla="*/ 470 w 520"/>
                <a:gd name="T41" fmla="*/ 193 h 795"/>
                <a:gd name="T42" fmla="*/ 445 w 520"/>
                <a:gd name="T43" fmla="*/ 77 h 795"/>
                <a:gd name="T44" fmla="*/ 247 w 520"/>
                <a:gd name="T45" fmla="*/ 0 h 795"/>
                <a:gd name="T46" fmla="*/ 62 w 520"/>
                <a:gd name="T47" fmla="*/ 77 h 795"/>
                <a:gd name="T48" fmla="*/ 37 w 520"/>
                <a:gd name="T49" fmla="*/ 180 h 795"/>
                <a:gd name="T50" fmla="*/ 74 w 520"/>
                <a:gd name="T51" fmla="*/ 205 h 795"/>
                <a:gd name="T52" fmla="*/ 111 w 520"/>
                <a:gd name="T53" fmla="*/ 218 h 795"/>
                <a:gd name="T54" fmla="*/ 148 w 520"/>
                <a:gd name="T55" fmla="*/ 154 h 795"/>
                <a:gd name="T56" fmla="*/ 87 w 520"/>
                <a:gd name="T57" fmla="*/ 90 h 795"/>
                <a:gd name="T58" fmla="*/ 173 w 520"/>
                <a:gd name="T59" fmla="*/ 39 h 795"/>
                <a:gd name="T60" fmla="*/ 247 w 520"/>
                <a:gd name="T61" fmla="*/ 26 h 795"/>
                <a:gd name="T62" fmla="*/ 297 w 520"/>
                <a:gd name="T63" fmla="*/ 39 h 795"/>
                <a:gd name="T64" fmla="*/ 346 w 520"/>
                <a:gd name="T65" fmla="*/ 77 h 795"/>
                <a:gd name="T66" fmla="*/ 371 w 520"/>
                <a:gd name="T67" fmla="*/ 205 h 795"/>
                <a:gd name="T68" fmla="*/ 322 w 520"/>
                <a:gd name="T69" fmla="*/ 295 h 795"/>
                <a:gd name="T70" fmla="*/ 272 w 520"/>
                <a:gd name="T71" fmla="*/ 334 h 795"/>
                <a:gd name="T72" fmla="*/ 161 w 520"/>
                <a:gd name="T73" fmla="*/ 346 h 795"/>
                <a:gd name="T74" fmla="*/ 148 w 520"/>
                <a:gd name="T75" fmla="*/ 359 h 795"/>
                <a:gd name="T76" fmla="*/ 186 w 520"/>
                <a:gd name="T77" fmla="*/ 385 h 79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20"/>
                <a:gd name="T118" fmla="*/ 0 h 795"/>
                <a:gd name="T119" fmla="*/ 520 w 520"/>
                <a:gd name="T120" fmla="*/ 795 h 79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20" h="795">
                  <a:moveTo>
                    <a:pt x="247" y="385"/>
                  </a:moveTo>
                  <a:lnTo>
                    <a:pt x="285" y="385"/>
                  </a:lnTo>
                  <a:lnTo>
                    <a:pt x="322" y="398"/>
                  </a:lnTo>
                  <a:lnTo>
                    <a:pt x="346" y="423"/>
                  </a:lnTo>
                  <a:lnTo>
                    <a:pt x="371" y="462"/>
                  </a:lnTo>
                  <a:lnTo>
                    <a:pt x="396" y="564"/>
                  </a:lnTo>
                  <a:lnTo>
                    <a:pt x="396" y="616"/>
                  </a:lnTo>
                  <a:lnTo>
                    <a:pt x="384" y="667"/>
                  </a:lnTo>
                  <a:lnTo>
                    <a:pt x="359" y="705"/>
                  </a:lnTo>
                  <a:lnTo>
                    <a:pt x="334" y="731"/>
                  </a:lnTo>
                  <a:lnTo>
                    <a:pt x="309" y="744"/>
                  </a:lnTo>
                  <a:lnTo>
                    <a:pt x="272" y="757"/>
                  </a:lnTo>
                  <a:lnTo>
                    <a:pt x="223" y="757"/>
                  </a:lnTo>
                  <a:lnTo>
                    <a:pt x="186" y="744"/>
                  </a:lnTo>
                  <a:lnTo>
                    <a:pt x="148" y="744"/>
                  </a:lnTo>
                  <a:lnTo>
                    <a:pt x="124" y="731"/>
                  </a:lnTo>
                  <a:lnTo>
                    <a:pt x="87" y="705"/>
                  </a:lnTo>
                  <a:lnTo>
                    <a:pt x="62" y="680"/>
                  </a:lnTo>
                  <a:lnTo>
                    <a:pt x="87" y="667"/>
                  </a:lnTo>
                  <a:lnTo>
                    <a:pt x="124" y="628"/>
                  </a:lnTo>
                  <a:lnTo>
                    <a:pt x="124" y="603"/>
                  </a:lnTo>
                  <a:lnTo>
                    <a:pt x="99" y="551"/>
                  </a:lnTo>
                  <a:lnTo>
                    <a:pt x="37" y="551"/>
                  </a:lnTo>
                  <a:lnTo>
                    <a:pt x="12" y="564"/>
                  </a:lnTo>
                  <a:lnTo>
                    <a:pt x="0" y="577"/>
                  </a:lnTo>
                  <a:lnTo>
                    <a:pt x="0" y="616"/>
                  </a:lnTo>
                  <a:lnTo>
                    <a:pt x="25" y="692"/>
                  </a:lnTo>
                  <a:lnTo>
                    <a:pt x="74" y="744"/>
                  </a:lnTo>
                  <a:lnTo>
                    <a:pt x="148" y="782"/>
                  </a:lnTo>
                  <a:lnTo>
                    <a:pt x="247" y="795"/>
                  </a:lnTo>
                  <a:lnTo>
                    <a:pt x="359" y="769"/>
                  </a:lnTo>
                  <a:lnTo>
                    <a:pt x="445" y="718"/>
                  </a:lnTo>
                  <a:lnTo>
                    <a:pt x="495" y="654"/>
                  </a:lnTo>
                  <a:lnTo>
                    <a:pt x="520" y="564"/>
                  </a:lnTo>
                  <a:lnTo>
                    <a:pt x="495" y="475"/>
                  </a:lnTo>
                  <a:lnTo>
                    <a:pt x="421" y="410"/>
                  </a:lnTo>
                  <a:lnTo>
                    <a:pt x="322" y="359"/>
                  </a:lnTo>
                  <a:lnTo>
                    <a:pt x="371" y="334"/>
                  </a:lnTo>
                  <a:lnTo>
                    <a:pt x="408" y="308"/>
                  </a:lnTo>
                  <a:lnTo>
                    <a:pt x="445" y="269"/>
                  </a:lnTo>
                  <a:lnTo>
                    <a:pt x="470" y="231"/>
                  </a:lnTo>
                  <a:lnTo>
                    <a:pt x="470" y="193"/>
                  </a:lnTo>
                  <a:lnTo>
                    <a:pt x="483" y="154"/>
                  </a:lnTo>
                  <a:lnTo>
                    <a:pt x="445" y="77"/>
                  </a:lnTo>
                  <a:lnTo>
                    <a:pt x="371" y="13"/>
                  </a:lnTo>
                  <a:lnTo>
                    <a:pt x="247" y="0"/>
                  </a:lnTo>
                  <a:lnTo>
                    <a:pt x="136" y="13"/>
                  </a:lnTo>
                  <a:lnTo>
                    <a:pt x="62" y="77"/>
                  </a:lnTo>
                  <a:lnTo>
                    <a:pt x="37" y="154"/>
                  </a:lnTo>
                  <a:lnTo>
                    <a:pt x="37" y="180"/>
                  </a:lnTo>
                  <a:lnTo>
                    <a:pt x="49" y="205"/>
                  </a:lnTo>
                  <a:lnTo>
                    <a:pt x="74" y="205"/>
                  </a:lnTo>
                  <a:lnTo>
                    <a:pt x="87" y="218"/>
                  </a:lnTo>
                  <a:lnTo>
                    <a:pt x="111" y="218"/>
                  </a:lnTo>
                  <a:lnTo>
                    <a:pt x="148" y="180"/>
                  </a:lnTo>
                  <a:lnTo>
                    <a:pt x="148" y="154"/>
                  </a:lnTo>
                  <a:lnTo>
                    <a:pt x="124" y="103"/>
                  </a:lnTo>
                  <a:lnTo>
                    <a:pt x="87" y="90"/>
                  </a:lnTo>
                  <a:lnTo>
                    <a:pt x="124" y="64"/>
                  </a:lnTo>
                  <a:lnTo>
                    <a:pt x="173" y="39"/>
                  </a:lnTo>
                  <a:lnTo>
                    <a:pt x="210" y="39"/>
                  </a:lnTo>
                  <a:lnTo>
                    <a:pt x="247" y="26"/>
                  </a:lnTo>
                  <a:lnTo>
                    <a:pt x="272" y="26"/>
                  </a:lnTo>
                  <a:lnTo>
                    <a:pt x="297" y="39"/>
                  </a:lnTo>
                  <a:lnTo>
                    <a:pt x="334" y="52"/>
                  </a:lnTo>
                  <a:lnTo>
                    <a:pt x="346" y="77"/>
                  </a:lnTo>
                  <a:lnTo>
                    <a:pt x="371" y="116"/>
                  </a:lnTo>
                  <a:lnTo>
                    <a:pt x="371" y="205"/>
                  </a:lnTo>
                  <a:lnTo>
                    <a:pt x="346" y="257"/>
                  </a:lnTo>
                  <a:lnTo>
                    <a:pt x="322" y="295"/>
                  </a:lnTo>
                  <a:lnTo>
                    <a:pt x="297" y="321"/>
                  </a:lnTo>
                  <a:lnTo>
                    <a:pt x="272" y="334"/>
                  </a:lnTo>
                  <a:lnTo>
                    <a:pt x="235" y="346"/>
                  </a:lnTo>
                  <a:lnTo>
                    <a:pt x="161" y="346"/>
                  </a:lnTo>
                  <a:lnTo>
                    <a:pt x="161" y="359"/>
                  </a:lnTo>
                  <a:lnTo>
                    <a:pt x="148" y="359"/>
                  </a:lnTo>
                  <a:lnTo>
                    <a:pt x="173" y="385"/>
                  </a:lnTo>
                  <a:lnTo>
                    <a:pt x="186" y="385"/>
                  </a:lnTo>
                  <a:lnTo>
                    <a:pt x="247" y="385"/>
                  </a:lnTo>
                  <a:close/>
                </a:path>
              </a:pathLst>
            </a:custGeom>
            <a:solidFill>
              <a:srgbClr val="000000"/>
            </a:solidFill>
            <a:ln w="0">
              <a:solidFill>
                <a:srgbClr val="000000"/>
              </a:solidFill>
              <a:prstDash val="solid"/>
              <a:round/>
              <a:headEnd/>
              <a:tailEnd/>
            </a:ln>
          </p:spPr>
          <p:txBody>
            <a:bodyPr/>
            <a:lstStyle/>
            <a:p>
              <a:endParaRPr lang="en-US"/>
            </a:p>
          </p:txBody>
        </p:sp>
        <p:sp>
          <p:nvSpPr>
            <p:cNvPr id="55349" name="Freeform 47"/>
            <p:cNvSpPr>
              <a:spLocks/>
            </p:cNvSpPr>
            <p:nvPr/>
          </p:nvSpPr>
          <p:spPr bwMode="auto">
            <a:xfrm>
              <a:off x="39892" y="4434"/>
              <a:ext cx="780" cy="743"/>
            </a:xfrm>
            <a:custGeom>
              <a:avLst/>
              <a:gdLst>
                <a:gd name="T0" fmla="*/ 433 w 780"/>
                <a:gd name="T1" fmla="*/ 102 h 743"/>
                <a:gd name="T2" fmla="*/ 730 w 780"/>
                <a:gd name="T3" fmla="*/ 102 h 743"/>
                <a:gd name="T4" fmla="*/ 755 w 780"/>
                <a:gd name="T5" fmla="*/ 89 h 743"/>
                <a:gd name="T6" fmla="*/ 780 w 780"/>
                <a:gd name="T7" fmla="*/ 64 h 743"/>
                <a:gd name="T8" fmla="*/ 780 w 780"/>
                <a:gd name="T9" fmla="*/ 25 h 743"/>
                <a:gd name="T10" fmla="*/ 755 w 780"/>
                <a:gd name="T11" fmla="*/ 0 h 743"/>
                <a:gd name="T12" fmla="*/ 248 w 780"/>
                <a:gd name="T13" fmla="*/ 0 h 743"/>
                <a:gd name="T14" fmla="*/ 223 w 780"/>
                <a:gd name="T15" fmla="*/ 13 h 743"/>
                <a:gd name="T16" fmla="*/ 149 w 780"/>
                <a:gd name="T17" fmla="*/ 38 h 743"/>
                <a:gd name="T18" fmla="*/ 99 w 780"/>
                <a:gd name="T19" fmla="*/ 77 h 743"/>
                <a:gd name="T20" fmla="*/ 74 w 780"/>
                <a:gd name="T21" fmla="*/ 115 h 743"/>
                <a:gd name="T22" fmla="*/ 50 w 780"/>
                <a:gd name="T23" fmla="*/ 141 h 743"/>
                <a:gd name="T24" fmla="*/ 37 w 780"/>
                <a:gd name="T25" fmla="*/ 179 h 743"/>
                <a:gd name="T26" fmla="*/ 25 w 780"/>
                <a:gd name="T27" fmla="*/ 205 h 743"/>
                <a:gd name="T28" fmla="*/ 0 w 780"/>
                <a:gd name="T29" fmla="*/ 230 h 743"/>
                <a:gd name="T30" fmla="*/ 13 w 780"/>
                <a:gd name="T31" fmla="*/ 243 h 743"/>
                <a:gd name="T32" fmla="*/ 37 w 780"/>
                <a:gd name="T33" fmla="*/ 243 h 743"/>
                <a:gd name="T34" fmla="*/ 136 w 780"/>
                <a:gd name="T35" fmla="*/ 141 h 743"/>
                <a:gd name="T36" fmla="*/ 198 w 780"/>
                <a:gd name="T37" fmla="*/ 102 h 743"/>
                <a:gd name="T38" fmla="*/ 384 w 780"/>
                <a:gd name="T39" fmla="*/ 102 h 743"/>
                <a:gd name="T40" fmla="*/ 334 w 780"/>
                <a:gd name="T41" fmla="*/ 282 h 743"/>
                <a:gd name="T42" fmla="*/ 285 w 780"/>
                <a:gd name="T43" fmla="*/ 448 h 743"/>
                <a:gd name="T44" fmla="*/ 248 w 780"/>
                <a:gd name="T45" fmla="*/ 564 h 743"/>
                <a:gd name="T46" fmla="*/ 235 w 780"/>
                <a:gd name="T47" fmla="*/ 628 h 743"/>
                <a:gd name="T48" fmla="*/ 223 w 780"/>
                <a:gd name="T49" fmla="*/ 653 h 743"/>
                <a:gd name="T50" fmla="*/ 223 w 780"/>
                <a:gd name="T51" fmla="*/ 679 h 743"/>
                <a:gd name="T52" fmla="*/ 211 w 780"/>
                <a:gd name="T53" fmla="*/ 692 h 743"/>
                <a:gd name="T54" fmla="*/ 211 w 780"/>
                <a:gd name="T55" fmla="*/ 705 h 743"/>
                <a:gd name="T56" fmla="*/ 235 w 780"/>
                <a:gd name="T57" fmla="*/ 730 h 743"/>
                <a:gd name="T58" fmla="*/ 260 w 780"/>
                <a:gd name="T59" fmla="*/ 743 h 743"/>
                <a:gd name="T60" fmla="*/ 310 w 780"/>
                <a:gd name="T61" fmla="*/ 718 h 743"/>
                <a:gd name="T62" fmla="*/ 322 w 780"/>
                <a:gd name="T63" fmla="*/ 705 h 743"/>
                <a:gd name="T64" fmla="*/ 322 w 780"/>
                <a:gd name="T65" fmla="*/ 666 h 743"/>
                <a:gd name="T66" fmla="*/ 433 w 780"/>
                <a:gd name="T67" fmla="*/ 102 h 74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0"/>
                <a:gd name="T103" fmla="*/ 0 h 743"/>
                <a:gd name="T104" fmla="*/ 780 w 780"/>
                <a:gd name="T105" fmla="*/ 743 h 74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0" h="743">
                  <a:moveTo>
                    <a:pt x="433" y="102"/>
                  </a:moveTo>
                  <a:lnTo>
                    <a:pt x="730" y="102"/>
                  </a:lnTo>
                  <a:lnTo>
                    <a:pt x="755" y="89"/>
                  </a:lnTo>
                  <a:lnTo>
                    <a:pt x="780" y="64"/>
                  </a:lnTo>
                  <a:lnTo>
                    <a:pt x="780" y="25"/>
                  </a:lnTo>
                  <a:lnTo>
                    <a:pt x="755" y="0"/>
                  </a:lnTo>
                  <a:lnTo>
                    <a:pt x="248" y="0"/>
                  </a:lnTo>
                  <a:lnTo>
                    <a:pt x="223" y="13"/>
                  </a:lnTo>
                  <a:lnTo>
                    <a:pt x="149" y="38"/>
                  </a:lnTo>
                  <a:lnTo>
                    <a:pt x="99" y="77"/>
                  </a:lnTo>
                  <a:lnTo>
                    <a:pt x="74" y="115"/>
                  </a:lnTo>
                  <a:lnTo>
                    <a:pt x="50" y="141"/>
                  </a:lnTo>
                  <a:lnTo>
                    <a:pt x="37" y="179"/>
                  </a:lnTo>
                  <a:lnTo>
                    <a:pt x="25" y="205"/>
                  </a:lnTo>
                  <a:lnTo>
                    <a:pt x="0" y="230"/>
                  </a:lnTo>
                  <a:lnTo>
                    <a:pt x="13" y="243"/>
                  </a:lnTo>
                  <a:lnTo>
                    <a:pt x="37" y="243"/>
                  </a:lnTo>
                  <a:lnTo>
                    <a:pt x="136" y="141"/>
                  </a:lnTo>
                  <a:lnTo>
                    <a:pt x="198" y="102"/>
                  </a:lnTo>
                  <a:lnTo>
                    <a:pt x="384" y="102"/>
                  </a:lnTo>
                  <a:lnTo>
                    <a:pt x="334" y="282"/>
                  </a:lnTo>
                  <a:lnTo>
                    <a:pt x="285" y="448"/>
                  </a:lnTo>
                  <a:lnTo>
                    <a:pt x="248" y="564"/>
                  </a:lnTo>
                  <a:lnTo>
                    <a:pt x="235" y="628"/>
                  </a:lnTo>
                  <a:lnTo>
                    <a:pt x="223" y="653"/>
                  </a:lnTo>
                  <a:lnTo>
                    <a:pt x="223" y="679"/>
                  </a:lnTo>
                  <a:lnTo>
                    <a:pt x="211" y="692"/>
                  </a:lnTo>
                  <a:lnTo>
                    <a:pt x="211" y="705"/>
                  </a:lnTo>
                  <a:lnTo>
                    <a:pt x="235" y="730"/>
                  </a:lnTo>
                  <a:lnTo>
                    <a:pt x="260" y="743"/>
                  </a:lnTo>
                  <a:lnTo>
                    <a:pt x="310" y="718"/>
                  </a:lnTo>
                  <a:lnTo>
                    <a:pt x="322" y="705"/>
                  </a:lnTo>
                  <a:lnTo>
                    <a:pt x="322" y="666"/>
                  </a:lnTo>
                  <a:lnTo>
                    <a:pt x="433" y="102"/>
                  </a:lnTo>
                  <a:close/>
                </a:path>
              </a:pathLst>
            </a:custGeom>
            <a:solidFill>
              <a:srgbClr val="000000"/>
            </a:solidFill>
            <a:ln w="0">
              <a:solidFill>
                <a:srgbClr val="000000"/>
              </a:solidFill>
              <a:prstDash val="solid"/>
              <a:round/>
              <a:headEnd/>
              <a:tailEnd/>
            </a:ln>
          </p:spPr>
          <p:txBody>
            <a:bodyPr/>
            <a:lstStyle/>
            <a:p>
              <a:endParaRPr lang="en-US"/>
            </a:p>
          </p:txBody>
        </p:sp>
        <p:sp>
          <p:nvSpPr>
            <p:cNvPr id="55350" name="Freeform 48"/>
            <p:cNvSpPr>
              <a:spLocks noEditPoints="1"/>
            </p:cNvSpPr>
            <p:nvPr/>
          </p:nvSpPr>
          <p:spPr bwMode="auto">
            <a:xfrm>
              <a:off x="40598" y="4626"/>
              <a:ext cx="346" cy="782"/>
            </a:xfrm>
            <a:custGeom>
              <a:avLst/>
              <a:gdLst>
                <a:gd name="T0" fmla="*/ 309 w 346"/>
                <a:gd name="T1" fmla="*/ 38 h 782"/>
                <a:gd name="T2" fmla="*/ 309 w 346"/>
                <a:gd name="T3" fmla="*/ 26 h 782"/>
                <a:gd name="T4" fmla="*/ 284 w 346"/>
                <a:gd name="T5" fmla="*/ 0 h 782"/>
                <a:gd name="T6" fmla="*/ 272 w 346"/>
                <a:gd name="T7" fmla="*/ 0 h 782"/>
                <a:gd name="T8" fmla="*/ 235 w 346"/>
                <a:gd name="T9" fmla="*/ 13 h 782"/>
                <a:gd name="T10" fmla="*/ 210 w 346"/>
                <a:gd name="T11" fmla="*/ 26 h 782"/>
                <a:gd name="T12" fmla="*/ 210 w 346"/>
                <a:gd name="T13" fmla="*/ 77 h 782"/>
                <a:gd name="T14" fmla="*/ 235 w 346"/>
                <a:gd name="T15" fmla="*/ 103 h 782"/>
                <a:gd name="T16" fmla="*/ 272 w 346"/>
                <a:gd name="T17" fmla="*/ 103 h 782"/>
                <a:gd name="T18" fmla="*/ 297 w 346"/>
                <a:gd name="T19" fmla="*/ 90 h 782"/>
                <a:gd name="T20" fmla="*/ 309 w 346"/>
                <a:gd name="T21" fmla="*/ 64 h 782"/>
                <a:gd name="T22" fmla="*/ 309 w 346"/>
                <a:gd name="T23" fmla="*/ 38 h 782"/>
                <a:gd name="T24" fmla="*/ 86 w 346"/>
                <a:gd name="T25" fmla="*/ 628 h 782"/>
                <a:gd name="T26" fmla="*/ 74 w 346"/>
                <a:gd name="T27" fmla="*/ 654 h 782"/>
                <a:gd name="T28" fmla="*/ 74 w 346"/>
                <a:gd name="T29" fmla="*/ 679 h 782"/>
                <a:gd name="T30" fmla="*/ 99 w 346"/>
                <a:gd name="T31" fmla="*/ 756 h 782"/>
                <a:gd name="T32" fmla="*/ 136 w 346"/>
                <a:gd name="T33" fmla="*/ 769 h 782"/>
                <a:gd name="T34" fmla="*/ 185 w 346"/>
                <a:gd name="T35" fmla="*/ 782 h 782"/>
                <a:gd name="T36" fmla="*/ 260 w 346"/>
                <a:gd name="T37" fmla="*/ 756 h 782"/>
                <a:gd name="T38" fmla="*/ 284 w 346"/>
                <a:gd name="T39" fmla="*/ 731 h 782"/>
                <a:gd name="T40" fmla="*/ 309 w 346"/>
                <a:gd name="T41" fmla="*/ 692 h 782"/>
                <a:gd name="T42" fmla="*/ 346 w 346"/>
                <a:gd name="T43" fmla="*/ 615 h 782"/>
                <a:gd name="T44" fmla="*/ 346 w 346"/>
                <a:gd name="T45" fmla="*/ 602 h 782"/>
                <a:gd name="T46" fmla="*/ 334 w 346"/>
                <a:gd name="T47" fmla="*/ 590 h 782"/>
                <a:gd name="T48" fmla="*/ 309 w 346"/>
                <a:gd name="T49" fmla="*/ 590 h 782"/>
                <a:gd name="T50" fmla="*/ 309 w 346"/>
                <a:gd name="T51" fmla="*/ 602 h 782"/>
                <a:gd name="T52" fmla="*/ 284 w 346"/>
                <a:gd name="T53" fmla="*/ 654 h 782"/>
                <a:gd name="T54" fmla="*/ 235 w 346"/>
                <a:gd name="T55" fmla="*/ 731 h 782"/>
                <a:gd name="T56" fmla="*/ 210 w 346"/>
                <a:gd name="T57" fmla="*/ 731 h 782"/>
                <a:gd name="T58" fmla="*/ 185 w 346"/>
                <a:gd name="T59" fmla="*/ 743 h 782"/>
                <a:gd name="T60" fmla="*/ 173 w 346"/>
                <a:gd name="T61" fmla="*/ 731 h 782"/>
                <a:gd name="T62" fmla="*/ 161 w 346"/>
                <a:gd name="T63" fmla="*/ 731 h 782"/>
                <a:gd name="T64" fmla="*/ 161 w 346"/>
                <a:gd name="T65" fmla="*/ 667 h 782"/>
                <a:gd name="T66" fmla="*/ 173 w 346"/>
                <a:gd name="T67" fmla="*/ 628 h 782"/>
                <a:gd name="T68" fmla="*/ 198 w 346"/>
                <a:gd name="T69" fmla="*/ 590 h 782"/>
                <a:gd name="T70" fmla="*/ 210 w 346"/>
                <a:gd name="T71" fmla="*/ 538 h 782"/>
                <a:gd name="T72" fmla="*/ 222 w 346"/>
                <a:gd name="T73" fmla="*/ 526 h 782"/>
                <a:gd name="T74" fmla="*/ 222 w 346"/>
                <a:gd name="T75" fmla="*/ 487 h 782"/>
                <a:gd name="T76" fmla="*/ 260 w 346"/>
                <a:gd name="T77" fmla="*/ 410 h 782"/>
                <a:gd name="T78" fmla="*/ 260 w 346"/>
                <a:gd name="T79" fmla="*/ 397 h 782"/>
                <a:gd name="T80" fmla="*/ 272 w 346"/>
                <a:gd name="T81" fmla="*/ 372 h 782"/>
                <a:gd name="T82" fmla="*/ 272 w 346"/>
                <a:gd name="T83" fmla="*/ 359 h 782"/>
                <a:gd name="T84" fmla="*/ 247 w 346"/>
                <a:gd name="T85" fmla="*/ 282 h 782"/>
                <a:gd name="T86" fmla="*/ 210 w 346"/>
                <a:gd name="T87" fmla="*/ 269 h 782"/>
                <a:gd name="T88" fmla="*/ 161 w 346"/>
                <a:gd name="T89" fmla="*/ 256 h 782"/>
                <a:gd name="T90" fmla="*/ 86 w 346"/>
                <a:gd name="T91" fmla="*/ 282 h 782"/>
                <a:gd name="T92" fmla="*/ 37 w 346"/>
                <a:gd name="T93" fmla="*/ 333 h 782"/>
                <a:gd name="T94" fmla="*/ 24 w 346"/>
                <a:gd name="T95" fmla="*/ 372 h 782"/>
                <a:gd name="T96" fmla="*/ 0 w 346"/>
                <a:gd name="T97" fmla="*/ 423 h 782"/>
                <a:gd name="T98" fmla="*/ 0 w 346"/>
                <a:gd name="T99" fmla="*/ 436 h 782"/>
                <a:gd name="T100" fmla="*/ 12 w 346"/>
                <a:gd name="T101" fmla="*/ 449 h 782"/>
                <a:gd name="T102" fmla="*/ 37 w 346"/>
                <a:gd name="T103" fmla="*/ 449 h 782"/>
                <a:gd name="T104" fmla="*/ 37 w 346"/>
                <a:gd name="T105" fmla="*/ 436 h 782"/>
                <a:gd name="T106" fmla="*/ 86 w 346"/>
                <a:gd name="T107" fmla="*/ 333 h 782"/>
                <a:gd name="T108" fmla="*/ 111 w 346"/>
                <a:gd name="T109" fmla="*/ 308 h 782"/>
                <a:gd name="T110" fmla="*/ 136 w 346"/>
                <a:gd name="T111" fmla="*/ 295 h 782"/>
                <a:gd name="T112" fmla="*/ 173 w 346"/>
                <a:gd name="T113" fmla="*/ 295 h 782"/>
                <a:gd name="T114" fmla="*/ 185 w 346"/>
                <a:gd name="T115" fmla="*/ 308 h 782"/>
                <a:gd name="T116" fmla="*/ 185 w 346"/>
                <a:gd name="T117" fmla="*/ 385 h 782"/>
                <a:gd name="T118" fmla="*/ 173 w 346"/>
                <a:gd name="T119" fmla="*/ 410 h 782"/>
                <a:gd name="T120" fmla="*/ 161 w 346"/>
                <a:gd name="T121" fmla="*/ 449 h 782"/>
                <a:gd name="T122" fmla="*/ 86 w 346"/>
                <a:gd name="T123" fmla="*/ 628 h 78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46"/>
                <a:gd name="T187" fmla="*/ 0 h 782"/>
                <a:gd name="T188" fmla="*/ 346 w 346"/>
                <a:gd name="T189" fmla="*/ 782 h 78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46" h="782">
                  <a:moveTo>
                    <a:pt x="309" y="38"/>
                  </a:moveTo>
                  <a:lnTo>
                    <a:pt x="309" y="26"/>
                  </a:lnTo>
                  <a:lnTo>
                    <a:pt x="284" y="0"/>
                  </a:lnTo>
                  <a:lnTo>
                    <a:pt x="272" y="0"/>
                  </a:lnTo>
                  <a:lnTo>
                    <a:pt x="235" y="13"/>
                  </a:lnTo>
                  <a:lnTo>
                    <a:pt x="210" y="26"/>
                  </a:lnTo>
                  <a:lnTo>
                    <a:pt x="210" y="77"/>
                  </a:lnTo>
                  <a:lnTo>
                    <a:pt x="235" y="103"/>
                  </a:lnTo>
                  <a:lnTo>
                    <a:pt x="272" y="103"/>
                  </a:lnTo>
                  <a:lnTo>
                    <a:pt x="297" y="90"/>
                  </a:lnTo>
                  <a:lnTo>
                    <a:pt x="309" y="64"/>
                  </a:lnTo>
                  <a:lnTo>
                    <a:pt x="309" y="38"/>
                  </a:lnTo>
                  <a:close/>
                  <a:moveTo>
                    <a:pt x="86" y="628"/>
                  </a:moveTo>
                  <a:lnTo>
                    <a:pt x="74" y="654"/>
                  </a:lnTo>
                  <a:lnTo>
                    <a:pt x="74" y="679"/>
                  </a:lnTo>
                  <a:lnTo>
                    <a:pt x="99" y="756"/>
                  </a:lnTo>
                  <a:lnTo>
                    <a:pt x="136" y="769"/>
                  </a:lnTo>
                  <a:lnTo>
                    <a:pt x="185" y="782"/>
                  </a:lnTo>
                  <a:lnTo>
                    <a:pt x="260" y="756"/>
                  </a:lnTo>
                  <a:lnTo>
                    <a:pt x="284" y="731"/>
                  </a:lnTo>
                  <a:lnTo>
                    <a:pt x="309" y="692"/>
                  </a:lnTo>
                  <a:lnTo>
                    <a:pt x="346" y="615"/>
                  </a:lnTo>
                  <a:lnTo>
                    <a:pt x="346" y="602"/>
                  </a:lnTo>
                  <a:lnTo>
                    <a:pt x="334" y="590"/>
                  </a:lnTo>
                  <a:lnTo>
                    <a:pt x="309" y="590"/>
                  </a:lnTo>
                  <a:lnTo>
                    <a:pt x="309" y="602"/>
                  </a:lnTo>
                  <a:lnTo>
                    <a:pt x="284" y="654"/>
                  </a:lnTo>
                  <a:lnTo>
                    <a:pt x="235" y="731"/>
                  </a:lnTo>
                  <a:lnTo>
                    <a:pt x="210" y="731"/>
                  </a:lnTo>
                  <a:lnTo>
                    <a:pt x="185" y="743"/>
                  </a:lnTo>
                  <a:lnTo>
                    <a:pt x="173" y="731"/>
                  </a:lnTo>
                  <a:lnTo>
                    <a:pt x="161" y="731"/>
                  </a:lnTo>
                  <a:lnTo>
                    <a:pt x="161" y="667"/>
                  </a:lnTo>
                  <a:lnTo>
                    <a:pt x="173" y="628"/>
                  </a:lnTo>
                  <a:lnTo>
                    <a:pt x="198" y="590"/>
                  </a:lnTo>
                  <a:lnTo>
                    <a:pt x="210" y="538"/>
                  </a:lnTo>
                  <a:lnTo>
                    <a:pt x="222" y="526"/>
                  </a:lnTo>
                  <a:lnTo>
                    <a:pt x="222" y="487"/>
                  </a:lnTo>
                  <a:lnTo>
                    <a:pt x="260" y="410"/>
                  </a:lnTo>
                  <a:lnTo>
                    <a:pt x="260" y="397"/>
                  </a:lnTo>
                  <a:lnTo>
                    <a:pt x="272" y="372"/>
                  </a:lnTo>
                  <a:lnTo>
                    <a:pt x="272" y="359"/>
                  </a:lnTo>
                  <a:lnTo>
                    <a:pt x="247" y="282"/>
                  </a:lnTo>
                  <a:lnTo>
                    <a:pt x="210" y="269"/>
                  </a:lnTo>
                  <a:lnTo>
                    <a:pt x="161" y="256"/>
                  </a:lnTo>
                  <a:lnTo>
                    <a:pt x="86" y="282"/>
                  </a:lnTo>
                  <a:lnTo>
                    <a:pt x="37" y="333"/>
                  </a:lnTo>
                  <a:lnTo>
                    <a:pt x="24" y="372"/>
                  </a:lnTo>
                  <a:lnTo>
                    <a:pt x="0" y="423"/>
                  </a:lnTo>
                  <a:lnTo>
                    <a:pt x="0" y="436"/>
                  </a:lnTo>
                  <a:lnTo>
                    <a:pt x="12" y="449"/>
                  </a:lnTo>
                  <a:lnTo>
                    <a:pt x="37" y="449"/>
                  </a:lnTo>
                  <a:lnTo>
                    <a:pt x="37" y="436"/>
                  </a:lnTo>
                  <a:lnTo>
                    <a:pt x="86" y="333"/>
                  </a:lnTo>
                  <a:lnTo>
                    <a:pt x="111" y="308"/>
                  </a:lnTo>
                  <a:lnTo>
                    <a:pt x="136" y="295"/>
                  </a:lnTo>
                  <a:lnTo>
                    <a:pt x="173" y="295"/>
                  </a:lnTo>
                  <a:lnTo>
                    <a:pt x="185" y="308"/>
                  </a:lnTo>
                  <a:lnTo>
                    <a:pt x="185" y="385"/>
                  </a:lnTo>
                  <a:lnTo>
                    <a:pt x="173" y="410"/>
                  </a:lnTo>
                  <a:lnTo>
                    <a:pt x="161" y="449"/>
                  </a:lnTo>
                  <a:lnTo>
                    <a:pt x="86" y="628"/>
                  </a:lnTo>
                  <a:close/>
                </a:path>
              </a:pathLst>
            </a:custGeom>
            <a:solidFill>
              <a:srgbClr val="000000"/>
            </a:solidFill>
            <a:ln w="0">
              <a:solidFill>
                <a:srgbClr val="000000"/>
              </a:solidFill>
              <a:prstDash val="solid"/>
              <a:round/>
              <a:headEnd/>
              <a:tailEnd/>
            </a:ln>
          </p:spPr>
          <p:txBody>
            <a:bodyPr/>
            <a:lstStyle/>
            <a:p>
              <a:endParaRPr lang="en-US"/>
            </a:p>
          </p:txBody>
        </p:sp>
      </p:grpSp>
      <p:sp>
        <p:nvSpPr>
          <p:cNvPr id="49" name="Slide Number Placeholder 48"/>
          <p:cNvSpPr>
            <a:spLocks noGrp="1"/>
          </p:cNvSpPr>
          <p:nvPr>
            <p:ph type="sldNum" sz="quarter" idx="12"/>
          </p:nvPr>
        </p:nvSpPr>
        <p:spPr/>
        <p:txBody>
          <a:bodyPr/>
          <a:lstStyle/>
          <a:p>
            <a:pPr>
              <a:defRPr/>
            </a:pPr>
            <a:fld id="{385B55F5-996B-4DEE-8D10-FFDDC36F5653}" type="slidenum">
              <a:rPr lang="en-US"/>
              <a:pPr>
                <a:defRPr/>
              </a:pPr>
              <a:t>47</a:t>
            </a:fld>
            <a:endParaRPr lang="en-US"/>
          </a:p>
        </p:txBody>
      </p:sp>
      <p:cxnSp>
        <p:nvCxnSpPr>
          <p:cNvPr id="54" name="Straight Arrow Connector 53"/>
          <p:cNvCxnSpPr/>
          <p:nvPr/>
        </p:nvCxnSpPr>
        <p:spPr>
          <a:xfrm rot="5400000" flipH="1" flipV="1">
            <a:off x="7507288" y="4381500"/>
            <a:ext cx="531812" cy="1588"/>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5304" name="TextBox 54"/>
          <p:cNvSpPr txBox="1">
            <a:spLocks noChangeArrowheads="1"/>
          </p:cNvSpPr>
          <p:nvPr/>
        </p:nvSpPr>
        <p:spPr bwMode="auto">
          <a:xfrm>
            <a:off x="6705600" y="4648200"/>
            <a:ext cx="2133600" cy="646113"/>
          </a:xfrm>
          <a:prstGeom prst="rect">
            <a:avLst/>
          </a:prstGeom>
          <a:noFill/>
          <a:ln w="9525">
            <a:noFill/>
            <a:miter lim="800000"/>
            <a:headEnd/>
            <a:tailEnd/>
          </a:ln>
        </p:spPr>
        <p:txBody>
          <a:bodyPr>
            <a:spAutoFit/>
          </a:bodyPr>
          <a:lstStyle/>
          <a:p>
            <a:pPr algn="ctr"/>
            <a:r>
              <a:rPr lang="en-US"/>
              <a:t>Well-formedness constraints</a:t>
            </a:r>
          </a:p>
        </p:txBody>
      </p:sp>
      <p:cxnSp>
        <p:nvCxnSpPr>
          <p:cNvPr id="52" name="Straight Arrow Connector 51"/>
          <p:cNvCxnSpPr/>
          <p:nvPr/>
        </p:nvCxnSpPr>
        <p:spPr>
          <a:xfrm rot="5400000" flipH="1" flipV="1">
            <a:off x="5257800" y="4038600"/>
            <a:ext cx="609600" cy="609600"/>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55306" name="TextBox 54"/>
          <p:cNvSpPr txBox="1">
            <a:spLocks noChangeArrowheads="1"/>
          </p:cNvSpPr>
          <p:nvPr/>
        </p:nvSpPr>
        <p:spPr bwMode="auto">
          <a:xfrm>
            <a:off x="3200400" y="4648200"/>
            <a:ext cx="3505200" cy="641350"/>
          </a:xfrm>
          <a:prstGeom prst="rect">
            <a:avLst/>
          </a:prstGeom>
          <a:noFill/>
          <a:ln w="9525">
            <a:noFill/>
            <a:miter lim="800000"/>
            <a:headEnd/>
            <a:tailEnd/>
          </a:ln>
        </p:spPr>
        <p:txBody>
          <a:bodyPr>
            <a:spAutoFit/>
          </a:bodyPr>
          <a:lstStyle/>
          <a:p>
            <a:pPr algn="ctr"/>
            <a:r>
              <a:rPr lang="en-US"/>
              <a:t>specified using join, leave, add and remove</a:t>
            </a:r>
          </a:p>
        </p:txBody>
      </p:sp>
      <p:sp>
        <p:nvSpPr>
          <p:cNvPr id="55" name="Content Placeholder 2"/>
          <p:cNvSpPr txBox="1">
            <a:spLocks/>
          </p:cNvSpPr>
          <p:nvPr/>
        </p:nvSpPr>
        <p:spPr bwMode="auto">
          <a:xfrm>
            <a:off x="457200" y="5334000"/>
            <a:ext cx="8229600" cy="914400"/>
          </a:xfrm>
          <a:prstGeom prst="rect">
            <a:avLst/>
          </a:prstGeom>
          <a:noFill/>
          <a:ln w="9525">
            <a:noFill/>
            <a:miter lim="800000"/>
            <a:headEnd/>
            <a:tailEnd/>
          </a:ln>
        </p:spPr>
        <p:txBody>
          <a:bodyPr/>
          <a:lstStyle/>
          <a:p>
            <a:pPr marL="273050" indent="-273050">
              <a:spcBef>
                <a:spcPts val="575"/>
              </a:spcBef>
              <a:buClr>
                <a:schemeClr val="accent1"/>
              </a:buClr>
              <a:buSzPct val="85000"/>
              <a:buFont typeface="Wingdings 2" pitchFamily="18" charset="2"/>
              <a:buChar char=""/>
              <a:defRPr/>
            </a:pPr>
            <a:r>
              <a:rPr lang="en-US" sz="2600" dirty="0">
                <a:latin typeface="+mn-lt"/>
                <a:cs typeface="+mn-cs"/>
              </a:rPr>
              <a:t>A g-SIS specification is </a:t>
            </a:r>
            <a:r>
              <a:rPr lang="en-US" sz="2600" i="1" u="sng" dirty="0">
                <a:latin typeface="+mn-lt"/>
                <a:cs typeface="+mn-cs"/>
              </a:rPr>
              <a:t>semantically correct</a:t>
            </a:r>
            <a:r>
              <a:rPr lang="en-US" sz="2600" dirty="0">
                <a:latin typeface="+mn-lt"/>
                <a:cs typeface="+mn-cs"/>
              </a:rPr>
              <a:t> if it satisfies following core properties</a:t>
            </a:r>
            <a:endParaRPr lang="en-US" sz="2600" i="1" u="sng" dirty="0">
              <a:latin typeface="+mn-lt"/>
              <a:cs typeface="+mn-cs"/>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ounded Rectangle 61"/>
          <p:cNvSpPr/>
          <p:nvPr/>
        </p:nvSpPr>
        <p:spPr>
          <a:xfrm>
            <a:off x="3048000" y="2667000"/>
            <a:ext cx="2514600" cy="1219200"/>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56323" name="Title 1"/>
          <p:cNvSpPr>
            <a:spLocks noGrp="1"/>
          </p:cNvSpPr>
          <p:nvPr>
            <p:ph type="title"/>
          </p:nvPr>
        </p:nvSpPr>
        <p:spPr>
          <a:xfrm>
            <a:off x="914400" y="609600"/>
            <a:ext cx="7772400" cy="808038"/>
          </a:xfrm>
        </p:spPr>
        <p:txBody>
          <a:bodyPr/>
          <a:lstStyle/>
          <a:p>
            <a:pPr eaLnBrk="1" hangingPunct="1"/>
            <a:r>
              <a:rPr lang="en-US" sz="3200" smtClean="0"/>
              <a:t>g-SIS Specification (Semantic Correctness)</a:t>
            </a:r>
          </a:p>
        </p:txBody>
      </p:sp>
      <p:sp>
        <p:nvSpPr>
          <p:cNvPr id="56324" name="Content Placeholder 2"/>
          <p:cNvSpPr>
            <a:spLocks noGrp="1"/>
          </p:cNvSpPr>
          <p:nvPr>
            <p:ph sz="quarter" idx="1"/>
          </p:nvPr>
        </p:nvSpPr>
        <p:spPr>
          <a:xfrm>
            <a:off x="457200" y="1866900"/>
            <a:ext cx="8229600" cy="800100"/>
          </a:xfrm>
        </p:spPr>
        <p:txBody>
          <a:bodyPr/>
          <a:lstStyle/>
          <a:p>
            <a:pPr eaLnBrk="1" hangingPunct="1"/>
            <a:r>
              <a:rPr lang="en-US" smtClean="0"/>
              <a:t>Semantically correct if it satisfies the core g-SIS properties</a:t>
            </a:r>
          </a:p>
        </p:txBody>
      </p:sp>
      <p:grpSp>
        <p:nvGrpSpPr>
          <p:cNvPr id="56325" name="Group 4"/>
          <p:cNvGrpSpPr>
            <a:grpSpLocks noChangeAspect="1"/>
          </p:cNvGrpSpPr>
          <p:nvPr>
            <p:custDataLst>
              <p:tags r:id="rId1"/>
            </p:custDataLst>
          </p:nvPr>
        </p:nvGrpSpPr>
        <p:grpSpPr bwMode="auto">
          <a:xfrm>
            <a:off x="3200400" y="2743200"/>
            <a:ext cx="2117725" cy="968375"/>
            <a:chOff x="1680" y="2345"/>
            <a:chExt cx="8239" cy="3768"/>
          </a:xfrm>
        </p:grpSpPr>
        <p:sp>
          <p:nvSpPr>
            <p:cNvPr id="56327" name="Freeform 6"/>
            <p:cNvSpPr>
              <a:spLocks/>
            </p:cNvSpPr>
            <p:nvPr/>
          </p:nvSpPr>
          <p:spPr bwMode="auto">
            <a:xfrm>
              <a:off x="1680" y="3184"/>
              <a:ext cx="846" cy="1088"/>
            </a:xfrm>
            <a:custGeom>
              <a:avLst/>
              <a:gdLst>
                <a:gd name="T0" fmla="*/ 59 w 846"/>
                <a:gd name="T1" fmla="*/ 257 h 1088"/>
                <a:gd name="T2" fmla="*/ 116 w 846"/>
                <a:gd name="T3" fmla="*/ 185 h 1088"/>
                <a:gd name="T4" fmla="*/ 181 w 846"/>
                <a:gd name="T5" fmla="*/ 144 h 1088"/>
                <a:gd name="T6" fmla="*/ 243 w 846"/>
                <a:gd name="T7" fmla="*/ 124 h 1088"/>
                <a:gd name="T8" fmla="*/ 294 w 846"/>
                <a:gd name="T9" fmla="*/ 119 h 1088"/>
                <a:gd name="T10" fmla="*/ 396 w 846"/>
                <a:gd name="T11" fmla="*/ 141 h 1088"/>
                <a:gd name="T12" fmla="*/ 469 w 846"/>
                <a:gd name="T13" fmla="*/ 199 h 1088"/>
                <a:gd name="T14" fmla="*/ 515 w 846"/>
                <a:gd name="T15" fmla="*/ 279 h 1088"/>
                <a:gd name="T16" fmla="*/ 539 w 846"/>
                <a:gd name="T17" fmla="*/ 371 h 1088"/>
                <a:gd name="T18" fmla="*/ 550 w 846"/>
                <a:gd name="T19" fmla="*/ 462 h 1088"/>
                <a:gd name="T20" fmla="*/ 552 w 846"/>
                <a:gd name="T21" fmla="*/ 592 h 1088"/>
                <a:gd name="T22" fmla="*/ 547 w 846"/>
                <a:gd name="T23" fmla="*/ 659 h 1088"/>
                <a:gd name="T24" fmla="*/ 533 w 846"/>
                <a:gd name="T25" fmla="*/ 700 h 1088"/>
                <a:gd name="T26" fmla="*/ 506 w 846"/>
                <a:gd name="T27" fmla="*/ 800 h 1088"/>
                <a:gd name="T28" fmla="*/ 480 w 846"/>
                <a:gd name="T29" fmla="*/ 908 h 1088"/>
                <a:gd name="T30" fmla="*/ 458 w 846"/>
                <a:gd name="T31" fmla="*/ 999 h 1088"/>
                <a:gd name="T32" fmla="*/ 450 w 846"/>
                <a:gd name="T33" fmla="*/ 1057 h 1088"/>
                <a:gd name="T34" fmla="*/ 453 w 846"/>
                <a:gd name="T35" fmla="*/ 1074 h 1088"/>
                <a:gd name="T36" fmla="*/ 463 w 846"/>
                <a:gd name="T37" fmla="*/ 1085 h 1088"/>
                <a:gd name="T38" fmla="*/ 485 w 846"/>
                <a:gd name="T39" fmla="*/ 1079 h 1088"/>
                <a:gd name="T40" fmla="*/ 509 w 846"/>
                <a:gd name="T41" fmla="*/ 1030 h 1088"/>
                <a:gd name="T42" fmla="*/ 541 w 846"/>
                <a:gd name="T43" fmla="*/ 911 h 1088"/>
                <a:gd name="T44" fmla="*/ 568 w 846"/>
                <a:gd name="T45" fmla="*/ 786 h 1088"/>
                <a:gd name="T46" fmla="*/ 582 w 846"/>
                <a:gd name="T47" fmla="*/ 703 h 1088"/>
                <a:gd name="T48" fmla="*/ 620 w 846"/>
                <a:gd name="T49" fmla="*/ 564 h 1088"/>
                <a:gd name="T50" fmla="*/ 682 w 846"/>
                <a:gd name="T51" fmla="*/ 398 h 1088"/>
                <a:gd name="T52" fmla="*/ 752 w 846"/>
                <a:gd name="T53" fmla="*/ 232 h 1088"/>
                <a:gd name="T54" fmla="*/ 814 w 846"/>
                <a:gd name="T55" fmla="*/ 96 h 1088"/>
                <a:gd name="T56" fmla="*/ 832 w 846"/>
                <a:gd name="T57" fmla="*/ 60 h 1088"/>
                <a:gd name="T58" fmla="*/ 840 w 846"/>
                <a:gd name="T59" fmla="*/ 22 h 1088"/>
                <a:gd name="T60" fmla="*/ 832 w 846"/>
                <a:gd name="T61" fmla="*/ 19 h 1088"/>
                <a:gd name="T62" fmla="*/ 822 w 846"/>
                <a:gd name="T63" fmla="*/ 16 h 1088"/>
                <a:gd name="T64" fmla="*/ 814 w 846"/>
                <a:gd name="T65" fmla="*/ 19 h 1088"/>
                <a:gd name="T66" fmla="*/ 805 w 846"/>
                <a:gd name="T67" fmla="*/ 30 h 1088"/>
                <a:gd name="T68" fmla="*/ 657 w 846"/>
                <a:gd name="T69" fmla="*/ 351 h 1088"/>
                <a:gd name="T70" fmla="*/ 593 w 846"/>
                <a:gd name="T71" fmla="*/ 487 h 1088"/>
                <a:gd name="T72" fmla="*/ 585 w 846"/>
                <a:gd name="T73" fmla="*/ 390 h 1088"/>
                <a:gd name="T74" fmla="*/ 555 w 846"/>
                <a:gd name="T75" fmla="*/ 257 h 1088"/>
                <a:gd name="T76" fmla="*/ 506 w 846"/>
                <a:gd name="T77" fmla="*/ 132 h 1088"/>
                <a:gd name="T78" fmla="*/ 447 w 846"/>
                <a:gd name="T79" fmla="*/ 52 h 1088"/>
                <a:gd name="T80" fmla="*/ 366 w 846"/>
                <a:gd name="T81" fmla="*/ 5 h 1088"/>
                <a:gd name="T82" fmla="*/ 256 w 846"/>
                <a:gd name="T83" fmla="*/ 8 h 1088"/>
                <a:gd name="T84" fmla="*/ 156 w 846"/>
                <a:gd name="T85" fmla="*/ 55 h 1088"/>
                <a:gd name="T86" fmla="*/ 81 w 846"/>
                <a:gd name="T87" fmla="*/ 132 h 1088"/>
                <a:gd name="T88" fmla="*/ 30 w 846"/>
                <a:gd name="T89" fmla="*/ 213 h 1088"/>
                <a:gd name="T90" fmla="*/ 3 w 846"/>
                <a:gd name="T91" fmla="*/ 282 h 1088"/>
                <a:gd name="T92" fmla="*/ 0 w 846"/>
                <a:gd name="T93" fmla="*/ 310 h 1088"/>
                <a:gd name="T94" fmla="*/ 8 w 846"/>
                <a:gd name="T95" fmla="*/ 315 h 1088"/>
                <a:gd name="T96" fmla="*/ 30 w 846"/>
                <a:gd name="T97" fmla="*/ 318 h 108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846"/>
                <a:gd name="T148" fmla="*/ 0 h 1088"/>
                <a:gd name="T149" fmla="*/ 846 w 846"/>
                <a:gd name="T150" fmla="*/ 1088 h 108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846" h="1088">
                  <a:moveTo>
                    <a:pt x="38" y="310"/>
                  </a:moveTo>
                  <a:lnTo>
                    <a:pt x="59" y="257"/>
                  </a:lnTo>
                  <a:lnTo>
                    <a:pt x="86" y="216"/>
                  </a:lnTo>
                  <a:lnTo>
                    <a:pt x="116" y="185"/>
                  </a:lnTo>
                  <a:lnTo>
                    <a:pt x="148" y="160"/>
                  </a:lnTo>
                  <a:lnTo>
                    <a:pt x="181" y="144"/>
                  </a:lnTo>
                  <a:lnTo>
                    <a:pt x="213" y="130"/>
                  </a:lnTo>
                  <a:lnTo>
                    <a:pt x="243" y="124"/>
                  </a:lnTo>
                  <a:lnTo>
                    <a:pt x="264" y="119"/>
                  </a:lnTo>
                  <a:lnTo>
                    <a:pt x="294" y="119"/>
                  </a:lnTo>
                  <a:lnTo>
                    <a:pt x="350" y="124"/>
                  </a:lnTo>
                  <a:lnTo>
                    <a:pt x="396" y="141"/>
                  </a:lnTo>
                  <a:lnTo>
                    <a:pt x="436" y="166"/>
                  </a:lnTo>
                  <a:lnTo>
                    <a:pt x="469" y="199"/>
                  </a:lnTo>
                  <a:lnTo>
                    <a:pt x="493" y="238"/>
                  </a:lnTo>
                  <a:lnTo>
                    <a:pt x="515" y="279"/>
                  </a:lnTo>
                  <a:lnTo>
                    <a:pt x="528" y="324"/>
                  </a:lnTo>
                  <a:lnTo>
                    <a:pt x="539" y="371"/>
                  </a:lnTo>
                  <a:lnTo>
                    <a:pt x="547" y="418"/>
                  </a:lnTo>
                  <a:lnTo>
                    <a:pt x="550" y="462"/>
                  </a:lnTo>
                  <a:lnTo>
                    <a:pt x="552" y="504"/>
                  </a:lnTo>
                  <a:lnTo>
                    <a:pt x="552" y="592"/>
                  </a:lnTo>
                  <a:lnTo>
                    <a:pt x="550" y="631"/>
                  </a:lnTo>
                  <a:lnTo>
                    <a:pt x="547" y="659"/>
                  </a:lnTo>
                  <a:lnTo>
                    <a:pt x="541" y="681"/>
                  </a:lnTo>
                  <a:lnTo>
                    <a:pt x="533" y="700"/>
                  </a:lnTo>
                  <a:lnTo>
                    <a:pt x="520" y="747"/>
                  </a:lnTo>
                  <a:lnTo>
                    <a:pt x="506" y="800"/>
                  </a:lnTo>
                  <a:lnTo>
                    <a:pt x="493" y="855"/>
                  </a:lnTo>
                  <a:lnTo>
                    <a:pt x="480" y="908"/>
                  </a:lnTo>
                  <a:lnTo>
                    <a:pt x="466" y="958"/>
                  </a:lnTo>
                  <a:lnTo>
                    <a:pt x="458" y="999"/>
                  </a:lnTo>
                  <a:lnTo>
                    <a:pt x="453" y="1035"/>
                  </a:lnTo>
                  <a:lnTo>
                    <a:pt x="450" y="1057"/>
                  </a:lnTo>
                  <a:lnTo>
                    <a:pt x="450" y="1068"/>
                  </a:lnTo>
                  <a:lnTo>
                    <a:pt x="453" y="1074"/>
                  </a:lnTo>
                  <a:lnTo>
                    <a:pt x="458" y="1082"/>
                  </a:lnTo>
                  <a:lnTo>
                    <a:pt x="463" y="1085"/>
                  </a:lnTo>
                  <a:lnTo>
                    <a:pt x="471" y="1088"/>
                  </a:lnTo>
                  <a:lnTo>
                    <a:pt x="485" y="1079"/>
                  </a:lnTo>
                  <a:lnTo>
                    <a:pt x="498" y="1060"/>
                  </a:lnTo>
                  <a:lnTo>
                    <a:pt x="509" y="1030"/>
                  </a:lnTo>
                  <a:lnTo>
                    <a:pt x="523" y="988"/>
                  </a:lnTo>
                  <a:lnTo>
                    <a:pt x="541" y="911"/>
                  </a:lnTo>
                  <a:lnTo>
                    <a:pt x="558" y="841"/>
                  </a:lnTo>
                  <a:lnTo>
                    <a:pt x="568" y="786"/>
                  </a:lnTo>
                  <a:lnTo>
                    <a:pt x="577" y="739"/>
                  </a:lnTo>
                  <a:lnTo>
                    <a:pt x="582" y="703"/>
                  </a:lnTo>
                  <a:lnTo>
                    <a:pt x="595" y="639"/>
                  </a:lnTo>
                  <a:lnTo>
                    <a:pt x="620" y="564"/>
                  </a:lnTo>
                  <a:lnTo>
                    <a:pt x="649" y="481"/>
                  </a:lnTo>
                  <a:lnTo>
                    <a:pt x="682" y="398"/>
                  </a:lnTo>
                  <a:lnTo>
                    <a:pt x="717" y="312"/>
                  </a:lnTo>
                  <a:lnTo>
                    <a:pt x="752" y="232"/>
                  </a:lnTo>
                  <a:lnTo>
                    <a:pt x="784" y="160"/>
                  </a:lnTo>
                  <a:lnTo>
                    <a:pt x="814" y="96"/>
                  </a:lnTo>
                  <a:lnTo>
                    <a:pt x="824" y="80"/>
                  </a:lnTo>
                  <a:lnTo>
                    <a:pt x="832" y="60"/>
                  </a:lnTo>
                  <a:lnTo>
                    <a:pt x="846" y="33"/>
                  </a:lnTo>
                  <a:lnTo>
                    <a:pt x="840" y="22"/>
                  </a:lnTo>
                  <a:lnTo>
                    <a:pt x="835" y="19"/>
                  </a:lnTo>
                  <a:lnTo>
                    <a:pt x="832" y="19"/>
                  </a:lnTo>
                  <a:lnTo>
                    <a:pt x="827" y="16"/>
                  </a:lnTo>
                  <a:lnTo>
                    <a:pt x="822" y="16"/>
                  </a:lnTo>
                  <a:lnTo>
                    <a:pt x="819" y="19"/>
                  </a:lnTo>
                  <a:lnTo>
                    <a:pt x="814" y="19"/>
                  </a:lnTo>
                  <a:lnTo>
                    <a:pt x="808" y="24"/>
                  </a:lnTo>
                  <a:lnTo>
                    <a:pt x="805" y="30"/>
                  </a:lnTo>
                  <a:lnTo>
                    <a:pt x="727" y="188"/>
                  </a:lnTo>
                  <a:lnTo>
                    <a:pt x="657" y="351"/>
                  </a:lnTo>
                  <a:lnTo>
                    <a:pt x="593" y="517"/>
                  </a:lnTo>
                  <a:lnTo>
                    <a:pt x="593" y="487"/>
                  </a:lnTo>
                  <a:lnTo>
                    <a:pt x="590" y="443"/>
                  </a:lnTo>
                  <a:lnTo>
                    <a:pt x="585" y="390"/>
                  </a:lnTo>
                  <a:lnTo>
                    <a:pt x="571" y="329"/>
                  </a:lnTo>
                  <a:lnTo>
                    <a:pt x="555" y="257"/>
                  </a:lnTo>
                  <a:lnTo>
                    <a:pt x="528" y="182"/>
                  </a:lnTo>
                  <a:lnTo>
                    <a:pt x="506" y="132"/>
                  </a:lnTo>
                  <a:lnTo>
                    <a:pt x="480" y="88"/>
                  </a:lnTo>
                  <a:lnTo>
                    <a:pt x="447" y="52"/>
                  </a:lnTo>
                  <a:lnTo>
                    <a:pt x="410" y="24"/>
                  </a:lnTo>
                  <a:lnTo>
                    <a:pt x="366" y="5"/>
                  </a:lnTo>
                  <a:lnTo>
                    <a:pt x="313" y="0"/>
                  </a:lnTo>
                  <a:lnTo>
                    <a:pt x="256" y="8"/>
                  </a:lnTo>
                  <a:lnTo>
                    <a:pt x="202" y="24"/>
                  </a:lnTo>
                  <a:lnTo>
                    <a:pt x="156" y="55"/>
                  </a:lnTo>
                  <a:lnTo>
                    <a:pt x="116" y="91"/>
                  </a:lnTo>
                  <a:lnTo>
                    <a:pt x="81" y="132"/>
                  </a:lnTo>
                  <a:lnTo>
                    <a:pt x="51" y="174"/>
                  </a:lnTo>
                  <a:lnTo>
                    <a:pt x="30" y="213"/>
                  </a:lnTo>
                  <a:lnTo>
                    <a:pt x="14" y="252"/>
                  </a:lnTo>
                  <a:lnTo>
                    <a:pt x="3" y="282"/>
                  </a:lnTo>
                  <a:lnTo>
                    <a:pt x="0" y="301"/>
                  </a:lnTo>
                  <a:lnTo>
                    <a:pt x="0" y="310"/>
                  </a:lnTo>
                  <a:lnTo>
                    <a:pt x="3" y="312"/>
                  </a:lnTo>
                  <a:lnTo>
                    <a:pt x="8" y="315"/>
                  </a:lnTo>
                  <a:lnTo>
                    <a:pt x="16" y="318"/>
                  </a:lnTo>
                  <a:lnTo>
                    <a:pt x="30" y="318"/>
                  </a:lnTo>
                  <a:lnTo>
                    <a:pt x="38" y="310"/>
                  </a:lnTo>
                  <a:close/>
                </a:path>
              </a:pathLst>
            </a:custGeom>
            <a:solidFill>
              <a:srgbClr val="000000"/>
            </a:solidFill>
            <a:ln w="0">
              <a:solidFill>
                <a:srgbClr val="000000"/>
              </a:solidFill>
              <a:prstDash val="solid"/>
              <a:round/>
              <a:headEnd/>
              <a:tailEnd/>
            </a:ln>
          </p:spPr>
          <p:txBody>
            <a:bodyPr/>
            <a:lstStyle/>
            <a:p>
              <a:endParaRPr lang="en-US"/>
            </a:p>
          </p:txBody>
        </p:sp>
        <p:sp>
          <p:nvSpPr>
            <p:cNvPr id="56328" name="Freeform 7"/>
            <p:cNvSpPr>
              <a:spLocks/>
            </p:cNvSpPr>
            <p:nvPr/>
          </p:nvSpPr>
          <p:spPr bwMode="auto">
            <a:xfrm>
              <a:off x="3108" y="2765"/>
              <a:ext cx="802" cy="1150"/>
            </a:xfrm>
            <a:custGeom>
              <a:avLst/>
              <a:gdLst>
                <a:gd name="T0" fmla="*/ 746 w 802"/>
                <a:gd name="T1" fmla="*/ 770 h 1150"/>
                <a:gd name="T2" fmla="*/ 762 w 802"/>
                <a:gd name="T3" fmla="*/ 770 h 1150"/>
                <a:gd name="T4" fmla="*/ 778 w 802"/>
                <a:gd name="T5" fmla="*/ 767 h 1150"/>
                <a:gd name="T6" fmla="*/ 791 w 802"/>
                <a:gd name="T7" fmla="*/ 762 h 1150"/>
                <a:gd name="T8" fmla="*/ 799 w 802"/>
                <a:gd name="T9" fmla="*/ 751 h 1150"/>
                <a:gd name="T10" fmla="*/ 802 w 802"/>
                <a:gd name="T11" fmla="*/ 737 h 1150"/>
                <a:gd name="T12" fmla="*/ 799 w 802"/>
                <a:gd name="T13" fmla="*/ 720 h 1150"/>
                <a:gd name="T14" fmla="*/ 789 w 802"/>
                <a:gd name="T15" fmla="*/ 709 h 1150"/>
                <a:gd name="T16" fmla="*/ 778 w 802"/>
                <a:gd name="T17" fmla="*/ 704 h 1150"/>
                <a:gd name="T18" fmla="*/ 64 w 802"/>
                <a:gd name="T19" fmla="*/ 704 h 1150"/>
                <a:gd name="T20" fmla="*/ 64 w 802"/>
                <a:gd name="T21" fmla="*/ 449 h 1150"/>
                <a:gd name="T22" fmla="*/ 762 w 802"/>
                <a:gd name="T23" fmla="*/ 449 h 1150"/>
                <a:gd name="T24" fmla="*/ 778 w 802"/>
                <a:gd name="T25" fmla="*/ 446 h 1150"/>
                <a:gd name="T26" fmla="*/ 791 w 802"/>
                <a:gd name="T27" fmla="*/ 441 h 1150"/>
                <a:gd name="T28" fmla="*/ 799 w 802"/>
                <a:gd name="T29" fmla="*/ 430 h 1150"/>
                <a:gd name="T30" fmla="*/ 802 w 802"/>
                <a:gd name="T31" fmla="*/ 416 h 1150"/>
                <a:gd name="T32" fmla="*/ 799 w 802"/>
                <a:gd name="T33" fmla="*/ 399 h 1150"/>
                <a:gd name="T34" fmla="*/ 791 w 802"/>
                <a:gd name="T35" fmla="*/ 388 h 1150"/>
                <a:gd name="T36" fmla="*/ 778 w 802"/>
                <a:gd name="T37" fmla="*/ 383 h 1150"/>
                <a:gd name="T38" fmla="*/ 64 w 802"/>
                <a:gd name="T39" fmla="*/ 383 h 1150"/>
                <a:gd name="T40" fmla="*/ 64 w 802"/>
                <a:gd name="T41" fmla="*/ 25 h 1150"/>
                <a:gd name="T42" fmla="*/ 59 w 802"/>
                <a:gd name="T43" fmla="*/ 14 h 1150"/>
                <a:gd name="T44" fmla="*/ 48 w 802"/>
                <a:gd name="T45" fmla="*/ 3 h 1150"/>
                <a:gd name="T46" fmla="*/ 32 w 802"/>
                <a:gd name="T47" fmla="*/ 0 h 1150"/>
                <a:gd name="T48" fmla="*/ 16 w 802"/>
                <a:gd name="T49" fmla="*/ 3 h 1150"/>
                <a:gd name="T50" fmla="*/ 8 w 802"/>
                <a:gd name="T51" fmla="*/ 14 h 1150"/>
                <a:gd name="T52" fmla="*/ 2 w 802"/>
                <a:gd name="T53" fmla="*/ 28 h 1150"/>
                <a:gd name="T54" fmla="*/ 2 w 802"/>
                <a:gd name="T55" fmla="*/ 45 h 1150"/>
                <a:gd name="T56" fmla="*/ 0 w 802"/>
                <a:gd name="T57" fmla="*/ 61 h 1150"/>
                <a:gd name="T58" fmla="*/ 0 w 802"/>
                <a:gd name="T59" fmla="*/ 1105 h 1150"/>
                <a:gd name="T60" fmla="*/ 2 w 802"/>
                <a:gd name="T61" fmla="*/ 1122 h 1150"/>
                <a:gd name="T62" fmla="*/ 8 w 802"/>
                <a:gd name="T63" fmla="*/ 1136 h 1150"/>
                <a:gd name="T64" fmla="*/ 18 w 802"/>
                <a:gd name="T65" fmla="*/ 1147 h 1150"/>
                <a:gd name="T66" fmla="*/ 32 w 802"/>
                <a:gd name="T67" fmla="*/ 1150 h 1150"/>
                <a:gd name="T68" fmla="*/ 48 w 802"/>
                <a:gd name="T69" fmla="*/ 1147 h 1150"/>
                <a:gd name="T70" fmla="*/ 59 w 802"/>
                <a:gd name="T71" fmla="*/ 1139 h 1150"/>
                <a:gd name="T72" fmla="*/ 64 w 802"/>
                <a:gd name="T73" fmla="*/ 1125 h 1150"/>
                <a:gd name="T74" fmla="*/ 64 w 802"/>
                <a:gd name="T75" fmla="*/ 770 h 1150"/>
                <a:gd name="T76" fmla="*/ 746 w 802"/>
                <a:gd name="T77" fmla="*/ 770 h 115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802"/>
                <a:gd name="T118" fmla="*/ 0 h 1150"/>
                <a:gd name="T119" fmla="*/ 802 w 802"/>
                <a:gd name="T120" fmla="*/ 1150 h 115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802" h="1150">
                  <a:moveTo>
                    <a:pt x="746" y="770"/>
                  </a:moveTo>
                  <a:lnTo>
                    <a:pt x="762" y="770"/>
                  </a:lnTo>
                  <a:lnTo>
                    <a:pt x="778" y="767"/>
                  </a:lnTo>
                  <a:lnTo>
                    <a:pt x="791" y="762"/>
                  </a:lnTo>
                  <a:lnTo>
                    <a:pt x="799" y="751"/>
                  </a:lnTo>
                  <a:lnTo>
                    <a:pt x="802" y="737"/>
                  </a:lnTo>
                  <a:lnTo>
                    <a:pt x="799" y="720"/>
                  </a:lnTo>
                  <a:lnTo>
                    <a:pt x="789" y="709"/>
                  </a:lnTo>
                  <a:lnTo>
                    <a:pt x="778" y="704"/>
                  </a:lnTo>
                  <a:lnTo>
                    <a:pt x="64" y="704"/>
                  </a:lnTo>
                  <a:lnTo>
                    <a:pt x="64" y="449"/>
                  </a:lnTo>
                  <a:lnTo>
                    <a:pt x="762" y="449"/>
                  </a:lnTo>
                  <a:lnTo>
                    <a:pt x="778" y="446"/>
                  </a:lnTo>
                  <a:lnTo>
                    <a:pt x="791" y="441"/>
                  </a:lnTo>
                  <a:lnTo>
                    <a:pt x="799" y="430"/>
                  </a:lnTo>
                  <a:lnTo>
                    <a:pt x="802" y="416"/>
                  </a:lnTo>
                  <a:lnTo>
                    <a:pt x="799" y="399"/>
                  </a:lnTo>
                  <a:lnTo>
                    <a:pt x="791" y="388"/>
                  </a:lnTo>
                  <a:lnTo>
                    <a:pt x="778" y="383"/>
                  </a:lnTo>
                  <a:lnTo>
                    <a:pt x="64" y="383"/>
                  </a:lnTo>
                  <a:lnTo>
                    <a:pt x="64" y="25"/>
                  </a:lnTo>
                  <a:lnTo>
                    <a:pt x="59" y="14"/>
                  </a:lnTo>
                  <a:lnTo>
                    <a:pt x="48" y="3"/>
                  </a:lnTo>
                  <a:lnTo>
                    <a:pt x="32" y="0"/>
                  </a:lnTo>
                  <a:lnTo>
                    <a:pt x="16" y="3"/>
                  </a:lnTo>
                  <a:lnTo>
                    <a:pt x="8" y="14"/>
                  </a:lnTo>
                  <a:lnTo>
                    <a:pt x="2" y="28"/>
                  </a:lnTo>
                  <a:lnTo>
                    <a:pt x="2" y="45"/>
                  </a:lnTo>
                  <a:lnTo>
                    <a:pt x="0" y="61"/>
                  </a:lnTo>
                  <a:lnTo>
                    <a:pt x="0" y="1105"/>
                  </a:lnTo>
                  <a:lnTo>
                    <a:pt x="2" y="1122"/>
                  </a:lnTo>
                  <a:lnTo>
                    <a:pt x="8" y="1136"/>
                  </a:lnTo>
                  <a:lnTo>
                    <a:pt x="18" y="1147"/>
                  </a:lnTo>
                  <a:lnTo>
                    <a:pt x="32" y="1150"/>
                  </a:lnTo>
                  <a:lnTo>
                    <a:pt x="48" y="1147"/>
                  </a:lnTo>
                  <a:lnTo>
                    <a:pt x="59" y="1139"/>
                  </a:lnTo>
                  <a:lnTo>
                    <a:pt x="64" y="1125"/>
                  </a:lnTo>
                  <a:lnTo>
                    <a:pt x="64" y="770"/>
                  </a:lnTo>
                  <a:lnTo>
                    <a:pt x="746" y="770"/>
                  </a:lnTo>
                  <a:close/>
                </a:path>
              </a:pathLst>
            </a:custGeom>
            <a:solidFill>
              <a:srgbClr val="000000"/>
            </a:solidFill>
            <a:ln w="0">
              <a:solidFill>
                <a:srgbClr val="000000"/>
              </a:solidFill>
              <a:prstDash val="solid"/>
              <a:round/>
              <a:headEnd/>
              <a:tailEnd/>
            </a:ln>
          </p:spPr>
          <p:txBody>
            <a:bodyPr/>
            <a:lstStyle/>
            <a:p>
              <a:endParaRPr lang="en-US"/>
            </a:p>
          </p:txBody>
        </p:sp>
        <p:sp>
          <p:nvSpPr>
            <p:cNvPr id="56329" name="Freeform 8"/>
            <p:cNvSpPr>
              <a:spLocks/>
            </p:cNvSpPr>
            <p:nvPr/>
          </p:nvSpPr>
          <p:spPr bwMode="auto">
            <a:xfrm>
              <a:off x="5523" y="2345"/>
              <a:ext cx="1608" cy="2317"/>
            </a:xfrm>
            <a:custGeom>
              <a:avLst/>
              <a:gdLst>
                <a:gd name="T0" fmla="*/ 1474 w 1608"/>
                <a:gd name="T1" fmla="*/ 2254 h 2317"/>
                <a:gd name="T2" fmla="*/ 1479 w 1608"/>
                <a:gd name="T3" fmla="*/ 2270 h 2317"/>
                <a:gd name="T4" fmla="*/ 1487 w 1608"/>
                <a:gd name="T5" fmla="*/ 2287 h 2317"/>
                <a:gd name="T6" fmla="*/ 1498 w 1608"/>
                <a:gd name="T7" fmla="*/ 2301 h 2317"/>
                <a:gd name="T8" fmla="*/ 1517 w 1608"/>
                <a:gd name="T9" fmla="*/ 2312 h 2317"/>
                <a:gd name="T10" fmla="*/ 1541 w 1608"/>
                <a:gd name="T11" fmla="*/ 2317 h 2317"/>
                <a:gd name="T12" fmla="*/ 1568 w 1608"/>
                <a:gd name="T13" fmla="*/ 2312 h 2317"/>
                <a:gd name="T14" fmla="*/ 1589 w 1608"/>
                <a:gd name="T15" fmla="*/ 2295 h 2317"/>
                <a:gd name="T16" fmla="*/ 1603 w 1608"/>
                <a:gd name="T17" fmla="*/ 2273 h 2317"/>
                <a:gd name="T18" fmla="*/ 1608 w 1608"/>
                <a:gd name="T19" fmla="*/ 2248 h 2317"/>
                <a:gd name="T20" fmla="*/ 1608 w 1608"/>
                <a:gd name="T21" fmla="*/ 2234 h 2317"/>
                <a:gd name="T22" fmla="*/ 1605 w 1608"/>
                <a:gd name="T23" fmla="*/ 2229 h 2317"/>
                <a:gd name="T24" fmla="*/ 1603 w 1608"/>
                <a:gd name="T25" fmla="*/ 2220 h 2317"/>
                <a:gd name="T26" fmla="*/ 1597 w 1608"/>
                <a:gd name="T27" fmla="*/ 2209 h 2317"/>
                <a:gd name="T28" fmla="*/ 865 w 1608"/>
                <a:gd name="T29" fmla="*/ 38 h 2317"/>
                <a:gd name="T30" fmla="*/ 851 w 1608"/>
                <a:gd name="T31" fmla="*/ 19 h 2317"/>
                <a:gd name="T32" fmla="*/ 830 w 1608"/>
                <a:gd name="T33" fmla="*/ 5 h 2317"/>
                <a:gd name="T34" fmla="*/ 806 w 1608"/>
                <a:gd name="T35" fmla="*/ 0 h 2317"/>
                <a:gd name="T36" fmla="*/ 781 w 1608"/>
                <a:gd name="T37" fmla="*/ 5 h 2317"/>
                <a:gd name="T38" fmla="*/ 763 w 1608"/>
                <a:gd name="T39" fmla="*/ 16 h 2317"/>
                <a:gd name="T40" fmla="*/ 752 w 1608"/>
                <a:gd name="T41" fmla="*/ 30 h 2317"/>
                <a:gd name="T42" fmla="*/ 744 w 1608"/>
                <a:gd name="T43" fmla="*/ 47 h 2317"/>
                <a:gd name="T44" fmla="*/ 738 w 1608"/>
                <a:gd name="T45" fmla="*/ 60 h 2317"/>
                <a:gd name="T46" fmla="*/ 11 w 1608"/>
                <a:gd name="T47" fmla="*/ 2209 h 2317"/>
                <a:gd name="T48" fmla="*/ 8 w 1608"/>
                <a:gd name="T49" fmla="*/ 2220 h 2317"/>
                <a:gd name="T50" fmla="*/ 6 w 1608"/>
                <a:gd name="T51" fmla="*/ 2229 h 2317"/>
                <a:gd name="T52" fmla="*/ 3 w 1608"/>
                <a:gd name="T53" fmla="*/ 2234 h 2317"/>
                <a:gd name="T54" fmla="*/ 3 w 1608"/>
                <a:gd name="T55" fmla="*/ 2240 h 2317"/>
                <a:gd name="T56" fmla="*/ 0 w 1608"/>
                <a:gd name="T57" fmla="*/ 2242 h 2317"/>
                <a:gd name="T58" fmla="*/ 0 w 1608"/>
                <a:gd name="T59" fmla="*/ 2248 h 2317"/>
                <a:gd name="T60" fmla="*/ 6 w 1608"/>
                <a:gd name="T61" fmla="*/ 2276 h 2317"/>
                <a:gd name="T62" fmla="*/ 22 w 1608"/>
                <a:gd name="T63" fmla="*/ 2298 h 2317"/>
                <a:gd name="T64" fmla="*/ 43 w 1608"/>
                <a:gd name="T65" fmla="*/ 2312 h 2317"/>
                <a:gd name="T66" fmla="*/ 70 w 1608"/>
                <a:gd name="T67" fmla="*/ 2317 h 2317"/>
                <a:gd name="T68" fmla="*/ 95 w 1608"/>
                <a:gd name="T69" fmla="*/ 2312 h 2317"/>
                <a:gd name="T70" fmla="*/ 111 w 1608"/>
                <a:gd name="T71" fmla="*/ 2303 h 2317"/>
                <a:gd name="T72" fmla="*/ 122 w 1608"/>
                <a:gd name="T73" fmla="*/ 2287 h 2317"/>
                <a:gd name="T74" fmla="*/ 130 w 1608"/>
                <a:gd name="T75" fmla="*/ 2273 h 2317"/>
                <a:gd name="T76" fmla="*/ 135 w 1608"/>
                <a:gd name="T77" fmla="*/ 2256 h 2317"/>
                <a:gd name="T78" fmla="*/ 806 w 1608"/>
                <a:gd name="T79" fmla="*/ 276 h 2317"/>
                <a:gd name="T80" fmla="*/ 1474 w 1608"/>
                <a:gd name="T81" fmla="*/ 2254 h 23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08"/>
                <a:gd name="T124" fmla="*/ 0 h 2317"/>
                <a:gd name="T125" fmla="*/ 1608 w 1608"/>
                <a:gd name="T126" fmla="*/ 2317 h 231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08" h="2317">
                  <a:moveTo>
                    <a:pt x="1474" y="2254"/>
                  </a:moveTo>
                  <a:lnTo>
                    <a:pt x="1479" y="2270"/>
                  </a:lnTo>
                  <a:lnTo>
                    <a:pt x="1487" y="2287"/>
                  </a:lnTo>
                  <a:lnTo>
                    <a:pt x="1498" y="2301"/>
                  </a:lnTo>
                  <a:lnTo>
                    <a:pt x="1517" y="2312"/>
                  </a:lnTo>
                  <a:lnTo>
                    <a:pt x="1541" y="2317"/>
                  </a:lnTo>
                  <a:lnTo>
                    <a:pt x="1568" y="2312"/>
                  </a:lnTo>
                  <a:lnTo>
                    <a:pt x="1589" y="2295"/>
                  </a:lnTo>
                  <a:lnTo>
                    <a:pt x="1603" y="2273"/>
                  </a:lnTo>
                  <a:lnTo>
                    <a:pt x="1608" y="2248"/>
                  </a:lnTo>
                  <a:lnTo>
                    <a:pt x="1608" y="2234"/>
                  </a:lnTo>
                  <a:lnTo>
                    <a:pt x="1605" y="2229"/>
                  </a:lnTo>
                  <a:lnTo>
                    <a:pt x="1603" y="2220"/>
                  </a:lnTo>
                  <a:lnTo>
                    <a:pt x="1597" y="2209"/>
                  </a:lnTo>
                  <a:lnTo>
                    <a:pt x="865" y="38"/>
                  </a:lnTo>
                  <a:lnTo>
                    <a:pt x="851" y="19"/>
                  </a:lnTo>
                  <a:lnTo>
                    <a:pt x="830" y="5"/>
                  </a:lnTo>
                  <a:lnTo>
                    <a:pt x="806" y="0"/>
                  </a:lnTo>
                  <a:lnTo>
                    <a:pt x="781" y="5"/>
                  </a:lnTo>
                  <a:lnTo>
                    <a:pt x="763" y="16"/>
                  </a:lnTo>
                  <a:lnTo>
                    <a:pt x="752" y="30"/>
                  </a:lnTo>
                  <a:lnTo>
                    <a:pt x="744" y="47"/>
                  </a:lnTo>
                  <a:lnTo>
                    <a:pt x="738" y="60"/>
                  </a:lnTo>
                  <a:lnTo>
                    <a:pt x="11" y="2209"/>
                  </a:lnTo>
                  <a:lnTo>
                    <a:pt x="8" y="2220"/>
                  </a:lnTo>
                  <a:lnTo>
                    <a:pt x="6" y="2229"/>
                  </a:lnTo>
                  <a:lnTo>
                    <a:pt x="3" y="2234"/>
                  </a:lnTo>
                  <a:lnTo>
                    <a:pt x="3" y="2240"/>
                  </a:lnTo>
                  <a:lnTo>
                    <a:pt x="0" y="2242"/>
                  </a:lnTo>
                  <a:lnTo>
                    <a:pt x="0" y="2248"/>
                  </a:lnTo>
                  <a:lnTo>
                    <a:pt x="6" y="2276"/>
                  </a:lnTo>
                  <a:lnTo>
                    <a:pt x="22" y="2298"/>
                  </a:lnTo>
                  <a:lnTo>
                    <a:pt x="43" y="2312"/>
                  </a:lnTo>
                  <a:lnTo>
                    <a:pt x="70" y="2317"/>
                  </a:lnTo>
                  <a:lnTo>
                    <a:pt x="95" y="2312"/>
                  </a:lnTo>
                  <a:lnTo>
                    <a:pt x="111" y="2303"/>
                  </a:lnTo>
                  <a:lnTo>
                    <a:pt x="122" y="2287"/>
                  </a:lnTo>
                  <a:lnTo>
                    <a:pt x="130" y="2273"/>
                  </a:lnTo>
                  <a:lnTo>
                    <a:pt x="135" y="2256"/>
                  </a:lnTo>
                  <a:lnTo>
                    <a:pt x="806" y="276"/>
                  </a:lnTo>
                  <a:lnTo>
                    <a:pt x="1474" y="2254"/>
                  </a:lnTo>
                  <a:close/>
                </a:path>
              </a:pathLst>
            </a:custGeom>
            <a:solidFill>
              <a:srgbClr val="000000"/>
            </a:solidFill>
            <a:ln w="0">
              <a:solidFill>
                <a:srgbClr val="000000"/>
              </a:solidFill>
              <a:prstDash val="solid"/>
              <a:round/>
              <a:headEnd/>
              <a:tailEnd/>
            </a:ln>
          </p:spPr>
          <p:txBody>
            <a:bodyPr/>
            <a:lstStyle/>
            <a:p>
              <a:endParaRPr lang="en-US"/>
            </a:p>
          </p:txBody>
        </p:sp>
        <p:sp>
          <p:nvSpPr>
            <p:cNvPr id="56330" name="Freeform 9"/>
            <p:cNvSpPr>
              <a:spLocks noEditPoints="1"/>
            </p:cNvSpPr>
            <p:nvPr/>
          </p:nvSpPr>
          <p:spPr bwMode="auto">
            <a:xfrm>
              <a:off x="4511" y="5127"/>
              <a:ext cx="522" cy="792"/>
            </a:xfrm>
            <a:custGeom>
              <a:avLst/>
              <a:gdLst>
                <a:gd name="T0" fmla="*/ 519 w 522"/>
                <a:gd name="T1" fmla="*/ 311 h 792"/>
                <a:gd name="T2" fmla="*/ 487 w 522"/>
                <a:gd name="T3" fmla="*/ 164 h 792"/>
                <a:gd name="T4" fmla="*/ 431 w 522"/>
                <a:gd name="T5" fmla="*/ 70 h 792"/>
                <a:gd name="T6" fmla="*/ 358 w 522"/>
                <a:gd name="T7" fmla="*/ 20 h 792"/>
                <a:gd name="T8" fmla="*/ 261 w 522"/>
                <a:gd name="T9" fmla="*/ 0 h 792"/>
                <a:gd name="T10" fmla="*/ 159 w 522"/>
                <a:gd name="T11" fmla="*/ 20 h 792"/>
                <a:gd name="T12" fmla="*/ 86 w 522"/>
                <a:gd name="T13" fmla="*/ 75 h 792"/>
                <a:gd name="T14" fmla="*/ 40 w 522"/>
                <a:gd name="T15" fmla="*/ 150 h 792"/>
                <a:gd name="T16" fmla="*/ 13 w 522"/>
                <a:gd name="T17" fmla="*/ 233 h 792"/>
                <a:gd name="T18" fmla="*/ 2 w 522"/>
                <a:gd name="T19" fmla="*/ 313 h 792"/>
                <a:gd name="T20" fmla="*/ 0 w 522"/>
                <a:gd name="T21" fmla="*/ 455 h 792"/>
                <a:gd name="T22" fmla="*/ 8 w 522"/>
                <a:gd name="T23" fmla="*/ 527 h 792"/>
                <a:gd name="T24" fmla="*/ 24 w 522"/>
                <a:gd name="T25" fmla="*/ 607 h 792"/>
                <a:gd name="T26" fmla="*/ 59 w 522"/>
                <a:gd name="T27" fmla="*/ 687 h 792"/>
                <a:gd name="T28" fmla="*/ 118 w 522"/>
                <a:gd name="T29" fmla="*/ 751 h 792"/>
                <a:gd name="T30" fmla="*/ 204 w 522"/>
                <a:gd name="T31" fmla="*/ 787 h 792"/>
                <a:gd name="T32" fmla="*/ 317 w 522"/>
                <a:gd name="T33" fmla="*/ 787 h 792"/>
                <a:gd name="T34" fmla="*/ 404 w 522"/>
                <a:gd name="T35" fmla="*/ 751 h 792"/>
                <a:gd name="T36" fmla="*/ 460 w 522"/>
                <a:gd name="T37" fmla="*/ 687 h 792"/>
                <a:gd name="T38" fmla="*/ 495 w 522"/>
                <a:gd name="T39" fmla="*/ 607 h 792"/>
                <a:gd name="T40" fmla="*/ 514 w 522"/>
                <a:gd name="T41" fmla="*/ 527 h 792"/>
                <a:gd name="T42" fmla="*/ 522 w 522"/>
                <a:gd name="T43" fmla="*/ 455 h 792"/>
                <a:gd name="T44" fmla="*/ 261 w 522"/>
                <a:gd name="T45" fmla="*/ 762 h 792"/>
                <a:gd name="T46" fmla="*/ 204 w 522"/>
                <a:gd name="T47" fmla="*/ 751 h 792"/>
                <a:gd name="T48" fmla="*/ 153 w 522"/>
                <a:gd name="T49" fmla="*/ 709 h 792"/>
                <a:gd name="T50" fmla="*/ 118 w 522"/>
                <a:gd name="T51" fmla="*/ 635 h 792"/>
                <a:gd name="T52" fmla="*/ 102 w 522"/>
                <a:gd name="T53" fmla="*/ 452 h 792"/>
                <a:gd name="T54" fmla="*/ 107 w 522"/>
                <a:gd name="T55" fmla="*/ 200 h 792"/>
                <a:gd name="T56" fmla="*/ 134 w 522"/>
                <a:gd name="T57" fmla="*/ 108 h 792"/>
                <a:gd name="T58" fmla="*/ 180 w 522"/>
                <a:gd name="T59" fmla="*/ 56 h 792"/>
                <a:gd name="T60" fmla="*/ 237 w 522"/>
                <a:gd name="T61" fmla="*/ 36 h 792"/>
                <a:gd name="T62" fmla="*/ 296 w 522"/>
                <a:gd name="T63" fmla="*/ 39 h 792"/>
                <a:gd name="T64" fmla="*/ 361 w 522"/>
                <a:gd name="T65" fmla="*/ 72 h 792"/>
                <a:gd name="T66" fmla="*/ 401 w 522"/>
                <a:gd name="T67" fmla="*/ 139 h 792"/>
                <a:gd name="T68" fmla="*/ 417 w 522"/>
                <a:gd name="T69" fmla="*/ 247 h 792"/>
                <a:gd name="T70" fmla="*/ 420 w 522"/>
                <a:gd name="T71" fmla="*/ 471 h 792"/>
                <a:gd name="T72" fmla="*/ 404 w 522"/>
                <a:gd name="T73" fmla="*/ 629 h 792"/>
                <a:gd name="T74" fmla="*/ 374 w 522"/>
                <a:gd name="T75" fmla="*/ 701 h 792"/>
                <a:gd name="T76" fmla="*/ 328 w 522"/>
                <a:gd name="T77" fmla="*/ 743 h 792"/>
                <a:gd name="T78" fmla="*/ 282 w 522"/>
                <a:gd name="T79" fmla="*/ 759 h 792"/>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2"/>
                <a:gd name="T121" fmla="*/ 0 h 792"/>
                <a:gd name="T122" fmla="*/ 522 w 522"/>
                <a:gd name="T123" fmla="*/ 792 h 792"/>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2" h="792">
                  <a:moveTo>
                    <a:pt x="522" y="402"/>
                  </a:moveTo>
                  <a:lnTo>
                    <a:pt x="519" y="311"/>
                  </a:lnTo>
                  <a:lnTo>
                    <a:pt x="509" y="233"/>
                  </a:lnTo>
                  <a:lnTo>
                    <a:pt x="487" y="164"/>
                  </a:lnTo>
                  <a:lnTo>
                    <a:pt x="455" y="100"/>
                  </a:lnTo>
                  <a:lnTo>
                    <a:pt x="431" y="70"/>
                  </a:lnTo>
                  <a:lnTo>
                    <a:pt x="398" y="42"/>
                  </a:lnTo>
                  <a:lnTo>
                    <a:pt x="358" y="20"/>
                  </a:lnTo>
                  <a:lnTo>
                    <a:pt x="312" y="6"/>
                  </a:lnTo>
                  <a:lnTo>
                    <a:pt x="261" y="0"/>
                  </a:lnTo>
                  <a:lnTo>
                    <a:pt x="204" y="6"/>
                  </a:lnTo>
                  <a:lnTo>
                    <a:pt x="159" y="20"/>
                  </a:lnTo>
                  <a:lnTo>
                    <a:pt x="118" y="45"/>
                  </a:lnTo>
                  <a:lnTo>
                    <a:pt x="86" y="75"/>
                  </a:lnTo>
                  <a:lnTo>
                    <a:pt x="59" y="111"/>
                  </a:lnTo>
                  <a:lnTo>
                    <a:pt x="40" y="150"/>
                  </a:lnTo>
                  <a:lnTo>
                    <a:pt x="24" y="191"/>
                  </a:lnTo>
                  <a:lnTo>
                    <a:pt x="13" y="233"/>
                  </a:lnTo>
                  <a:lnTo>
                    <a:pt x="8" y="275"/>
                  </a:lnTo>
                  <a:lnTo>
                    <a:pt x="2" y="313"/>
                  </a:lnTo>
                  <a:lnTo>
                    <a:pt x="0" y="347"/>
                  </a:lnTo>
                  <a:lnTo>
                    <a:pt x="0" y="455"/>
                  </a:lnTo>
                  <a:lnTo>
                    <a:pt x="2" y="488"/>
                  </a:lnTo>
                  <a:lnTo>
                    <a:pt x="8" y="527"/>
                  </a:lnTo>
                  <a:lnTo>
                    <a:pt x="13" y="568"/>
                  </a:lnTo>
                  <a:lnTo>
                    <a:pt x="24" y="607"/>
                  </a:lnTo>
                  <a:lnTo>
                    <a:pt x="40" y="648"/>
                  </a:lnTo>
                  <a:lnTo>
                    <a:pt x="59" y="687"/>
                  </a:lnTo>
                  <a:lnTo>
                    <a:pt x="86" y="720"/>
                  </a:lnTo>
                  <a:lnTo>
                    <a:pt x="118" y="751"/>
                  </a:lnTo>
                  <a:lnTo>
                    <a:pt x="159" y="773"/>
                  </a:lnTo>
                  <a:lnTo>
                    <a:pt x="204" y="787"/>
                  </a:lnTo>
                  <a:lnTo>
                    <a:pt x="261" y="792"/>
                  </a:lnTo>
                  <a:lnTo>
                    <a:pt x="317" y="787"/>
                  </a:lnTo>
                  <a:lnTo>
                    <a:pt x="363" y="773"/>
                  </a:lnTo>
                  <a:lnTo>
                    <a:pt x="404" y="751"/>
                  </a:lnTo>
                  <a:lnTo>
                    <a:pt x="436" y="720"/>
                  </a:lnTo>
                  <a:lnTo>
                    <a:pt x="460" y="687"/>
                  </a:lnTo>
                  <a:lnTo>
                    <a:pt x="482" y="648"/>
                  </a:lnTo>
                  <a:lnTo>
                    <a:pt x="495" y="607"/>
                  </a:lnTo>
                  <a:lnTo>
                    <a:pt x="506" y="565"/>
                  </a:lnTo>
                  <a:lnTo>
                    <a:pt x="514" y="527"/>
                  </a:lnTo>
                  <a:lnTo>
                    <a:pt x="519" y="488"/>
                  </a:lnTo>
                  <a:lnTo>
                    <a:pt x="522" y="455"/>
                  </a:lnTo>
                  <a:lnTo>
                    <a:pt x="522" y="402"/>
                  </a:lnTo>
                  <a:close/>
                  <a:moveTo>
                    <a:pt x="261" y="762"/>
                  </a:moveTo>
                  <a:lnTo>
                    <a:pt x="234" y="759"/>
                  </a:lnTo>
                  <a:lnTo>
                    <a:pt x="204" y="751"/>
                  </a:lnTo>
                  <a:lnTo>
                    <a:pt x="177" y="734"/>
                  </a:lnTo>
                  <a:lnTo>
                    <a:pt x="153" y="709"/>
                  </a:lnTo>
                  <a:lnTo>
                    <a:pt x="132" y="676"/>
                  </a:lnTo>
                  <a:lnTo>
                    <a:pt x="118" y="635"/>
                  </a:lnTo>
                  <a:lnTo>
                    <a:pt x="107" y="579"/>
                  </a:lnTo>
                  <a:lnTo>
                    <a:pt x="102" y="452"/>
                  </a:lnTo>
                  <a:lnTo>
                    <a:pt x="102" y="322"/>
                  </a:lnTo>
                  <a:lnTo>
                    <a:pt x="107" y="200"/>
                  </a:lnTo>
                  <a:lnTo>
                    <a:pt x="118" y="150"/>
                  </a:lnTo>
                  <a:lnTo>
                    <a:pt x="134" y="108"/>
                  </a:lnTo>
                  <a:lnTo>
                    <a:pt x="156" y="78"/>
                  </a:lnTo>
                  <a:lnTo>
                    <a:pt x="180" y="56"/>
                  </a:lnTo>
                  <a:lnTo>
                    <a:pt x="207" y="42"/>
                  </a:lnTo>
                  <a:lnTo>
                    <a:pt x="237" y="36"/>
                  </a:lnTo>
                  <a:lnTo>
                    <a:pt x="261" y="34"/>
                  </a:lnTo>
                  <a:lnTo>
                    <a:pt x="296" y="39"/>
                  </a:lnTo>
                  <a:lnTo>
                    <a:pt x="331" y="50"/>
                  </a:lnTo>
                  <a:lnTo>
                    <a:pt x="361" y="72"/>
                  </a:lnTo>
                  <a:lnTo>
                    <a:pt x="385" y="103"/>
                  </a:lnTo>
                  <a:lnTo>
                    <a:pt x="401" y="139"/>
                  </a:lnTo>
                  <a:lnTo>
                    <a:pt x="412" y="189"/>
                  </a:lnTo>
                  <a:lnTo>
                    <a:pt x="417" y="247"/>
                  </a:lnTo>
                  <a:lnTo>
                    <a:pt x="420" y="313"/>
                  </a:lnTo>
                  <a:lnTo>
                    <a:pt x="420" y="471"/>
                  </a:lnTo>
                  <a:lnTo>
                    <a:pt x="414" y="554"/>
                  </a:lnTo>
                  <a:lnTo>
                    <a:pt x="404" y="629"/>
                  </a:lnTo>
                  <a:lnTo>
                    <a:pt x="390" y="671"/>
                  </a:lnTo>
                  <a:lnTo>
                    <a:pt x="374" y="701"/>
                  </a:lnTo>
                  <a:lnTo>
                    <a:pt x="353" y="726"/>
                  </a:lnTo>
                  <a:lnTo>
                    <a:pt x="328" y="743"/>
                  </a:lnTo>
                  <a:lnTo>
                    <a:pt x="304" y="754"/>
                  </a:lnTo>
                  <a:lnTo>
                    <a:pt x="282" y="759"/>
                  </a:lnTo>
                  <a:lnTo>
                    <a:pt x="261" y="762"/>
                  </a:lnTo>
                  <a:close/>
                </a:path>
              </a:pathLst>
            </a:custGeom>
            <a:solidFill>
              <a:srgbClr val="000000"/>
            </a:solidFill>
            <a:ln w="0">
              <a:solidFill>
                <a:srgbClr val="000000"/>
              </a:solidFill>
              <a:prstDash val="solid"/>
              <a:round/>
              <a:headEnd/>
              <a:tailEnd/>
            </a:ln>
          </p:spPr>
          <p:txBody>
            <a:bodyPr/>
            <a:lstStyle/>
            <a:p>
              <a:endParaRPr lang="en-US"/>
            </a:p>
          </p:txBody>
        </p:sp>
        <p:sp>
          <p:nvSpPr>
            <p:cNvPr id="56331" name="Freeform 10"/>
            <p:cNvSpPr>
              <a:spLocks noEditPoints="1"/>
            </p:cNvSpPr>
            <p:nvPr/>
          </p:nvSpPr>
          <p:spPr bwMode="auto">
            <a:xfrm>
              <a:off x="5214" y="5103"/>
              <a:ext cx="762" cy="1010"/>
            </a:xfrm>
            <a:custGeom>
              <a:avLst/>
              <a:gdLst>
                <a:gd name="T0" fmla="*/ 738 w 762"/>
                <a:gd name="T1" fmla="*/ 60 h 1010"/>
                <a:gd name="T2" fmla="*/ 748 w 762"/>
                <a:gd name="T3" fmla="*/ 52 h 1010"/>
                <a:gd name="T4" fmla="*/ 756 w 762"/>
                <a:gd name="T5" fmla="*/ 47 h 1010"/>
                <a:gd name="T6" fmla="*/ 762 w 762"/>
                <a:gd name="T7" fmla="*/ 38 h 1010"/>
                <a:gd name="T8" fmla="*/ 762 w 762"/>
                <a:gd name="T9" fmla="*/ 22 h 1010"/>
                <a:gd name="T10" fmla="*/ 756 w 762"/>
                <a:gd name="T11" fmla="*/ 13 h 1010"/>
                <a:gd name="T12" fmla="*/ 754 w 762"/>
                <a:gd name="T13" fmla="*/ 8 h 1010"/>
                <a:gd name="T14" fmla="*/ 746 w 762"/>
                <a:gd name="T15" fmla="*/ 5 h 1010"/>
                <a:gd name="T16" fmla="*/ 735 w 762"/>
                <a:gd name="T17" fmla="*/ 0 h 1010"/>
                <a:gd name="T18" fmla="*/ 727 w 762"/>
                <a:gd name="T19" fmla="*/ 2 h 1010"/>
                <a:gd name="T20" fmla="*/ 721 w 762"/>
                <a:gd name="T21" fmla="*/ 5 h 1010"/>
                <a:gd name="T22" fmla="*/ 713 w 762"/>
                <a:gd name="T23" fmla="*/ 5 h 1010"/>
                <a:gd name="T24" fmla="*/ 24 w 762"/>
                <a:gd name="T25" fmla="*/ 348 h 1010"/>
                <a:gd name="T26" fmla="*/ 13 w 762"/>
                <a:gd name="T27" fmla="*/ 354 h 1010"/>
                <a:gd name="T28" fmla="*/ 5 w 762"/>
                <a:gd name="T29" fmla="*/ 362 h 1010"/>
                <a:gd name="T30" fmla="*/ 0 w 762"/>
                <a:gd name="T31" fmla="*/ 379 h 1010"/>
                <a:gd name="T32" fmla="*/ 0 w 762"/>
                <a:gd name="T33" fmla="*/ 387 h 1010"/>
                <a:gd name="T34" fmla="*/ 2 w 762"/>
                <a:gd name="T35" fmla="*/ 393 h 1010"/>
                <a:gd name="T36" fmla="*/ 8 w 762"/>
                <a:gd name="T37" fmla="*/ 398 h 1010"/>
                <a:gd name="T38" fmla="*/ 18 w 762"/>
                <a:gd name="T39" fmla="*/ 404 h 1010"/>
                <a:gd name="T40" fmla="*/ 24 w 762"/>
                <a:gd name="T41" fmla="*/ 409 h 1010"/>
                <a:gd name="T42" fmla="*/ 713 w 762"/>
                <a:gd name="T43" fmla="*/ 747 h 1010"/>
                <a:gd name="T44" fmla="*/ 721 w 762"/>
                <a:gd name="T45" fmla="*/ 753 h 1010"/>
                <a:gd name="T46" fmla="*/ 724 w 762"/>
                <a:gd name="T47" fmla="*/ 755 h 1010"/>
                <a:gd name="T48" fmla="*/ 743 w 762"/>
                <a:gd name="T49" fmla="*/ 755 h 1010"/>
                <a:gd name="T50" fmla="*/ 751 w 762"/>
                <a:gd name="T51" fmla="*/ 750 h 1010"/>
                <a:gd name="T52" fmla="*/ 756 w 762"/>
                <a:gd name="T53" fmla="*/ 744 h 1010"/>
                <a:gd name="T54" fmla="*/ 762 w 762"/>
                <a:gd name="T55" fmla="*/ 728 h 1010"/>
                <a:gd name="T56" fmla="*/ 762 w 762"/>
                <a:gd name="T57" fmla="*/ 719 h 1010"/>
                <a:gd name="T58" fmla="*/ 756 w 762"/>
                <a:gd name="T59" fmla="*/ 711 h 1010"/>
                <a:gd name="T60" fmla="*/ 751 w 762"/>
                <a:gd name="T61" fmla="*/ 706 h 1010"/>
                <a:gd name="T62" fmla="*/ 740 w 762"/>
                <a:gd name="T63" fmla="*/ 700 h 1010"/>
                <a:gd name="T64" fmla="*/ 91 w 762"/>
                <a:gd name="T65" fmla="*/ 379 h 1010"/>
                <a:gd name="T66" fmla="*/ 738 w 762"/>
                <a:gd name="T67" fmla="*/ 60 h 1010"/>
                <a:gd name="T68" fmla="*/ 721 w 762"/>
                <a:gd name="T69" fmla="*/ 1010 h 1010"/>
                <a:gd name="T70" fmla="*/ 740 w 762"/>
                <a:gd name="T71" fmla="*/ 1010 h 1010"/>
                <a:gd name="T72" fmla="*/ 746 w 762"/>
                <a:gd name="T73" fmla="*/ 1007 h 1010"/>
                <a:gd name="T74" fmla="*/ 754 w 762"/>
                <a:gd name="T75" fmla="*/ 1005 h 1010"/>
                <a:gd name="T76" fmla="*/ 756 w 762"/>
                <a:gd name="T77" fmla="*/ 999 h 1010"/>
                <a:gd name="T78" fmla="*/ 762 w 762"/>
                <a:gd name="T79" fmla="*/ 994 h 1010"/>
                <a:gd name="T80" fmla="*/ 762 w 762"/>
                <a:gd name="T81" fmla="*/ 974 h 1010"/>
                <a:gd name="T82" fmla="*/ 756 w 762"/>
                <a:gd name="T83" fmla="*/ 966 h 1010"/>
                <a:gd name="T84" fmla="*/ 754 w 762"/>
                <a:gd name="T85" fmla="*/ 960 h 1010"/>
                <a:gd name="T86" fmla="*/ 746 w 762"/>
                <a:gd name="T87" fmla="*/ 958 h 1010"/>
                <a:gd name="T88" fmla="*/ 740 w 762"/>
                <a:gd name="T89" fmla="*/ 955 h 1010"/>
                <a:gd name="T90" fmla="*/ 21 w 762"/>
                <a:gd name="T91" fmla="*/ 955 h 1010"/>
                <a:gd name="T92" fmla="*/ 10 w 762"/>
                <a:gd name="T93" fmla="*/ 960 h 1010"/>
                <a:gd name="T94" fmla="*/ 5 w 762"/>
                <a:gd name="T95" fmla="*/ 966 h 1010"/>
                <a:gd name="T96" fmla="*/ 0 w 762"/>
                <a:gd name="T97" fmla="*/ 983 h 1010"/>
                <a:gd name="T98" fmla="*/ 5 w 762"/>
                <a:gd name="T99" fmla="*/ 999 h 1010"/>
                <a:gd name="T100" fmla="*/ 10 w 762"/>
                <a:gd name="T101" fmla="*/ 1005 h 1010"/>
                <a:gd name="T102" fmla="*/ 21 w 762"/>
                <a:gd name="T103" fmla="*/ 1010 h 1010"/>
                <a:gd name="T104" fmla="*/ 43 w 762"/>
                <a:gd name="T105" fmla="*/ 1010 h 1010"/>
                <a:gd name="T106" fmla="*/ 721 w 762"/>
                <a:gd name="T107" fmla="*/ 1010 h 101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62"/>
                <a:gd name="T163" fmla="*/ 0 h 1010"/>
                <a:gd name="T164" fmla="*/ 762 w 762"/>
                <a:gd name="T165" fmla="*/ 1010 h 101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62" h="1010">
                  <a:moveTo>
                    <a:pt x="738" y="60"/>
                  </a:moveTo>
                  <a:lnTo>
                    <a:pt x="748" y="52"/>
                  </a:lnTo>
                  <a:lnTo>
                    <a:pt x="756" y="47"/>
                  </a:lnTo>
                  <a:lnTo>
                    <a:pt x="762" y="38"/>
                  </a:lnTo>
                  <a:lnTo>
                    <a:pt x="762" y="22"/>
                  </a:lnTo>
                  <a:lnTo>
                    <a:pt x="756" y="13"/>
                  </a:lnTo>
                  <a:lnTo>
                    <a:pt x="754" y="8"/>
                  </a:lnTo>
                  <a:lnTo>
                    <a:pt x="746" y="5"/>
                  </a:lnTo>
                  <a:lnTo>
                    <a:pt x="735" y="0"/>
                  </a:lnTo>
                  <a:lnTo>
                    <a:pt x="727" y="2"/>
                  </a:lnTo>
                  <a:lnTo>
                    <a:pt x="721" y="5"/>
                  </a:lnTo>
                  <a:lnTo>
                    <a:pt x="713" y="5"/>
                  </a:lnTo>
                  <a:lnTo>
                    <a:pt x="24" y="348"/>
                  </a:lnTo>
                  <a:lnTo>
                    <a:pt x="13" y="354"/>
                  </a:lnTo>
                  <a:lnTo>
                    <a:pt x="5" y="362"/>
                  </a:lnTo>
                  <a:lnTo>
                    <a:pt x="0" y="379"/>
                  </a:lnTo>
                  <a:lnTo>
                    <a:pt x="0" y="387"/>
                  </a:lnTo>
                  <a:lnTo>
                    <a:pt x="2" y="393"/>
                  </a:lnTo>
                  <a:lnTo>
                    <a:pt x="8" y="398"/>
                  </a:lnTo>
                  <a:lnTo>
                    <a:pt x="18" y="404"/>
                  </a:lnTo>
                  <a:lnTo>
                    <a:pt x="24" y="409"/>
                  </a:lnTo>
                  <a:lnTo>
                    <a:pt x="713" y="747"/>
                  </a:lnTo>
                  <a:lnTo>
                    <a:pt x="721" y="753"/>
                  </a:lnTo>
                  <a:lnTo>
                    <a:pt x="724" y="755"/>
                  </a:lnTo>
                  <a:lnTo>
                    <a:pt x="743" y="755"/>
                  </a:lnTo>
                  <a:lnTo>
                    <a:pt x="751" y="750"/>
                  </a:lnTo>
                  <a:lnTo>
                    <a:pt x="756" y="744"/>
                  </a:lnTo>
                  <a:lnTo>
                    <a:pt x="762" y="728"/>
                  </a:lnTo>
                  <a:lnTo>
                    <a:pt x="762" y="719"/>
                  </a:lnTo>
                  <a:lnTo>
                    <a:pt x="756" y="711"/>
                  </a:lnTo>
                  <a:lnTo>
                    <a:pt x="751" y="706"/>
                  </a:lnTo>
                  <a:lnTo>
                    <a:pt x="740" y="700"/>
                  </a:lnTo>
                  <a:lnTo>
                    <a:pt x="91" y="379"/>
                  </a:lnTo>
                  <a:lnTo>
                    <a:pt x="738" y="60"/>
                  </a:lnTo>
                  <a:close/>
                  <a:moveTo>
                    <a:pt x="721" y="1010"/>
                  </a:moveTo>
                  <a:lnTo>
                    <a:pt x="740" y="1010"/>
                  </a:lnTo>
                  <a:lnTo>
                    <a:pt x="746" y="1007"/>
                  </a:lnTo>
                  <a:lnTo>
                    <a:pt x="754" y="1005"/>
                  </a:lnTo>
                  <a:lnTo>
                    <a:pt x="756" y="999"/>
                  </a:lnTo>
                  <a:lnTo>
                    <a:pt x="762" y="994"/>
                  </a:lnTo>
                  <a:lnTo>
                    <a:pt x="762" y="974"/>
                  </a:lnTo>
                  <a:lnTo>
                    <a:pt x="756" y="966"/>
                  </a:lnTo>
                  <a:lnTo>
                    <a:pt x="754" y="960"/>
                  </a:lnTo>
                  <a:lnTo>
                    <a:pt x="746" y="958"/>
                  </a:lnTo>
                  <a:lnTo>
                    <a:pt x="740" y="955"/>
                  </a:lnTo>
                  <a:lnTo>
                    <a:pt x="21" y="955"/>
                  </a:lnTo>
                  <a:lnTo>
                    <a:pt x="10" y="960"/>
                  </a:lnTo>
                  <a:lnTo>
                    <a:pt x="5" y="966"/>
                  </a:lnTo>
                  <a:lnTo>
                    <a:pt x="0" y="983"/>
                  </a:lnTo>
                  <a:lnTo>
                    <a:pt x="5" y="999"/>
                  </a:lnTo>
                  <a:lnTo>
                    <a:pt x="10" y="1005"/>
                  </a:lnTo>
                  <a:lnTo>
                    <a:pt x="21" y="1010"/>
                  </a:lnTo>
                  <a:lnTo>
                    <a:pt x="43" y="1010"/>
                  </a:lnTo>
                  <a:lnTo>
                    <a:pt x="721" y="1010"/>
                  </a:lnTo>
                  <a:close/>
                </a:path>
              </a:pathLst>
            </a:custGeom>
            <a:solidFill>
              <a:srgbClr val="000000"/>
            </a:solidFill>
            <a:ln w="0">
              <a:solidFill>
                <a:srgbClr val="000000"/>
              </a:solidFill>
              <a:prstDash val="solid"/>
              <a:round/>
              <a:headEnd/>
              <a:tailEnd/>
            </a:ln>
          </p:spPr>
          <p:txBody>
            <a:bodyPr/>
            <a:lstStyle/>
            <a:p>
              <a:endParaRPr lang="en-US"/>
            </a:p>
          </p:txBody>
        </p:sp>
        <p:sp>
          <p:nvSpPr>
            <p:cNvPr id="56332" name="Freeform 11"/>
            <p:cNvSpPr>
              <a:spLocks noEditPoints="1"/>
            </p:cNvSpPr>
            <p:nvPr/>
          </p:nvSpPr>
          <p:spPr bwMode="auto">
            <a:xfrm>
              <a:off x="6154" y="5130"/>
              <a:ext cx="339" cy="778"/>
            </a:xfrm>
            <a:custGeom>
              <a:avLst/>
              <a:gdLst>
                <a:gd name="T0" fmla="*/ 309 w 339"/>
                <a:gd name="T1" fmla="*/ 28 h 778"/>
                <a:gd name="T2" fmla="*/ 285 w 339"/>
                <a:gd name="T3" fmla="*/ 3 h 778"/>
                <a:gd name="T4" fmla="*/ 242 w 339"/>
                <a:gd name="T5" fmla="*/ 6 h 778"/>
                <a:gd name="T6" fmla="*/ 207 w 339"/>
                <a:gd name="T7" fmla="*/ 39 h 778"/>
                <a:gd name="T8" fmla="*/ 204 w 339"/>
                <a:gd name="T9" fmla="*/ 78 h 778"/>
                <a:gd name="T10" fmla="*/ 228 w 339"/>
                <a:gd name="T11" fmla="*/ 103 h 778"/>
                <a:gd name="T12" fmla="*/ 272 w 339"/>
                <a:gd name="T13" fmla="*/ 100 h 778"/>
                <a:gd name="T14" fmla="*/ 307 w 339"/>
                <a:gd name="T15" fmla="*/ 67 h 778"/>
                <a:gd name="T16" fmla="*/ 80 w 339"/>
                <a:gd name="T17" fmla="*/ 632 h 778"/>
                <a:gd name="T18" fmla="*/ 70 w 339"/>
                <a:gd name="T19" fmla="*/ 681 h 778"/>
                <a:gd name="T20" fmla="*/ 91 w 339"/>
                <a:gd name="T21" fmla="*/ 740 h 778"/>
                <a:gd name="T22" fmla="*/ 142 w 339"/>
                <a:gd name="T23" fmla="*/ 773 h 778"/>
                <a:gd name="T24" fmla="*/ 218 w 339"/>
                <a:gd name="T25" fmla="*/ 773 h 778"/>
                <a:gd name="T26" fmla="*/ 280 w 339"/>
                <a:gd name="T27" fmla="*/ 728 h 778"/>
                <a:gd name="T28" fmla="*/ 331 w 339"/>
                <a:gd name="T29" fmla="*/ 637 h 778"/>
                <a:gd name="T30" fmla="*/ 339 w 339"/>
                <a:gd name="T31" fmla="*/ 596 h 778"/>
                <a:gd name="T32" fmla="*/ 334 w 339"/>
                <a:gd name="T33" fmla="*/ 587 h 778"/>
                <a:gd name="T34" fmla="*/ 312 w 339"/>
                <a:gd name="T35" fmla="*/ 590 h 778"/>
                <a:gd name="T36" fmla="*/ 304 w 339"/>
                <a:gd name="T37" fmla="*/ 596 h 778"/>
                <a:gd name="T38" fmla="*/ 301 w 339"/>
                <a:gd name="T39" fmla="*/ 607 h 778"/>
                <a:gd name="T40" fmla="*/ 261 w 339"/>
                <a:gd name="T41" fmla="*/ 695 h 778"/>
                <a:gd name="T42" fmla="*/ 207 w 339"/>
                <a:gd name="T43" fmla="*/ 740 h 778"/>
                <a:gd name="T44" fmla="*/ 172 w 339"/>
                <a:gd name="T45" fmla="*/ 745 h 778"/>
                <a:gd name="T46" fmla="*/ 158 w 339"/>
                <a:gd name="T47" fmla="*/ 737 h 778"/>
                <a:gd name="T48" fmla="*/ 153 w 339"/>
                <a:gd name="T49" fmla="*/ 717 h 778"/>
                <a:gd name="T50" fmla="*/ 158 w 339"/>
                <a:gd name="T51" fmla="*/ 668 h 778"/>
                <a:gd name="T52" fmla="*/ 207 w 339"/>
                <a:gd name="T53" fmla="*/ 540 h 778"/>
                <a:gd name="T54" fmla="*/ 226 w 339"/>
                <a:gd name="T55" fmla="*/ 493 h 778"/>
                <a:gd name="T56" fmla="*/ 247 w 339"/>
                <a:gd name="T57" fmla="*/ 429 h 778"/>
                <a:gd name="T58" fmla="*/ 263 w 339"/>
                <a:gd name="T59" fmla="*/ 391 h 778"/>
                <a:gd name="T60" fmla="*/ 269 w 339"/>
                <a:gd name="T61" fmla="*/ 366 h 778"/>
                <a:gd name="T62" fmla="*/ 263 w 339"/>
                <a:gd name="T63" fmla="*/ 324 h 778"/>
                <a:gd name="T64" fmla="*/ 226 w 339"/>
                <a:gd name="T65" fmla="*/ 274 h 778"/>
                <a:gd name="T66" fmla="*/ 161 w 339"/>
                <a:gd name="T67" fmla="*/ 255 h 778"/>
                <a:gd name="T68" fmla="*/ 88 w 339"/>
                <a:gd name="T69" fmla="*/ 280 h 778"/>
                <a:gd name="T70" fmla="*/ 37 w 339"/>
                <a:gd name="T71" fmla="*/ 338 h 778"/>
                <a:gd name="T72" fmla="*/ 8 w 339"/>
                <a:gd name="T73" fmla="*/ 396 h 778"/>
                <a:gd name="T74" fmla="*/ 0 w 339"/>
                <a:gd name="T75" fmla="*/ 432 h 778"/>
                <a:gd name="T76" fmla="*/ 2 w 339"/>
                <a:gd name="T77" fmla="*/ 443 h 778"/>
                <a:gd name="T78" fmla="*/ 8 w 339"/>
                <a:gd name="T79" fmla="*/ 446 h 778"/>
                <a:gd name="T80" fmla="*/ 26 w 339"/>
                <a:gd name="T81" fmla="*/ 449 h 778"/>
                <a:gd name="T82" fmla="*/ 35 w 339"/>
                <a:gd name="T83" fmla="*/ 443 h 778"/>
                <a:gd name="T84" fmla="*/ 37 w 339"/>
                <a:gd name="T85" fmla="*/ 429 h 778"/>
                <a:gd name="T86" fmla="*/ 80 w 339"/>
                <a:gd name="T87" fmla="*/ 338 h 778"/>
                <a:gd name="T88" fmla="*/ 134 w 339"/>
                <a:gd name="T89" fmla="*/ 294 h 778"/>
                <a:gd name="T90" fmla="*/ 167 w 339"/>
                <a:gd name="T91" fmla="*/ 288 h 778"/>
                <a:gd name="T92" fmla="*/ 180 w 339"/>
                <a:gd name="T93" fmla="*/ 296 h 778"/>
                <a:gd name="T94" fmla="*/ 185 w 339"/>
                <a:gd name="T95" fmla="*/ 316 h 778"/>
                <a:gd name="T96" fmla="*/ 185 w 339"/>
                <a:gd name="T97" fmla="*/ 344 h 778"/>
                <a:gd name="T98" fmla="*/ 177 w 339"/>
                <a:gd name="T99" fmla="*/ 382 h 778"/>
                <a:gd name="T100" fmla="*/ 153 w 339"/>
                <a:gd name="T101" fmla="*/ 446 h 7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9"/>
                <a:gd name="T154" fmla="*/ 0 h 778"/>
                <a:gd name="T155" fmla="*/ 339 w 339"/>
                <a:gd name="T156" fmla="*/ 778 h 77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9" h="778">
                  <a:moveTo>
                    <a:pt x="312" y="42"/>
                  </a:moveTo>
                  <a:lnTo>
                    <a:pt x="309" y="28"/>
                  </a:lnTo>
                  <a:lnTo>
                    <a:pt x="301" y="14"/>
                  </a:lnTo>
                  <a:lnTo>
                    <a:pt x="285" y="3"/>
                  </a:lnTo>
                  <a:lnTo>
                    <a:pt x="266" y="0"/>
                  </a:lnTo>
                  <a:lnTo>
                    <a:pt x="242" y="6"/>
                  </a:lnTo>
                  <a:lnTo>
                    <a:pt x="223" y="20"/>
                  </a:lnTo>
                  <a:lnTo>
                    <a:pt x="207" y="39"/>
                  </a:lnTo>
                  <a:lnTo>
                    <a:pt x="202" y="64"/>
                  </a:lnTo>
                  <a:lnTo>
                    <a:pt x="204" y="78"/>
                  </a:lnTo>
                  <a:lnTo>
                    <a:pt x="212" y="92"/>
                  </a:lnTo>
                  <a:lnTo>
                    <a:pt x="228" y="103"/>
                  </a:lnTo>
                  <a:lnTo>
                    <a:pt x="247" y="105"/>
                  </a:lnTo>
                  <a:lnTo>
                    <a:pt x="272" y="100"/>
                  </a:lnTo>
                  <a:lnTo>
                    <a:pt x="290" y="86"/>
                  </a:lnTo>
                  <a:lnTo>
                    <a:pt x="307" y="67"/>
                  </a:lnTo>
                  <a:lnTo>
                    <a:pt x="312" y="42"/>
                  </a:lnTo>
                  <a:close/>
                  <a:moveTo>
                    <a:pt x="80" y="632"/>
                  </a:moveTo>
                  <a:lnTo>
                    <a:pt x="75" y="654"/>
                  </a:lnTo>
                  <a:lnTo>
                    <a:pt x="70" y="681"/>
                  </a:lnTo>
                  <a:lnTo>
                    <a:pt x="75" y="712"/>
                  </a:lnTo>
                  <a:lnTo>
                    <a:pt x="91" y="740"/>
                  </a:lnTo>
                  <a:lnTo>
                    <a:pt x="113" y="759"/>
                  </a:lnTo>
                  <a:lnTo>
                    <a:pt x="142" y="773"/>
                  </a:lnTo>
                  <a:lnTo>
                    <a:pt x="177" y="778"/>
                  </a:lnTo>
                  <a:lnTo>
                    <a:pt x="218" y="773"/>
                  </a:lnTo>
                  <a:lnTo>
                    <a:pt x="250" y="753"/>
                  </a:lnTo>
                  <a:lnTo>
                    <a:pt x="280" y="728"/>
                  </a:lnTo>
                  <a:lnTo>
                    <a:pt x="301" y="698"/>
                  </a:lnTo>
                  <a:lnTo>
                    <a:pt x="331" y="637"/>
                  </a:lnTo>
                  <a:lnTo>
                    <a:pt x="339" y="615"/>
                  </a:lnTo>
                  <a:lnTo>
                    <a:pt x="339" y="596"/>
                  </a:lnTo>
                  <a:lnTo>
                    <a:pt x="336" y="590"/>
                  </a:lnTo>
                  <a:lnTo>
                    <a:pt x="334" y="587"/>
                  </a:lnTo>
                  <a:lnTo>
                    <a:pt x="315" y="587"/>
                  </a:lnTo>
                  <a:lnTo>
                    <a:pt x="312" y="590"/>
                  </a:lnTo>
                  <a:lnTo>
                    <a:pt x="307" y="593"/>
                  </a:lnTo>
                  <a:lnTo>
                    <a:pt x="304" y="596"/>
                  </a:lnTo>
                  <a:lnTo>
                    <a:pt x="304" y="601"/>
                  </a:lnTo>
                  <a:lnTo>
                    <a:pt x="301" y="607"/>
                  </a:lnTo>
                  <a:lnTo>
                    <a:pt x="282" y="656"/>
                  </a:lnTo>
                  <a:lnTo>
                    <a:pt x="261" y="695"/>
                  </a:lnTo>
                  <a:lnTo>
                    <a:pt x="234" y="723"/>
                  </a:lnTo>
                  <a:lnTo>
                    <a:pt x="207" y="740"/>
                  </a:lnTo>
                  <a:lnTo>
                    <a:pt x="180" y="745"/>
                  </a:lnTo>
                  <a:lnTo>
                    <a:pt x="172" y="745"/>
                  </a:lnTo>
                  <a:lnTo>
                    <a:pt x="164" y="742"/>
                  </a:lnTo>
                  <a:lnTo>
                    <a:pt x="158" y="737"/>
                  </a:lnTo>
                  <a:lnTo>
                    <a:pt x="156" y="728"/>
                  </a:lnTo>
                  <a:lnTo>
                    <a:pt x="153" y="717"/>
                  </a:lnTo>
                  <a:lnTo>
                    <a:pt x="153" y="706"/>
                  </a:lnTo>
                  <a:lnTo>
                    <a:pt x="158" y="668"/>
                  </a:lnTo>
                  <a:lnTo>
                    <a:pt x="172" y="632"/>
                  </a:lnTo>
                  <a:lnTo>
                    <a:pt x="207" y="540"/>
                  </a:lnTo>
                  <a:lnTo>
                    <a:pt x="215" y="521"/>
                  </a:lnTo>
                  <a:lnTo>
                    <a:pt x="226" y="493"/>
                  </a:lnTo>
                  <a:lnTo>
                    <a:pt x="237" y="460"/>
                  </a:lnTo>
                  <a:lnTo>
                    <a:pt x="247" y="429"/>
                  </a:lnTo>
                  <a:lnTo>
                    <a:pt x="258" y="404"/>
                  </a:lnTo>
                  <a:lnTo>
                    <a:pt x="263" y="391"/>
                  </a:lnTo>
                  <a:lnTo>
                    <a:pt x="266" y="380"/>
                  </a:lnTo>
                  <a:lnTo>
                    <a:pt x="269" y="366"/>
                  </a:lnTo>
                  <a:lnTo>
                    <a:pt x="269" y="355"/>
                  </a:lnTo>
                  <a:lnTo>
                    <a:pt x="263" y="324"/>
                  </a:lnTo>
                  <a:lnTo>
                    <a:pt x="250" y="296"/>
                  </a:lnTo>
                  <a:lnTo>
                    <a:pt x="226" y="274"/>
                  </a:lnTo>
                  <a:lnTo>
                    <a:pt x="196" y="260"/>
                  </a:lnTo>
                  <a:lnTo>
                    <a:pt x="161" y="255"/>
                  </a:lnTo>
                  <a:lnTo>
                    <a:pt x="123" y="263"/>
                  </a:lnTo>
                  <a:lnTo>
                    <a:pt x="88" y="280"/>
                  </a:lnTo>
                  <a:lnTo>
                    <a:pt x="61" y="308"/>
                  </a:lnTo>
                  <a:lnTo>
                    <a:pt x="37" y="338"/>
                  </a:lnTo>
                  <a:lnTo>
                    <a:pt x="21" y="368"/>
                  </a:lnTo>
                  <a:lnTo>
                    <a:pt x="8" y="396"/>
                  </a:lnTo>
                  <a:lnTo>
                    <a:pt x="2" y="421"/>
                  </a:lnTo>
                  <a:lnTo>
                    <a:pt x="0" y="432"/>
                  </a:lnTo>
                  <a:lnTo>
                    <a:pt x="0" y="438"/>
                  </a:lnTo>
                  <a:lnTo>
                    <a:pt x="2" y="443"/>
                  </a:lnTo>
                  <a:lnTo>
                    <a:pt x="5" y="446"/>
                  </a:lnTo>
                  <a:lnTo>
                    <a:pt x="8" y="446"/>
                  </a:lnTo>
                  <a:lnTo>
                    <a:pt x="13" y="449"/>
                  </a:lnTo>
                  <a:lnTo>
                    <a:pt x="26" y="449"/>
                  </a:lnTo>
                  <a:lnTo>
                    <a:pt x="32" y="446"/>
                  </a:lnTo>
                  <a:lnTo>
                    <a:pt x="35" y="443"/>
                  </a:lnTo>
                  <a:lnTo>
                    <a:pt x="37" y="438"/>
                  </a:lnTo>
                  <a:lnTo>
                    <a:pt x="37" y="429"/>
                  </a:lnTo>
                  <a:lnTo>
                    <a:pt x="56" y="377"/>
                  </a:lnTo>
                  <a:lnTo>
                    <a:pt x="80" y="338"/>
                  </a:lnTo>
                  <a:lnTo>
                    <a:pt x="107" y="310"/>
                  </a:lnTo>
                  <a:lnTo>
                    <a:pt x="134" y="294"/>
                  </a:lnTo>
                  <a:lnTo>
                    <a:pt x="158" y="288"/>
                  </a:lnTo>
                  <a:lnTo>
                    <a:pt x="167" y="288"/>
                  </a:lnTo>
                  <a:lnTo>
                    <a:pt x="175" y="291"/>
                  </a:lnTo>
                  <a:lnTo>
                    <a:pt x="180" y="296"/>
                  </a:lnTo>
                  <a:lnTo>
                    <a:pt x="183" y="305"/>
                  </a:lnTo>
                  <a:lnTo>
                    <a:pt x="185" y="316"/>
                  </a:lnTo>
                  <a:lnTo>
                    <a:pt x="188" y="330"/>
                  </a:lnTo>
                  <a:lnTo>
                    <a:pt x="185" y="344"/>
                  </a:lnTo>
                  <a:lnTo>
                    <a:pt x="183" y="360"/>
                  </a:lnTo>
                  <a:lnTo>
                    <a:pt x="177" y="382"/>
                  </a:lnTo>
                  <a:lnTo>
                    <a:pt x="167" y="407"/>
                  </a:lnTo>
                  <a:lnTo>
                    <a:pt x="153" y="446"/>
                  </a:lnTo>
                  <a:lnTo>
                    <a:pt x="80" y="632"/>
                  </a:lnTo>
                  <a:close/>
                </a:path>
              </a:pathLst>
            </a:custGeom>
            <a:solidFill>
              <a:srgbClr val="000000"/>
            </a:solidFill>
            <a:ln w="0">
              <a:solidFill>
                <a:srgbClr val="000000"/>
              </a:solidFill>
              <a:prstDash val="solid"/>
              <a:round/>
              <a:headEnd/>
              <a:tailEnd/>
            </a:ln>
          </p:spPr>
          <p:txBody>
            <a:bodyPr/>
            <a:lstStyle/>
            <a:p>
              <a:endParaRPr lang="en-US"/>
            </a:p>
          </p:txBody>
        </p:sp>
        <p:sp>
          <p:nvSpPr>
            <p:cNvPr id="56333" name="Freeform 12"/>
            <p:cNvSpPr>
              <a:spLocks noEditPoints="1"/>
            </p:cNvSpPr>
            <p:nvPr/>
          </p:nvSpPr>
          <p:spPr bwMode="auto">
            <a:xfrm>
              <a:off x="6676" y="5103"/>
              <a:ext cx="762" cy="1010"/>
            </a:xfrm>
            <a:custGeom>
              <a:avLst/>
              <a:gdLst>
                <a:gd name="T0" fmla="*/ 738 w 762"/>
                <a:gd name="T1" fmla="*/ 60 h 1010"/>
                <a:gd name="T2" fmla="*/ 749 w 762"/>
                <a:gd name="T3" fmla="*/ 52 h 1010"/>
                <a:gd name="T4" fmla="*/ 757 w 762"/>
                <a:gd name="T5" fmla="*/ 47 h 1010"/>
                <a:gd name="T6" fmla="*/ 762 w 762"/>
                <a:gd name="T7" fmla="*/ 38 h 1010"/>
                <a:gd name="T8" fmla="*/ 762 w 762"/>
                <a:gd name="T9" fmla="*/ 22 h 1010"/>
                <a:gd name="T10" fmla="*/ 757 w 762"/>
                <a:gd name="T11" fmla="*/ 13 h 1010"/>
                <a:gd name="T12" fmla="*/ 754 w 762"/>
                <a:gd name="T13" fmla="*/ 8 h 1010"/>
                <a:gd name="T14" fmla="*/ 746 w 762"/>
                <a:gd name="T15" fmla="*/ 5 h 1010"/>
                <a:gd name="T16" fmla="*/ 735 w 762"/>
                <a:gd name="T17" fmla="*/ 0 h 1010"/>
                <a:gd name="T18" fmla="*/ 727 w 762"/>
                <a:gd name="T19" fmla="*/ 2 h 1010"/>
                <a:gd name="T20" fmla="*/ 722 w 762"/>
                <a:gd name="T21" fmla="*/ 5 h 1010"/>
                <a:gd name="T22" fmla="*/ 714 w 762"/>
                <a:gd name="T23" fmla="*/ 5 h 1010"/>
                <a:gd name="T24" fmla="*/ 24 w 762"/>
                <a:gd name="T25" fmla="*/ 348 h 1010"/>
                <a:gd name="T26" fmla="*/ 13 w 762"/>
                <a:gd name="T27" fmla="*/ 354 h 1010"/>
                <a:gd name="T28" fmla="*/ 5 w 762"/>
                <a:gd name="T29" fmla="*/ 362 h 1010"/>
                <a:gd name="T30" fmla="*/ 0 w 762"/>
                <a:gd name="T31" fmla="*/ 379 h 1010"/>
                <a:gd name="T32" fmla="*/ 0 w 762"/>
                <a:gd name="T33" fmla="*/ 387 h 1010"/>
                <a:gd name="T34" fmla="*/ 3 w 762"/>
                <a:gd name="T35" fmla="*/ 393 h 1010"/>
                <a:gd name="T36" fmla="*/ 8 w 762"/>
                <a:gd name="T37" fmla="*/ 398 h 1010"/>
                <a:gd name="T38" fmla="*/ 19 w 762"/>
                <a:gd name="T39" fmla="*/ 404 h 1010"/>
                <a:gd name="T40" fmla="*/ 24 w 762"/>
                <a:gd name="T41" fmla="*/ 409 h 1010"/>
                <a:gd name="T42" fmla="*/ 714 w 762"/>
                <a:gd name="T43" fmla="*/ 747 h 1010"/>
                <a:gd name="T44" fmla="*/ 722 w 762"/>
                <a:gd name="T45" fmla="*/ 753 h 1010"/>
                <a:gd name="T46" fmla="*/ 724 w 762"/>
                <a:gd name="T47" fmla="*/ 755 h 1010"/>
                <a:gd name="T48" fmla="*/ 743 w 762"/>
                <a:gd name="T49" fmla="*/ 755 h 1010"/>
                <a:gd name="T50" fmla="*/ 751 w 762"/>
                <a:gd name="T51" fmla="*/ 750 h 1010"/>
                <a:gd name="T52" fmla="*/ 757 w 762"/>
                <a:gd name="T53" fmla="*/ 744 h 1010"/>
                <a:gd name="T54" fmla="*/ 762 w 762"/>
                <a:gd name="T55" fmla="*/ 728 h 1010"/>
                <a:gd name="T56" fmla="*/ 762 w 762"/>
                <a:gd name="T57" fmla="*/ 719 h 1010"/>
                <a:gd name="T58" fmla="*/ 757 w 762"/>
                <a:gd name="T59" fmla="*/ 711 h 1010"/>
                <a:gd name="T60" fmla="*/ 751 w 762"/>
                <a:gd name="T61" fmla="*/ 706 h 1010"/>
                <a:gd name="T62" fmla="*/ 741 w 762"/>
                <a:gd name="T63" fmla="*/ 700 h 1010"/>
                <a:gd name="T64" fmla="*/ 92 w 762"/>
                <a:gd name="T65" fmla="*/ 379 h 1010"/>
                <a:gd name="T66" fmla="*/ 738 w 762"/>
                <a:gd name="T67" fmla="*/ 60 h 1010"/>
                <a:gd name="T68" fmla="*/ 722 w 762"/>
                <a:gd name="T69" fmla="*/ 1010 h 1010"/>
                <a:gd name="T70" fmla="*/ 741 w 762"/>
                <a:gd name="T71" fmla="*/ 1010 h 1010"/>
                <a:gd name="T72" fmla="*/ 746 w 762"/>
                <a:gd name="T73" fmla="*/ 1007 h 1010"/>
                <a:gd name="T74" fmla="*/ 754 w 762"/>
                <a:gd name="T75" fmla="*/ 1005 h 1010"/>
                <a:gd name="T76" fmla="*/ 757 w 762"/>
                <a:gd name="T77" fmla="*/ 999 h 1010"/>
                <a:gd name="T78" fmla="*/ 762 w 762"/>
                <a:gd name="T79" fmla="*/ 994 h 1010"/>
                <a:gd name="T80" fmla="*/ 762 w 762"/>
                <a:gd name="T81" fmla="*/ 974 h 1010"/>
                <a:gd name="T82" fmla="*/ 757 w 762"/>
                <a:gd name="T83" fmla="*/ 966 h 1010"/>
                <a:gd name="T84" fmla="*/ 754 w 762"/>
                <a:gd name="T85" fmla="*/ 960 h 1010"/>
                <a:gd name="T86" fmla="*/ 746 w 762"/>
                <a:gd name="T87" fmla="*/ 958 h 1010"/>
                <a:gd name="T88" fmla="*/ 741 w 762"/>
                <a:gd name="T89" fmla="*/ 955 h 1010"/>
                <a:gd name="T90" fmla="*/ 22 w 762"/>
                <a:gd name="T91" fmla="*/ 955 h 1010"/>
                <a:gd name="T92" fmla="*/ 11 w 762"/>
                <a:gd name="T93" fmla="*/ 960 h 1010"/>
                <a:gd name="T94" fmla="*/ 5 w 762"/>
                <a:gd name="T95" fmla="*/ 966 h 1010"/>
                <a:gd name="T96" fmla="*/ 0 w 762"/>
                <a:gd name="T97" fmla="*/ 983 h 1010"/>
                <a:gd name="T98" fmla="*/ 5 w 762"/>
                <a:gd name="T99" fmla="*/ 999 h 1010"/>
                <a:gd name="T100" fmla="*/ 11 w 762"/>
                <a:gd name="T101" fmla="*/ 1005 h 1010"/>
                <a:gd name="T102" fmla="*/ 22 w 762"/>
                <a:gd name="T103" fmla="*/ 1010 h 1010"/>
                <a:gd name="T104" fmla="*/ 43 w 762"/>
                <a:gd name="T105" fmla="*/ 1010 h 1010"/>
                <a:gd name="T106" fmla="*/ 722 w 762"/>
                <a:gd name="T107" fmla="*/ 1010 h 101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62"/>
                <a:gd name="T163" fmla="*/ 0 h 1010"/>
                <a:gd name="T164" fmla="*/ 762 w 762"/>
                <a:gd name="T165" fmla="*/ 1010 h 101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62" h="1010">
                  <a:moveTo>
                    <a:pt x="738" y="60"/>
                  </a:moveTo>
                  <a:lnTo>
                    <a:pt x="749" y="52"/>
                  </a:lnTo>
                  <a:lnTo>
                    <a:pt x="757" y="47"/>
                  </a:lnTo>
                  <a:lnTo>
                    <a:pt x="762" y="38"/>
                  </a:lnTo>
                  <a:lnTo>
                    <a:pt x="762" y="22"/>
                  </a:lnTo>
                  <a:lnTo>
                    <a:pt x="757" y="13"/>
                  </a:lnTo>
                  <a:lnTo>
                    <a:pt x="754" y="8"/>
                  </a:lnTo>
                  <a:lnTo>
                    <a:pt x="746" y="5"/>
                  </a:lnTo>
                  <a:lnTo>
                    <a:pt x="735" y="0"/>
                  </a:lnTo>
                  <a:lnTo>
                    <a:pt x="727" y="2"/>
                  </a:lnTo>
                  <a:lnTo>
                    <a:pt x="722" y="5"/>
                  </a:lnTo>
                  <a:lnTo>
                    <a:pt x="714" y="5"/>
                  </a:lnTo>
                  <a:lnTo>
                    <a:pt x="24" y="348"/>
                  </a:lnTo>
                  <a:lnTo>
                    <a:pt x="13" y="354"/>
                  </a:lnTo>
                  <a:lnTo>
                    <a:pt x="5" y="362"/>
                  </a:lnTo>
                  <a:lnTo>
                    <a:pt x="0" y="379"/>
                  </a:lnTo>
                  <a:lnTo>
                    <a:pt x="0" y="387"/>
                  </a:lnTo>
                  <a:lnTo>
                    <a:pt x="3" y="393"/>
                  </a:lnTo>
                  <a:lnTo>
                    <a:pt x="8" y="398"/>
                  </a:lnTo>
                  <a:lnTo>
                    <a:pt x="19" y="404"/>
                  </a:lnTo>
                  <a:lnTo>
                    <a:pt x="24" y="409"/>
                  </a:lnTo>
                  <a:lnTo>
                    <a:pt x="714" y="747"/>
                  </a:lnTo>
                  <a:lnTo>
                    <a:pt x="722" y="753"/>
                  </a:lnTo>
                  <a:lnTo>
                    <a:pt x="724" y="755"/>
                  </a:lnTo>
                  <a:lnTo>
                    <a:pt x="743" y="755"/>
                  </a:lnTo>
                  <a:lnTo>
                    <a:pt x="751" y="750"/>
                  </a:lnTo>
                  <a:lnTo>
                    <a:pt x="757" y="744"/>
                  </a:lnTo>
                  <a:lnTo>
                    <a:pt x="762" y="728"/>
                  </a:lnTo>
                  <a:lnTo>
                    <a:pt x="762" y="719"/>
                  </a:lnTo>
                  <a:lnTo>
                    <a:pt x="757" y="711"/>
                  </a:lnTo>
                  <a:lnTo>
                    <a:pt x="751" y="706"/>
                  </a:lnTo>
                  <a:lnTo>
                    <a:pt x="741" y="700"/>
                  </a:lnTo>
                  <a:lnTo>
                    <a:pt x="92" y="379"/>
                  </a:lnTo>
                  <a:lnTo>
                    <a:pt x="738" y="60"/>
                  </a:lnTo>
                  <a:close/>
                  <a:moveTo>
                    <a:pt x="722" y="1010"/>
                  </a:moveTo>
                  <a:lnTo>
                    <a:pt x="741" y="1010"/>
                  </a:lnTo>
                  <a:lnTo>
                    <a:pt x="746" y="1007"/>
                  </a:lnTo>
                  <a:lnTo>
                    <a:pt x="754" y="1005"/>
                  </a:lnTo>
                  <a:lnTo>
                    <a:pt x="757" y="999"/>
                  </a:lnTo>
                  <a:lnTo>
                    <a:pt x="762" y="994"/>
                  </a:lnTo>
                  <a:lnTo>
                    <a:pt x="762" y="974"/>
                  </a:lnTo>
                  <a:lnTo>
                    <a:pt x="757" y="966"/>
                  </a:lnTo>
                  <a:lnTo>
                    <a:pt x="754" y="960"/>
                  </a:lnTo>
                  <a:lnTo>
                    <a:pt x="746" y="958"/>
                  </a:lnTo>
                  <a:lnTo>
                    <a:pt x="741" y="955"/>
                  </a:lnTo>
                  <a:lnTo>
                    <a:pt x="22" y="955"/>
                  </a:lnTo>
                  <a:lnTo>
                    <a:pt x="11" y="960"/>
                  </a:lnTo>
                  <a:lnTo>
                    <a:pt x="5" y="966"/>
                  </a:lnTo>
                  <a:lnTo>
                    <a:pt x="0" y="983"/>
                  </a:lnTo>
                  <a:lnTo>
                    <a:pt x="5" y="999"/>
                  </a:lnTo>
                  <a:lnTo>
                    <a:pt x="11" y="1005"/>
                  </a:lnTo>
                  <a:lnTo>
                    <a:pt x="22" y="1010"/>
                  </a:lnTo>
                  <a:lnTo>
                    <a:pt x="43" y="1010"/>
                  </a:lnTo>
                  <a:lnTo>
                    <a:pt x="722" y="1010"/>
                  </a:lnTo>
                  <a:close/>
                </a:path>
              </a:pathLst>
            </a:custGeom>
            <a:solidFill>
              <a:srgbClr val="000000"/>
            </a:solidFill>
            <a:ln w="0">
              <a:solidFill>
                <a:srgbClr val="000000"/>
              </a:solidFill>
              <a:prstDash val="solid"/>
              <a:round/>
              <a:headEnd/>
              <a:tailEnd/>
            </a:ln>
          </p:spPr>
          <p:txBody>
            <a:bodyPr/>
            <a:lstStyle/>
            <a:p>
              <a:endParaRPr lang="en-US"/>
            </a:p>
          </p:txBody>
        </p:sp>
        <p:sp>
          <p:nvSpPr>
            <p:cNvPr id="56334" name="Freeform 13"/>
            <p:cNvSpPr>
              <a:spLocks/>
            </p:cNvSpPr>
            <p:nvPr/>
          </p:nvSpPr>
          <p:spPr bwMode="auto">
            <a:xfrm>
              <a:off x="7632" y="5127"/>
              <a:ext cx="498" cy="792"/>
            </a:xfrm>
            <a:custGeom>
              <a:avLst/>
              <a:gdLst>
                <a:gd name="T0" fmla="*/ 143 w 498"/>
                <a:gd name="T1" fmla="*/ 133 h 792"/>
                <a:gd name="T2" fmla="*/ 197 w 498"/>
                <a:gd name="T3" fmla="*/ 139 h 792"/>
                <a:gd name="T4" fmla="*/ 272 w 498"/>
                <a:gd name="T5" fmla="*/ 133 h 792"/>
                <a:gd name="T6" fmla="*/ 369 w 498"/>
                <a:gd name="T7" fmla="*/ 97 h 792"/>
                <a:gd name="T8" fmla="*/ 431 w 498"/>
                <a:gd name="T9" fmla="*/ 48 h 792"/>
                <a:gd name="T10" fmla="*/ 450 w 498"/>
                <a:gd name="T11" fmla="*/ 17 h 792"/>
                <a:gd name="T12" fmla="*/ 447 w 498"/>
                <a:gd name="T13" fmla="*/ 6 h 792"/>
                <a:gd name="T14" fmla="*/ 434 w 498"/>
                <a:gd name="T15" fmla="*/ 0 h 792"/>
                <a:gd name="T16" fmla="*/ 428 w 498"/>
                <a:gd name="T17" fmla="*/ 3 h 792"/>
                <a:gd name="T18" fmla="*/ 364 w 498"/>
                <a:gd name="T19" fmla="*/ 25 h 792"/>
                <a:gd name="T20" fmla="*/ 259 w 498"/>
                <a:gd name="T21" fmla="*/ 39 h 792"/>
                <a:gd name="T22" fmla="*/ 191 w 498"/>
                <a:gd name="T23" fmla="*/ 34 h 792"/>
                <a:gd name="T24" fmla="*/ 94 w 498"/>
                <a:gd name="T25" fmla="*/ 6 h 792"/>
                <a:gd name="T26" fmla="*/ 84 w 498"/>
                <a:gd name="T27" fmla="*/ 3 h 792"/>
                <a:gd name="T28" fmla="*/ 73 w 498"/>
                <a:gd name="T29" fmla="*/ 0 h 792"/>
                <a:gd name="T30" fmla="*/ 65 w 498"/>
                <a:gd name="T31" fmla="*/ 391 h 792"/>
                <a:gd name="T32" fmla="*/ 76 w 498"/>
                <a:gd name="T33" fmla="*/ 407 h 792"/>
                <a:gd name="T34" fmla="*/ 92 w 498"/>
                <a:gd name="T35" fmla="*/ 405 h 792"/>
                <a:gd name="T36" fmla="*/ 100 w 498"/>
                <a:gd name="T37" fmla="*/ 399 h 792"/>
                <a:gd name="T38" fmla="*/ 135 w 498"/>
                <a:gd name="T39" fmla="*/ 360 h 792"/>
                <a:gd name="T40" fmla="*/ 202 w 498"/>
                <a:gd name="T41" fmla="*/ 324 h 792"/>
                <a:gd name="T42" fmla="*/ 261 w 498"/>
                <a:gd name="T43" fmla="*/ 319 h 792"/>
                <a:gd name="T44" fmla="*/ 318 w 498"/>
                <a:gd name="T45" fmla="*/ 333 h 792"/>
                <a:gd name="T46" fmla="*/ 350 w 498"/>
                <a:gd name="T47" fmla="*/ 363 h 792"/>
                <a:gd name="T48" fmla="*/ 366 w 498"/>
                <a:gd name="T49" fmla="*/ 383 h 792"/>
                <a:gd name="T50" fmla="*/ 391 w 498"/>
                <a:gd name="T51" fmla="*/ 474 h 792"/>
                <a:gd name="T52" fmla="*/ 393 w 498"/>
                <a:gd name="T53" fmla="*/ 565 h 792"/>
                <a:gd name="T54" fmla="*/ 377 w 498"/>
                <a:gd name="T55" fmla="*/ 646 h 792"/>
                <a:gd name="T56" fmla="*/ 334 w 498"/>
                <a:gd name="T57" fmla="*/ 715 h 792"/>
                <a:gd name="T58" fmla="*/ 267 w 498"/>
                <a:gd name="T59" fmla="*/ 751 h 792"/>
                <a:gd name="T60" fmla="*/ 183 w 498"/>
                <a:gd name="T61" fmla="*/ 751 h 792"/>
                <a:gd name="T62" fmla="*/ 102 w 498"/>
                <a:gd name="T63" fmla="*/ 712 h 792"/>
                <a:gd name="T64" fmla="*/ 49 w 498"/>
                <a:gd name="T65" fmla="*/ 637 h 792"/>
                <a:gd name="T66" fmla="*/ 97 w 498"/>
                <a:gd name="T67" fmla="*/ 623 h 792"/>
                <a:gd name="T68" fmla="*/ 113 w 498"/>
                <a:gd name="T69" fmla="*/ 582 h 792"/>
                <a:gd name="T70" fmla="*/ 97 w 498"/>
                <a:gd name="T71" fmla="*/ 540 h 792"/>
                <a:gd name="T72" fmla="*/ 70 w 498"/>
                <a:gd name="T73" fmla="*/ 524 h 792"/>
                <a:gd name="T74" fmla="*/ 51 w 498"/>
                <a:gd name="T75" fmla="*/ 521 h 792"/>
                <a:gd name="T76" fmla="*/ 27 w 498"/>
                <a:gd name="T77" fmla="*/ 529 h 792"/>
                <a:gd name="T78" fmla="*/ 5 w 498"/>
                <a:gd name="T79" fmla="*/ 560 h 792"/>
                <a:gd name="T80" fmla="*/ 5 w 498"/>
                <a:gd name="T81" fmla="*/ 629 h 792"/>
                <a:gd name="T82" fmla="*/ 49 w 498"/>
                <a:gd name="T83" fmla="*/ 709 h 792"/>
                <a:gd name="T84" fmla="*/ 124 w 498"/>
                <a:gd name="T85" fmla="*/ 770 h 792"/>
                <a:gd name="T86" fmla="*/ 229 w 498"/>
                <a:gd name="T87" fmla="*/ 792 h 792"/>
                <a:gd name="T88" fmla="*/ 345 w 498"/>
                <a:gd name="T89" fmla="*/ 767 h 792"/>
                <a:gd name="T90" fmla="*/ 439 w 498"/>
                <a:gd name="T91" fmla="*/ 698 h 792"/>
                <a:gd name="T92" fmla="*/ 493 w 498"/>
                <a:gd name="T93" fmla="*/ 599 h 792"/>
                <a:gd name="T94" fmla="*/ 493 w 498"/>
                <a:gd name="T95" fmla="*/ 482 h 792"/>
                <a:gd name="T96" fmla="*/ 450 w 498"/>
                <a:gd name="T97" fmla="*/ 383 h 792"/>
                <a:gd name="T98" fmla="*/ 372 w 498"/>
                <a:gd name="T99" fmla="*/ 313 h 792"/>
                <a:gd name="T100" fmla="*/ 261 w 498"/>
                <a:gd name="T101" fmla="*/ 286 h 792"/>
                <a:gd name="T102" fmla="*/ 183 w 498"/>
                <a:gd name="T103" fmla="*/ 297 h 792"/>
                <a:gd name="T104" fmla="*/ 105 w 498"/>
                <a:gd name="T105" fmla="*/ 344 h 79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98"/>
                <a:gd name="T160" fmla="*/ 0 h 792"/>
                <a:gd name="T161" fmla="*/ 498 w 498"/>
                <a:gd name="T162" fmla="*/ 792 h 79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98" h="792">
                  <a:moveTo>
                    <a:pt x="105" y="125"/>
                  </a:moveTo>
                  <a:lnTo>
                    <a:pt x="143" y="133"/>
                  </a:lnTo>
                  <a:lnTo>
                    <a:pt x="175" y="136"/>
                  </a:lnTo>
                  <a:lnTo>
                    <a:pt x="197" y="139"/>
                  </a:lnTo>
                  <a:lnTo>
                    <a:pt x="213" y="139"/>
                  </a:lnTo>
                  <a:lnTo>
                    <a:pt x="272" y="133"/>
                  </a:lnTo>
                  <a:lnTo>
                    <a:pt x="326" y="117"/>
                  </a:lnTo>
                  <a:lnTo>
                    <a:pt x="369" y="97"/>
                  </a:lnTo>
                  <a:lnTo>
                    <a:pt x="404" y="72"/>
                  </a:lnTo>
                  <a:lnTo>
                    <a:pt x="431" y="48"/>
                  </a:lnTo>
                  <a:lnTo>
                    <a:pt x="444" y="28"/>
                  </a:lnTo>
                  <a:lnTo>
                    <a:pt x="450" y="17"/>
                  </a:lnTo>
                  <a:lnTo>
                    <a:pt x="450" y="12"/>
                  </a:lnTo>
                  <a:lnTo>
                    <a:pt x="447" y="6"/>
                  </a:lnTo>
                  <a:lnTo>
                    <a:pt x="442" y="0"/>
                  </a:lnTo>
                  <a:lnTo>
                    <a:pt x="434" y="0"/>
                  </a:lnTo>
                  <a:lnTo>
                    <a:pt x="431" y="3"/>
                  </a:lnTo>
                  <a:lnTo>
                    <a:pt x="428" y="3"/>
                  </a:lnTo>
                  <a:lnTo>
                    <a:pt x="401" y="14"/>
                  </a:lnTo>
                  <a:lnTo>
                    <a:pt x="364" y="25"/>
                  </a:lnTo>
                  <a:lnTo>
                    <a:pt x="315" y="34"/>
                  </a:lnTo>
                  <a:lnTo>
                    <a:pt x="259" y="39"/>
                  </a:lnTo>
                  <a:lnTo>
                    <a:pt x="229" y="36"/>
                  </a:lnTo>
                  <a:lnTo>
                    <a:pt x="191" y="34"/>
                  </a:lnTo>
                  <a:lnTo>
                    <a:pt x="146" y="23"/>
                  </a:lnTo>
                  <a:lnTo>
                    <a:pt x="94" y="6"/>
                  </a:lnTo>
                  <a:lnTo>
                    <a:pt x="89" y="3"/>
                  </a:lnTo>
                  <a:lnTo>
                    <a:pt x="84" y="3"/>
                  </a:lnTo>
                  <a:lnTo>
                    <a:pt x="81" y="0"/>
                  </a:lnTo>
                  <a:lnTo>
                    <a:pt x="73" y="0"/>
                  </a:lnTo>
                  <a:lnTo>
                    <a:pt x="65" y="9"/>
                  </a:lnTo>
                  <a:lnTo>
                    <a:pt x="65" y="391"/>
                  </a:lnTo>
                  <a:lnTo>
                    <a:pt x="67" y="399"/>
                  </a:lnTo>
                  <a:lnTo>
                    <a:pt x="76" y="407"/>
                  </a:lnTo>
                  <a:lnTo>
                    <a:pt x="86" y="407"/>
                  </a:lnTo>
                  <a:lnTo>
                    <a:pt x="92" y="405"/>
                  </a:lnTo>
                  <a:lnTo>
                    <a:pt x="94" y="402"/>
                  </a:lnTo>
                  <a:lnTo>
                    <a:pt x="100" y="399"/>
                  </a:lnTo>
                  <a:lnTo>
                    <a:pt x="105" y="391"/>
                  </a:lnTo>
                  <a:lnTo>
                    <a:pt x="135" y="360"/>
                  </a:lnTo>
                  <a:lnTo>
                    <a:pt x="170" y="338"/>
                  </a:lnTo>
                  <a:lnTo>
                    <a:pt x="202" y="324"/>
                  </a:lnTo>
                  <a:lnTo>
                    <a:pt x="234" y="319"/>
                  </a:lnTo>
                  <a:lnTo>
                    <a:pt x="261" y="319"/>
                  </a:lnTo>
                  <a:lnTo>
                    <a:pt x="291" y="322"/>
                  </a:lnTo>
                  <a:lnTo>
                    <a:pt x="318" y="333"/>
                  </a:lnTo>
                  <a:lnTo>
                    <a:pt x="337" y="347"/>
                  </a:lnTo>
                  <a:lnTo>
                    <a:pt x="350" y="363"/>
                  </a:lnTo>
                  <a:lnTo>
                    <a:pt x="361" y="374"/>
                  </a:lnTo>
                  <a:lnTo>
                    <a:pt x="366" y="383"/>
                  </a:lnTo>
                  <a:lnTo>
                    <a:pt x="383" y="424"/>
                  </a:lnTo>
                  <a:lnTo>
                    <a:pt x="391" y="474"/>
                  </a:lnTo>
                  <a:lnTo>
                    <a:pt x="393" y="532"/>
                  </a:lnTo>
                  <a:lnTo>
                    <a:pt x="393" y="565"/>
                  </a:lnTo>
                  <a:lnTo>
                    <a:pt x="388" y="604"/>
                  </a:lnTo>
                  <a:lnTo>
                    <a:pt x="377" y="646"/>
                  </a:lnTo>
                  <a:lnTo>
                    <a:pt x="358" y="687"/>
                  </a:lnTo>
                  <a:lnTo>
                    <a:pt x="334" y="715"/>
                  </a:lnTo>
                  <a:lnTo>
                    <a:pt x="302" y="737"/>
                  </a:lnTo>
                  <a:lnTo>
                    <a:pt x="267" y="751"/>
                  </a:lnTo>
                  <a:lnTo>
                    <a:pt x="226" y="756"/>
                  </a:lnTo>
                  <a:lnTo>
                    <a:pt x="183" y="751"/>
                  </a:lnTo>
                  <a:lnTo>
                    <a:pt x="140" y="737"/>
                  </a:lnTo>
                  <a:lnTo>
                    <a:pt x="102" y="712"/>
                  </a:lnTo>
                  <a:lnTo>
                    <a:pt x="73" y="679"/>
                  </a:lnTo>
                  <a:lnTo>
                    <a:pt x="49" y="637"/>
                  </a:lnTo>
                  <a:lnTo>
                    <a:pt x="78" y="635"/>
                  </a:lnTo>
                  <a:lnTo>
                    <a:pt x="97" y="623"/>
                  </a:lnTo>
                  <a:lnTo>
                    <a:pt x="111" y="604"/>
                  </a:lnTo>
                  <a:lnTo>
                    <a:pt x="113" y="582"/>
                  </a:lnTo>
                  <a:lnTo>
                    <a:pt x="108" y="557"/>
                  </a:lnTo>
                  <a:lnTo>
                    <a:pt x="97" y="540"/>
                  </a:lnTo>
                  <a:lnTo>
                    <a:pt x="84" y="529"/>
                  </a:lnTo>
                  <a:lnTo>
                    <a:pt x="70" y="524"/>
                  </a:lnTo>
                  <a:lnTo>
                    <a:pt x="57" y="521"/>
                  </a:lnTo>
                  <a:lnTo>
                    <a:pt x="51" y="521"/>
                  </a:lnTo>
                  <a:lnTo>
                    <a:pt x="41" y="524"/>
                  </a:lnTo>
                  <a:lnTo>
                    <a:pt x="27" y="529"/>
                  </a:lnTo>
                  <a:lnTo>
                    <a:pt x="16" y="540"/>
                  </a:lnTo>
                  <a:lnTo>
                    <a:pt x="5" y="560"/>
                  </a:lnTo>
                  <a:lnTo>
                    <a:pt x="0" y="585"/>
                  </a:lnTo>
                  <a:lnTo>
                    <a:pt x="5" y="629"/>
                  </a:lnTo>
                  <a:lnTo>
                    <a:pt x="22" y="671"/>
                  </a:lnTo>
                  <a:lnTo>
                    <a:pt x="49" y="709"/>
                  </a:lnTo>
                  <a:lnTo>
                    <a:pt x="84" y="745"/>
                  </a:lnTo>
                  <a:lnTo>
                    <a:pt x="124" y="770"/>
                  </a:lnTo>
                  <a:lnTo>
                    <a:pt x="172" y="787"/>
                  </a:lnTo>
                  <a:lnTo>
                    <a:pt x="229" y="792"/>
                  </a:lnTo>
                  <a:lnTo>
                    <a:pt x="288" y="787"/>
                  </a:lnTo>
                  <a:lnTo>
                    <a:pt x="345" y="767"/>
                  </a:lnTo>
                  <a:lnTo>
                    <a:pt x="396" y="740"/>
                  </a:lnTo>
                  <a:lnTo>
                    <a:pt x="439" y="698"/>
                  </a:lnTo>
                  <a:lnTo>
                    <a:pt x="471" y="651"/>
                  </a:lnTo>
                  <a:lnTo>
                    <a:pt x="493" y="599"/>
                  </a:lnTo>
                  <a:lnTo>
                    <a:pt x="498" y="538"/>
                  </a:lnTo>
                  <a:lnTo>
                    <a:pt x="493" y="482"/>
                  </a:lnTo>
                  <a:lnTo>
                    <a:pt x="477" y="430"/>
                  </a:lnTo>
                  <a:lnTo>
                    <a:pt x="450" y="383"/>
                  </a:lnTo>
                  <a:lnTo>
                    <a:pt x="415" y="344"/>
                  </a:lnTo>
                  <a:lnTo>
                    <a:pt x="372" y="313"/>
                  </a:lnTo>
                  <a:lnTo>
                    <a:pt x="321" y="294"/>
                  </a:lnTo>
                  <a:lnTo>
                    <a:pt x="261" y="286"/>
                  </a:lnTo>
                  <a:lnTo>
                    <a:pt x="224" y="288"/>
                  </a:lnTo>
                  <a:lnTo>
                    <a:pt x="183" y="297"/>
                  </a:lnTo>
                  <a:lnTo>
                    <a:pt x="143" y="316"/>
                  </a:lnTo>
                  <a:lnTo>
                    <a:pt x="105" y="344"/>
                  </a:lnTo>
                  <a:lnTo>
                    <a:pt x="105" y="125"/>
                  </a:lnTo>
                  <a:close/>
                </a:path>
              </a:pathLst>
            </a:custGeom>
            <a:solidFill>
              <a:srgbClr val="000000"/>
            </a:solidFill>
            <a:ln w="0">
              <a:solidFill>
                <a:srgbClr val="000000"/>
              </a:solidFill>
              <a:prstDash val="solid"/>
              <a:round/>
              <a:headEnd/>
              <a:tailEnd/>
            </a:ln>
          </p:spPr>
          <p:txBody>
            <a:bodyPr/>
            <a:lstStyle/>
            <a:p>
              <a:endParaRPr lang="en-US"/>
            </a:p>
          </p:txBody>
        </p:sp>
        <p:sp>
          <p:nvSpPr>
            <p:cNvPr id="56335" name="Freeform 14"/>
            <p:cNvSpPr>
              <a:spLocks noEditPoints="1"/>
            </p:cNvSpPr>
            <p:nvPr/>
          </p:nvSpPr>
          <p:spPr bwMode="auto">
            <a:xfrm>
              <a:off x="8553" y="3184"/>
              <a:ext cx="916" cy="1091"/>
            </a:xfrm>
            <a:custGeom>
              <a:avLst/>
              <a:gdLst>
                <a:gd name="T0" fmla="*/ 189 w 916"/>
                <a:gd name="T1" fmla="*/ 1030 h 1091"/>
                <a:gd name="T2" fmla="*/ 186 w 916"/>
                <a:gd name="T3" fmla="*/ 1046 h 1091"/>
                <a:gd name="T4" fmla="*/ 202 w 916"/>
                <a:gd name="T5" fmla="*/ 1082 h 1091"/>
                <a:gd name="T6" fmla="*/ 243 w 916"/>
                <a:gd name="T7" fmla="*/ 1091 h 1091"/>
                <a:gd name="T8" fmla="*/ 278 w 916"/>
                <a:gd name="T9" fmla="*/ 1071 h 1091"/>
                <a:gd name="T10" fmla="*/ 294 w 916"/>
                <a:gd name="T11" fmla="*/ 1041 h 1091"/>
                <a:gd name="T12" fmla="*/ 299 w 916"/>
                <a:gd name="T13" fmla="*/ 1007 h 1091"/>
                <a:gd name="T14" fmla="*/ 313 w 916"/>
                <a:gd name="T15" fmla="*/ 941 h 1091"/>
                <a:gd name="T16" fmla="*/ 334 w 916"/>
                <a:gd name="T17" fmla="*/ 825 h 1091"/>
                <a:gd name="T18" fmla="*/ 361 w 916"/>
                <a:gd name="T19" fmla="*/ 747 h 1091"/>
                <a:gd name="T20" fmla="*/ 401 w 916"/>
                <a:gd name="T21" fmla="*/ 750 h 1091"/>
                <a:gd name="T22" fmla="*/ 574 w 916"/>
                <a:gd name="T23" fmla="*/ 714 h 1091"/>
                <a:gd name="T24" fmla="*/ 725 w 916"/>
                <a:gd name="T25" fmla="*/ 617 h 1091"/>
                <a:gd name="T26" fmla="*/ 840 w 916"/>
                <a:gd name="T27" fmla="*/ 479 h 1091"/>
                <a:gd name="T28" fmla="*/ 908 w 916"/>
                <a:gd name="T29" fmla="*/ 315 h 1091"/>
                <a:gd name="T30" fmla="*/ 913 w 916"/>
                <a:gd name="T31" fmla="*/ 174 h 1091"/>
                <a:gd name="T32" fmla="*/ 881 w 916"/>
                <a:gd name="T33" fmla="*/ 83 h 1091"/>
                <a:gd name="T34" fmla="*/ 822 w 916"/>
                <a:gd name="T35" fmla="*/ 22 h 1091"/>
                <a:gd name="T36" fmla="*/ 733 w 916"/>
                <a:gd name="T37" fmla="*/ 0 h 1091"/>
                <a:gd name="T38" fmla="*/ 628 w 916"/>
                <a:gd name="T39" fmla="*/ 24 h 1091"/>
                <a:gd name="T40" fmla="*/ 539 w 916"/>
                <a:gd name="T41" fmla="*/ 94 h 1091"/>
                <a:gd name="T42" fmla="*/ 469 w 916"/>
                <a:gd name="T43" fmla="*/ 199 h 1091"/>
                <a:gd name="T44" fmla="*/ 407 w 916"/>
                <a:gd name="T45" fmla="*/ 332 h 1091"/>
                <a:gd name="T46" fmla="*/ 356 w 916"/>
                <a:gd name="T47" fmla="*/ 484 h 1091"/>
                <a:gd name="T48" fmla="*/ 305 w 916"/>
                <a:gd name="T49" fmla="*/ 642 h 1091"/>
                <a:gd name="T50" fmla="*/ 178 w 916"/>
                <a:gd name="T51" fmla="*/ 600 h 1091"/>
                <a:gd name="T52" fmla="*/ 92 w 916"/>
                <a:gd name="T53" fmla="*/ 534 h 1091"/>
                <a:gd name="T54" fmla="*/ 46 w 916"/>
                <a:gd name="T55" fmla="*/ 448 h 1091"/>
                <a:gd name="T56" fmla="*/ 43 w 916"/>
                <a:gd name="T57" fmla="*/ 371 h 1091"/>
                <a:gd name="T58" fmla="*/ 65 w 916"/>
                <a:gd name="T59" fmla="*/ 279 h 1091"/>
                <a:gd name="T60" fmla="*/ 108 w 916"/>
                <a:gd name="T61" fmla="*/ 166 h 1091"/>
                <a:gd name="T62" fmla="*/ 175 w 916"/>
                <a:gd name="T63" fmla="*/ 55 h 1091"/>
                <a:gd name="T64" fmla="*/ 183 w 916"/>
                <a:gd name="T65" fmla="*/ 44 h 1091"/>
                <a:gd name="T66" fmla="*/ 189 w 916"/>
                <a:gd name="T67" fmla="*/ 30 h 1091"/>
                <a:gd name="T68" fmla="*/ 186 w 916"/>
                <a:gd name="T69" fmla="*/ 22 h 1091"/>
                <a:gd name="T70" fmla="*/ 175 w 916"/>
                <a:gd name="T71" fmla="*/ 19 h 1091"/>
                <a:gd name="T72" fmla="*/ 154 w 916"/>
                <a:gd name="T73" fmla="*/ 24 h 1091"/>
                <a:gd name="T74" fmla="*/ 113 w 916"/>
                <a:gd name="T75" fmla="*/ 74 h 1091"/>
                <a:gd name="T76" fmla="*/ 68 w 916"/>
                <a:gd name="T77" fmla="*/ 157 h 1091"/>
                <a:gd name="T78" fmla="*/ 27 w 916"/>
                <a:gd name="T79" fmla="*/ 260 h 1091"/>
                <a:gd name="T80" fmla="*/ 3 w 916"/>
                <a:gd name="T81" fmla="*/ 365 h 1091"/>
                <a:gd name="T82" fmla="*/ 6 w 916"/>
                <a:gd name="T83" fmla="*/ 479 h 1091"/>
                <a:gd name="T84" fmla="*/ 54 w 916"/>
                <a:gd name="T85" fmla="*/ 592 h 1091"/>
                <a:gd name="T86" fmla="*/ 148 w 916"/>
                <a:gd name="T87" fmla="*/ 681 h 1091"/>
                <a:gd name="T88" fmla="*/ 278 w 916"/>
                <a:gd name="T89" fmla="*/ 733 h 1091"/>
                <a:gd name="T90" fmla="*/ 415 w 916"/>
                <a:gd name="T91" fmla="*/ 653 h 1091"/>
                <a:gd name="T92" fmla="*/ 385 w 916"/>
                <a:gd name="T93" fmla="*/ 650 h 1091"/>
                <a:gd name="T94" fmla="*/ 366 w 916"/>
                <a:gd name="T95" fmla="*/ 634 h 1091"/>
                <a:gd name="T96" fmla="*/ 377 w 916"/>
                <a:gd name="T97" fmla="*/ 581 h 1091"/>
                <a:gd name="T98" fmla="*/ 388 w 916"/>
                <a:gd name="T99" fmla="*/ 512 h 1091"/>
                <a:gd name="T100" fmla="*/ 399 w 916"/>
                <a:gd name="T101" fmla="*/ 465 h 1091"/>
                <a:gd name="T102" fmla="*/ 458 w 916"/>
                <a:gd name="T103" fmla="*/ 299 h 1091"/>
                <a:gd name="T104" fmla="*/ 547 w 916"/>
                <a:gd name="T105" fmla="*/ 174 h 1091"/>
                <a:gd name="T106" fmla="*/ 657 w 916"/>
                <a:gd name="T107" fmla="*/ 105 h 1091"/>
                <a:gd name="T108" fmla="*/ 760 w 916"/>
                <a:gd name="T109" fmla="*/ 99 h 1091"/>
                <a:gd name="T110" fmla="*/ 824 w 916"/>
                <a:gd name="T111" fmla="*/ 135 h 1091"/>
                <a:gd name="T112" fmla="*/ 859 w 916"/>
                <a:gd name="T113" fmla="*/ 196 h 1091"/>
                <a:gd name="T114" fmla="*/ 870 w 916"/>
                <a:gd name="T115" fmla="*/ 263 h 1091"/>
                <a:gd name="T116" fmla="*/ 840 w 916"/>
                <a:gd name="T117" fmla="*/ 387 h 1091"/>
                <a:gd name="T118" fmla="*/ 762 w 916"/>
                <a:gd name="T119" fmla="*/ 504 h 1091"/>
                <a:gd name="T120" fmla="*/ 644 w 916"/>
                <a:gd name="T121" fmla="*/ 592 h 1091"/>
                <a:gd name="T122" fmla="*/ 496 w 916"/>
                <a:gd name="T123" fmla="*/ 645 h 109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916"/>
                <a:gd name="T187" fmla="*/ 0 h 1091"/>
                <a:gd name="T188" fmla="*/ 916 w 916"/>
                <a:gd name="T189" fmla="*/ 1091 h 109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916" h="1091">
                  <a:moveTo>
                    <a:pt x="194" y="1013"/>
                  </a:moveTo>
                  <a:lnTo>
                    <a:pt x="189" y="1030"/>
                  </a:lnTo>
                  <a:lnTo>
                    <a:pt x="186" y="1032"/>
                  </a:lnTo>
                  <a:lnTo>
                    <a:pt x="186" y="1046"/>
                  </a:lnTo>
                  <a:lnTo>
                    <a:pt x="191" y="1068"/>
                  </a:lnTo>
                  <a:lnTo>
                    <a:pt x="202" y="1082"/>
                  </a:lnTo>
                  <a:lnTo>
                    <a:pt x="218" y="1091"/>
                  </a:lnTo>
                  <a:lnTo>
                    <a:pt x="243" y="1091"/>
                  </a:lnTo>
                  <a:lnTo>
                    <a:pt x="259" y="1085"/>
                  </a:lnTo>
                  <a:lnTo>
                    <a:pt x="278" y="1071"/>
                  </a:lnTo>
                  <a:lnTo>
                    <a:pt x="291" y="1049"/>
                  </a:lnTo>
                  <a:lnTo>
                    <a:pt x="294" y="1041"/>
                  </a:lnTo>
                  <a:lnTo>
                    <a:pt x="296" y="1030"/>
                  </a:lnTo>
                  <a:lnTo>
                    <a:pt x="299" y="1007"/>
                  </a:lnTo>
                  <a:lnTo>
                    <a:pt x="305" y="980"/>
                  </a:lnTo>
                  <a:lnTo>
                    <a:pt x="313" y="941"/>
                  </a:lnTo>
                  <a:lnTo>
                    <a:pt x="321" y="891"/>
                  </a:lnTo>
                  <a:lnTo>
                    <a:pt x="334" y="825"/>
                  </a:lnTo>
                  <a:lnTo>
                    <a:pt x="348" y="744"/>
                  </a:lnTo>
                  <a:lnTo>
                    <a:pt x="361" y="747"/>
                  </a:lnTo>
                  <a:lnTo>
                    <a:pt x="377" y="747"/>
                  </a:lnTo>
                  <a:lnTo>
                    <a:pt x="401" y="750"/>
                  </a:lnTo>
                  <a:lnTo>
                    <a:pt x="490" y="742"/>
                  </a:lnTo>
                  <a:lnTo>
                    <a:pt x="574" y="714"/>
                  </a:lnTo>
                  <a:lnTo>
                    <a:pt x="655" y="672"/>
                  </a:lnTo>
                  <a:lnTo>
                    <a:pt x="725" y="617"/>
                  </a:lnTo>
                  <a:lnTo>
                    <a:pt x="789" y="553"/>
                  </a:lnTo>
                  <a:lnTo>
                    <a:pt x="840" y="479"/>
                  </a:lnTo>
                  <a:lnTo>
                    <a:pt x="881" y="398"/>
                  </a:lnTo>
                  <a:lnTo>
                    <a:pt x="908" y="315"/>
                  </a:lnTo>
                  <a:lnTo>
                    <a:pt x="916" y="227"/>
                  </a:lnTo>
                  <a:lnTo>
                    <a:pt x="913" y="174"/>
                  </a:lnTo>
                  <a:lnTo>
                    <a:pt x="900" y="124"/>
                  </a:lnTo>
                  <a:lnTo>
                    <a:pt x="881" y="83"/>
                  </a:lnTo>
                  <a:lnTo>
                    <a:pt x="857" y="49"/>
                  </a:lnTo>
                  <a:lnTo>
                    <a:pt x="822" y="22"/>
                  </a:lnTo>
                  <a:lnTo>
                    <a:pt x="781" y="5"/>
                  </a:lnTo>
                  <a:lnTo>
                    <a:pt x="733" y="0"/>
                  </a:lnTo>
                  <a:lnTo>
                    <a:pt x="676" y="5"/>
                  </a:lnTo>
                  <a:lnTo>
                    <a:pt x="628" y="24"/>
                  </a:lnTo>
                  <a:lnTo>
                    <a:pt x="582" y="55"/>
                  </a:lnTo>
                  <a:lnTo>
                    <a:pt x="539" y="94"/>
                  </a:lnTo>
                  <a:lnTo>
                    <a:pt x="501" y="144"/>
                  </a:lnTo>
                  <a:lnTo>
                    <a:pt x="469" y="199"/>
                  </a:lnTo>
                  <a:lnTo>
                    <a:pt x="436" y="263"/>
                  </a:lnTo>
                  <a:lnTo>
                    <a:pt x="407" y="332"/>
                  </a:lnTo>
                  <a:lnTo>
                    <a:pt x="380" y="407"/>
                  </a:lnTo>
                  <a:lnTo>
                    <a:pt x="356" y="484"/>
                  </a:lnTo>
                  <a:lnTo>
                    <a:pt x="329" y="562"/>
                  </a:lnTo>
                  <a:lnTo>
                    <a:pt x="305" y="642"/>
                  </a:lnTo>
                  <a:lnTo>
                    <a:pt x="234" y="625"/>
                  </a:lnTo>
                  <a:lnTo>
                    <a:pt x="178" y="600"/>
                  </a:lnTo>
                  <a:lnTo>
                    <a:pt x="129" y="570"/>
                  </a:lnTo>
                  <a:lnTo>
                    <a:pt x="92" y="534"/>
                  </a:lnTo>
                  <a:lnTo>
                    <a:pt x="65" y="492"/>
                  </a:lnTo>
                  <a:lnTo>
                    <a:pt x="46" y="448"/>
                  </a:lnTo>
                  <a:lnTo>
                    <a:pt x="41" y="398"/>
                  </a:lnTo>
                  <a:lnTo>
                    <a:pt x="43" y="371"/>
                  </a:lnTo>
                  <a:lnTo>
                    <a:pt x="51" y="329"/>
                  </a:lnTo>
                  <a:lnTo>
                    <a:pt x="65" y="279"/>
                  </a:lnTo>
                  <a:lnTo>
                    <a:pt x="81" y="224"/>
                  </a:lnTo>
                  <a:lnTo>
                    <a:pt x="108" y="166"/>
                  </a:lnTo>
                  <a:lnTo>
                    <a:pt x="138" y="108"/>
                  </a:lnTo>
                  <a:lnTo>
                    <a:pt x="175" y="55"/>
                  </a:lnTo>
                  <a:lnTo>
                    <a:pt x="181" y="49"/>
                  </a:lnTo>
                  <a:lnTo>
                    <a:pt x="183" y="44"/>
                  </a:lnTo>
                  <a:lnTo>
                    <a:pt x="189" y="38"/>
                  </a:lnTo>
                  <a:lnTo>
                    <a:pt x="189" y="30"/>
                  </a:lnTo>
                  <a:lnTo>
                    <a:pt x="186" y="27"/>
                  </a:lnTo>
                  <a:lnTo>
                    <a:pt x="186" y="22"/>
                  </a:lnTo>
                  <a:lnTo>
                    <a:pt x="181" y="19"/>
                  </a:lnTo>
                  <a:lnTo>
                    <a:pt x="175" y="19"/>
                  </a:lnTo>
                  <a:lnTo>
                    <a:pt x="170" y="16"/>
                  </a:lnTo>
                  <a:lnTo>
                    <a:pt x="154" y="24"/>
                  </a:lnTo>
                  <a:lnTo>
                    <a:pt x="135" y="44"/>
                  </a:lnTo>
                  <a:lnTo>
                    <a:pt x="113" y="74"/>
                  </a:lnTo>
                  <a:lnTo>
                    <a:pt x="89" y="110"/>
                  </a:lnTo>
                  <a:lnTo>
                    <a:pt x="68" y="157"/>
                  </a:lnTo>
                  <a:lnTo>
                    <a:pt x="46" y="207"/>
                  </a:lnTo>
                  <a:lnTo>
                    <a:pt x="27" y="260"/>
                  </a:lnTo>
                  <a:lnTo>
                    <a:pt x="14" y="312"/>
                  </a:lnTo>
                  <a:lnTo>
                    <a:pt x="3" y="365"/>
                  </a:lnTo>
                  <a:lnTo>
                    <a:pt x="0" y="415"/>
                  </a:lnTo>
                  <a:lnTo>
                    <a:pt x="6" y="479"/>
                  </a:lnTo>
                  <a:lnTo>
                    <a:pt x="24" y="540"/>
                  </a:lnTo>
                  <a:lnTo>
                    <a:pt x="54" y="592"/>
                  </a:lnTo>
                  <a:lnTo>
                    <a:pt x="97" y="639"/>
                  </a:lnTo>
                  <a:lnTo>
                    <a:pt x="148" y="681"/>
                  </a:lnTo>
                  <a:lnTo>
                    <a:pt x="208" y="711"/>
                  </a:lnTo>
                  <a:lnTo>
                    <a:pt x="278" y="733"/>
                  </a:lnTo>
                  <a:lnTo>
                    <a:pt x="194" y="1013"/>
                  </a:lnTo>
                  <a:close/>
                  <a:moveTo>
                    <a:pt x="415" y="653"/>
                  </a:moveTo>
                  <a:lnTo>
                    <a:pt x="393" y="653"/>
                  </a:lnTo>
                  <a:lnTo>
                    <a:pt x="385" y="650"/>
                  </a:lnTo>
                  <a:lnTo>
                    <a:pt x="366" y="650"/>
                  </a:lnTo>
                  <a:lnTo>
                    <a:pt x="366" y="634"/>
                  </a:lnTo>
                  <a:lnTo>
                    <a:pt x="372" y="612"/>
                  </a:lnTo>
                  <a:lnTo>
                    <a:pt x="377" y="581"/>
                  </a:lnTo>
                  <a:lnTo>
                    <a:pt x="383" y="545"/>
                  </a:lnTo>
                  <a:lnTo>
                    <a:pt x="388" y="512"/>
                  </a:lnTo>
                  <a:lnTo>
                    <a:pt x="393" y="484"/>
                  </a:lnTo>
                  <a:lnTo>
                    <a:pt x="399" y="465"/>
                  </a:lnTo>
                  <a:lnTo>
                    <a:pt x="423" y="379"/>
                  </a:lnTo>
                  <a:lnTo>
                    <a:pt x="458" y="299"/>
                  </a:lnTo>
                  <a:lnTo>
                    <a:pt x="498" y="229"/>
                  </a:lnTo>
                  <a:lnTo>
                    <a:pt x="547" y="174"/>
                  </a:lnTo>
                  <a:lnTo>
                    <a:pt x="598" y="132"/>
                  </a:lnTo>
                  <a:lnTo>
                    <a:pt x="657" y="105"/>
                  </a:lnTo>
                  <a:lnTo>
                    <a:pt x="717" y="94"/>
                  </a:lnTo>
                  <a:lnTo>
                    <a:pt x="760" y="99"/>
                  </a:lnTo>
                  <a:lnTo>
                    <a:pt x="795" y="113"/>
                  </a:lnTo>
                  <a:lnTo>
                    <a:pt x="824" y="135"/>
                  </a:lnTo>
                  <a:lnTo>
                    <a:pt x="846" y="163"/>
                  </a:lnTo>
                  <a:lnTo>
                    <a:pt x="859" y="196"/>
                  </a:lnTo>
                  <a:lnTo>
                    <a:pt x="867" y="229"/>
                  </a:lnTo>
                  <a:lnTo>
                    <a:pt x="870" y="263"/>
                  </a:lnTo>
                  <a:lnTo>
                    <a:pt x="862" y="326"/>
                  </a:lnTo>
                  <a:lnTo>
                    <a:pt x="840" y="387"/>
                  </a:lnTo>
                  <a:lnTo>
                    <a:pt x="808" y="448"/>
                  </a:lnTo>
                  <a:lnTo>
                    <a:pt x="762" y="504"/>
                  </a:lnTo>
                  <a:lnTo>
                    <a:pt x="708" y="553"/>
                  </a:lnTo>
                  <a:lnTo>
                    <a:pt x="644" y="592"/>
                  </a:lnTo>
                  <a:lnTo>
                    <a:pt x="574" y="625"/>
                  </a:lnTo>
                  <a:lnTo>
                    <a:pt x="496" y="645"/>
                  </a:lnTo>
                  <a:lnTo>
                    <a:pt x="415" y="653"/>
                  </a:lnTo>
                  <a:close/>
                </a:path>
              </a:pathLst>
            </a:custGeom>
            <a:solidFill>
              <a:srgbClr val="000000"/>
            </a:solidFill>
            <a:ln w="0">
              <a:solidFill>
                <a:srgbClr val="000000"/>
              </a:solidFill>
              <a:prstDash val="solid"/>
              <a:round/>
              <a:headEnd/>
              <a:tailEnd/>
            </a:ln>
          </p:spPr>
          <p:txBody>
            <a:bodyPr/>
            <a:lstStyle/>
            <a:p>
              <a:endParaRPr lang="en-US"/>
            </a:p>
          </p:txBody>
        </p:sp>
        <p:sp>
          <p:nvSpPr>
            <p:cNvPr id="56336" name="Freeform 15"/>
            <p:cNvSpPr>
              <a:spLocks noEditPoints="1"/>
            </p:cNvSpPr>
            <p:nvPr/>
          </p:nvSpPr>
          <p:spPr bwMode="auto">
            <a:xfrm>
              <a:off x="9579" y="3397"/>
              <a:ext cx="340" cy="778"/>
            </a:xfrm>
            <a:custGeom>
              <a:avLst/>
              <a:gdLst>
                <a:gd name="T0" fmla="*/ 310 w 340"/>
                <a:gd name="T1" fmla="*/ 27 h 778"/>
                <a:gd name="T2" fmla="*/ 286 w 340"/>
                <a:gd name="T3" fmla="*/ 3 h 778"/>
                <a:gd name="T4" fmla="*/ 243 w 340"/>
                <a:gd name="T5" fmla="*/ 5 h 778"/>
                <a:gd name="T6" fmla="*/ 208 w 340"/>
                <a:gd name="T7" fmla="*/ 39 h 778"/>
                <a:gd name="T8" fmla="*/ 205 w 340"/>
                <a:gd name="T9" fmla="*/ 77 h 778"/>
                <a:gd name="T10" fmla="*/ 229 w 340"/>
                <a:gd name="T11" fmla="*/ 102 h 778"/>
                <a:gd name="T12" fmla="*/ 272 w 340"/>
                <a:gd name="T13" fmla="*/ 99 h 778"/>
                <a:gd name="T14" fmla="*/ 307 w 340"/>
                <a:gd name="T15" fmla="*/ 66 h 778"/>
                <a:gd name="T16" fmla="*/ 81 w 340"/>
                <a:gd name="T17" fmla="*/ 631 h 778"/>
                <a:gd name="T18" fmla="*/ 70 w 340"/>
                <a:gd name="T19" fmla="*/ 681 h 778"/>
                <a:gd name="T20" fmla="*/ 92 w 340"/>
                <a:gd name="T21" fmla="*/ 739 h 778"/>
                <a:gd name="T22" fmla="*/ 143 w 340"/>
                <a:gd name="T23" fmla="*/ 772 h 778"/>
                <a:gd name="T24" fmla="*/ 218 w 340"/>
                <a:gd name="T25" fmla="*/ 772 h 778"/>
                <a:gd name="T26" fmla="*/ 280 w 340"/>
                <a:gd name="T27" fmla="*/ 728 h 778"/>
                <a:gd name="T28" fmla="*/ 332 w 340"/>
                <a:gd name="T29" fmla="*/ 637 h 778"/>
                <a:gd name="T30" fmla="*/ 340 w 340"/>
                <a:gd name="T31" fmla="*/ 595 h 778"/>
                <a:gd name="T32" fmla="*/ 334 w 340"/>
                <a:gd name="T33" fmla="*/ 587 h 778"/>
                <a:gd name="T34" fmla="*/ 313 w 340"/>
                <a:gd name="T35" fmla="*/ 590 h 778"/>
                <a:gd name="T36" fmla="*/ 305 w 340"/>
                <a:gd name="T37" fmla="*/ 595 h 778"/>
                <a:gd name="T38" fmla="*/ 302 w 340"/>
                <a:gd name="T39" fmla="*/ 606 h 778"/>
                <a:gd name="T40" fmla="*/ 262 w 340"/>
                <a:gd name="T41" fmla="*/ 695 h 778"/>
                <a:gd name="T42" fmla="*/ 208 w 340"/>
                <a:gd name="T43" fmla="*/ 739 h 778"/>
                <a:gd name="T44" fmla="*/ 173 w 340"/>
                <a:gd name="T45" fmla="*/ 745 h 778"/>
                <a:gd name="T46" fmla="*/ 159 w 340"/>
                <a:gd name="T47" fmla="*/ 736 h 778"/>
                <a:gd name="T48" fmla="*/ 154 w 340"/>
                <a:gd name="T49" fmla="*/ 717 h 778"/>
                <a:gd name="T50" fmla="*/ 159 w 340"/>
                <a:gd name="T51" fmla="*/ 667 h 778"/>
                <a:gd name="T52" fmla="*/ 208 w 340"/>
                <a:gd name="T53" fmla="*/ 540 h 778"/>
                <a:gd name="T54" fmla="*/ 227 w 340"/>
                <a:gd name="T55" fmla="*/ 493 h 778"/>
                <a:gd name="T56" fmla="*/ 248 w 340"/>
                <a:gd name="T57" fmla="*/ 429 h 778"/>
                <a:gd name="T58" fmla="*/ 264 w 340"/>
                <a:gd name="T59" fmla="*/ 390 h 778"/>
                <a:gd name="T60" fmla="*/ 270 w 340"/>
                <a:gd name="T61" fmla="*/ 365 h 778"/>
                <a:gd name="T62" fmla="*/ 264 w 340"/>
                <a:gd name="T63" fmla="*/ 324 h 778"/>
                <a:gd name="T64" fmla="*/ 227 w 340"/>
                <a:gd name="T65" fmla="*/ 274 h 778"/>
                <a:gd name="T66" fmla="*/ 162 w 340"/>
                <a:gd name="T67" fmla="*/ 255 h 778"/>
                <a:gd name="T68" fmla="*/ 89 w 340"/>
                <a:gd name="T69" fmla="*/ 279 h 778"/>
                <a:gd name="T70" fmla="*/ 38 w 340"/>
                <a:gd name="T71" fmla="*/ 338 h 778"/>
                <a:gd name="T72" fmla="*/ 8 w 340"/>
                <a:gd name="T73" fmla="*/ 396 h 778"/>
                <a:gd name="T74" fmla="*/ 0 w 340"/>
                <a:gd name="T75" fmla="*/ 432 h 778"/>
                <a:gd name="T76" fmla="*/ 3 w 340"/>
                <a:gd name="T77" fmla="*/ 443 h 778"/>
                <a:gd name="T78" fmla="*/ 8 w 340"/>
                <a:gd name="T79" fmla="*/ 446 h 778"/>
                <a:gd name="T80" fmla="*/ 27 w 340"/>
                <a:gd name="T81" fmla="*/ 448 h 778"/>
                <a:gd name="T82" fmla="*/ 35 w 340"/>
                <a:gd name="T83" fmla="*/ 443 h 778"/>
                <a:gd name="T84" fmla="*/ 38 w 340"/>
                <a:gd name="T85" fmla="*/ 429 h 778"/>
                <a:gd name="T86" fmla="*/ 81 w 340"/>
                <a:gd name="T87" fmla="*/ 338 h 778"/>
                <a:gd name="T88" fmla="*/ 135 w 340"/>
                <a:gd name="T89" fmla="*/ 293 h 778"/>
                <a:gd name="T90" fmla="*/ 167 w 340"/>
                <a:gd name="T91" fmla="*/ 288 h 778"/>
                <a:gd name="T92" fmla="*/ 181 w 340"/>
                <a:gd name="T93" fmla="*/ 296 h 778"/>
                <a:gd name="T94" fmla="*/ 186 w 340"/>
                <a:gd name="T95" fmla="*/ 315 h 778"/>
                <a:gd name="T96" fmla="*/ 186 w 340"/>
                <a:gd name="T97" fmla="*/ 343 h 778"/>
                <a:gd name="T98" fmla="*/ 178 w 340"/>
                <a:gd name="T99" fmla="*/ 382 h 778"/>
                <a:gd name="T100" fmla="*/ 154 w 340"/>
                <a:gd name="T101" fmla="*/ 446 h 7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40"/>
                <a:gd name="T154" fmla="*/ 0 h 778"/>
                <a:gd name="T155" fmla="*/ 340 w 340"/>
                <a:gd name="T156" fmla="*/ 778 h 77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40" h="778">
                  <a:moveTo>
                    <a:pt x="313" y="41"/>
                  </a:moveTo>
                  <a:lnTo>
                    <a:pt x="310" y="27"/>
                  </a:lnTo>
                  <a:lnTo>
                    <a:pt x="302" y="14"/>
                  </a:lnTo>
                  <a:lnTo>
                    <a:pt x="286" y="3"/>
                  </a:lnTo>
                  <a:lnTo>
                    <a:pt x="267" y="0"/>
                  </a:lnTo>
                  <a:lnTo>
                    <a:pt x="243" y="5"/>
                  </a:lnTo>
                  <a:lnTo>
                    <a:pt x="224" y="19"/>
                  </a:lnTo>
                  <a:lnTo>
                    <a:pt x="208" y="39"/>
                  </a:lnTo>
                  <a:lnTo>
                    <a:pt x="202" y="63"/>
                  </a:lnTo>
                  <a:lnTo>
                    <a:pt x="205" y="77"/>
                  </a:lnTo>
                  <a:lnTo>
                    <a:pt x="213" y="91"/>
                  </a:lnTo>
                  <a:lnTo>
                    <a:pt x="229" y="102"/>
                  </a:lnTo>
                  <a:lnTo>
                    <a:pt x="248" y="105"/>
                  </a:lnTo>
                  <a:lnTo>
                    <a:pt x="272" y="99"/>
                  </a:lnTo>
                  <a:lnTo>
                    <a:pt x="291" y="86"/>
                  </a:lnTo>
                  <a:lnTo>
                    <a:pt x="307" y="66"/>
                  </a:lnTo>
                  <a:lnTo>
                    <a:pt x="313" y="41"/>
                  </a:lnTo>
                  <a:close/>
                  <a:moveTo>
                    <a:pt x="81" y="631"/>
                  </a:moveTo>
                  <a:lnTo>
                    <a:pt x="76" y="653"/>
                  </a:lnTo>
                  <a:lnTo>
                    <a:pt x="70" y="681"/>
                  </a:lnTo>
                  <a:lnTo>
                    <a:pt x="76" y="711"/>
                  </a:lnTo>
                  <a:lnTo>
                    <a:pt x="92" y="739"/>
                  </a:lnTo>
                  <a:lnTo>
                    <a:pt x="113" y="759"/>
                  </a:lnTo>
                  <a:lnTo>
                    <a:pt x="143" y="772"/>
                  </a:lnTo>
                  <a:lnTo>
                    <a:pt x="178" y="778"/>
                  </a:lnTo>
                  <a:lnTo>
                    <a:pt x="218" y="772"/>
                  </a:lnTo>
                  <a:lnTo>
                    <a:pt x="251" y="753"/>
                  </a:lnTo>
                  <a:lnTo>
                    <a:pt x="280" y="728"/>
                  </a:lnTo>
                  <a:lnTo>
                    <a:pt x="302" y="698"/>
                  </a:lnTo>
                  <a:lnTo>
                    <a:pt x="332" y="637"/>
                  </a:lnTo>
                  <a:lnTo>
                    <a:pt x="340" y="615"/>
                  </a:lnTo>
                  <a:lnTo>
                    <a:pt x="340" y="595"/>
                  </a:lnTo>
                  <a:lnTo>
                    <a:pt x="337" y="590"/>
                  </a:lnTo>
                  <a:lnTo>
                    <a:pt x="334" y="587"/>
                  </a:lnTo>
                  <a:lnTo>
                    <a:pt x="315" y="587"/>
                  </a:lnTo>
                  <a:lnTo>
                    <a:pt x="313" y="590"/>
                  </a:lnTo>
                  <a:lnTo>
                    <a:pt x="307" y="592"/>
                  </a:lnTo>
                  <a:lnTo>
                    <a:pt x="305" y="595"/>
                  </a:lnTo>
                  <a:lnTo>
                    <a:pt x="305" y="601"/>
                  </a:lnTo>
                  <a:lnTo>
                    <a:pt x="302" y="606"/>
                  </a:lnTo>
                  <a:lnTo>
                    <a:pt x="283" y="656"/>
                  </a:lnTo>
                  <a:lnTo>
                    <a:pt x="262" y="695"/>
                  </a:lnTo>
                  <a:lnTo>
                    <a:pt x="235" y="723"/>
                  </a:lnTo>
                  <a:lnTo>
                    <a:pt x="208" y="739"/>
                  </a:lnTo>
                  <a:lnTo>
                    <a:pt x="181" y="745"/>
                  </a:lnTo>
                  <a:lnTo>
                    <a:pt x="173" y="745"/>
                  </a:lnTo>
                  <a:lnTo>
                    <a:pt x="165" y="742"/>
                  </a:lnTo>
                  <a:lnTo>
                    <a:pt x="159" y="736"/>
                  </a:lnTo>
                  <a:lnTo>
                    <a:pt x="156" y="728"/>
                  </a:lnTo>
                  <a:lnTo>
                    <a:pt x="154" y="717"/>
                  </a:lnTo>
                  <a:lnTo>
                    <a:pt x="154" y="706"/>
                  </a:lnTo>
                  <a:lnTo>
                    <a:pt x="159" y="667"/>
                  </a:lnTo>
                  <a:lnTo>
                    <a:pt x="173" y="631"/>
                  </a:lnTo>
                  <a:lnTo>
                    <a:pt x="208" y="540"/>
                  </a:lnTo>
                  <a:lnTo>
                    <a:pt x="216" y="520"/>
                  </a:lnTo>
                  <a:lnTo>
                    <a:pt x="227" y="493"/>
                  </a:lnTo>
                  <a:lnTo>
                    <a:pt x="237" y="459"/>
                  </a:lnTo>
                  <a:lnTo>
                    <a:pt x="248" y="429"/>
                  </a:lnTo>
                  <a:lnTo>
                    <a:pt x="259" y="404"/>
                  </a:lnTo>
                  <a:lnTo>
                    <a:pt x="264" y="390"/>
                  </a:lnTo>
                  <a:lnTo>
                    <a:pt x="267" y="379"/>
                  </a:lnTo>
                  <a:lnTo>
                    <a:pt x="270" y="365"/>
                  </a:lnTo>
                  <a:lnTo>
                    <a:pt x="270" y="354"/>
                  </a:lnTo>
                  <a:lnTo>
                    <a:pt x="264" y="324"/>
                  </a:lnTo>
                  <a:lnTo>
                    <a:pt x="251" y="296"/>
                  </a:lnTo>
                  <a:lnTo>
                    <a:pt x="227" y="274"/>
                  </a:lnTo>
                  <a:lnTo>
                    <a:pt x="197" y="260"/>
                  </a:lnTo>
                  <a:lnTo>
                    <a:pt x="162" y="255"/>
                  </a:lnTo>
                  <a:lnTo>
                    <a:pt x="124" y="263"/>
                  </a:lnTo>
                  <a:lnTo>
                    <a:pt x="89" y="279"/>
                  </a:lnTo>
                  <a:lnTo>
                    <a:pt x="62" y="307"/>
                  </a:lnTo>
                  <a:lnTo>
                    <a:pt x="38" y="338"/>
                  </a:lnTo>
                  <a:lnTo>
                    <a:pt x="22" y="368"/>
                  </a:lnTo>
                  <a:lnTo>
                    <a:pt x="8" y="396"/>
                  </a:lnTo>
                  <a:lnTo>
                    <a:pt x="3" y="421"/>
                  </a:lnTo>
                  <a:lnTo>
                    <a:pt x="0" y="432"/>
                  </a:lnTo>
                  <a:lnTo>
                    <a:pt x="0" y="437"/>
                  </a:lnTo>
                  <a:lnTo>
                    <a:pt x="3" y="443"/>
                  </a:lnTo>
                  <a:lnTo>
                    <a:pt x="6" y="446"/>
                  </a:lnTo>
                  <a:lnTo>
                    <a:pt x="8" y="446"/>
                  </a:lnTo>
                  <a:lnTo>
                    <a:pt x="14" y="448"/>
                  </a:lnTo>
                  <a:lnTo>
                    <a:pt x="27" y="448"/>
                  </a:lnTo>
                  <a:lnTo>
                    <a:pt x="33" y="446"/>
                  </a:lnTo>
                  <a:lnTo>
                    <a:pt x="35" y="443"/>
                  </a:lnTo>
                  <a:lnTo>
                    <a:pt x="38" y="437"/>
                  </a:lnTo>
                  <a:lnTo>
                    <a:pt x="38" y="429"/>
                  </a:lnTo>
                  <a:lnTo>
                    <a:pt x="57" y="376"/>
                  </a:lnTo>
                  <a:lnTo>
                    <a:pt x="81" y="338"/>
                  </a:lnTo>
                  <a:lnTo>
                    <a:pt x="108" y="310"/>
                  </a:lnTo>
                  <a:lnTo>
                    <a:pt x="135" y="293"/>
                  </a:lnTo>
                  <a:lnTo>
                    <a:pt x="159" y="288"/>
                  </a:lnTo>
                  <a:lnTo>
                    <a:pt x="167" y="288"/>
                  </a:lnTo>
                  <a:lnTo>
                    <a:pt x="175" y="291"/>
                  </a:lnTo>
                  <a:lnTo>
                    <a:pt x="181" y="296"/>
                  </a:lnTo>
                  <a:lnTo>
                    <a:pt x="183" y="304"/>
                  </a:lnTo>
                  <a:lnTo>
                    <a:pt x="186" y="315"/>
                  </a:lnTo>
                  <a:lnTo>
                    <a:pt x="189" y="329"/>
                  </a:lnTo>
                  <a:lnTo>
                    <a:pt x="186" y="343"/>
                  </a:lnTo>
                  <a:lnTo>
                    <a:pt x="183" y="360"/>
                  </a:lnTo>
                  <a:lnTo>
                    <a:pt x="178" y="382"/>
                  </a:lnTo>
                  <a:lnTo>
                    <a:pt x="167" y="407"/>
                  </a:lnTo>
                  <a:lnTo>
                    <a:pt x="154" y="446"/>
                  </a:lnTo>
                  <a:lnTo>
                    <a:pt x="81" y="631"/>
                  </a:lnTo>
                  <a:close/>
                </a:path>
              </a:pathLst>
            </a:custGeom>
            <a:solidFill>
              <a:srgbClr val="000000"/>
            </a:solidFill>
            <a:ln w="0">
              <a:solidFill>
                <a:srgbClr val="000000"/>
              </a:solidFill>
              <a:prstDash val="solid"/>
              <a:round/>
              <a:headEnd/>
              <a:tailEnd/>
            </a:ln>
          </p:spPr>
          <p:txBody>
            <a:bodyPr/>
            <a:lstStyle/>
            <a:p>
              <a:endParaRPr lang="en-US"/>
            </a:p>
          </p:txBody>
        </p:sp>
      </p:grpSp>
      <p:sp>
        <p:nvSpPr>
          <p:cNvPr id="61" name="Slide Number Placeholder 60"/>
          <p:cNvSpPr>
            <a:spLocks noGrp="1"/>
          </p:cNvSpPr>
          <p:nvPr>
            <p:ph type="sldNum" sz="quarter" idx="12"/>
          </p:nvPr>
        </p:nvSpPr>
        <p:spPr/>
        <p:txBody>
          <a:bodyPr/>
          <a:lstStyle/>
          <a:p>
            <a:pPr>
              <a:defRPr/>
            </a:pPr>
            <a:fld id="{A61F6284-5765-41FB-A538-C3FC439D7121}" type="slidenum">
              <a:rPr lang="en-US"/>
              <a:pPr>
                <a:defRPr/>
              </a:pPr>
              <a:t>48</a:t>
            </a:fld>
            <a:endParaRPr lang="en-US"/>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lstStyle/>
          <a:p>
            <a:r>
              <a:rPr lang="en-US" smtClean="0"/>
              <a:t>Group Operation Semantics</a:t>
            </a:r>
          </a:p>
        </p:txBody>
      </p:sp>
      <p:sp>
        <p:nvSpPr>
          <p:cNvPr id="57347" name="Content Placeholder 2"/>
          <p:cNvSpPr>
            <a:spLocks noGrp="1"/>
          </p:cNvSpPr>
          <p:nvPr>
            <p:ph sz="quarter" idx="1"/>
          </p:nvPr>
        </p:nvSpPr>
        <p:spPr/>
        <p:txBody>
          <a:bodyPr/>
          <a:lstStyle/>
          <a:p>
            <a:pPr eaLnBrk="1" hangingPunct="1"/>
            <a:r>
              <a:rPr lang="en-US" smtClean="0"/>
              <a:t>Membership semantics</a:t>
            </a:r>
          </a:p>
          <a:p>
            <a:pPr lvl="1" eaLnBrk="1" hangingPunct="1"/>
            <a:r>
              <a:rPr lang="en-US" smtClean="0"/>
              <a:t>Authorizations enabled by current membership (join &amp; add)</a:t>
            </a:r>
          </a:p>
          <a:p>
            <a:pPr lvl="1" eaLnBrk="1" hangingPunct="1"/>
            <a:r>
              <a:rPr lang="en-US" smtClean="0"/>
              <a:t>And authorizations disabled at the time of leave and remove</a:t>
            </a:r>
          </a:p>
          <a:p>
            <a:pPr eaLnBrk="1" hangingPunct="1"/>
            <a:r>
              <a:rPr lang="en-US" smtClean="0"/>
              <a:t>Membership Renewal Semantics</a:t>
            </a:r>
          </a:p>
          <a:p>
            <a:pPr lvl="1" eaLnBrk="1" hangingPunct="1"/>
            <a:r>
              <a:rPr lang="en-US" smtClean="0"/>
              <a:t>Authorizations enabled from prior membership period</a:t>
            </a:r>
          </a:p>
          <a:p>
            <a:pPr lvl="1" eaLnBrk="1" hangingPunct="1"/>
            <a:r>
              <a:rPr lang="en-US" smtClean="0"/>
              <a:t>And those disabled at subsequent leave time</a:t>
            </a:r>
          </a:p>
        </p:txBody>
      </p:sp>
      <p:sp>
        <p:nvSpPr>
          <p:cNvPr id="4" name="Slide Number Placeholder 3"/>
          <p:cNvSpPr>
            <a:spLocks noGrp="1"/>
          </p:cNvSpPr>
          <p:nvPr>
            <p:ph type="sldNum" sz="quarter" idx="12"/>
          </p:nvPr>
        </p:nvSpPr>
        <p:spPr/>
        <p:txBody>
          <a:bodyPr/>
          <a:lstStyle/>
          <a:p>
            <a:pPr>
              <a:defRPr/>
            </a:pPr>
            <a:fld id="{0795E833-FBFD-4980-AF5B-E602BBA2EA0F}" type="slidenum">
              <a:rPr lang="en-US" smtClean="0"/>
              <a:pPr>
                <a:defRPr/>
              </a:pPr>
              <a:t>49</a:t>
            </a:fld>
            <a:endParaRPr 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smtClean="0"/>
              <a:t>Problem Statement</a:t>
            </a:r>
          </a:p>
        </p:txBody>
      </p:sp>
      <p:sp>
        <p:nvSpPr>
          <p:cNvPr id="12291" name="Content Placeholder 2"/>
          <p:cNvSpPr>
            <a:spLocks noGrp="1"/>
          </p:cNvSpPr>
          <p:nvPr>
            <p:ph sz="quarter" idx="1"/>
          </p:nvPr>
        </p:nvSpPr>
        <p:spPr>
          <a:xfrm>
            <a:off x="914400" y="1447800"/>
            <a:ext cx="7772400" cy="2057400"/>
          </a:xfrm>
        </p:spPr>
        <p:txBody>
          <a:bodyPr/>
          <a:lstStyle/>
          <a:p>
            <a:r>
              <a:rPr lang="en-US" sz="2400" smtClean="0"/>
              <a:t>One of the central problems in information sharing is the ability to securely share information for a specific purpose or mission by bringing together users and information</a:t>
            </a:r>
          </a:p>
          <a:p>
            <a:r>
              <a:rPr lang="en-US" sz="2400" smtClean="0"/>
              <a:t>There is no existing model that addresses this problem</a:t>
            </a:r>
          </a:p>
        </p:txBody>
      </p:sp>
      <p:sp>
        <p:nvSpPr>
          <p:cNvPr id="4" name="Slide Number Placeholder 3"/>
          <p:cNvSpPr>
            <a:spLocks noGrp="1"/>
          </p:cNvSpPr>
          <p:nvPr>
            <p:ph type="sldNum" sz="quarter" idx="12"/>
          </p:nvPr>
        </p:nvSpPr>
        <p:spPr/>
        <p:txBody>
          <a:bodyPr/>
          <a:lstStyle/>
          <a:p>
            <a:pPr>
              <a:defRPr/>
            </a:pPr>
            <a:fld id="{E3A50DB1-218E-4E98-A1A9-B487396EC308}" type="slidenum">
              <a:rPr lang="en-US" smtClean="0"/>
              <a:pPr>
                <a:defRPr/>
              </a:pPr>
              <a:t>5</a:t>
            </a:fld>
            <a:endParaRPr lang="en-US"/>
          </a:p>
        </p:txBody>
      </p:sp>
      <p:sp>
        <p:nvSpPr>
          <p:cNvPr id="5" name="Content Placeholder 2"/>
          <p:cNvSpPr txBox="1">
            <a:spLocks/>
          </p:cNvSpPr>
          <p:nvPr/>
        </p:nvSpPr>
        <p:spPr bwMode="auto">
          <a:xfrm>
            <a:off x="914400" y="4114800"/>
            <a:ext cx="7772400" cy="1371600"/>
          </a:xfrm>
          <a:prstGeom prst="rect">
            <a:avLst/>
          </a:prstGeom>
          <a:noFill/>
          <a:ln w="9525">
            <a:noFill/>
            <a:miter lim="800000"/>
            <a:headEnd/>
            <a:tailEnd/>
          </a:ln>
        </p:spPr>
        <p:txBody>
          <a:bodyPr/>
          <a:lstStyle/>
          <a:p>
            <a:pPr marL="273050" indent="-273050" eaLnBrk="0" hangingPunct="0">
              <a:spcBef>
                <a:spcPts val="575"/>
              </a:spcBef>
              <a:buClr>
                <a:schemeClr val="accent1"/>
              </a:buClr>
              <a:buSzPct val="85000"/>
              <a:buFont typeface="Wingdings 2" pitchFamily="18" charset="2"/>
              <a:buChar char=""/>
              <a:defRPr/>
            </a:pPr>
            <a:r>
              <a:rPr lang="en-US" sz="2400" dirty="0">
                <a:latin typeface="+mn-lt"/>
                <a:cs typeface="Arial" charset="0"/>
              </a:rPr>
              <a:t>A first step towards a formal and </a:t>
            </a:r>
            <a:r>
              <a:rPr lang="en-US" sz="2400" dirty="0">
                <a:solidFill>
                  <a:prstClr val="black"/>
                </a:solidFill>
                <a:latin typeface="Perpetua"/>
                <a:cs typeface="Arial" charset="0"/>
              </a:rPr>
              <a:t>systematic </a:t>
            </a:r>
            <a:r>
              <a:rPr lang="en-US" sz="2400" dirty="0">
                <a:latin typeface="+mn-lt"/>
                <a:cs typeface="Arial" charset="0"/>
              </a:rPr>
              <a:t>study of</a:t>
            </a:r>
            <a:r>
              <a:rPr lang="en-US" sz="2400" dirty="0">
                <a:solidFill>
                  <a:prstClr val="black"/>
                </a:solidFill>
                <a:latin typeface="Perpetua"/>
                <a:cs typeface="Arial" charset="0"/>
              </a:rPr>
              <a:t> </a:t>
            </a:r>
            <a:r>
              <a:rPr lang="en-US" sz="2400" dirty="0">
                <a:latin typeface="+mn-lt"/>
                <a:cs typeface="Arial" charset="0"/>
              </a:rPr>
              <a:t>Group-Centric Secure Information Sharing Models</a:t>
            </a:r>
          </a:p>
        </p:txBody>
      </p:sp>
      <p:sp>
        <p:nvSpPr>
          <p:cNvPr id="6" name="Title 1"/>
          <p:cNvSpPr txBox="1">
            <a:spLocks/>
          </p:cNvSpPr>
          <p:nvPr/>
        </p:nvSpPr>
        <p:spPr bwMode="auto">
          <a:xfrm>
            <a:off x="914400" y="3048000"/>
            <a:ext cx="7772400" cy="914400"/>
          </a:xfrm>
          <a:prstGeom prst="rect">
            <a:avLst/>
          </a:prstGeom>
          <a:noFill/>
          <a:ln w="9525">
            <a:noFill/>
            <a:miter lim="800000"/>
            <a:headEnd/>
            <a:tailEnd/>
          </a:ln>
        </p:spPr>
        <p:txBody>
          <a:bodyPr bIns="91440" anchor="b"/>
          <a:lstStyle/>
          <a:p>
            <a:pPr eaLnBrk="0" hangingPunct="0">
              <a:defRPr/>
            </a:pPr>
            <a:r>
              <a:rPr lang="en-US" sz="4000" dirty="0">
                <a:solidFill>
                  <a:schemeClr val="tx2"/>
                </a:solidFill>
                <a:latin typeface="+mj-lt"/>
                <a:ea typeface="+mj-ea"/>
                <a:cs typeface="+mj-cs"/>
              </a:rPr>
              <a:t>Contribu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p:cNvPicPr>
            <a:picLocks noChangeAspect="1" noChangeArrowheads="1"/>
          </p:cNvPicPr>
          <p:nvPr/>
        </p:nvPicPr>
        <p:blipFill>
          <a:blip r:embed="rId2" cstate="print"/>
          <a:srcRect/>
          <a:stretch>
            <a:fillRect/>
          </a:stretch>
        </p:blipFill>
        <p:spPr bwMode="auto">
          <a:xfrm>
            <a:off x="381000" y="976313"/>
            <a:ext cx="8269288" cy="1766887"/>
          </a:xfrm>
          <a:prstGeom prst="rect">
            <a:avLst/>
          </a:prstGeom>
          <a:noFill/>
          <a:ln w="9525">
            <a:noFill/>
            <a:miter lim="800000"/>
            <a:headEnd/>
            <a:tailEnd/>
          </a:ln>
        </p:spPr>
      </p:pic>
      <p:pic>
        <p:nvPicPr>
          <p:cNvPr id="58371" name="Picture 3"/>
          <p:cNvPicPr>
            <a:picLocks noChangeAspect="1" noChangeArrowheads="1"/>
          </p:cNvPicPr>
          <p:nvPr/>
        </p:nvPicPr>
        <p:blipFill>
          <a:blip r:embed="rId3" cstate="print"/>
          <a:srcRect/>
          <a:stretch>
            <a:fillRect/>
          </a:stretch>
        </p:blipFill>
        <p:spPr bwMode="auto">
          <a:xfrm>
            <a:off x="457200" y="2971800"/>
            <a:ext cx="8153400" cy="3074988"/>
          </a:xfrm>
          <a:prstGeom prst="rect">
            <a:avLst/>
          </a:prstGeom>
          <a:noFill/>
          <a:ln w="9525">
            <a:noFill/>
            <a:miter lim="800000"/>
            <a:headEnd/>
            <a:tailEnd/>
          </a:ln>
        </p:spPr>
      </p:pic>
      <p:sp>
        <p:nvSpPr>
          <p:cNvPr id="6" name="Slide Number Placeholder 5"/>
          <p:cNvSpPr>
            <a:spLocks noGrp="1"/>
          </p:cNvSpPr>
          <p:nvPr>
            <p:ph type="sldNum" sz="quarter" idx="12"/>
          </p:nvPr>
        </p:nvSpPr>
        <p:spPr/>
        <p:txBody>
          <a:bodyPr/>
          <a:lstStyle/>
          <a:p>
            <a:pPr>
              <a:defRPr/>
            </a:pPr>
            <a:fld id="{791B695C-CD9B-420E-851D-CAB8C33E839B}" type="slidenum">
              <a:rPr lang="en-US"/>
              <a:pPr>
                <a:defRPr/>
              </a:pPr>
              <a:t>50</a:t>
            </a:fld>
            <a:endParaRPr lang="en-US"/>
          </a:p>
        </p:txBody>
      </p:sp>
      <p:sp>
        <p:nvSpPr>
          <p:cNvPr id="7" name="Title 1"/>
          <p:cNvSpPr txBox="1">
            <a:spLocks/>
          </p:cNvSpPr>
          <p:nvPr/>
        </p:nvSpPr>
        <p:spPr>
          <a:xfrm>
            <a:off x="914400" y="381000"/>
            <a:ext cx="7772400" cy="457200"/>
          </a:xfrm>
          <a:prstGeom prst="rect">
            <a:avLst/>
          </a:prstGeom>
        </p:spPr>
        <p:txBody>
          <a:bodyPr/>
          <a:lstStyle/>
          <a:p>
            <a:pPr>
              <a:defRPr/>
            </a:pPr>
            <a:r>
              <a:rPr lang="en-US" sz="2000" dirty="0">
                <a:solidFill>
                  <a:schemeClr val="tx2"/>
                </a:solidFill>
                <a:latin typeface="+mj-lt"/>
                <a:ea typeface="+mj-ea"/>
                <a:cs typeface="+mj-cs"/>
              </a:rPr>
              <a:t>LTL spec for Membership and Membership Renewal Properties (</a:t>
            </a:r>
            <a:r>
              <a:rPr lang="en-US" sz="2000" dirty="0" err="1">
                <a:solidFill>
                  <a:schemeClr val="tx2"/>
                </a:solidFill>
                <a:latin typeface="+mj-lt"/>
                <a:ea typeface="+mj-ea"/>
                <a:cs typeface="+mj-cs"/>
              </a:rPr>
              <a:t>contd</a:t>
            </a:r>
            <a:r>
              <a:rPr lang="en-US" sz="2000" dirty="0">
                <a:solidFill>
                  <a:schemeClr val="tx2"/>
                </a:solidFill>
                <a:latin typeface="+mj-lt"/>
                <a:ea typeface="+mj-ea"/>
                <a:cs typeface="+mj-cs"/>
              </a:rPr>
              <a: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p:cNvSpPr>
            <a:spLocks noGrp="1"/>
          </p:cNvSpPr>
          <p:nvPr>
            <p:ph type="title"/>
          </p:nvPr>
        </p:nvSpPr>
        <p:spPr/>
        <p:txBody>
          <a:bodyPr/>
          <a:lstStyle/>
          <a:p>
            <a:pPr eaLnBrk="1" hangingPunct="1"/>
            <a:r>
              <a:rPr lang="en-US" smtClean="0"/>
              <a:t>Verification Using Model Checker</a:t>
            </a:r>
          </a:p>
        </p:txBody>
      </p:sp>
      <p:sp>
        <p:nvSpPr>
          <p:cNvPr id="59395" name="Content Placeholder 2"/>
          <p:cNvSpPr>
            <a:spLocks noGrp="1"/>
          </p:cNvSpPr>
          <p:nvPr>
            <p:ph sz="quarter" idx="1"/>
          </p:nvPr>
        </p:nvSpPr>
        <p:spPr>
          <a:xfrm>
            <a:off x="381000" y="1447800"/>
            <a:ext cx="8305800" cy="1066800"/>
          </a:xfrm>
        </p:spPr>
        <p:txBody>
          <a:bodyPr/>
          <a:lstStyle/>
          <a:p>
            <a:pPr eaLnBrk="1" hangingPunct="1"/>
            <a:r>
              <a:rPr lang="en-US" sz="2800" smtClean="0"/>
              <a:t>Model allows join, leave, add and remove to occur concurrently, non-deterministically and in any order</a:t>
            </a:r>
          </a:p>
        </p:txBody>
      </p:sp>
      <p:sp>
        <p:nvSpPr>
          <p:cNvPr id="28" name="Slide Number Placeholder 27"/>
          <p:cNvSpPr>
            <a:spLocks noGrp="1"/>
          </p:cNvSpPr>
          <p:nvPr>
            <p:ph type="sldNum" sz="quarter" idx="12"/>
          </p:nvPr>
        </p:nvSpPr>
        <p:spPr/>
        <p:txBody>
          <a:bodyPr/>
          <a:lstStyle/>
          <a:p>
            <a:pPr>
              <a:defRPr/>
            </a:pPr>
            <a:fld id="{517AA994-CDEA-4C49-A6BE-2941F4B6CC99}" type="slidenum">
              <a:rPr lang="en-US"/>
              <a:pPr>
                <a:defRPr/>
              </a:pPr>
              <a:t>51</a:t>
            </a:fld>
            <a:endParaRPr lang="en-US"/>
          </a:p>
        </p:txBody>
      </p:sp>
      <p:sp>
        <p:nvSpPr>
          <p:cNvPr id="53" name="Content Placeholder 2"/>
          <p:cNvSpPr txBox="1">
            <a:spLocks/>
          </p:cNvSpPr>
          <p:nvPr/>
        </p:nvSpPr>
        <p:spPr bwMode="auto">
          <a:xfrm>
            <a:off x="381000" y="3886200"/>
            <a:ext cx="8305800" cy="1981200"/>
          </a:xfrm>
          <a:prstGeom prst="rect">
            <a:avLst/>
          </a:prstGeom>
          <a:noFill/>
          <a:ln w="9525">
            <a:noFill/>
            <a:miter lim="800000"/>
            <a:headEnd/>
            <a:tailEnd/>
          </a:ln>
        </p:spPr>
        <p:txBody>
          <a:bodyPr/>
          <a:lstStyle/>
          <a:p>
            <a:pPr marL="273050" indent="-273050">
              <a:spcBef>
                <a:spcPts val="575"/>
              </a:spcBef>
              <a:buClr>
                <a:schemeClr val="accent1"/>
              </a:buClr>
              <a:buSzPct val="85000"/>
              <a:buFont typeface="Wingdings 2" pitchFamily="18" charset="2"/>
              <a:buChar char=""/>
              <a:defRPr/>
            </a:pPr>
            <a:r>
              <a:rPr lang="en-US" sz="2800" dirty="0">
                <a:latin typeface="+mn-lt"/>
                <a:cs typeface="Arial" charset="0"/>
              </a:rPr>
              <a:t>The above implication is used as the LTLSPEC</a:t>
            </a:r>
          </a:p>
          <a:p>
            <a:pPr marL="273050" indent="-273050">
              <a:spcBef>
                <a:spcPts val="575"/>
              </a:spcBef>
              <a:buClr>
                <a:schemeClr val="accent1"/>
              </a:buClr>
              <a:buSzPct val="85000"/>
              <a:buFont typeface="Wingdings 2" pitchFamily="18" charset="2"/>
              <a:buChar char=""/>
              <a:defRPr/>
            </a:pPr>
            <a:r>
              <a:rPr lang="en-US" sz="2800" dirty="0">
                <a:latin typeface="+mn-lt"/>
                <a:cs typeface="Arial" charset="0"/>
              </a:rPr>
              <a:t>The model checker generates a counter-example if the specification is false</a:t>
            </a:r>
          </a:p>
          <a:p>
            <a:pPr marL="273050" indent="-273050">
              <a:spcBef>
                <a:spcPts val="575"/>
              </a:spcBef>
              <a:buClr>
                <a:schemeClr val="accent1"/>
              </a:buClr>
              <a:buSzPct val="85000"/>
              <a:buFont typeface="Wingdings 2" pitchFamily="18" charset="2"/>
              <a:buChar char=""/>
              <a:defRPr/>
            </a:pPr>
            <a:r>
              <a:rPr lang="en-US" sz="2800" dirty="0">
                <a:latin typeface="+mn-lt"/>
                <a:cs typeface="Arial" charset="0"/>
              </a:rPr>
              <a:t>Used the open-source </a:t>
            </a:r>
            <a:r>
              <a:rPr lang="en-US" sz="2800" dirty="0" err="1">
                <a:latin typeface="+mn-lt"/>
                <a:cs typeface="Arial" charset="0"/>
              </a:rPr>
              <a:t>NuSMV</a:t>
            </a:r>
            <a:r>
              <a:rPr lang="en-US" sz="2800" dirty="0">
                <a:latin typeface="+mn-lt"/>
                <a:cs typeface="Arial" charset="0"/>
              </a:rPr>
              <a:t> model checker</a:t>
            </a:r>
            <a:endParaRPr lang="en-US" sz="2800" dirty="0">
              <a:latin typeface="+mn-lt"/>
              <a:cs typeface="+mn-cs"/>
            </a:endParaRPr>
          </a:p>
        </p:txBody>
      </p:sp>
      <p:pic>
        <p:nvPicPr>
          <p:cNvPr id="59398" name="Picture 149"/>
          <p:cNvPicPr>
            <a:picLocks noChangeAspect="1" noChangeArrowheads="1"/>
          </p:cNvPicPr>
          <p:nvPr/>
        </p:nvPicPr>
        <p:blipFill>
          <a:blip r:embed="rId2" cstate="print"/>
          <a:srcRect/>
          <a:stretch>
            <a:fillRect/>
          </a:stretch>
        </p:blipFill>
        <p:spPr bwMode="auto">
          <a:xfrm>
            <a:off x="3505200" y="2792413"/>
            <a:ext cx="1355725" cy="636587"/>
          </a:xfrm>
          <a:prstGeom prst="rect">
            <a:avLst/>
          </a:prstGeom>
          <a:noFill/>
          <a:ln w="9525">
            <a:noFill/>
            <a:miter lim="800000"/>
            <a:headEnd/>
            <a:tailEnd/>
          </a:ln>
        </p:spPr>
      </p:pic>
      <p:pic>
        <p:nvPicPr>
          <p:cNvPr id="59399" name="Picture 27"/>
          <p:cNvPicPr>
            <a:picLocks noChangeAspect="1" noChangeArrowheads="1"/>
          </p:cNvPicPr>
          <p:nvPr/>
        </p:nvPicPr>
        <p:blipFill>
          <a:blip r:embed="rId3" cstate="print"/>
          <a:srcRect/>
          <a:stretch>
            <a:fillRect/>
          </a:stretch>
        </p:blipFill>
        <p:spPr bwMode="auto">
          <a:xfrm>
            <a:off x="3352800" y="2819400"/>
            <a:ext cx="1676400" cy="739775"/>
          </a:xfrm>
          <a:prstGeom prst="rect">
            <a:avLst/>
          </a:prstGeom>
          <a:noFill/>
          <a:ln w="9525">
            <a:noFill/>
            <a:miter lim="800000"/>
            <a:headEnd/>
            <a:tailEnd/>
          </a:ln>
        </p:spPr>
      </p:pic>
      <p:sp>
        <p:nvSpPr>
          <p:cNvPr id="29" name="Rounded Rectangle 28"/>
          <p:cNvSpPr/>
          <p:nvPr/>
        </p:nvSpPr>
        <p:spPr>
          <a:xfrm>
            <a:off x="2743200" y="2743200"/>
            <a:ext cx="2819400" cy="914400"/>
          </a:xfrm>
          <a:prstGeom prst="roundRect">
            <a:avLst/>
          </a:prstGeom>
          <a:solidFill>
            <a:schemeClr val="accent5">
              <a:lumMod val="75000"/>
              <a:alpha val="31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t>Read-Write Object Model</a:t>
            </a:r>
          </a:p>
        </p:txBody>
      </p:sp>
      <p:sp>
        <p:nvSpPr>
          <p:cNvPr id="4" name="Slide Number Placeholder 3"/>
          <p:cNvSpPr>
            <a:spLocks noGrp="1"/>
          </p:cNvSpPr>
          <p:nvPr>
            <p:ph type="sldNum" sz="quarter" idx="12"/>
          </p:nvPr>
        </p:nvSpPr>
        <p:spPr/>
        <p:txBody>
          <a:bodyPr/>
          <a:lstStyle/>
          <a:p>
            <a:pPr>
              <a:defRPr/>
            </a:pPr>
            <a:fld id="{6381654C-F5C8-4806-BB5C-E6494F21836A}" type="slidenum">
              <a:rPr lang="en-US" smtClean="0"/>
              <a:pPr>
                <a:defRPr/>
              </a:pPr>
              <a:t>52</a:t>
            </a:fld>
            <a:endParaRPr lang="en-US"/>
          </a:p>
        </p:txBody>
      </p:sp>
      <p:graphicFrame>
        <p:nvGraphicFramePr>
          <p:cNvPr id="5" name="Table 4"/>
          <p:cNvGraphicFramePr>
            <a:graphicFrameLocks noGrp="1"/>
          </p:cNvGraphicFramePr>
          <p:nvPr/>
        </p:nvGraphicFramePr>
        <p:xfrm>
          <a:off x="1066800" y="1600200"/>
          <a:ext cx="7620000" cy="3484880"/>
        </p:xfrm>
        <a:graphic>
          <a:graphicData uri="http://schemas.openxmlformats.org/drawingml/2006/table">
            <a:tbl>
              <a:tblPr firstRow="1" bandRow="1">
                <a:tableStyleId>{5C22544A-7EE6-4342-B048-85BDC9FD1C3A}</a:tableStyleId>
              </a:tblPr>
              <a:tblGrid>
                <a:gridCol w="3810000"/>
                <a:gridCol w="3810000"/>
              </a:tblGrid>
              <a:tr h="370840">
                <a:tc>
                  <a:txBody>
                    <a:bodyPr/>
                    <a:lstStyle/>
                    <a:p>
                      <a:r>
                        <a:rPr lang="en-US" dirty="0" smtClean="0"/>
                        <a:t>No Versioning</a:t>
                      </a:r>
                      <a:endParaRPr lang="en-US" dirty="0"/>
                    </a:p>
                  </a:txBody>
                  <a:tcPr/>
                </a:tc>
                <a:tc>
                  <a:txBody>
                    <a:bodyPr/>
                    <a:lstStyle/>
                    <a:p>
                      <a:r>
                        <a:rPr lang="en-US" dirty="0" smtClean="0"/>
                        <a:t>Versioning</a:t>
                      </a:r>
                      <a:endParaRPr lang="en-US" dirty="0"/>
                    </a:p>
                  </a:txBody>
                  <a:tcPr/>
                </a:tc>
              </a:tr>
              <a:tr h="370840">
                <a:tc>
                  <a:txBody>
                    <a:bodyPr/>
                    <a:lstStyle/>
                    <a:p>
                      <a:r>
                        <a:rPr lang="en-US" dirty="0" smtClean="0"/>
                        <a:t>1. Multiple users may update, latest write is committed (destructive write).</a:t>
                      </a:r>
                      <a:endParaRPr lang="en-US" dirty="0"/>
                    </a:p>
                  </a:txBody>
                  <a:tcPr/>
                </a:tc>
                <a:tc>
                  <a:txBody>
                    <a:bodyPr/>
                    <a:lstStyle/>
                    <a:p>
                      <a:r>
                        <a:rPr lang="en-US" dirty="0" smtClean="0"/>
                        <a:t>1. Multiple user</a:t>
                      </a:r>
                      <a:r>
                        <a:rPr lang="en-US" baseline="0" dirty="0" smtClean="0"/>
                        <a:t>s may update, each update creates a new version.</a:t>
                      </a:r>
                      <a:endParaRPr lang="en-US" dirty="0"/>
                    </a:p>
                  </a:txBody>
                  <a:tcPr/>
                </a:tc>
              </a:tr>
              <a:tr h="370840">
                <a:tc>
                  <a:txBody>
                    <a:bodyPr/>
                    <a:lstStyle/>
                    <a:p>
                      <a:r>
                        <a:rPr lang="en-US" dirty="0" smtClean="0"/>
                        <a:t>2. No write after leave.</a:t>
                      </a:r>
                      <a:endParaRPr lang="en-US" dirty="0"/>
                    </a:p>
                  </a:txBody>
                  <a:tcPr/>
                </a:tc>
                <a:tc>
                  <a:txBody>
                    <a:bodyPr/>
                    <a:lstStyle/>
                    <a:p>
                      <a:r>
                        <a:rPr lang="en-US" dirty="0" smtClean="0"/>
                        <a:t>2.</a:t>
                      </a:r>
                      <a:r>
                        <a:rPr lang="en-US" baseline="0" dirty="0" smtClean="0"/>
                        <a:t> No write after leave.</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3.</a:t>
                      </a:r>
                      <a:r>
                        <a:rPr lang="en-US" baseline="0" dirty="0" smtClean="0"/>
                        <a:t> Coarse-grained authorization (specified on the whole object).</a:t>
                      </a:r>
                      <a:endParaRPr lang="en-US" dirty="0" smtClean="0"/>
                    </a:p>
                    <a:p>
                      <a:endParaRPr lang="en-US" dirty="0"/>
                    </a:p>
                  </a:txBody>
                  <a:tcPr/>
                </a:tc>
                <a:tc>
                  <a:txBody>
                    <a:bodyPr/>
                    <a:lstStyle/>
                    <a:p>
                      <a:r>
                        <a:rPr lang="en-US" dirty="0" smtClean="0"/>
                        <a:t>3. Fine-grained. Authorization</a:t>
                      </a:r>
                      <a:r>
                        <a:rPr lang="en-US" baseline="0" dirty="0" smtClean="0"/>
                        <a:t> can differ for different versions of the same object.</a:t>
                      </a:r>
                      <a:endParaRPr lang="en-US" dirty="0"/>
                    </a:p>
                  </a:txBody>
                  <a:tcPr/>
                </a:tc>
              </a:tr>
              <a:tr h="370840">
                <a:tc>
                  <a:txBody>
                    <a:bodyPr/>
                    <a:lstStyle/>
                    <a:p>
                      <a:r>
                        <a:rPr lang="en-US" dirty="0" smtClean="0"/>
                        <a:t>4. Tricky</a:t>
                      </a:r>
                      <a:r>
                        <a:rPr lang="en-US" baseline="0" dirty="0" smtClean="0"/>
                        <a:t> i</a:t>
                      </a:r>
                      <a:r>
                        <a:rPr lang="en-US" dirty="0" smtClean="0"/>
                        <a:t>ssues with</a:t>
                      </a:r>
                      <a:r>
                        <a:rPr lang="en-US" baseline="0" dirty="0" smtClean="0"/>
                        <a:t> Liberal operations.</a:t>
                      </a:r>
                    </a:p>
                    <a:p>
                      <a:r>
                        <a:rPr lang="en-US" baseline="0" dirty="0" smtClean="0"/>
                        <a:t>E.g. On LL, past users may read new writes by group users.</a:t>
                      </a:r>
                    </a:p>
                    <a:p>
                      <a:r>
                        <a:rPr lang="en-US" sz="1500" baseline="0" dirty="0" smtClean="0"/>
                        <a:t>      4.1 Fix: Past LL users cannot read after write.</a:t>
                      </a:r>
                      <a:endParaRPr lang="en-US" sz="1500" dirty="0"/>
                    </a:p>
                  </a:txBody>
                  <a:tcPr/>
                </a:tc>
                <a:tc>
                  <a:txBody>
                    <a:bodyPr/>
                    <a:lstStyle/>
                    <a:p>
                      <a:r>
                        <a:rPr lang="en-US" dirty="0" smtClean="0"/>
                        <a:t>4. No</a:t>
                      </a:r>
                      <a:r>
                        <a:rPr lang="en-US" baseline="0" dirty="0" smtClean="0"/>
                        <a:t> such issues. Past LL users may continue to read versions authorized at leave time. Provenance property rules out access to new versions after leave.</a:t>
                      </a:r>
                      <a:endParaRPr lang="en-US" dirty="0"/>
                    </a:p>
                  </a:txBody>
                  <a:tcPr/>
                </a:tc>
              </a:tr>
            </a:tbl>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a:xfrm>
            <a:off x="533400" y="5867400"/>
            <a:ext cx="4038600" cy="3810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schemeClr val="tx1"/>
              </a:solidFill>
              <a:latin typeface="Bell MT" pitchFamily="18" charset="0"/>
              <a:cs typeface="Times New Roman" pitchFamily="18" charset="0"/>
            </a:endParaRPr>
          </a:p>
        </p:txBody>
      </p:sp>
      <p:sp>
        <p:nvSpPr>
          <p:cNvPr id="13" name="Rounded Rectangle 12"/>
          <p:cNvSpPr/>
          <p:nvPr/>
        </p:nvSpPr>
        <p:spPr>
          <a:xfrm>
            <a:off x="1143000" y="3810000"/>
            <a:ext cx="5943600" cy="3810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schemeClr val="tx1"/>
              </a:solidFill>
              <a:latin typeface="Bell MT" pitchFamily="18" charset="0"/>
              <a:cs typeface="Times New Roman" pitchFamily="18" charset="0"/>
            </a:endParaRPr>
          </a:p>
        </p:txBody>
      </p:sp>
      <p:sp>
        <p:nvSpPr>
          <p:cNvPr id="12" name="Rounded Rectangle 11"/>
          <p:cNvSpPr/>
          <p:nvPr/>
        </p:nvSpPr>
        <p:spPr>
          <a:xfrm>
            <a:off x="1143000" y="2438400"/>
            <a:ext cx="7620000" cy="3810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schemeClr val="tx1"/>
              </a:solidFill>
              <a:latin typeface="Bell MT" pitchFamily="18" charset="0"/>
              <a:cs typeface="Times New Roman" pitchFamily="18" charset="0"/>
            </a:endParaRPr>
          </a:p>
        </p:txBody>
      </p:sp>
      <p:sp>
        <p:nvSpPr>
          <p:cNvPr id="27653" name="Title 1"/>
          <p:cNvSpPr>
            <a:spLocks noGrp="1"/>
          </p:cNvSpPr>
          <p:nvPr>
            <p:ph type="title"/>
          </p:nvPr>
        </p:nvSpPr>
        <p:spPr/>
        <p:txBody>
          <a:bodyPr/>
          <a:lstStyle/>
          <a:p>
            <a:r>
              <a:rPr lang="en-US" smtClean="0"/>
              <a:t>Core Properties (no versioning)</a:t>
            </a:r>
          </a:p>
        </p:txBody>
      </p:sp>
      <p:sp>
        <p:nvSpPr>
          <p:cNvPr id="27654" name="Content Placeholder 2"/>
          <p:cNvSpPr>
            <a:spLocks noGrp="1"/>
          </p:cNvSpPr>
          <p:nvPr>
            <p:ph sz="quarter" idx="1"/>
          </p:nvPr>
        </p:nvSpPr>
        <p:spPr/>
        <p:txBody>
          <a:bodyPr/>
          <a:lstStyle/>
          <a:p>
            <a:r>
              <a:rPr lang="en-US" dirty="0" smtClean="0"/>
              <a:t>New Operation: Update(o)</a:t>
            </a:r>
          </a:p>
          <a:p>
            <a:r>
              <a:rPr lang="en-US" u="sng" dirty="0" smtClean="0">
                <a:solidFill>
                  <a:srgbClr val="C00000"/>
                </a:solidFill>
              </a:rPr>
              <a:t>Provenance</a:t>
            </a:r>
            <a:r>
              <a:rPr lang="en-US" dirty="0" smtClean="0"/>
              <a:t> </a:t>
            </a:r>
            <a:r>
              <a:rPr lang="en-US" sz="2000" dirty="0" smtClean="0"/>
              <a:t>Both user and object should be current members</a:t>
            </a:r>
            <a:endParaRPr lang="en-US" dirty="0" smtClean="0"/>
          </a:p>
          <a:p>
            <a:endParaRPr lang="en-US" dirty="0" smtClean="0"/>
          </a:p>
          <a:p>
            <a:r>
              <a:rPr lang="en-US" u="sng" dirty="0" smtClean="0">
                <a:solidFill>
                  <a:srgbClr val="C00000"/>
                </a:solidFill>
              </a:rPr>
              <a:t>Bounded Authorization</a:t>
            </a:r>
            <a:endParaRPr lang="en-US" dirty="0" smtClean="0"/>
          </a:p>
          <a:p>
            <a:pPr lvl="1"/>
            <a:r>
              <a:rPr lang="en-US" dirty="0" smtClean="0"/>
              <a:t>Past users cannot read after update</a:t>
            </a:r>
          </a:p>
          <a:p>
            <a:pPr lvl="1"/>
            <a:endParaRPr lang="en-US" dirty="0" smtClean="0"/>
          </a:p>
          <a:p>
            <a:pPr lvl="1"/>
            <a:endParaRPr lang="en-US" dirty="0" smtClean="0"/>
          </a:p>
          <a:p>
            <a:pPr lvl="1"/>
            <a:endParaRPr lang="en-US" dirty="0" smtClean="0"/>
          </a:p>
          <a:p>
            <a:pPr lvl="1"/>
            <a:endParaRPr lang="en-US" dirty="0" smtClean="0"/>
          </a:p>
          <a:p>
            <a:pPr lvl="1"/>
            <a:r>
              <a:rPr lang="en-US" dirty="0" smtClean="0"/>
              <a:t>Past users cannot write. No write on past objects.</a:t>
            </a:r>
          </a:p>
        </p:txBody>
      </p:sp>
      <p:sp>
        <p:nvSpPr>
          <p:cNvPr id="4" name="Slide Number Placeholder 3"/>
          <p:cNvSpPr>
            <a:spLocks noGrp="1"/>
          </p:cNvSpPr>
          <p:nvPr>
            <p:ph type="sldNum" sz="quarter" idx="12"/>
          </p:nvPr>
        </p:nvSpPr>
        <p:spPr/>
        <p:txBody>
          <a:bodyPr/>
          <a:lstStyle/>
          <a:p>
            <a:pPr>
              <a:defRPr/>
            </a:pPr>
            <a:fld id="{8D608340-9953-40FE-96C9-173443B6FB83}" type="slidenum">
              <a:rPr lang="en-US" smtClean="0"/>
              <a:pPr>
                <a:defRPr/>
              </a:pPr>
              <a:t>53</a:t>
            </a:fld>
            <a:endParaRPr lang="en-US"/>
          </a:p>
        </p:txBody>
      </p:sp>
      <p:pic>
        <p:nvPicPr>
          <p:cNvPr id="27656" name="Picture 8" descr="addin_tmp.png"/>
          <p:cNvPicPr>
            <a:picLocks noChangeAspect="1"/>
          </p:cNvPicPr>
          <p:nvPr>
            <p:custDataLst>
              <p:tags r:id="rId1"/>
            </p:custDataLst>
          </p:nvPr>
        </p:nvPicPr>
        <p:blipFill>
          <a:blip r:embed="rId8" cstate="print"/>
          <a:srcRect/>
          <a:stretch>
            <a:fillRect/>
          </a:stretch>
        </p:blipFill>
        <p:spPr bwMode="auto">
          <a:xfrm>
            <a:off x="1289050" y="3884613"/>
            <a:ext cx="5710238" cy="230187"/>
          </a:xfrm>
          <a:prstGeom prst="rect">
            <a:avLst/>
          </a:prstGeom>
          <a:noFill/>
          <a:ln w="9525">
            <a:noFill/>
            <a:miter lim="800000"/>
            <a:headEnd/>
            <a:tailEnd/>
          </a:ln>
        </p:spPr>
      </p:pic>
      <p:pic>
        <p:nvPicPr>
          <p:cNvPr id="27657" name="Picture 26" descr="addin_tmp.png"/>
          <p:cNvPicPr>
            <a:picLocks noChangeAspect="1"/>
          </p:cNvPicPr>
          <p:nvPr>
            <p:custDataLst>
              <p:tags r:id="rId2"/>
            </p:custDataLst>
          </p:nvPr>
        </p:nvPicPr>
        <p:blipFill>
          <a:blip r:embed="rId9" cstate="print"/>
          <a:srcRect/>
          <a:stretch>
            <a:fillRect/>
          </a:stretch>
        </p:blipFill>
        <p:spPr bwMode="auto">
          <a:xfrm>
            <a:off x="1219200" y="2514600"/>
            <a:ext cx="7477125" cy="230188"/>
          </a:xfrm>
          <a:prstGeom prst="rect">
            <a:avLst/>
          </a:prstGeom>
          <a:noFill/>
          <a:ln w="9525">
            <a:noFill/>
            <a:miter lim="800000"/>
            <a:headEnd/>
            <a:tailEnd/>
          </a:ln>
        </p:spPr>
      </p:pic>
      <p:pic>
        <p:nvPicPr>
          <p:cNvPr id="27658" name="Picture 10" descr="addin_tmp.png"/>
          <p:cNvPicPr>
            <a:picLocks noChangeAspect="1"/>
          </p:cNvPicPr>
          <p:nvPr>
            <p:custDataLst>
              <p:tags r:id="rId3"/>
            </p:custDataLst>
          </p:nvPr>
        </p:nvPicPr>
        <p:blipFill>
          <a:blip r:embed="rId10" cstate="print"/>
          <a:srcRect/>
          <a:stretch>
            <a:fillRect/>
          </a:stretch>
        </p:blipFill>
        <p:spPr bwMode="auto">
          <a:xfrm>
            <a:off x="609600" y="5942013"/>
            <a:ext cx="3873500" cy="230187"/>
          </a:xfrm>
          <a:prstGeom prst="rect">
            <a:avLst/>
          </a:prstGeom>
          <a:noFill/>
          <a:ln w="9525">
            <a:noFill/>
            <a:miter lim="800000"/>
            <a:headEnd/>
            <a:tailEnd/>
          </a:ln>
        </p:spPr>
      </p:pic>
      <p:cxnSp>
        <p:nvCxnSpPr>
          <p:cNvPr id="16" name="Straight Arrow Connector 15"/>
          <p:cNvCxnSpPr/>
          <p:nvPr/>
        </p:nvCxnSpPr>
        <p:spPr>
          <a:xfrm>
            <a:off x="1600200" y="4981575"/>
            <a:ext cx="4495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a:off x="2133600" y="4981575"/>
            <a:ext cx="304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rot="5400000">
            <a:off x="2895600" y="4981575"/>
            <a:ext cx="3048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4419600" y="4981575"/>
            <a:ext cx="304800" cy="0"/>
          </a:xfrm>
          <a:prstGeom prst="line">
            <a:avLst/>
          </a:prstGeom>
          <a:ln>
            <a:prstDash val="dashDot"/>
          </a:ln>
        </p:spPr>
        <p:style>
          <a:lnRef idx="1">
            <a:schemeClr val="accent1"/>
          </a:lnRef>
          <a:fillRef idx="0">
            <a:schemeClr val="accent1"/>
          </a:fillRef>
          <a:effectRef idx="0">
            <a:schemeClr val="accent1"/>
          </a:effectRef>
          <a:fontRef idx="minor">
            <a:schemeClr val="tx1"/>
          </a:fontRef>
        </p:style>
      </p:cxnSp>
      <p:sp>
        <p:nvSpPr>
          <p:cNvPr id="27663" name="TextBox 20"/>
          <p:cNvSpPr txBox="1">
            <a:spLocks noChangeArrowheads="1"/>
          </p:cNvSpPr>
          <p:nvPr/>
        </p:nvSpPr>
        <p:spPr bwMode="auto">
          <a:xfrm>
            <a:off x="4343400" y="5133975"/>
            <a:ext cx="609600" cy="276225"/>
          </a:xfrm>
          <a:prstGeom prst="rect">
            <a:avLst/>
          </a:prstGeom>
          <a:noFill/>
          <a:ln w="9525">
            <a:noFill/>
            <a:miter lim="800000"/>
            <a:headEnd/>
            <a:tailEnd/>
          </a:ln>
        </p:spPr>
        <p:txBody>
          <a:bodyPr>
            <a:spAutoFit/>
          </a:bodyPr>
          <a:lstStyle/>
          <a:p>
            <a:r>
              <a:rPr lang="en-US" sz="1200"/>
              <a:t>Join</a:t>
            </a:r>
          </a:p>
        </p:txBody>
      </p:sp>
      <p:sp>
        <p:nvSpPr>
          <p:cNvPr id="27664" name="TextBox 21"/>
          <p:cNvSpPr txBox="1">
            <a:spLocks noChangeArrowheads="1"/>
          </p:cNvSpPr>
          <p:nvPr/>
        </p:nvSpPr>
        <p:spPr bwMode="auto">
          <a:xfrm>
            <a:off x="2819400" y="5133975"/>
            <a:ext cx="685800" cy="276225"/>
          </a:xfrm>
          <a:prstGeom prst="rect">
            <a:avLst/>
          </a:prstGeom>
          <a:noFill/>
          <a:ln w="9525">
            <a:noFill/>
            <a:miter lim="800000"/>
            <a:headEnd/>
            <a:tailEnd/>
          </a:ln>
        </p:spPr>
        <p:txBody>
          <a:bodyPr>
            <a:spAutoFit/>
          </a:bodyPr>
          <a:lstStyle/>
          <a:p>
            <a:r>
              <a:rPr lang="en-US" sz="1200"/>
              <a:t>Update</a:t>
            </a:r>
          </a:p>
        </p:txBody>
      </p:sp>
      <p:sp>
        <p:nvSpPr>
          <p:cNvPr id="27665" name="TextBox 22"/>
          <p:cNvSpPr txBox="1">
            <a:spLocks noChangeArrowheads="1"/>
          </p:cNvSpPr>
          <p:nvPr/>
        </p:nvSpPr>
        <p:spPr bwMode="auto">
          <a:xfrm>
            <a:off x="1981200" y="5133975"/>
            <a:ext cx="685800" cy="276225"/>
          </a:xfrm>
          <a:prstGeom prst="rect">
            <a:avLst/>
          </a:prstGeom>
          <a:noFill/>
          <a:ln w="9525">
            <a:noFill/>
            <a:miter lim="800000"/>
            <a:headEnd/>
            <a:tailEnd/>
          </a:ln>
        </p:spPr>
        <p:txBody>
          <a:bodyPr>
            <a:spAutoFit/>
          </a:bodyPr>
          <a:lstStyle/>
          <a:p>
            <a:r>
              <a:rPr lang="en-US" sz="1200"/>
              <a:t>Leave</a:t>
            </a:r>
          </a:p>
        </p:txBody>
      </p:sp>
      <p:sp>
        <p:nvSpPr>
          <p:cNvPr id="24" name="Left Brace 23"/>
          <p:cNvSpPr/>
          <p:nvPr/>
        </p:nvSpPr>
        <p:spPr>
          <a:xfrm rot="5400000">
            <a:off x="2590800" y="4295775"/>
            <a:ext cx="152400" cy="7620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7667" name="TextBox 24"/>
          <p:cNvSpPr txBox="1">
            <a:spLocks noChangeArrowheads="1"/>
          </p:cNvSpPr>
          <p:nvPr/>
        </p:nvSpPr>
        <p:spPr bwMode="auto">
          <a:xfrm>
            <a:off x="2438400" y="4371975"/>
            <a:ext cx="685800" cy="276225"/>
          </a:xfrm>
          <a:prstGeom prst="rect">
            <a:avLst/>
          </a:prstGeom>
          <a:noFill/>
          <a:ln w="9525">
            <a:noFill/>
            <a:miter lim="800000"/>
            <a:headEnd/>
            <a:tailEnd/>
          </a:ln>
        </p:spPr>
        <p:txBody>
          <a:bodyPr>
            <a:spAutoFit/>
          </a:bodyPr>
          <a:lstStyle/>
          <a:p>
            <a:r>
              <a:rPr lang="en-US" sz="1200"/>
              <a:t>Join</a:t>
            </a:r>
          </a:p>
        </p:txBody>
      </p:sp>
      <p:sp>
        <p:nvSpPr>
          <p:cNvPr id="26" name="Left Brace 25"/>
          <p:cNvSpPr/>
          <p:nvPr/>
        </p:nvSpPr>
        <p:spPr>
          <a:xfrm rot="5400000">
            <a:off x="3771900" y="3924300"/>
            <a:ext cx="152400" cy="14478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7669" name="TextBox 26"/>
          <p:cNvSpPr txBox="1">
            <a:spLocks noChangeArrowheads="1"/>
          </p:cNvSpPr>
          <p:nvPr/>
        </p:nvSpPr>
        <p:spPr bwMode="auto">
          <a:xfrm>
            <a:off x="3429000" y="4343400"/>
            <a:ext cx="1143000" cy="276225"/>
          </a:xfrm>
          <a:prstGeom prst="rect">
            <a:avLst/>
          </a:prstGeom>
          <a:noFill/>
          <a:ln w="9525">
            <a:noFill/>
            <a:miter lim="800000"/>
            <a:headEnd/>
            <a:tailEnd/>
          </a:ln>
        </p:spPr>
        <p:txBody>
          <a:bodyPr>
            <a:spAutoFit/>
          </a:bodyPr>
          <a:lstStyle/>
          <a:p>
            <a:r>
              <a:rPr lang="en-US" sz="1200"/>
              <a:t>Authz (u,o,r)</a:t>
            </a:r>
          </a:p>
        </p:txBody>
      </p:sp>
      <p:pic>
        <p:nvPicPr>
          <p:cNvPr id="27670" name="Picture 27" descr="addin_tmp.png"/>
          <p:cNvPicPr>
            <a:picLocks noChangeAspect="1"/>
          </p:cNvPicPr>
          <p:nvPr>
            <p:custDataLst>
              <p:tags r:id="rId4"/>
            </p:custDataLst>
          </p:nvPr>
        </p:nvPicPr>
        <p:blipFill>
          <a:blip r:embed="rId11" cstate="print"/>
          <a:srcRect/>
          <a:stretch>
            <a:fillRect/>
          </a:stretch>
        </p:blipFill>
        <p:spPr bwMode="auto">
          <a:xfrm>
            <a:off x="2362200" y="4502150"/>
            <a:ext cx="141288" cy="69850"/>
          </a:xfrm>
          <a:prstGeom prst="rect">
            <a:avLst/>
          </a:prstGeom>
          <a:noFill/>
          <a:ln w="9525">
            <a:noFill/>
            <a:miter lim="800000"/>
            <a:headEnd/>
            <a:tailEnd/>
          </a:ln>
        </p:spPr>
      </p:pic>
      <p:pic>
        <p:nvPicPr>
          <p:cNvPr id="27671" name="Picture 28" descr="addin_tmp.png"/>
          <p:cNvPicPr>
            <a:picLocks noChangeAspect="1"/>
          </p:cNvPicPr>
          <p:nvPr>
            <p:custDataLst>
              <p:tags r:id="rId5"/>
            </p:custDataLst>
          </p:nvPr>
        </p:nvPicPr>
        <p:blipFill>
          <a:blip r:embed="rId11" cstate="print"/>
          <a:srcRect/>
          <a:stretch>
            <a:fillRect/>
          </a:stretch>
        </p:blipFill>
        <p:spPr bwMode="auto">
          <a:xfrm>
            <a:off x="3363913" y="4473575"/>
            <a:ext cx="141287" cy="69850"/>
          </a:xfrm>
          <a:prstGeom prst="rect">
            <a:avLst/>
          </a:prstGeom>
          <a:noFill/>
          <a:ln w="9525">
            <a:noFill/>
            <a:miter lim="800000"/>
            <a:headEnd/>
            <a:tailEnd/>
          </a:ln>
        </p:spPr>
      </p:pic>
      <p:sp>
        <p:nvSpPr>
          <p:cNvPr id="25" name="Rounded Rectangle 24"/>
          <p:cNvSpPr/>
          <p:nvPr/>
        </p:nvSpPr>
        <p:spPr>
          <a:xfrm>
            <a:off x="4724400" y="5867400"/>
            <a:ext cx="4038600" cy="3810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schemeClr val="tx1"/>
              </a:solidFill>
              <a:latin typeface="Bell MT" pitchFamily="18" charset="0"/>
              <a:cs typeface="Times New Roman" pitchFamily="18" charset="0"/>
            </a:endParaRPr>
          </a:p>
        </p:txBody>
      </p:sp>
      <p:pic>
        <p:nvPicPr>
          <p:cNvPr id="27673" name="Picture 27" descr="addin_tmp.png"/>
          <p:cNvPicPr>
            <a:picLocks noChangeAspect="1"/>
          </p:cNvPicPr>
          <p:nvPr>
            <p:custDataLst>
              <p:tags r:id="rId6"/>
            </p:custDataLst>
          </p:nvPr>
        </p:nvPicPr>
        <p:blipFill>
          <a:blip r:embed="rId12" cstate="print"/>
          <a:srcRect/>
          <a:stretch>
            <a:fillRect/>
          </a:stretch>
        </p:blipFill>
        <p:spPr bwMode="auto">
          <a:xfrm>
            <a:off x="4800600" y="5942013"/>
            <a:ext cx="3883025" cy="2174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smtClean="0"/>
              <a:t>Core Properties (versioning)</a:t>
            </a:r>
          </a:p>
        </p:txBody>
      </p:sp>
      <p:sp>
        <p:nvSpPr>
          <p:cNvPr id="28675" name="Content Placeholder 2"/>
          <p:cNvSpPr>
            <a:spLocks noGrp="1"/>
          </p:cNvSpPr>
          <p:nvPr>
            <p:ph sz="quarter" idx="1"/>
          </p:nvPr>
        </p:nvSpPr>
        <p:spPr>
          <a:xfrm>
            <a:off x="914400" y="1447800"/>
            <a:ext cx="7772400" cy="1295400"/>
          </a:xfrm>
        </p:spPr>
        <p:txBody>
          <a:bodyPr/>
          <a:lstStyle/>
          <a:p>
            <a:pPr marL="273050" lvl="1" indent="-273050">
              <a:spcBef>
                <a:spcPts val="575"/>
              </a:spcBef>
              <a:buClr>
                <a:schemeClr val="accent1"/>
              </a:buClr>
            </a:pPr>
            <a:r>
              <a:rPr lang="en-US" smtClean="0"/>
              <a:t>New operation: </a:t>
            </a:r>
            <a:r>
              <a:rPr lang="en-US" smtClean="0">
                <a:latin typeface="Franklin Gothic Book" pitchFamily="34" charset="0"/>
              </a:rPr>
              <a:t>Update(o.v</a:t>
            </a:r>
            <a:r>
              <a:rPr lang="en-US" baseline="-25000" smtClean="0"/>
              <a:t>i</a:t>
            </a:r>
            <a:r>
              <a:rPr lang="en-US" smtClean="0"/>
              <a:t>, </a:t>
            </a:r>
            <a:r>
              <a:rPr lang="en-US" smtClean="0">
                <a:latin typeface="Franklin Gothic Book" pitchFamily="34" charset="0"/>
              </a:rPr>
              <a:t>o.v</a:t>
            </a:r>
            <a:r>
              <a:rPr lang="en-US" baseline="-25000" smtClean="0"/>
              <a:t>j</a:t>
            </a:r>
            <a:r>
              <a:rPr lang="en-US" smtClean="0"/>
              <a:t>)</a:t>
            </a:r>
          </a:p>
        </p:txBody>
      </p:sp>
      <p:sp>
        <p:nvSpPr>
          <p:cNvPr id="4" name="Slide Number Placeholder 3"/>
          <p:cNvSpPr>
            <a:spLocks noGrp="1"/>
          </p:cNvSpPr>
          <p:nvPr>
            <p:ph type="sldNum" sz="quarter" idx="12"/>
          </p:nvPr>
        </p:nvSpPr>
        <p:spPr/>
        <p:txBody>
          <a:bodyPr/>
          <a:lstStyle/>
          <a:p>
            <a:pPr>
              <a:defRPr/>
            </a:pPr>
            <a:fld id="{6FE94991-A078-4C4D-BB96-E35C4C0CEBF1}" type="slidenum">
              <a:rPr lang="en-US" smtClean="0"/>
              <a:pPr>
                <a:defRPr/>
              </a:pPr>
              <a:t>54</a:t>
            </a:fld>
            <a:endParaRPr lang="en-US"/>
          </a:p>
        </p:txBody>
      </p:sp>
      <p:sp>
        <p:nvSpPr>
          <p:cNvPr id="7" name="Rounded Rectangle 6"/>
          <p:cNvSpPr/>
          <p:nvPr/>
        </p:nvSpPr>
        <p:spPr>
          <a:xfrm>
            <a:off x="1371600" y="3429000"/>
            <a:ext cx="6096000" cy="6858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600" dirty="0">
              <a:solidFill>
                <a:schemeClr val="tx1"/>
              </a:solidFill>
              <a:latin typeface="Times New Roman" pitchFamily="18" charset="0"/>
              <a:cs typeface="Times New Roman" pitchFamily="18" charset="0"/>
            </a:endParaRPr>
          </a:p>
        </p:txBody>
      </p:sp>
      <p:sp>
        <p:nvSpPr>
          <p:cNvPr id="8" name="Content Placeholder 2"/>
          <p:cNvSpPr txBox="1">
            <a:spLocks/>
          </p:cNvSpPr>
          <p:nvPr/>
        </p:nvSpPr>
        <p:spPr bwMode="auto">
          <a:xfrm>
            <a:off x="914400" y="2209800"/>
            <a:ext cx="7772400" cy="1143000"/>
          </a:xfrm>
          <a:prstGeom prst="rect">
            <a:avLst/>
          </a:prstGeom>
          <a:noFill/>
          <a:ln w="9525">
            <a:noFill/>
            <a:miter lim="800000"/>
            <a:headEnd/>
            <a:tailEnd/>
          </a:ln>
        </p:spPr>
        <p:txBody>
          <a:bodyPr/>
          <a:lstStyle/>
          <a:p>
            <a:pPr marL="273050" indent="-273050" eaLnBrk="0" hangingPunct="0">
              <a:spcBef>
                <a:spcPts val="575"/>
              </a:spcBef>
              <a:buClr>
                <a:schemeClr val="accent1"/>
              </a:buClr>
              <a:buSzPct val="85000"/>
              <a:buFont typeface="Wingdings 2" pitchFamily="18" charset="2"/>
              <a:buChar char=""/>
              <a:defRPr/>
            </a:pPr>
            <a:r>
              <a:rPr lang="en-US" sz="2400" u="sng" dirty="0">
                <a:solidFill>
                  <a:srgbClr val="C00000"/>
                </a:solidFill>
                <a:latin typeface="+mn-lt"/>
                <a:cs typeface="+mn-cs"/>
              </a:rPr>
              <a:t>Authorization Provenance</a:t>
            </a:r>
          </a:p>
          <a:p>
            <a:pPr marL="730250" lvl="1" indent="-273050" eaLnBrk="0" hangingPunct="0">
              <a:spcBef>
                <a:spcPts val="575"/>
              </a:spcBef>
              <a:buClr>
                <a:schemeClr val="accent1"/>
              </a:buClr>
              <a:buSzPct val="85000"/>
              <a:buFont typeface="Wingdings 2" pitchFamily="18" charset="2"/>
              <a:buChar char=""/>
              <a:defRPr/>
            </a:pPr>
            <a:r>
              <a:rPr lang="en-US" dirty="0">
                <a:latin typeface="+mn-lt"/>
                <a:cs typeface="+mn-cs"/>
              </a:rPr>
              <a:t>User needs to be a current member to write</a:t>
            </a:r>
          </a:p>
          <a:p>
            <a:pPr marL="730250" lvl="1" indent="-273050" eaLnBrk="0" hangingPunct="0">
              <a:spcBef>
                <a:spcPts val="575"/>
              </a:spcBef>
              <a:buClr>
                <a:schemeClr val="accent1"/>
              </a:buClr>
              <a:buSzPct val="85000"/>
              <a:buFont typeface="Wingdings 2" pitchFamily="18" charset="2"/>
              <a:buChar char=""/>
              <a:defRPr/>
            </a:pPr>
            <a:r>
              <a:rPr lang="en-US" dirty="0">
                <a:latin typeface="+mn-lt"/>
                <a:cs typeface="+mn-cs"/>
              </a:rPr>
              <a:t>Access can be frozen at leave time even with Liberal Leave or Remove</a:t>
            </a:r>
          </a:p>
        </p:txBody>
      </p:sp>
      <p:cxnSp>
        <p:nvCxnSpPr>
          <p:cNvPr id="12" name="Straight Arrow Connector 11"/>
          <p:cNvCxnSpPr/>
          <p:nvPr/>
        </p:nvCxnSpPr>
        <p:spPr>
          <a:xfrm>
            <a:off x="1600200" y="4538663"/>
            <a:ext cx="5638800" cy="1587"/>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4114800" y="4538663"/>
            <a:ext cx="30480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4648200" y="4538663"/>
            <a:ext cx="30480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5943600" y="4614863"/>
            <a:ext cx="152400" cy="0"/>
          </a:xfrm>
          <a:prstGeom prst="line">
            <a:avLst/>
          </a:prstGeom>
          <a:ln w="127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3352800" y="4538663"/>
            <a:ext cx="304800"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971800" y="4691063"/>
            <a:ext cx="1447800" cy="261937"/>
          </a:xfrm>
          <a:prstGeom prst="rect">
            <a:avLst/>
          </a:prstGeom>
          <a:noFill/>
        </p:spPr>
        <p:txBody>
          <a:bodyPr>
            <a:spAutoFit/>
          </a:bodyPr>
          <a:lstStyle/>
          <a:p>
            <a:pPr>
              <a:defRPr/>
            </a:pPr>
            <a:r>
              <a:rPr lang="en-US" sz="1050" dirty="0">
                <a:latin typeface="Franklin Gothic Book"/>
                <a:cs typeface="Arial" charset="0"/>
              </a:rPr>
              <a:t>Update(o.v</a:t>
            </a:r>
            <a:r>
              <a:rPr lang="en-US" sz="1050" baseline="-25000" dirty="0">
                <a:latin typeface="Franklin Gothic Book"/>
                <a:cs typeface="Arial" charset="0"/>
              </a:rPr>
              <a:t>2</a:t>
            </a:r>
            <a:r>
              <a:rPr lang="en-US" sz="1050" dirty="0">
                <a:latin typeface="Franklin Gothic Book"/>
                <a:cs typeface="Arial" charset="0"/>
              </a:rPr>
              <a:t>,o.v</a:t>
            </a:r>
            <a:r>
              <a:rPr lang="en-US" sz="1050" baseline="-25000" dirty="0">
                <a:latin typeface="Franklin Gothic Book"/>
                <a:cs typeface="Arial" charset="0"/>
              </a:rPr>
              <a:t>3</a:t>
            </a:r>
            <a:r>
              <a:rPr lang="en-US" sz="1050" dirty="0">
                <a:latin typeface="+mj-lt"/>
                <a:cs typeface="Arial" charset="0"/>
              </a:rPr>
              <a:t>)</a:t>
            </a:r>
          </a:p>
        </p:txBody>
      </p:sp>
      <p:cxnSp>
        <p:nvCxnSpPr>
          <p:cNvPr id="20" name="Straight Connector 19"/>
          <p:cNvCxnSpPr/>
          <p:nvPr/>
        </p:nvCxnSpPr>
        <p:spPr>
          <a:xfrm rot="5400000">
            <a:off x="2362200" y="4538663"/>
            <a:ext cx="304800"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905000" y="4691063"/>
            <a:ext cx="1447800" cy="261937"/>
          </a:xfrm>
          <a:prstGeom prst="rect">
            <a:avLst/>
          </a:prstGeom>
          <a:noFill/>
        </p:spPr>
        <p:txBody>
          <a:bodyPr>
            <a:spAutoFit/>
          </a:bodyPr>
          <a:lstStyle/>
          <a:p>
            <a:pPr>
              <a:defRPr/>
            </a:pPr>
            <a:r>
              <a:rPr lang="en-US" sz="1050" dirty="0">
                <a:latin typeface="Franklin Gothic Book"/>
                <a:cs typeface="Arial" charset="0"/>
              </a:rPr>
              <a:t>Update(o.v</a:t>
            </a:r>
            <a:r>
              <a:rPr lang="en-US" sz="1050" baseline="-25000" dirty="0">
                <a:latin typeface="Franklin Gothic Book"/>
                <a:cs typeface="Arial" charset="0"/>
              </a:rPr>
              <a:t>1</a:t>
            </a:r>
            <a:r>
              <a:rPr lang="en-US" sz="1050" dirty="0">
                <a:latin typeface="Franklin Gothic Book"/>
                <a:cs typeface="Arial" charset="0"/>
              </a:rPr>
              <a:t>,o.v</a:t>
            </a:r>
            <a:r>
              <a:rPr lang="en-US" sz="1050" baseline="-25000" dirty="0">
                <a:latin typeface="Franklin Gothic Book"/>
                <a:cs typeface="Arial" charset="0"/>
              </a:rPr>
              <a:t>2</a:t>
            </a:r>
            <a:r>
              <a:rPr lang="en-US" sz="1050" dirty="0">
                <a:latin typeface="+mj-lt"/>
                <a:cs typeface="Arial" charset="0"/>
              </a:rPr>
              <a:t>)</a:t>
            </a:r>
          </a:p>
        </p:txBody>
      </p:sp>
      <p:sp>
        <p:nvSpPr>
          <p:cNvPr id="23" name="TextBox 22"/>
          <p:cNvSpPr txBox="1"/>
          <p:nvPr/>
        </p:nvSpPr>
        <p:spPr>
          <a:xfrm>
            <a:off x="4419600" y="4691063"/>
            <a:ext cx="1143000" cy="261937"/>
          </a:xfrm>
          <a:prstGeom prst="rect">
            <a:avLst/>
          </a:prstGeom>
          <a:noFill/>
        </p:spPr>
        <p:txBody>
          <a:bodyPr>
            <a:spAutoFit/>
          </a:bodyPr>
          <a:lstStyle/>
          <a:p>
            <a:pPr>
              <a:defRPr/>
            </a:pPr>
            <a:r>
              <a:rPr lang="en-US" sz="1050" dirty="0">
                <a:latin typeface="Franklin Gothic Book"/>
                <a:cs typeface="Arial" charset="0"/>
              </a:rPr>
              <a:t>Update(o.v</a:t>
            </a:r>
            <a:r>
              <a:rPr lang="en-US" sz="1050" baseline="-25000" dirty="0">
                <a:latin typeface="Franklin Gothic Book"/>
                <a:cs typeface="Arial" charset="0"/>
              </a:rPr>
              <a:t>3</a:t>
            </a:r>
            <a:r>
              <a:rPr lang="en-US" sz="1050" dirty="0">
                <a:latin typeface="Franklin Gothic Book"/>
                <a:cs typeface="Arial" charset="0"/>
              </a:rPr>
              <a:t>,o.v</a:t>
            </a:r>
            <a:r>
              <a:rPr lang="en-US" sz="1050" baseline="-25000" dirty="0">
                <a:latin typeface="Franklin Gothic Book"/>
                <a:cs typeface="Arial" charset="0"/>
              </a:rPr>
              <a:t>4</a:t>
            </a:r>
            <a:r>
              <a:rPr lang="en-US" sz="1050" dirty="0">
                <a:latin typeface="+mj-lt"/>
                <a:cs typeface="Arial" charset="0"/>
              </a:rPr>
              <a:t>)</a:t>
            </a:r>
          </a:p>
        </p:txBody>
      </p:sp>
      <p:sp>
        <p:nvSpPr>
          <p:cNvPr id="24" name="TextBox 23"/>
          <p:cNvSpPr txBox="1"/>
          <p:nvPr/>
        </p:nvSpPr>
        <p:spPr>
          <a:xfrm>
            <a:off x="4038600" y="4691063"/>
            <a:ext cx="533400" cy="261937"/>
          </a:xfrm>
          <a:prstGeom prst="rect">
            <a:avLst/>
          </a:prstGeom>
          <a:noFill/>
        </p:spPr>
        <p:txBody>
          <a:bodyPr>
            <a:spAutoFit/>
          </a:bodyPr>
          <a:lstStyle/>
          <a:p>
            <a:pPr>
              <a:defRPr/>
            </a:pPr>
            <a:r>
              <a:rPr lang="en-US" sz="1050" dirty="0">
                <a:latin typeface="Franklin Gothic Book"/>
                <a:cs typeface="Arial" charset="0"/>
              </a:rPr>
              <a:t>LL(u)</a:t>
            </a:r>
            <a:endParaRPr lang="en-US" sz="1050" dirty="0">
              <a:latin typeface="+mj-lt"/>
              <a:cs typeface="Arial" charset="0"/>
            </a:endParaRPr>
          </a:p>
        </p:txBody>
      </p:sp>
      <p:sp>
        <p:nvSpPr>
          <p:cNvPr id="25" name="TextBox 24"/>
          <p:cNvSpPr txBox="1"/>
          <p:nvPr/>
        </p:nvSpPr>
        <p:spPr>
          <a:xfrm>
            <a:off x="5486400" y="4691063"/>
            <a:ext cx="1143000" cy="254000"/>
          </a:xfrm>
          <a:prstGeom prst="rect">
            <a:avLst/>
          </a:prstGeom>
          <a:noFill/>
        </p:spPr>
        <p:txBody>
          <a:bodyPr>
            <a:spAutoFit/>
          </a:bodyPr>
          <a:lstStyle/>
          <a:p>
            <a:pPr>
              <a:defRPr/>
            </a:pPr>
            <a:r>
              <a:rPr lang="en-US" sz="1050" dirty="0" err="1">
                <a:latin typeface="+mj-lt"/>
                <a:cs typeface="Arial" charset="0"/>
              </a:rPr>
              <a:t>Authz</a:t>
            </a:r>
            <a:r>
              <a:rPr lang="en-US" sz="1050" dirty="0">
                <a:latin typeface="+mj-lt"/>
                <a:cs typeface="Arial" charset="0"/>
              </a:rPr>
              <a:t>(u, </a:t>
            </a:r>
            <a:r>
              <a:rPr lang="en-US" sz="1050" dirty="0">
                <a:latin typeface="Franklin Gothic Book"/>
                <a:cs typeface="Arial" charset="0"/>
              </a:rPr>
              <a:t>o.v</a:t>
            </a:r>
            <a:r>
              <a:rPr lang="en-US" sz="1050" baseline="-25000" dirty="0">
                <a:latin typeface="Franklin Gothic Book"/>
                <a:cs typeface="Arial" charset="0"/>
              </a:rPr>
              <a:t>3</a:t>
            </a:r>
            <a:r>
              <a:rPr lang="en-US" sz="1050" dirty="0">
                <a:latin typeface="+mj-lt"/>
                <a:cs typeface="Arial" charset="0"/>
              </a:rPr>
              <a:t>, r)</a:t>
            </a:r>
          </a:p>
        </p:txBody>
      </p:sp>
      <p:cxnSp>
        <p:nvCxnSpPr>
          <p:cNvPr id="27" name="Straight Connector 26"/>
          <p:cNvCxnSpPr/>
          <p:nvPr/>
        </p:nvCxnSpPr>
        <p:spPr>
          <a:xfrm rot="5400000">
            <a:off x="1600200" y="4538663"/>
            <a:ext cx="304800"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47800" y="4691063"/>
            <a:ext cx="685800" cy="261937"/>
          </a:xfrm>
          <a:prstGeom prst="rect">
            <a:avLst/>
          </a:prstGeom>
          <a:noFill/>
        </p:spPr>
        <p:txBody>
          <a:bodyPr>
            <a:spAutoFit/>
          </a:bodyPr>
          <a:lstStyle/>
          <a:p>
            <a:pPr>
              <a:defRPr/>
            </a:pPr>
            <a:r>
              <a:rPr lang="en-US" sz="1050" dirty="0">
                <a:latin typeface="Franklin Gothic Book"/>
                <a:cs typeface="Arial" charset="0"/>
              </a:rPr>
              <a:t>Join(u)</a:t>
            </a:r>
            <a:endParaRPr lang="en-US" sz="1050" dirty="0">
              <a:latin typeface="+mj-lt"/>
              <a:cs typeface="Arial" charset="0"/>
            </a:endParaRPr>
          </a:p>
        </p:txBody>
      </p:sp>
      <p:pic>
        <p:nvPicPr>
          <p:cNvPr id="28692" name="Picture 33" descr="addin_tmp.png"/>
          <p:cNvPicPr>
            <a:picLocks noChangeAspect="1"/>
          </p:cNvPicPr>
          <p:nvPr>
            <p:custDataLst>
              <p:tags r:id="rId1"/>
            </p:custDataLst>
          </p:nvPr>
        </p:nvPicPr>
        <p:blipFill>
          <a:blip r:embed="rId6" cstate="print"/>
          <a:srcRect/>
          <a:stretch>
            <a:fillRect/>
          </a:stretch>
        </p:blipFill>
        <p:spPr bwMode="auto">
          <a:xfrm>
            <a:off x="1524000" y="3505200"/>
            <a:ext cx="5611813" cy="484188"/>
          </a:xfrm>
          <a:prstGeom prst="rect">
            <a:avLst/>
          </a:prstGeom>
          <a:noFill/>
          <a:ln w="9525">
            <a:noFill/>
            <a:miter lim="800000"/>
            <a:headEnd/>
            <a:tailEnd/>
          </a:ln>
        </p:spPr>
      </p:pic>
      <p:cxnSp>
        <p:nvCxnSpPr>
          <p:cNvPr id="36" name="Straight Connector 35"/>
          <p:cNvCxnSpPr/>
          <p:nvPr/>
        </p:nvCxnSpPr>
        <p:spPr>
          <a:xfrm rot="5400000">
            <a:off x="6934200" y="4622800"/>
            <a:ext cx="152400" cy="0"/>
          </a:xfrm>
          <a:prstGeom prst="line">
            <a:avLst/>
          </a:prstGeom>
          <a:ln w="1270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6629400" y="4699000"/>
            <a:ext cx="1143000" cy="254000"/>
          </a:xfrm>
          <a:prstGeom prst="rect">
            <a:avLst/>
          </a:prstGeom>
          <a:noFill/>
        </p:spPr>
        <p:txBody>
          <a:bodyPr>
            <a:spAutoFit/>
          </a:bodyPr>
          <a:lstStyle/>
          <a:p>
            <a:pPr>
              <a:defRPr/>
            </a:pPr>
            <a:r>
              <a:rPr lang="en-US" sz="1050" dirty="0" err="1">
                <a:latin typeface="+mj-lt"/>
                <a:cs typeface="Arial" charset="0"/>
              </a:rPr>
              <a:t>Authz</a:t>
            </a:r>
            <a:r>
              <a:rPr lang="en-US" sz="1050" dirty="0">
                <a:latin typeface="+mj-lt"/>
                <a:cs typeface="Arial" charset="0"/>
              </a:rPr>
              <a:t>(u, </a:t>
            </a:r>
            <a:r>
              <a:rPr lang="en-US" sz="1050" dirty="0">
                <a:latin typeface="Franklin Gothic Book"/>
                <a:cs typeface="Arial" charset="0"/>
              </a:rPr>
              <a:t>o.v</a:t>
            </a:r>
            <a:r>
              <a:rPr lang="en-US" sz="1050" baseline="-25000" dirty="0">
                <a:latin typeface="Franklin Gothic Book"/>
                <a:cs typeface="Arial" charset="0"/>
              </a:rPr>
              <a:t>4</a:t>
            </a:r>
            <a:r>
              <a:rPr lang="en-US" sz="1050" dirty="0">
                <a:latin typeface="+mj-lt"/>
                <a:cs typeface="Arial" charset="0"/>
              </a:rPr>
              <a:t>, r)</a:t>
            </a:r>
          </a:p>
        </p:txBody>
      </p:sp>
      <p:pic>
        <p:nvPicPr>
          <p:cNvPr id="28695" name="Picture 38" descr="addin_tmp.png"/>
          <p:cNvPicPr>
            <a:picLocks noChangeAspect="1"/>
          </p:cNvPicPr>
          <p:nvPr>
            <p:custDataLst>
              <p:tags r:id="rId2"/>
            </p:custDataLst>
          </p:nvPr>
        </p:nvPicPr>
        <p:blipFill>
          <a:blip r:embed="rId7" cstate="print"/>
          <a:srcRect/>
          <a:stretch>
            <a:fillRect/>
          </a:stretch>
        </p:blipFill>
        <p:spPr bwMode="auto">
          <a:xfrm>
            <a:off x="6599238" y="4800600"/>
            <a:ext cx="106362" cy="52388"/>
          </a:xfrm>
          <a:prstGeom prst="rect">
            <a:avLst/>
          </a:prstGeom>
          <a:noFill/>
          <a:ln w="9525">
            <a:noFill/>
            <a:miter lim="800000"/>
            <a:headEnd/>
            <a:tailEnd/>
          </a:ln>
        </p:spPr>
      </p:pic>
      <p:cxnSp>
        <p:nvCxnSpPr>
          <p:cNvPr id="29" name="Straight Arrow Connector 28"/>
          <p:cNvCxnSpPr>
            <a:stCxn id="28697" idx="1"/>
          </p:cNvCxnSpPr>
          <p:nvPr/>
        </p:nvCxnSpPr>
        <p:spPr>
          <a:xfrm rot="10800000">
            <a:off x="4267200" y="1828800"/>
            <a:ext cx="533400" cy="3381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697" name="TextBox 6"/>
          <p:cNvSpPr txBox="1">
            <a:spLocks noChangeArrowheads="1"/>
          </p:cNvSpPr>
          <p:nvPr/>
        </p:nvSpPr>
        <p:spPr bwMode="auto">
          <a:xfrm>
            <a:off x="4800600" y="1905000"/>
            <a:ext cx="1066800" cy="523875"/>
          </a:xfrm>
          <a:prstGeom prst="rect">
            <a:avLst/>
          </a:prstGeom>
          <a:noFill/>
          <a:ln w="9525">
            <a:noFill/>
            <a:miter lim="800000"/>
            <a:headEnd/>
            <a:tailEnd/>
          </a:ln>
        </p:spPr>
        <p:txBody>
          <a:bodyPr>
            <a:spAutoFit/>
          </a:bodyPr>
          <a:lstStyle/>
          <a:p>
            <a:r>
              <a:rPr lang="en-US" sz="1400"/>
              <a:t>Version to update</a:t>
            </a:r>
          </a:p>
        </p:txBody>
      </p:sp>
      <p:cxnSp>
        <p:nvCxnSpPr>
          <p:cNvPr id="31" name="Straight Arrow Connector 30"/>
          <p:cNvCxnSpPr/>
          <p:nvPr/>
        </p:nvCxnSpPr>
        <p:spPr>
          <a:xfrm rot="10800000">
            <a:off x="5105400" y="1828800"/>
            <a:ext cx="1066800" cy="152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8699" name="TextBox 8"/>
          <p:cNvSpPr txBox="1">
            <a:spLocks noChangeArrowheads="1"/>
          </p:cNvSpPr>
          <p:nvPr/>
        </p:nvSpPr>
        <p:spPr bwMode="auto">
          <a:xfrm>
            <a:off x="6096000" y="1905000"/>
            <a:ext cx="1371600" cy="523875"/>
          </a:xfrm>
          <a:prstGeom prst="rect">
            <a:avLst/>
          </a:prstGeom>
          <a:noFill/>
          <a:ln w="9525">
            <a:noFill/>
            <a:miter lim="800000"/>
            <a:headEnd/>
            <a:tailEnd/>
          </a:ln>
        </p:spPr>
        <p:txBody>
          <a:bodyPr>
            <a:spAutoFit/>
          </a:bodyPr>
          <a:lstStyle/>
          <a:p>
            <a:r>
              <a:rPr lang="en-US" sz="1400"/>
              <a:t>New updated Version</a:t>
            </a:r>
          </a:p>
        </p:txBody>
      </p:sp>
      <p:sp>
        <p:nvSpPr>
          <p:cNvPr id="33" name="Rounded Rectangle 32"/>
          <p:cNvSpPr/>
          <p:nvPr/>
        </p:nvSpPr>
        <p:spPr>
          <a:xfrm>
            <a:off x="1371600" y="5486400"/>
            <a:ext cx="5562600" cy="7620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schemeClr val="tx1"/>
              </a:solidFill>
              <a:latin typeface="Bell MT" pitchFamily="18" charset="0"/>
              <a:cs typeface="Times New Roman" pitchFamily="18" charset="0"/>
            </a:endParaRPr>
          </a:p>
        </p:txBody>
      </p:sp>
      <p:sp>
        <p:nvSpPr>
          <p:cNvPr id="34" name="Content Placeholder 2"/>
          <p:cNvSpPr txBox="1">
            <a:spLocks/>
          </p:cNvSpPr>
          <p:nvPr/>
        </p:nvSpPr>
        <p:spPr bwMode="auto">
          <a:xfrm>
            <a:off x="914400" y="5029200"/>
            <a:ext cx="7772400" cy="990600"/>
          </a:xfrm>
          <a:prstGeom prst="rect">
            <a:avLst/>
          </a:prstGeom>
          <a:noFill/>
          <a:ln w="9525">
            <a:noFill/>
            <a:miter lim="800000"/>
            <a:headEnd/>
            <a:tailEnd/>
          </a:ln>
        </p:spPr>
        <p:txBody>
          <a:bodyPr/>
          <a:lstStyle/>
          <a:p>
            <a:pPr marL="273050" indent="-273050" eaLnBrk="0" hangingPunct="0">
              <a:spcBef>
                <a:spcPts val="575"/>
              </a:spcBef>
              <a:buClr>
                <a:schemeClr val="accent1"/>
              </a:buClr>
              <a:buSzPct val="85000"/>
              <a:buFont typeface="Wingdings 2" pitchFamily="18" charset="2"/>
              <a:buChar char=""/>
              <a:defRPr/>
            </a:pPr>
            <a:r>
              <a:rPr lang="en-US" sz="2600" u="sng" dirty="0">
                <a:solidFill>
                  <a:srgbClr val="C00000"/>
                </a:solidFill>
                <a:latin typeface="+mn-lt"/>
                <a:cs typeface="+mn-cs"/>
              </a:rPr>
              <a:t>Bounded Authorization</a:t>
            </a:r>
          </a:p>
        </p:txBody>
      </p:sp>
      <p:pic>
        <p:nvPicPr>
          <p:cNvPr id="28702" name="Picture 16" descr="addin_tmp.png"/>
          <p:cNvPicPr>
            <a:picLocks noChangeAspect="1"/>
          </p:cNvPicPr>
          <p:nvPr>
            <p:custDataLst>
              <p:tags r:id="rId3"/>
            </p:custDataLst>
          </p:nvPr>
        </p:nvPicPr>
        <p:blipFill>
          <a:blip r:embed="rId8" cstate="print"/>
          <a:srcRect/>
          <a:stretch>
            <a:fillRect/>
          </a:stretch>
        </p:blipFill>
        <p:spPr bwMode="auto">
          <a:xfrm>
            <a:off x="1600200" y="5562600"/>
            <a:ext cx="4984750" cy="230188"/>
          </a:xfrm>
          <a:prstGeom prst="rect">
            <a:avLst/>
          </a:prstGeom>
          <a:noFill/>
          <a:ln w="9525">
            <a:noFill/>
            <a:miter lim="800000"/>
            <a:headEnd/>
            <a:tailEnd/>
          </a:ln>
        </p:spPr>
      </p:pic>
      <p:pic>
        <p:nvPicPr>
          <p:cNvPr id="28703" name="Picture 15" descr="addin_tmp.png"/>
          <p:cNvPicPr>
            <a:picLocks noChangeAspect="1"/>
          </p:cNvPicPr>
          <p:nvPr>
            <p:custDataLst>
              <p:tags r:id="rId4"/>
            </p:custDataLst>
          </p:nvPr>
        </p:nvPicPr>
        <p:blipFill>
          <a:blip r:embed="rId9" cstate="print"/>
          <a:srcRect/>
          <a:stretch>
            <a:fillRect/>
          </a:stretch>
        </p:blipFill>
        <p:spPr bwMode="auto">
          <a:xfrm>
            <a:off x="1601788" y="5916613"/>
            <a:ext cx="5073650" cy="2301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itle 1"/>
          <p:cNvSpPr>
            <a:spLocks noGrp="1"/>
          </p:cNvSpPr>
          <p:nvPr>
            <p:ph type="title"/>
          </p:nvPr>
        </p:nvSpPr>
        <p:spPr/>
        <p:txBody>
          <a:bodyPr/>
          <a:lstStyle/>
          <a:p>
            <a:r>
              <a:rPr lang="en-US" smtClean="0"/>
              <a:t>Read-Write (versioning)</a:t>
            </a:r>
          </a:p>
        </p:txBody>
      </p:sp>
      <p:sp>
        <p:nvSpPr>
          <p:cNvPr id="4" name="Slide Number Placeholder 3"/>
          <p:cNvSpPr>
            <a:spLocks noGrp="1"/>
          </p:cNvSpPr>
          <p:nvPr>
            <p:ph type="sldNum" sz="quarter" idx="12"/>
          </p:nvPr>
        </p:nvSpPr>
        <p:spPr/>
        <p:txBody>
          <a:bodyPr/>
          <a:lstStyle/>
          <a:p>
            <a:pPr>
              <a:defRPr/>
            </a:pPr>
            <a:fld id="{2832130C-2AA4-42AF-BEC6-3B45A68D3E06}" type="slidenum">
              <a:rPr lang="en-US" smtClean="0"/>
              <a:pPr>
                <a:defRPr/>
              </a:pPr>
              <a:t>55</a:t>
            </a:fld>
            <a:endParaRPr lang="en-US"/>
          </a:p>
        </p:txBody>
      </p:sp>
      <p:sp>
        <p:nvSpPr>
          <p:cNvPr id="60420" name="Content Placeholder 2"/>
          <p:cNvSpPr>
            <a:spLocks noGrp="1"/>
          </p:cNvSpPr>
          <p:nvPr>
            <p:ph sz="quarter" idx="1"/>
          </p:nvPr>
        </p:nvSpPr>
        <p:spPr/>
        <p:txBody>
          <a:bodyPr/>
          <a:lstStyle/>
          <a:p>
            <a:r>
              <a:rPr lang="en-US" smtClean="0"/>
              <a:t>An object is composed of multiple versions</a:t>
            </a:r>
          </a:p>
          <a:p>
            <a:r>
              <a:rPr lang="en-US" smtClean="0"/>
              <a:t>An update operation creates a new version</a:t>
            </a:r>
          </a:p>
          <a:p>
            <a:r>
              <a:rPr lang="en-US" smtClean="0"/>
              <a:t>A specific version of an object may be updated</a:t>
            </a:r>
          </a:p>
          <a:p>
            <a:pPr lvl="1"/>
            <a:r>
              <a:rPr lang="en-US" smtClean="0"/>
              <a:t>Basically, versions are immutable</a:t>
            </a:r>
          </a:p>
          <a:p>
            <a:r>
              <a:rPr lang="en-US" smtClean="0"/>
              <a:t>New operation:</a:t>
            </a:r>
          </a:p>
          <a:p>
            <a:pPr lvl="1"/>
            <a:r>
              <a:rPr lang="en-US" smtClean="0">
                <a:latin typeface="Franklin Gothic Book" pitchFamily="34" charset="0"/>
              </a:rPr>
              <a:t>Update(o.v</a:t>
            </a:r>
            <a:r>
              <a:rPr lang="en-US" baseline="-25000" smtClean="0"/>
              <a:t>i</a:t>
            </a:r>
            <a:r>
              <a:rPr lang="en-US" smtClean="0"/>
              <a:t>, </a:t>
            </a:r>
            <a:r>
              <a:rPr lang="en-US" smtClean="0">
                <a:latin typeface="Franklin Gothic Book" pitchFamily="34" charset="0"/>
              </a:rPr>
              <a:t>o.v</a:t>
            </a:r>
            <a:r>
              <a:rPr lang="en-US" baseline="-25000" smtClean="0"/>
              <a:t>j</a:t>
            </a:r>
            <a:r>
              <a:rPr lang="en-US" smtClean="0"/>
              <a:t>)</a:t>
            </a:r>
          </a:p>
        </p:txBody>
      </p:sp>
      <p:cxnSp>
        <p:nvCxnSpPr>
          <p:cNvPr id="6" name="Straight Arrow Connector 5"/>
          <p:cNvCxnSpPr>
            <a:stCxn id="60422" idx="0"/>
          </p:cNvCxnSpPr>
          <p:nvPr/>
        </p:nvCxnSpPr>
        <p:spPr>
          <a:xfrm rot="5400000" flipH="1" flipV="1">
            <a:off x="2362200" y="4124325"/>
            <a:ext cx="457200" cy="457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0422" name="TextBox 6"/>
          <p:cNvSpPr txBox="1">
            <a:spLocks noChangeArrowheads="1"/>
          </p:cNvSpPr>
          <p:nvPr/>
        </p:nvSpPr>
        <p:spPr bwMode="auto">
          <a:xfrm>
            <a:off x="1828800" y="4581525"/>
            <a:ext cx="1066800" cy="523875"/>
          </a:xfrm>
          <a:prstGeom prst="rect">
            <a:avLst/>
          </a:prstGeom>
          <a:noFill/>
          <a:ln w="9525">
            <a:noFill/>
            <a:miter lim="800000"/>
            <a:headEnd/>
            <a:tailEnd/>
          </a:ln>
        </p:spPr>
        <p:txBody>
          <a:bodyPr>
            <a:spAutoFit/>
          </a:bodyPr>
          <a:lstStyle/>
          <a:p>
            <a:r>
              <a:rPr lang="en-US" sz="1400"/>
              <a:t>Version to update</a:t>
            </a:r>
          </a:p>
        </p:txBody>
      </p:sp>
      <p:cxnSp>
        <p:nvCxnSpPr>
          <p:cNvPr id="8" name="Straight Arrow Connector 7"/>
          <p:cNvCxnSpPr/>
          <p:nvPr/>
        </p:nvCxnSpPr>
        <p:spPr>
          <a:xfrm rot="10800000">
            <a:off x="3352800" y="4114800"/>
            <a:ext cx="455613" cy="381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0424" name="TextBox 8"/>
          <p:cNvSpPr txBox="1">
            <a:spLocks noChangeArrowheads="1"/>
          </p:cNvSpPr>
          <p:nvPr/>
        </p:nvSpPr>
        <p:spPr bwMode="auto">
          <a:xfrm>
            <a:off x="3505200" y="4505325"/>
            <a:ext cx="1371600" cy="523875"/>
          </a:xfrm>
          <a:prstGeom prst="rect">
            <a:avLst/>
          </a:prstGeom>
          <a:noFill/>
          <a:ln w="9525">
            <a:noFill/>
            <a:miter lim="800000"/>
            <a:headEnd/>
            <a:tailEnd/>
          </a:ln>
        </p:spPr>
        <p:txBody>
          <a:bodyPr>
            <a:spAutoFit/>
          </a:bodyPr>
          <a:lstStyle/>
          <a:p>
            <a:r>
              <a:rPr lang="en-US" sz="1400"/>
              <a:t>New updated Version</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r>
              <a:rPr lang="en-US" smtClean="0"/>
              <a:t>Core Properties (Continued)</a:t>
            </a:r>
          </a:p>
        </p:txBody>
      </p:sp>
      <p:sp>
        <p:nvSpPr>
          <p:cNvPr id="61443" name="Content Placeholder 2"/>
          <p:cNvSpPr>
            <a:spLocks noGrp="1"/>
          </p:cNvSpPr>
          <p:nvPr>
            <p:ph sz="quarter" idx="1"/>
          </p:nvPr>
        </p:nvSpPr>
        <p:spPr>
          <a:xfrm>
            <a:off x="914400" y="1447800"/>
            <a:ext cx="7772400" cy="1219200"/>
          </a:xfrm>
        </p:spPr>
        <p:txBody>
          <a:bodyPr/>
          <a:lstStyle/>
          <a:p>
            <a:r>
              <a:rPr lang="en-US" sz="2400" smtClean="0"/>
              <a:t>Version dependency properties</a:t>
            </a:r>
          </a:p>
          <a:p>
            <a:pPr lvl="1"/>
            <a:r>
              <a:rPr lang="en-US" sz="1800" smtClean="0"/>
              <a:t>If current user can read base version of o, all other versions of o can also be read</a:t>
            </a:r>
          </a:p>
        </p:txBody>
      </p:sp>
      <p:sp>
        <p:nvSpPr>
          <p:cNvPr id="4" name="Slide Number Placeholder 3"/>
          <p:cNvSpPr>
            <a:spLocks noGrp="1"/>
          </p:cNvSpPr>
          <p:nvPr>
            <p:ph type="sldNum" sz="quarter" idx="12"/>
          </p:nvPr>
        </p:nvSpPr>
        <p:spPr/>
        <p:txBody>
          <a:bodyPr/>
          <a:lstStyle/>
          <a:p>
            <a:pPr>
              <a:defRPr/>
            </a:pPr>
            <a:fld id="{D40CBC97-62AD-43DF-A061-DEEF89ECA393}" type="slidenum">
              <a:rPr lang="en-US" smtClean="0"/>
              <a:pPr>
                <a:defRPr/>
              </a:pPr>
              <a:t>56</a:t>
            </a:fld>
            <a:endParaRPr lang="en-US"/>
          </a:p>
        </p:txBody>
      </p:sp>
      <p:sp>
        <p:nvSpPr>
          <p:cNvPr id="6" name="Content Placeholder 2"/>
          <p:cNvSpPr txBox="1">
            <a:spLocks/>
          </p:cNvSpPr>
          <p:nvPr/>
        </p:nvSpPr>
        <p:spPr bwMode="auto">
          <a:xfrm>
            <a:off x="914400" y="2209800"/>
            <a:ext cx="7772400" cy="762000"/>
          </a:xfrm>
          <a:prstGeom prst="rect">
            <a:avLst/>
          </a:prstGeom>
          <a:noFill/>
          <a:ln w="9525">
            <a:noFill/>
            <a:miter lim="800000"/>
            <a:headEnd/>
            <a:tailEnd/>
          </a:ln>
        </p:spPr>
        <p:txBody>
          <a:bodyPr>
            <a:normAutofit/>
          </a:bodyPr>
          <a:lstStyle/>
          <a:p>
            <a:pPr marL="547688" lvl="1" indent="-228600" eaLnBrk="0" hangingPunct="0">
              <a:spcBef>
                <a:spcPts val="375"/>
              </a:spcBef>
              <a:buClr>
                <a:schemeClr val="accent2"/>
              </a:buClr>
              <a:buSzPct val="85000"/>
              <a:buFont typeface="Wingdings 2" pitchFamily="18" charset="2"/>
              <a:buChar char=""/>
              <a:defRPr/>
            </a:pPr>
            <a:r>
              <a:rPr lang="en-US" sz="2000" dirty="0">
                <a:latin typeface="+mn-lt"/>
                <a:cs typeface="+mn-cs"/>
              </a:rPr>
              <a:t>If some version of o can be read, all prior versions of o can also be read</a:t>
            </a:r>
          </a:p>
        </p:txBody>
      </p:sp>
      <p:sp>
        <p:nvSpPr>
          <p:cNvPr id="11" name="Content Placeholder 2"/>
          <p:cNvSpPr txBox="1">
            <a:spLocks/>
          </p:cNvSpPr>
          <p:nvPr/>
        </p:nvSpPr>
        <p:spPr bwMode="auto">
          <a:xfrm>
            <a:off x="914400" y="2590800"/>
            <a:ext cx="7772400" cy="838200"/>
          </a:xfrm>
          <a:prstGeom prst="rect">
            <a:avLst/>
          </a:prstGeom>
          <a:noFill/>
          <a:ln w="9525">
            <a:noFill/>
            <a:miter lim="800000"/>
            <a:headEnd/>
            <a:tailEnd/>
          </a:ln>
        </p:spPr>
        <p:txBody>
          <a:bodyPr>
            <a:normAutofit/>
          </a:bodyPr>
          <a:lstStyle/>
          <a:p>
            <a:pPr marL="547688" lvl="1" indent="-228600" eaLnBrk="0" hangingPunct="0">
              <a:spcBef>
                <a:spcPts val="375"/>
              </a:spcBef>
              <a:buClr>
                <a:schemeClr val="accent2"/>
              </a:buClr>
              <a:buSzPct val="85000"/>
              <a:buFont typeface="Wingdings 2" pitchFamily="18" charset="2"/>
              <a:buChar char=""/>
              <a:defRPr/>
            </a:pPr>
            <a:r>
              <a:rPr lang="en-US" sz="2000" dirty="0">
                <a:latin typeface="+mn-lt"/>
                <a:cs typeface="+mn-cs"/>
              </a:rPr>
              <a:t>If user can write some version of o, then he/she can write all versions of o</a:t>
            </a:r>
          </a:p>
          <a:p>
            <a:pPr marL="1004888" lvl="2" indent="-228600" eaLnBrk="0" hangingPunct="0">
              <a:spcBef>
                <a:spcPts val="375"/>
              </a:spcBef>
              <a:buClr>
                <a:schemeClr val="accent2"/>
              </a:buClr>
              <a:buSzPct val="85000"/>
              <a:buFont typeface="Wingdings 2" pitchFamily="18" charset="2"/>
              <a:buChar char=""/>
              <a:defRPr/>
            </a:pPr>
            <a:r>
              <a:rPr lang="en-US" sz="2000" dirty="0">
                <a:latin typeface="+mn-lt"/>
                <a:cs typeface="+mn-cs"/>
              </a:rPr>
              <a:t>Note only current members can write</a:t>
            </a:r>
          </a:p>
          <a:p>
            <a:pPr marL="547688" lvl="1" indent="-228600" eaLnBrk="0" hangingPunct="0">
              <a:spcBef>
                <a:spcPts val="375"/>
              </a:spcBef>
              <a:buClr>
                <a:schemeClr val="accent2"/>
              </a:buClr>
              <a:buSzPct val="85000"/>
              <a:buFont typeface="Wingdings 2" pitchFamily="18" charset="2"/>
              <a:buChar char=""/>
              <a:defRPr/>
            </a:pPr>
            <a:endParaRPr lang="en-US" sz="2400" dirty="0">
              <a:latin typeface="+mn-lt"/>
              <a:cs typeface="+mn-cs"/>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1371600" y="2438400"/>
            <a:ext cx="5943600" cy="6096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schemeClr val="tx1"/>
              </a:solidFill>
              <a:latin typeface="Bell MT" pitchFamily="18" charset="0"/>
              <a:cs typeface="Times New Roman" pitchFamily="18" charset="0"/>
            </a:endParaRPr>
          </a:p>
        </p:txBody>
      </p:sp>
      <p:sp>
        <p:nvSpPr>
          <p:cNvPr id="62467" name="Title 1"/>
          <p:cNvSpPr>
            <a:spLocks noGrp="1"/>
          </p:cNvSpPr>
          <p:nvPr>
            <p:ph type="title"/>
          </p:nvPr>
        </p:nvSpPr>
        <p:spPr/>
        <p:txBody>
          <a:bodyPr/>
          <a:lstStyle/>
          <a:p>
            <a:r>
              <a:rPr lang="en-US" smtClean="0"/>
              <a:t>Core Properties (versioning)</a:t>
            </a:r>
          </a:p>
        </p:txBody>
      </p:sp>
      <p:sp>
        <p:nvSpPr>
          <p:cNvPr id="62468" name="Content Placeholder 2"/>
          <p:cNvSpPr>
            <a:spLocks noGrp="1"/>
          </p:cNvSpPr>
          <p:nvPr>
            <p:ph sz="quarter" idx="1"/>
          </p:nvPr>
        </p:nvSpPr>
        <p:spPr>
          <a:xfrm>
            <a:off x="914400" y="1447800"/>
            <a:ext cx="7772400" cy="1295400"/>
          </a:xfrm>
        </p:spPr>
        <p:txBody>
          <a:bodyPr/>
          <a:lstStyle/>
          <a:p>
            <a:pPr marL="273050" lvl="1" indent="-273050">
              <a:spcBef>
                <a:spcPts val="575"/>
              </a:spcBef>
              <a:buClr>
                <a:schemeClr val="accent1"/>
              </a:buClr>
            </a:pPr>
            <a:r>
              <a:rPr lang="en-US" smtClean="0"/>
              <a:t>New operation: </a:t>
            </a:r>
            <a:r>
              <a:rPr lang="en-US" smtClean="0">
                <a:latin typeface="Franklin Gothic Book" pitchFamily="34" charset="0"/>
              </a:rPr>
              <a:t>Update(o.v</a:t>
            </a:r>
            <a:r>
              <a:rPr lang="en-US" baseline="-25000" smtClean="0"/>
              <a:t>i</a:t>
            </a:r>
            <a:r>
              <a:rPr lang="en-US" smtClean="0"/>
              <a:t>, </a:t>
            </a:r>
            <a:r>
              <a:rPr lang="en-US" smtClean="0">
                <a:latin typeface="Franklin Gothic Book" pitchFamily="34" charset="0"/>
              </a:rPr>
              <a:t>o.v</a:t>
            </a:r>
            <a:r>
              <a:rPr lang="en-US" baseline="-25000" smtClean="0"/>
              <a:t>j</a:t>
            </a:r>
            <a:r>
              <a:rPr lang="en-US" smtClean="0"/>
              <a:t>)</a:t>
            </a:r>
          </a:p>
          <a:p>
            <a:r>
              <a:rPr lang="en-US" sz="2400" u="sng" smtClean="0">
                <a:solidFill>
                  <a:srgbClr val="C00000"/>
                </a:solidFill>
              </a:rPr>
              <a:t>Authorization Persistence</a:t>
            </a:r>
          </a:p>
        </p:txBody>
      </p:sp>
      <p:sp>
        <p:nvSpPr>
          <p:cNvPr id="4" name="Slide Number Placeholder 3"/>
          <p:cNvSpPr>
            <a:spLocks noGrp="1"/>
          </p:cNvSpPr>
          <p:nvPr>
            <p:ph type="sldNum" sz="quarter" idx="12"/>
          </p:nvPr>
        </p:nvSpPr>
        <p:spPr/>
        <p:txBody>
          <a:bodyPr/>
          <a:lstStyle/>
          <a:p>
            <a:pPr>
              <a:defRPr/>
            </a:pPr>
            <a:fld id="{F1749938-94F5-4B03-9112-5148BD93CF62}" type="slidenum">
              <a:rPr lang="en-US" smtClean="0"/>
              <a:pPr>
                <a:defRPr/>
              </a:pPr>
              <a:t>57</a:t>
            </a:fld>
            <a:endParaRPr lang="en-US"/>
          </a:p>
        </p:txBody>
      </p:sp>
      <p:sp>
        <p:nvSpPr>
          <p:cNvPr id="7" name="Rounded Rectangle 6"/>
          <p:cNvSpPr/>
          <p:nvPr/>
        </p:nvSpPr>
        <p:spPr>
          <a:xfrm>
            <a:off x="1371600" y="4419600"/>
            <a:ext cx="6096000" cy="6858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600" dirty="0">
              <a:solidFill>
                <a:schemeClr val="tx1"/>
              </a:solidFill>
              <a:latin typeface="Times New Roman" pitchFamily="18" charset="0"/>
              <a:cs typeface="Times New Roman" pitchFamily="18" charset="0"/>
            </a:endParaRPr>
          </a:p>
        </p:txBody>
      </p:sp>
      <p:sp>
        <p:nvSpPr>
          <p:cNvPr id="8" name="Content Placeholder 2"/>
          <p:cNvSpPr txBox="1">
            <a:spLocks/>
          </p:cNvSpPr>
          <p:nvPr/>
        </p:nvSpPr>
        <p:spPr bwMode="auto">
          <a:xfrm>
            <a:off x="914400" y="3200400"/>
            <a:ext cx="7772400" cy="1143000"/>
          </a:xfrm>
          <a:prstGeom prst="rect">
            <a:avLst/>
          </a:prstGeom>
          <a:noFill/>
          <a:ln w="9525">
            <a:noFill/>
            <a:miter lim="800000"/>
            <a:headEnd/>
            <a:tailEnd/>
          </a:ln>
        </p:spPr>
        <p:txBody>
          <a:bodyPr/>
          <a:lstStyle/>
          <a:p>
            <a:pPr marL="273050" indent="-273050" eaLnBrk="0" hangingPunct="0">
              <a:spcBef>
                <a:spcPts val="575"/>
              </a:spcBef>
              <a:buClr>
                <a:schemeClr val="accent1"/>
              </a:buClr>
              <a:buSzPct val="85000"/>
              <a:buFont typeface="Wingdings 2" pitchFamily="18" charset="2"/>
              <a:buChar char=""/>
              <a:defRPr/>
            </a:pPr>
            <a:r>
              <a:rPr lang="en-US" sz="2400" u="sng" dirty="0">
                <a:solidFill>
                  <a:srgbClr val="C00000"/>
                </a:solidFill>
                <a:latin typeface="+mn-lt"/>
                <a:cs typeface="+mn-cs"/>
              </a:rPr>
              <a:t>Authorization Provenance</a:t>
            </a:r>
          </a:p>
          <a:p>
            <a:pPr marL="730250" lvl="1" indent="-273050" eaLnBrk="0" hangingPunct="0">
              <a:spcBef>
                <a:spcPts val="575"/>
              </a:spcBef>
              <a:buClr>
                <a:schemeClr val="accent1"/>
              </a:buClr>
              <a:buSzPct val="85000"/>
              <a:buFont typeface="Wingdings 2" pitchFamily="18" charset="2"/>
              <a:buChar char=""/>
              <a:defRPr/>
            </a:pPr>
            <a:r>
              <a:rPr lang="en-US" dirty="0">
                <a:latin typeface="+mn-lt"/>
                <a:cs typeface="+mn-cs"/>
              </a:rPr>
              <a:t>User needs to be a current member to write</a:t>
            </a:r>
          </a:p>
          <a:p>
            <a:pPr marL="730250" lvl="1" indent="-273050" eaLnBrk="0" hangingPunct="0">
              <a:spcBef>
                <a:spcPts val="575"/>
              </a:spcBef>
              <a:buClr>
                <a:schemeClr val="accent1"/>
              </a:buClr>
              <a:buSzPct val="85000"/>
              <a:buFont typeface="Wingdings 2" pitchFamily="18" charset="2"/>
              <a:buChar char=""/>
              <a:defRPr/>
            </a:pPr>
            <a:r>
              <a:rPr lang="en-US" dirty="0">
                <a:latin typeface="+mn-lt"/>
                <a:cs typeface="+mn-cs"/>
              </a:rPr>
              <a:t>Access can be frozen at leave time even with Liberal Leave or Remove</a:t>
            </a:r>
          </a:p>
        </p:txBody>
      </p:sp>
      <p:cxnSp>
        <p:nvCxnSpPr>
          <p:cNvPr id="12" name="Straight Arrow Connector 11"/>
          <p:cNvCxnSpPr/>
          <p:nvPr/>
        </p:nvCxnSpPr>
        <p:spPr>
          <a:xfrm>
            <a:off x="1600200" y="5529263"/>
            <a:ext cx="5638800" cy="1587"/>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4114800" y="5529263"/>
            <a:ext cx="30480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5400000">
            <a:off x="4648200" y="5529263"/>
            <a:ext cx="30480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5400000">
            <a:off x="5943600" y="5605463"/>
            <a:ext cx="152400" cy="0"/>
          </a:xfrm>
          <a:prstGeom prst="line">
            <a:avLst/>
          </a:prstGeom>
          <a:ln w="1270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3352800" y="5529263"/>
            <a:ext cx="304800"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971800" y="5681663"/>
            <a:ext cx="1447800" cy="261937"/>
          </a:xfrm>
          <a:prstGeom prst="rect">
            <a:avLst/>
          </a:prstGeom>
          <a:noFill/>
        </p:spPr>
        <p:txBody>
          <a:bodyPr>
            <a:spAutoFit/>
          </a:bodyPr>
          <a:lstStyle/>
          <a:p>
            <a:pPr>
              <a:defRPr/>
            </a:pPr>
            <a:r>
              <a:rPr lang="en-US" sz="1050" dirty="0">
                <a:latin typeface="Franklin Gothic Book"/>
                <a:cs typeface="Arial" charset="0"/>
              </a:rPr>
              <a:t>Update(o.v</a:t>
            </a:r>
            <a:r>
              <a:rPr lang="en-US" sz="1050" baseline="-25000" dirty="0">
                <a:latin typeface="Franklin Gothic Book"/>
                <a:cs typeface="Arial" charset="0"/>
              </a:rPr>
              <a:t>2</a:t>
            </a:r>
            <a:r>
              <a:rPr lang="en-US" sz="1050" dirty="0">
                <a:latin typeface="Franklin Gothic Book"/>
                <a:cs typeface="Arial" charset="0"/>
              </a:rPr>
              <a:t>,o.v</a:t>
            </a:r>
            <a:r>
              <a:rPr lang="en-US" sz="1050" baseline="-25000" dirty="0">
                <a:latin typeface="Franklin Gothic Book"/>
                <a:cs typeface="Arial" charset="0"/>
              </a:rPr>
              <a:t>3</a:t>
            </a:r>
            <a:r>
              <a:rPr lang="en-US" sz="1050" dirty="0">
                <a:latin typeface="+mj-lt"/>
                <a:cs typeface="Arial" charset="0"/>
              </a:rPr>
              <a:t>)</a:t>
            </a:r>
          </a:p>
        </p:txBody>
      </p:sp>
      <p:cxnSp>
        <p:nvCxnSpPr>
          <p:cNvPr id="20" name="Straight Connector 19"/>
          <p:cNvCxnSpPr/>
          <p:nvPr/>
        </p:nvCxnSpPr>
        <p:spPr>
          <a:xfrm rot="5400000">
            <a:off x="2362200" y="5529263"/>
            <a:ext cx="304800"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905000" y="5681663"/>
            <a:ext cx="1447800" cy="261937"/>
          </a:xfrm>
          <a:prstGeom prst="rect">
            <a:avLst/>
          </a:prstGeom>
          <a:noFill/>
        </p:spPr>
        <p:txBody>
          <a:bodyPr>
            <a:spAutoFit/>
          </a:bodyPr>
          <a:lstStyle/>
          <a:p>
            <a:pPr>
              <a:defRPr/>
            </a:pPr>
            <a:r>
              <a:rPr lang="en-US" sz="1050" dirty="0">
                <a:latin typeface="Franklin Gothic Book"/>
                <a:cs typeface="Arial" charset="0"/>
              </a:rPr>
              <a:t>Update(o.v</a:t>
            </a:r>
            <a:r>
              <a:rPr lang="en-US" sz="1050" baseline="-25000" dirty="0">
                <a:latin typeface="Franklin Gothic Book"/>
                <a:cs typeface="Arial" charset="0"/>
              </a:rPr>
              <a:t>1</a:t>
            </a:r>
            <a:r>
              <a:rPr lang="en-US" sz="1050" dirty="0">
                <a:latin typeface="Franklin Gothic Book"/>
                <a:cs typeface="Arial" charset="0"/>
              </a:rPr>
              <a:t>,o.v</a:t>
            </a:r>
            <a:r>
              <a:rPr lang="en-US" sz="1050" baseline="-25000" dirty="0">
                <a:latin typeface="Franklin Gothic Book"/>
                <a:cs typeface="Arial" charset="0"/>
              </a:rPr>
              <a:t>2</a:t>
            </a:r>
            <a:r>
              <a:rPr lang="en-US" sz="1050" dirty="0">
                <a:latin typeface="+mj-lt"/>
                <a:cs typeface="Arial" charset="0"/>
              </a:rPr>
              <a:t>)</a:t>
            </a:r>
          </a:p>
        </p:txBody>
      </p:sp>
      <p:sp>
        <p:nvSpPr>
          <p:cNvPr id="23" name="TextBox 22"/>
          <p:cNvSpPr txBox="1"/>
          <p:nvPr/>
        </p:nvSpPr>
        <p:spPr>
          <a:xfrm>
            <a:off x="4419600" y="5681663"/>
            <a:ext cx="1143000" cy="261937"/>
          </a:xfrm>
          <a:prstGeom prst="rect">
            <a:avLst/>
          </a:prstGeom>
          <a:noFill/>
        </p:spPr>
        <p:txBody>
          <a:bodyPr>
            <a:spAutoFit/>
          </a:bodyPr>
          <a:lstStyle/>
          <a:p>
            <a:pPr>
              <a:defRPr/>
            </a:pPr>
            <a:r>
              <a:rPr lang="en-US" sz="1050" dirty="0">
                <a:latin typeface="Franklin Gothic Book"/>
                <a:cs typeface="Arial" charset="0"/>
              </a:rPr>
              <a:t>Update(o.v</a:t>
            </a:r>
            <a:r>
              <a:rPr lang="en-US" sz="1050" baseline="-25000" dirty="0">
                <a:latin typeface="Franklin Gothic Book"/>
                <a:cs typeface="Arial" charset="0"/>
              </a:rPr>
              <a:t>3</a:t>
            </a:r>
            <a:r>
              <a:rPr lang="en-US" sz="1050" dirty="0">
                <a:latin typeface="Franklin Gothic Book"/>
                <a:cs typeface="Arial" charset="0"/>
              </a:rPr>
              <a:t>,o.v</a:t>
            </a:r>
            <a:r>
              <a:rPr lang="en-US" sz="1050" baseline="-25000" dirty="0">
                <a:latin typeface="Franklin Gothic Book"/>
                <a:cs typeface="Arial" charset="0"/>
              </a:rPr>
              <a:t>4</a:t>
            </a:r>
            <a:r>
              <a:rPr lang="en-US" sz="1050" dirty="0">
                <a:latin typeface="+mj-lt"/>
                <a:cs typeface="Arial" charset="0"/>
              </a:rPr>
              <a:t>)</a:t>
            </a:r>
          </a:p>
        </p:txBody>
      </p:sp>
      <p:sp>
        <p:nvSpPr>
          <p:cNvPr id="24" name="TextBox 23"/>
          <p:cNvSpPr txBox="1"/>
          <p:nvPr/>
        </p:nvSpPr>
        <p:spPr>
          <a:xfrm>
            <a:off x="4038600" y="5681663"/>
            <a:ext cx="533400" cy="261937"/>
          </a:xfrm>
          <a:prstGeom prst="rect">
            <a:avLst/>
          </a:prstGeom>
          <a:noFill/>
        </p:spPr>
        <p:txBody>
          <a:bodyPr>
            <a:spAutoFit/>
          </a:bodyPr>
          <a:lstStyle/>
          <a:p>
            <a:pPr>
              <a:defRPr/>
            </a:pPr>
            <a:r>
              <a:rPr lang="en-US" sz="1050" dirty="0">
                <a:latin typeface="Franklin Gothic Book"/>
                <a:cs typeface="Arial" charset="0"/>
              </a:rPr>
              <a:t>LL(u)</a:t>
            </a:r>
            <a:endParaRPr lang="en-US" sz="1050" dirty="0">
              <a:latin typeface="+mj-lt"/>
              <a:cs typeface="Arial" charset="0"/>
            </a:endParaRPr>
          </a:p>
        </p:txBody>
      </p:sp>
      <p:sp>
        <p:nvSpPr>
          <p:cNvPr id="25" name="TextBox 24"/>
          <p:cNvSpPr txBox="1"/>
          <p:nvPr/>
        </p:nvSpPr>
        <p:spPr>
          <a:xfrm>
            <a:off x="5486400" y="5681663"/>
            <a:ext cx="1143000" cy="254000"/>
          </a:xfrm>
          <a:prstGeom prst="rect">
            <a:avLst/>
          </a:prstGeom>
          <a:noFill/>
        </p:spPr>
        <p:txBody>
          <a:bodyPr>
            <a:spAutoFit/>
          </a:bodyPr>
          <a:lstStyle/>
          <a:p>
            <a:pPr>
              <a:defRPr/>
            </a:pPr>
            <a:r>
              <a:rPr lang="en-US" sz="1050" dirty="0" err="1">
                <a:latin typeface="+mj-lt"/>
                <a:cs typeface="Arial" charset="0"/>
              </a:rPr>
              <a:t>Authz</a:t>
            </a:r>
            <a:r>
              <a:rPr lang="en-US" sz="1050" dirty="0">
                <a:latin typeface="+mj-lt"/>
                <a:cs typeface="Arial" charset="0"/>
              </a:rPr>
              <a:t>(u, </a:t>
            </a:r>
            <a:r>
              <a:rPr lang="en-US" sz="1050" dirty="0">
                <a:latin typeface="Franklin Gothic Book"/>
                <a:cs typeface="Arial" charset="0"/>
              </a:rPr>
              <a:t>o.v</a:t>
            </a:r>
            <a:r>
              <a:rPr lang="en-US" sz="1050" baseline="-25000" dirty="0">
                <a:latin typeface="Franklin Gothic Book"/>
                <a:cs typeface="Arial" charset="0"/>
              </a:rPr>
              <a:t>3</a:t>
            </a:r>
            <a:r>
              <a:rPr lang="en-US" sz="1050" dirty="0">
                <a:latin typeface="+mj-lt"/>
                <a:cs typeface="Arial" charset="0"/>
              </a:rPr>
              <a:t>, r)</a:t>
            </a:r>
          </a:p>
        </p:txBody>
      </p:sp>
      <p:cxnSp>
        <p:nvCxnSpPr>
          <p:cNvPr id="27" name="Straight Connector 26"/>
          <p:cNvCxnSpPr/>
          <p:nvPr/>
        </p:nvCxnSpPr>
        <p:spPr>
          <a:xfrm rot="5400000">
            <a:off x="1600200" y="5529263"/>
            <a:ext cx="304800" cy="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1447800" y="5681663"/>
            <a:ext cx="685800" cy="261937"/>
          </a:xfrm>
          <a:prstGeom prst="rect">
            <a:avLst/>
          </a:prstGeom>
          <a:noFill/>
        </p:spPr>
        <p:txBody>
          <a:bodyPr>
            <a:spAutoFit/>
          </a:bodyPr>
          <a:lstStyle/>
          <a:p>
            <a:pPr>
              <a:defRPr/>
            </a:pPr>
            <a:r>
              <a:rPr lang="en-US" sz="1050" dirty="0">
                <a:latin typeface="Franklin Gothic Book"/>
                <a:cs typeface="Arial" charset="0"/>
              </a:rPr>
              <a:t>Join(u)</a:t>
            </a:r>
            <a:endParaRPr lang="en-US" sz="1050" dirty="0">
              <a:latin typeface="+mj-lt"/>
              <a:cs typeface="Arial" charset="0"/>
            </a:endParaRPr>
          </a:p>
        </p:txBody>
      </p:sp>
      <p:pic>
        <p:nvPicPr>
          <p:cNvPr id="62485" name="Picture 25" descr="addin_tmp.png"/>
          <p:cNvPicPr>
            <a:picLocks noChangeAspect="1"/>
          </p:cNvPicPr>
          <p:nvPr>
            <p:custDataLst>
              <p:tags r:id="rId1"/>
            </p:custDataLst>
          </p:nvPr>
        </p:nvPicPr>
        <p:blipFill>
          <a:blip r:embed="rId6" cstate="print"/>
          <a:srcRect/>
          <a:stretch>
            <a:fillRect/>
          </a:stretch>
        </p:blipFill>
        <p:spPr bwMode="auto">
          <a:xfrm>
            <a:off x="1473200" y="2514600"/>
            <a:ext cx="5461000" cy="192088"/>
          </a:xfrm>
          <a:prstGeom prst="rect">
            <a:avLst/>
          </a:prstGeom>
          <a:noFill/>
          <a:ln w="9525">
            <a:noFill/>
            <a:miter lim="800000"/>
            <a:headEnd/>
            <a:tailEnd/>
          </a:ln>
        </p:spPr>
      </p:pic>
      <p:pic>
        <p:nvPicPr>
          <p:cNvPr id="62486" name="Picture 29" descr="addin_tmp.png"/>
          <p:cNvPicPr>
            <a:picLocks noChangeAspect="1"/>
          </p:cNvPicPr>
          <p:nvPr>
            <p:custDataLst>
              <p:tags r:id="rId2"/>
            </p:custDataLst>
          </p:nvPr>
        </p:nvPicPr>
        <p:blipFill>
          <a:blip r:embed="rId7" cstate="print"/>
          <a:srcRect/>
          <a:stretch>
            <a:fillRect/>
          </a:stretch>
        </p:blipFill>
        <p:spPr bwMode="auto">
          <a:xfrm>
            <a:off x="1447800" y="2779713"/>
            <a:ext cx="5713413" cy="192087"/>
          </a:xfrm>
          <a:prstGeom prst="rect">
            <a:avLst/>
          </a:prstGeom>
          <a:noFill/>
          <a:ln w="9525">
            <a:noFill/>
            <a:miter lim="800000"/>
            <a:headEnd/>
            <a:tailEnd/>
          </a:ln>
        </p:spPr>
      </p:pic>
      <p:pic>
        <p:nvPicPr>
          <p:cNvPr id="62487" name="Picture 33" descr="addin_tmp.png"/>
          <p:cNvPicPr>
            <a:picLocks noChangeAspect="1"/>
          </p:cNvPicPr>
          <p:nvPr>
            <p:custDataLst>
              <p:tags r:id="rId3"/>
            </p:custDataLst>
          </p:nvPr>
        </p:nvPicPr>
        <p:blipFill>
          <a:blip r:embed="rId8" cstate="print"/>
          <a:srcRect/>
          <a:stretch>
            <a:fillRect/>
          </a:stretch>
        </p:blipFill>
        <p:spPr bwMode="auto">
          <a:xfrm>
            <a:off x="1524000" y="4495800"/>
            <a:ext cx="5611813" cy="484188"/>
          </a:xfrm>
          <a:prstGeom prst="rect">
            <a:avLst/>
          </a:prstGeom>
          <a:noFill/>
          <a:ln w="9525">
            <a:noFill/>
            <a:miter lim="800000"/>
            <a:headEnd/>
            <a:tailEnd/>
          </a:ln>
        </p:spPr>
      </p:pic>
      <p:cxnSp>
        <p:nvCxnSpPr>
          <p:cNvPr id="36" name="Straight Connector 35"/>
          <p:cNvCxnSpPr/>
          <p:nvPr/>
        </p:nvCxnSpPr>
        <p:spPr>
          <a:xfrm rot="5400000">
            <a:off x="6934200" y="5613400"/>
            <a:ext cx="152400" cy="0"/>
          </a:xfrm>
          <a:prstGeom prst="line">
            <a:avLst/>
          </a:prstGeom>
          <a:ln w="1270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6629400" y="5689600"/>
            <a:ext cx="1143000" cy="254000"/>
          </a:xfrm>
          <a:prstGeom prst="rect">
            <a:avLst/>
          </a:prstGeom>
          <a:noFill/>
        </p:spPr>
        <p:txBody>
          <a:bodyPr>
            <a:spAutoFit/>
          </a:bodyPr>
          <a:lstStyle/>
          <a:p>
            <a:pPr>
              <a:defRPr/>
            </a:pPr>
            <a:r>
              <a:rPr lang="en-US" sz="1050" dirty="0" err="1">
                <a:latin typeface="+mj-lt"/>
                <a:cs typeface="Arial" charset="0"/>
              </a:rPr>
              <a:t>Authz</a:t>
            </a:r>
            <a:r>
              <a:rPr lang="en-US" sz="1050" dirty="0">
                <a:latin typeface="+mj-lt"/>
                <a:cs typeface="Arial" charset="0"/>
              </a:rPr>
              <a:t>(u, </a:t>
            </a:r>
            <a:r>
              <a:rPr lang="en-US" sz="1050" dirty="0">
                <a:latin typeface="Franklin Gothic Book"/>
                <a:cs typeface="Arial" charset="0"/>
              </a:rPr>
              <a:t>o.v</a:t>
            </a:r>
            <a:r>
              <a:rPr lang="en-US" sz="1050" baseline="-25000" dirty="0">
                <a:latin typeface="Franklin Gothic Book"/>
                <a:cs typeface="Arial" charset="0"/>
              </a:rPr>
              <a:t>4</a:t>
            </a:r>
            <a:r>
              <a:rPr lang="en-US" sz="1050" dirty="0">
                <a:latin typeface="+mj-lt"/>
                <a:cs typeface="Arial" charset="0"/>
              </a:rPr>
              <a:t>, r)</a:t>
            </a:r>
          </a:p>
        </p:txBody>
      </p:sp>
      <p:pic>
        <p:nvPicPr>
          <p:cNvPr id="62490" name="Picture 38" descr="addin_tmp.png"/>
          <p:cNvPicPr>
            <a:picLocks noChangeAspect="1"/>
          </p:cNvPicPr>
          <p:nvPr>
            <p:custDataLst>
              <p:tags r:id="rId4"/>
            </p:custDataLst>
          </p:nvPr>
        </p:nvPicPr>
        <p:blipFill>
          <a:blip r:embed="rId9" cstate="print"/>
          <a:srcRect/>
          <a:stretch>
            <a:fillRect/>
          </a:stretch>
        </p:blipFill>
        <p:spPr bwMode="auto">
          <a:xfrm>
            <a:off x="6599238" y="5791200"/>
            <a:ext cx="106362" cy="52388"/>
          </a:xfrm>
          <a:prstGeom prst="rect">
            <a:avLst/>
          </a:prstGeom>
          <a:noFill/>
          <a:ln w="9525">
            <a:noFill/>
            <a:miter lim="800000"/>
            <a:headEnd/>
            <a:tailEnd/>
          </a:ln>
        </p:spPr>
      </p:pic>
      <p:cxnSp>
        <p:nvCxnSpPr>
          <p:cNvPr id="29" name="Straight Arrow Connector 28"/>
          <p:cNvCxnSpPr>
            <a:stCxn id="62492" idx="1"/>
          </p:cNvCxnSpPr>
          <p:nvPr/>
        </p:nvCxnSpPr>
        <p:spPr>
          <a:xfrm rot="10800000">
            <a:off x="4267200" y="1828800"/>
            <a:ext cx="533400" cy="3381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2492" name="TextBox 6"/>
          <p:cNvSpPr txBox="1">
            <a:spLocks noChangeArrowheads="1"/>
          </p:cNvSpPr>
          <p:nvPr/>
        </p:nvSpPr>
        <p:spPr bwMode="auto">
          <a:xfrm>
            <a:off x="4800600" y="1905000"/>
            <a:ext cx="1066800" cy="523875"/>
          </a:xfrm>
          <a:prstGeom prst="rect">
            <a:avLst/>
          </a:prstGeom>
          <a:noFill/>
          <a:ln w="9525">
            <a:noFill/>
            <a:miter lim="800000"/>
            <a:headEnd/>
            <a:tailEnd/>
          </a:ln>
        </p:spPr>
        <p:txBody>
          <a:bodyPr>
            <a:spAutoFit/>
          </a:bodyPr>
          <a:lstStyle/>
          <a:p>
            <a:r>
              <a:rPr lang="en-US" sz="1400"/>
              <a:t>Version to update</a:t>
            </a:r>
          </a:p>
        </p:txBody>
      </p:sp>
      <p:cxnSp>
        <p:nvCxnSpPr>
          <p:cNvPr id="31" name="Straight Arrow Connector 30"/>
          <p:cNvCxnSpPr/>
          <p:nvPr/>
        </p:nvCxnSpPr>
        <p:spPr>
          <a:xfrm rot="10800000">
            <a:off x="5105400" y="1828800"/>
            <a:ext cx="1066800" cy="152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2494" name="TextBox 8"/>
          <p:cNvSpPr txBox="1">
            <a:spLocks noChangeArrowheads="1"/>
          </p:cNvSpPr>
          <p:nvPr/>
        </p:nvSpPr>
        <p:spPr bwMode="auto">
          <a:xfrm>
            <a:off x="6096000" y="1905000"/>
            <a:ext cx="1371600" cy="523875"/>
          </a:xfrm>
          <a:prstGeom prst="rect">
            <a:avLst/>
          </a:prstGeom>
          <a:noFill/>
          <a:ln w="9525">
            <a:noFill/>
            <a:miter lim="800000"/>
            <a:headEnd/>
            <a:tailEnd/>
          </a:ln>
        </p:spPr>
        <p:txBody>
          <a:bodyPr>
            <a:spAutoFit/>
          </a:bodyPr>
          <a:lstStyle/>
          <a:p>
            <a:r>
              <a:rPr lang="en-US" sz="1400"/>
              <a:t>New updated Version</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990600" y="3429000"/>
            <a:ext cx="7620000" cy="3810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schemeClr val="tx1"/>
              </a:solidFill>
              <a:latin typeface="Bell MT" pitchFamily="18" charset="0"/>
              <a:cs typeface="Times New Roman" pitchFamily="18" charset="0"/>
            </a:endParaRPr>
          </a:p>
        </p:txBody>
      </p:sp>
      <p:sp>
        <p:nvSpPr>
          <p:cNvPr id="6" name="Rounded Rectangle 5"/>
          <p:cNvSpPr/>
          <p:nvPr/>
        </p:nvSpPr>
        <p:spPr>
          <a:xfrm>
            <a:off x="1371600" y="1905000"/>
            <a:ext cx="5562600" cy="7620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dirty="0">
              <a:solidFill>
                <a:schemeClr val="tx1"/>
              </a:solidFill>
              <a:latin typeface="Bell MT" pitchFamily="18" charset="0"/>
              <a:cs typeface="Times New Roman" pitchFamily="18" charset="0"/>
            </a:endParaRPr>
          </a:p>
        </p:txBody>
      </p:sp>
      <p:sp>
        <p:nvSpPr>
          <p:cNvPr id="63492" name="Title 1"/>
          <p:cNvSpPr>
            <a:spLocks noGrp="1"/>
          </p:cNvSpPr>
          <p:nvPr>
            <p:ph type="title"/>
          </p:nvPr>
        </p:nvSpPr>
        <p:spPr/>
        <p:txBody>
          <a:bodyPr/>
          <a:lstStyle/>
          <a:p>
            <a:r>
              <a:rPr lang="en-US" smtClean="0"/>
              <a:t>Core Properties (continued)</a:t>
            </a:r>
          </a:p>
        </p:txBody>
      </p:sp>
      <p:sp>
        <p:nvSpPr>
          <p:cNvPr id="63493" name="Content Placeholder 2"/>
          <p:cNvSpPr>
            <a:spLocks noGrp="1"/>
          </p:cNvSpPr>
          <p:nvPr>
            <p:ph sz="quarter" idx="1"/>
          </p:nvPr>
        </p:nvSpPr>
        <p:spPr>
          <a:xfrm>
            <a:off x="914400" y="1447800"/>
            <a:ext cx="7772400" cy="990600"/>
          </a:xfrm>
        </p:spPr>
        <p:txBody>
          <a:bodyPr/>
          <a:lstStyle/>
          <a:p>
            <a:r>
              <a:rPr lang="en-US" u="sng" smtClean="0">
                <a:solidFill>
                  <a:srgbClr val="C00000"/>
                </a:solidFill>
              </a:rPr>
              <a:t>Bounded Authorization</a:t>
            </a:r>
          </a:p>
        </p:txBody>
      </p:sp>
      <p:sp>
        <p:nvSpPr>
          <p:cNvPr id="4" name="Slide Number Placeholder 3"/>
          <p:cNvSpPr>
            <a:spLocks noGrp="1"/>
          </p:cNvSpPr>
          <p:nvPr>
            <p:ph type="sldNum" sz="quarter" idx="12"/>
          </p:nvPr>
        </p:nvSpPr>
        <p:spPr/>
        <p:txBody>
          <a:bodyPr/>
          <a:lstStyle/>
          <a:p>
            <a:pPr>
              <a:defRPr/>
            </a:pPr>
            <a:fld id="{512CCAA7-2864-41B8-82BF-B3F6364B8AB4}" type="slidenum">
              <a:rPr lang="en-US" smtClean="0"/>
              <a:pPr>
                <a:defRPr/>
              </a:pPr>
              <a:t>58</a:t>
            </a:fld>
            <a:endParaRPr lang="en-US"/>
          </a:p>
        </p:txBody>
      </p:sp>
      <p:sp>
        <p:nvSpPr>
          <p:cNvPr id="8" name="Content Placeholder 2"/>
          <p:cNvSpPr txBox="1">
            <a:spLocks/>
          </p:cNvSpPr>
          <p:nvPr/>
        </p:nvSpPr>
        <p:spPr bwMode="auto">
          <a:xfrm>
            <a:off x="914400" y="2895600"/>
            <a:ext cx="7772400" cy="685800"/>
          </a:xfrm>
          <a:prstGeom prst="rect">
            <a:avLst/>
          </a:prstGeom>
          <a:noFill/>
          <a:ln w="9525">
            <a:noFill/>
            <a:miter lim="800000"/>
            <a:headEnd/>
            <a:tailEnd/>
          </a:ln>
        </p:spPr>
        <p:txBody>
          <a:bodyPr/>
          <a:lstStyle/>
          <a:p>
            <a:pPr marL="273050" indent="-273050" eaLnBrk="0" hangingPunct="0">
              <a:spcBef>
                <a:spcPts val="575"/>
              </a:spcBef>
              <a:buClr>
                <a:schemeClr val="accent1"/>
              </a:buClr>
              <a:buSzPct val="85000"/>
              <a:buFont typeface="Wingdings 2" pitchFamily="18" charset="2"/>
              <a:buChar char=""/>
              <a:defRPr/>
            </a:pPr>
            <a:r>
              <a:rPr lang="en-US" sz="2600" u="sng" dirty="0">
                <a:solidFill>
                  <a:srgbClr val="C00000"/>
                </a:solidFill>
                <a:latin typeface="+mn-lt"/>
                <a:cs typeface="+mn-cs"/>
              </a:rPr>
              <a:t>Availability</a:t>
            </a:r>
          </a:p>
        </p:txBody>
      </p:sp>
      <p:pic>
        <p:nvPicPr>
          <p:cNvPr id="63496" name="Picture 16" descr="addin_tmp.png"/>
          <p:cNvPicPr>
            <a:picLocks noChangeAspect="1"/>
          </p:cNvPicPr>
          <p:nvPr>
            <p:custDataLst>
              <p:tags r:id="rId1"/>
            </p:custDataLst>
          </p:nvPr>
        </p:nvPicPr>
        <p:blipFill>
          <a:blip r:embed="rId5" cstate="print"/>
          <a:srcRect/>
          <a:stretch>
            <a:fillRect/>
          </a:stretch>
        </p:blipFill>
        <p:spPr bwMode="auto">
          <a:xfrm>
            <a:off x="1600200" y="1981200"/>
            <a:ext cx="4984750" cy="230188"/>
          </a:xfrm>
          <a:prstGeom prst="rect">
            <a:avLst/>
          </a:prstGeom>
          <a:noFill/>
          <a:ln w="9525">
            <a:noFill/>
            <a:miter lim="800000"/>
            <a:headEnd/>
            <a:tailEnd/>
          </a:ln>
        </p:spPr>
      </p:pic>
      <p:pic>
        <p:nvPicPr>
          <p:cNvPr id="63497" name="Picture 15" descr="addin_tmp.png"/>
          <p:cNvPicPr>
            <a:picLocks noChangeAspect="1"/>
          </p:cNvPicPr>
          <p:nvPr>
            <p:custDataLst>
              <p:tags r:id="rId2"/>
            </p:custDataLst>
          </p:nvPr>
        </p:nvPicPr>
        <p:blipFill>
          <a:blip r:embed="rId6" cstate="print"/>
          <a:srcRect/>
          <a:stretch>
            <a:fillRect/>
          </a:stretch>
        </p:blipFill>
        <p:spPr bwMode="auto">
          <a:xfrm>
            <a:off x="1601788" y="2335213"/>
            <a:ext cx="5073650" cy="230187"/>
          </a:xfrm>
          <a:prstGeom prst="rect">
            <a:avLst/>
          </a:prstGeom>
          <a:noFill/>
          <a:ln w="9525">
            <a:noFill/>
            <a:miter lim="800000"/>
            <a:headEnd/>
            <a:tailEnd/>
          </a:ln>
        </p:spPr>
      </p:pic>
      <p:pic>
        <p:nvPicPr>
          <p:cNvPr id="63498" name="Picture 19" descr="addin_tmp.png"/>
          <p:cNvPicPr>
            <a:picLocks noChangeAspect="1"/>
          </p:cNvPicPr>
          <p:nvPr>
            <p:custDataLst>
              <p:tags r:id="rId3"/>
            </p:custDataLst>
          </p:nvPr>
        </p:nvPicPr>
        <p:blipFill>
          <a:blip r:embed="rId7" cstate="print"/>
          <a:srcRect/>
          <a:stretch>
            <a:fillRect/>
          </a:stretch>
        </p:blipFill>
        <p:spPr bwMode="auto">
          <a:xfrm>
            <a:off x="1066800" y="3505200"/>
            <a:ext cx="7486650" cy="238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itle 1"/>
          <p:cNvSpPr>
            <a:spLocks noGrp="1"/>
          </p:cNvSpPr>
          <p:nvPr>
            <p:ph type="title"/>
          </p:nvPr>
        </p:nvSpPr>
        <p:spPr/>
        <p:txBody>
          <a:bodyPr/>
          <a:lstStyle/>
          <a:p>
            <a:r>
              <a:rPr lang="en-US" smtClean="0"/>
              <a:t>Super-distribution</a:t>
            </a:r>
          </a:p>
        </p:txBody>
      </p:sp>
      <p:sp>
        <p:nvSpPr>
          <p:cNvPr id="4" name="Slide Number Placeholder 3"/>
          <p:cNvSpPr>
            <a:spLocks noGrp="1"/>
          </p:cNvSpPr>
          <p:nvPr>
            <p:ph type="sldNum" sz="quarter" idx="12"/>
          </p:nvPr>
        </p:nvSpPr>
        <p:spPr/>
        <p:txBody>
          <a:bodyPr/>
          <a:lstStyle/>
          <a:p>
            <a:pPr>
              <a:defRPr/>
            </a:pPr>
            <a:fld id="{5594AA0B-8E3D-44DD-9DD5-30F514F817E2}" type="slidenum">
              <a:rPr lang="en-US" smtClean="0"/>
              <a:pPr>
                <a:defRPr/>
              </a:pPr>
              <a:t>59</a:t>
            </a:fld>
            <a:endParaRPr lang="en-US"/>
          </a:p>
        </p:txBody>
      </p:sp>
      <p:sp>
        <p:nvSpPr>
          <p:cNvPr id="5" name="Rectangle 4"/>
          <p:cNvSpPr/>
          <p:nvPr/>
        </p:nvSpPr>
        <p:spPr>
          <a:xfrm>
            <a:off x="1600200" y="1905000"/>
            <a:ext cx="762000" cy="3810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tx1"/>
                </a:solidFill>
              </a:rPr>
              <a:t>User1</a:t>
            </a:r>
            <a:endParaRPr lang="en-US" dirty="0">
              <a:solidFill>
                <a:schemeClr val="tx1"/>
              </a:solidFill>
            </a:endParaRPr>
          </a:p>
        </p:txBody>
      </p:sp>
      <p:sp>
        <p:nvSpPr>
          <p:cNvPr id="6" name="Rectangle 5"/>
          <p:cNvSpPr/>
          <p:nvPr/>
        </p:nvSpPr>
        <p:spPr>
          <a:xfrm>
            <a:off x="3352800" y="1905000"/>
            <a:ext cx="762000" cy="3810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tx1"/>
                </a:solidFill>
              </a:rPr>
              <a:t>Object Cloud</a:t>
            </a:r>
          </a:p>
        </p:txBody>
      </p:sp>
      <p:sp>
        <p:nvSpPr>
          <p:cNvPr id="7" name="Rectangle 6"/>
          <p:cNvSpPr/>
          <p:nvPr/>
        </p:nvSpPr>
        <p:spPr>
          <a:xfrm>
            <a:off x="4876800" y="1905000"/>
            <a:ext cx="762000" cy="3810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tx1"/>
                </a:solidFill>
              </a:rPr>
              <a:t>CC</a:t>
            </a:r>
          </a:p>
        </p:txBody>
      </p:sp>
      <p:sp>
        <p:nvSpPr>
          <p:cNvPr id="8" name="Rectangle 7"/>
          <p:cNvSpPr/>
          <p:nvPr/>
        </p:nvSpPr>
        <p:spPr>
          <a:xfrm>
            <a:off x="6629400" y="1905000"/>
            <a:ext cx="762000" cy="3810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00" dirty="0">
                <a:solidFill>
                  <a:schemeClr val="tx1"/>
                </a:solidFill>
              </a:rPr>
              <a:t>User2</a:t>
            </a:r>
          </a:p>
        </p:txBody>
      </p:sp>
      <p:cxnSp>
        <p:nvCxnSpPr>
          <p:cNvPr id="10" name="Straight Connector 9"/>
          <p:cNvCxnSpPr>
            <a:stCxn id="5" idx="2"/>
          </p:cNvCxnSpPr>
          <p:nvPr/>
        </p:nvCxnSpPr>
        <p:spPr>
          <a:xfrm rot="5400000">
            <a:off x="762000" y="3505200"/>
            <a:ext cx="2438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16200000" flipH="1">
            <a:off x="3048000" y="2971800"/>
            <a:ext cx="1371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4038600" y="3505200"/>
            <a:ext cx="24384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5400000">
            <a:off x="5791200" y="3505200"/>
            <a:ext cx="2438400" cy="0"/>
          </a:xfrm>
          <a:prstGeom prst="line">
            <a:avLst/>
          </a:prstGeom>
        </p:spPr>
        <p:style>
          <a:lnRef idx="1">
            <a:schemeClr val="accent1"/>
          </a:lnRef>
          <a:fillRef idx="0">
            <a:schemeClr val="accent1"/>
          </a:fillRef>
          <a:effectRef idx="0">
            <a:schemeClr val="accent1"/>
          </a:effectRef>
          <a:fontRef idx="minor">
            <a:schemeClr val="tx1"/>
          </a:fontRef>
        </p:style>
      </p:cxnSp>
      <p:sp>
        <p:nvSpPr>
          <p:cNvPr id="15" name="Freeform 14"/>
          <p:cNvSpPr/>
          <p:nvPr/>
        </p:nvSpPr>
        <p:spPr>
          <a:xfrm>
            <a:off x="7013575" y="2398713"/>
            <a:ext cx="403225" cy="176212"/>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17" name="Straight Arrow Connector 16"/>
          <p:cNvCxnSpPr/>
          <p:nvPr/>
        </p:nvCxnSpPr>
        <p:spPr>
          <a:xfrm rot="10800000">
            <a:off x="5257800" y="2667000"/>
            <a:ext cx="1752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Freeform 17"/>
          <p:cNvSpPr/>
          <p:nvPr/>
        </p:nvSpPr>
        <p:spPr>
          <a:xfrm>
            <a:off x="5257800" y="2795588"/>
            <a:ext cx="404813" cy="176212"/>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20" name="Straight Arrow Connector 19"/>
          <p:cNvCxnSpPr/>
          <p:nvPr/>
        </p:nvCxnSpPr>
        <p:spPr>
          <a:xfrm rot="10800000">
            <a:off x="3733800" y="3048000"/>
            <a:ext cx="1524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1981200" y="3200400"/>
            <a:ext cx="1752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rot="10800000">
            <a:off x="1981200" y="3503613"/>
            <a:ext cx="17526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Freeform 24"/>
          <p:cNvSpPr/>
          <p:nvPr/>
        </p:nvSpPr>
        <p:spPr>
          <a:xfrm>
            <a:off x="1981200" y="3733800"/>
            <a:ext cx="404813" cy="176213"/>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6" name="Freeform 25"/>
          <p:cNvSpPr/>
          <p:nvPr/>
        </p:nvSpPr>
        <p:spPr>
          <a:xfrm>
            <a:off x="1981200" y="4191000"/>
            <a:ext cx="404813" cy="176213"/>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64532" name="TextBox 26"/>
          <p:cNvSpPr txBox="1">
            <a:spLocks noChangeArrowheads="1"/>
          </p:cNvSpPr>
          <p:nvPr/>
        </p:nvSpPr>
        <p:spPr bwMode="auto">
          <a:xfrm>
            <a:off x="7162800" y="2438400"/>
            <a:ext cx="1295400" cy="307975"/>
          </a:xfrm>
          <a:prstGeom prst="rect">
            <a:avLst/>
          </a:prstGeom>
          <a:noFill/>
          <a:ln w="9525">
            <a:noFill/>
            <a:miter lim="800000"/>
            <a:headEnd/>
            <a:tailEnd/>
          </a:ln>
        </p:spPr>
        <p:txBody>
          <a:bodyPr>
            <a:spAutoFit/>
          </a:bodyPr>
          <a:lstStyle/>
          <a:p>
            <a:r>
              <a:rPr lang="en-US" sz="1400"/>
              <a:t>c= Enc (o, k)</a:t>
            </a:r>
          </a:p>
        </p:txBody>
      </p:sp>
      <p:sp>
        <p:nvSpPr>
          <p:cNvPr id="64533" name="TextBox 27"/>
          <p:cNvSpPr txBox="1">
            <a:spLocks noChangeArrowheads="1"/>
          </p:cNvSpPr>
          <p:nvPr/>
        </p:nvSpPr>
        <p:spPr bwMode="auto">
          <a:xfrm>
            <a:off x="5791200" y="2362200"/>
            <a:ext cx="762000" cy="307975"/>
          </a:xfrm>
          <a:prstGeom prst="rect">
            <a:avLst/>
          </a:prstGeom>
          <a:noFill/>
          <a:ln w="9525">
            <a:noFill/>
            <a:miter lim="800000"/>
            <a:headEnd/>
            <a:tailEnd/>
          </a:ln>
        </p:spPr>
        <p:txBody>
          <a:bodyPr>
            <a:spAutoFit/>
          </a:bodyPr>
          <a:lstStyle/>
          <a:p>
            <a:r>
              <a:rPr lang="en-US" sz="1400"/>
              <a:t>Add (c)</a:t>
            </a:r>
          </a:p>
        </p:txBody>
      </p:sp>
      <p:sp>
        <p:nvSpPr>
          <p:cNvPr id="64534" name="TextBox 28"/>
          <p:cNvSpPr txBox="1">
            <a:spLocks noChangeArrowheads="1"/>
          </p:cNvSpPr>
          <p:nvPr/>
        </p:nvSpPr>
        <p:spPr bwMode="auto">
          <a:xfrm>
            <a:off x="5486400" y="2819400"/>
            <a:ext cx="1066800" cy="523875"/>
          </a:xfrm>
          <a:prstGeom prst="rect">
            <a:avLst/>
          </a:prstGeom>
          <a:noFill/>
          <a:ln w="9525">
            <a:noFill/>
            <a:miter lim="800000"/>
            <a:headEnd/>
            <a:tailEnd/>
          </a:ln>
        </p:spPr>
        <p:txBody>
          <a:bodyPr>
            <a:spAutoFit/>
          </a:bodyPr>
          <a:lstStyle/>
          <a:p>
            <a:r>
              <a:rPr lang="en-US" sz="1400"/>
              <a:t>Set AddTS for o</a:t>
            </a:r>
          </a:p>
        </p:txBody>
      </p:sp>
      <p:sp>
        <p:nvSpPr>
          <p:cNvPr id="64535" name="TextBox 29"/>
          <p:cNvSpPr txBox="1">
            <a:spLocks noChangeArrowheads="1"/>
          </p:cNvSpPr>
          <p:nvPr/>
        </p:nvSpPr>
        <p:spPr bwMode="auto">
          <a:xfrm>
            <a:off x="4038600" y="2743200"/>
            <a:ext cx="1219200" cy="307975"/>
          </a:xfrm>
          <a:prstGeom prst="rect">
            <a:avLst/>
          </a:prstGeom>
          <a:noFill/>
          <a:ln w="9525">
            <a:noFill/>
            <a:miter lim="800000"/>
            <a:headEnd/>
            <a:tailEnd/>
          </a:ln>
        </p:spPr>
        <p:txBody>
          <a:bodyPr>
            <a:spAutoFit/>
          </a:bodyPr>
          <a:lstStyle/>
          <a:p>
            <a:r>
              <a:rPr lang="en-US" sz="1400"/>
              <a:t>Distribute o</a:t>
            </a:r>
          </a:p>
        </p:txBody>
      </p:sp>
      <p:sp>
        <p:nvSpPr>
          <p:cNvPr id="64536" name="TextBox 30"/>
          <p:cNvSpPr txBox="1">
            <a:spLocks noChangeArrowheads="1"/>
          </p:cNvSpPr>
          <p:nvPr/>
        </p:nvSpPr>
        <p:spPr bwMode="auto">
          <a:xfrm>
            <a:off x="2514600" y="2895600"/>
            <a:ext cx="762000" cy="307975"/>
          </a:xfrm>
          <a:prstGeom prst="rect">
            <a:avLst/>
          </a:prstGeom>
          <a:noFill/>
          <a:ln w="9525">
            <a:noFill/>
            <a:miter lim="800000"/>
            <a:headEnd/>
            <a:tailEnd/>
          </a:ln>
        </p:spPr>
        <p:txBody>
          <a:bodyPr>
            <a:spAutoFit/>
          </a:bodyPr>
          <a:lstStyle/>
          <a:p>
            <a:r>
              <a:rPr lang="en-US" sz="1400"/>
              <a:t>Get (o)</a:t>
            </a:r>
          </a:p>
        </p:txBody>
      </p:sp>
      <p:sp>
        <p:nvSpPr>
          <p:cNvPr id="64537" name="TextBox 31"/>
          <p:cNvSpPr txBox="1">
            <a:spLocks noChangeArrowheads="1"/>
          </p:cNvSpPr>
          <p:nvPr/>
        </p:nvSpPr>
        <p:spPr bwMode="auto">
          <a:xfrm>
            <a:off x="2438400" y="3200400"/>
            <a:ext cx="1066800" cy="307975"/>
          </a:xfrm>
          <a:prstGeom prst="rect">
            <a:avLst/>
          </a:prstGeom>
          <a:noFill/>
          <a:ln w="9525">
            <a:noFill/>
            <a:miter lim="800000"/>
            <a:headEnd/>
            <a:tailEnd/>
          </a:ln>
        </p:spPr>
        <p:txBody>
          <a:bodyPr>
            <a:spAutoFit/>
          </a:bodyPr>
          <a:lstStyle/>
          <a:p>
            <a:r>
              <a:rPr lang="en-US" sz="1400"/>
              <a:t>Provide (c)</a:t>
            </a:r>
          </a:p>
        </p:txBody>
      </p:sp>
      <p:sp>
        <p:nvSpPr>
          <p:cNvPr id="64538" name="TextBox 32"/>
          <p:cNvSpPr txBox="1">
            <a:spLocks noChangeArrowheads="1"/>
          </p:cNvSpPr>
          <p:nvPr/>
        </p:nvSpPr>
        <p:spPr bwMode="auto">
          <a:xfrm>
            <a:off x="2362200" y="3578225"/>
            <a:ext cx="1066800" cy="523875"/>
          </a:xfrm>
          <a:prstGeom prst="rect">
            <a:avLst/>
          </a:prstGeom>
          <a:noFill/>
          <a:ln w="9525">
            <a:noFill/>
            <a:miter lim="800000"/>
            <a:headEnd/>
            <a:tailEnd/>
          </a:ln>
        </p:spPr>
        <p:txBody>
          <a:bodyPr>
            <a:spAutoFit/>
          </a:bodyPr>
          <a:lstStyle/>
          <a:p>
            <a:r>
              <a:rPr lang="en-US" sz="1400"/>
              <a:t>Store c locally</a:t>
            </a:r>
          </a:p>
        </p:txBody>
      </p:sp>
      <p:sp>
        <p:nvSpPr>
          <p:cNvPr id="64539" name="TextBox 33"/>
          <p:cNvSpPr txBox="1">
            <a:spLocks noChangeArrowheads="1"/>
          </p:cNvSpPr>
          <p:nvPr/>
        </p:nvSpPr>
        <p:spPr bwMode="auto">
          <a:xfrm>
            <a:off x="2362200" y="4124325"/>
            <a:ext cx="1066800" cy="523875"/>
          </a:xfrm>
          <a:prstGeom prst="rect">
            <a:avLst/>
          </a:prstGeom>
          <a:noFill/>
          <a:ln w="9525">
            <a:noFill/>
            <a:miter lim="800000"/>
            <a:headEnd/>
            <a:tailEnd/>
          </a:ln>
        </p:spPr>
        <p:txBody>
          <a:bodyPr>
            <a:spAutoFit/>
          </a:bodyPr>
          <a:lstStyle/>
          <a:p>
            <a:r>
              <a:rPr lang="en-US" sz="1400"/>
              <a:t>Dec (c, k) and read o</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914400" y="152400"/>
            <a:ext cx="7772400" cy="762000"/>
          </a:xfrm>
        </p:spPr>
        <p:txBody>
          <a:bodyPr/>
          <a:lstStyle/>
          <a:p>
            <a:r>
              <a:rPr lang="en-US" dirty="0" smtClean="0"/>
              <a:t>Thesis Statement</a:t>
            </a:r>
          </a:p>
        </p:txBody>
      </p:sp>
      <p:sp>
        <p:nvSpPr>
          <p:cNvPr id="13315" name="Content Placeholder 2"/>
          <p:cNvSpPr>
            <a:spLocks noGrp="1"/>
          </p:cNvSpPr>
          <p:nvPr>
            <p:ph sz="quarter" idx="1"/>
          </p:nvPr>
        </p:nvSpPr>
        <p:spPr>
          <a:xfrm>
            <a:off x="914400" y="914400"/>
            <a:ext cx="7772400" cy="838200"/>
          </a:xfrm>
        </p:spPr>
        <p:txBody>
          <a:bodyPr/>
          <a:lstStyle/>
          <a:p>
            <a:r>
              <a:rPr lang="en-US" smtClean="0"/>
              <a:t>It is possible to systematically develop Policy, Enforcement and Implementation models for Group-Centric Sharing</a:t>
            </a:r>
          </a:p>
          <a:p>
            <a:pPr>
              <a:buFont typeface="Wingdings 2" pitchFamily="18" charset="2"/>
              <a:buNone/>
            </a:pPr>
            <a:endParaRPr lang="en-US" smtClean="0"/>
          </a:p>
          <a:p>
            <a:endParaRPr lang="en-US" smtClean="0"/>
          </a:p>
        </p:txBody>
      </p:sp>
      <p:sp>
        <p:nvSpPr>
          <p:cNvPr id="4" name="Slide Number Placeholder 3"/>
          <p:cNvSpPr>
            <a:spLocks noGrp="1"/>
          </p:cNvSpPr>
          <p:nvPr>
            <p:ph type="sldNum" sz="quarter" idx="12"/>
          </p:nvPr>
        </p:nvSpPr>
        <p:spPr/>
        <p:txBody>
          <a:bodyPr/>
          <a:lstStyle/>
          <a:p>
            <a:pPr>
              <a:defRPr/>
            </a:pPr>
            <a:fld id="{6690B3B4-09B7-4588-ABC1-29025D47E884}" type="slidenum">
              <a:rPr lang="en-US" smtClean="0"/>
              <a:pPr>
                <a:defRPr/>
              </a:pPr>
              <a:t>6</a:t>
            </a:fld>
            <a:endParaRPr lang="en-US"/>
          </a:p>
        </p:txBody>
      </p:sp>
      <p:sp>
        <p:nvSpPr>
          <p:cNvPr id="5" name="Rectangle 4"/>
          <p:cNvSpPr/>
          <p:nvPr/>
        </p:nvSpPr>
        <p:spPr>
          <a:xfrm>
            <a:off x="1066800" y="1905000"/>
            <a:ext cx="2819400" cy="609600"/>
          </a:xfrm>
          <a:prstGeom prst="rect">
            <a:avLst/>
          </a:prstGeom>
          <a:solidFill>
            <a:srgbClr val="CADCF2"/>
          </a:solidFill>
          <a:ln w="3175" cap="flat" cmpd="sng" algn="ctr">
            <a:solidFill>
              <a:srgbClr val="002060"/>
            </a:solidFill>
            <a:prstDash val="solid"/>
          </a:ln>
          <a:effectLst/>
        </p:spPr>
        <p:txBody>
          <a:bodyPr anchor="ctr"/>
          <a:lstStyle/>
          <a:p>
            <a:pPr algn="ctr" fontAlgn="auto">
              <a:spcBef>
                <a:spcPts val="0"/>
              </a:spcBef>
              <a:spcAft>
                <a:spcPts val="0"/>
              </a:spcAft>
              <a:defRPr/>
            </a:pPr>
            <a:r>
              <a:rPr lang="en-US" kern="0" dirty="0">
                <a:solidFill>
                  <a:schemeClr val="tx1">
                    <a:lumMod val="65000"/>
                    <a:lumOff val="35000"/>
                  </a:schemeClr>
                </a:solidFill>
                <a:latin typeface="Calibri"/>
                <a:cs typeface="Arial" charset="0"/>
              </a:rPr>
              <a:t>Security and system goals</a:t>
            </a:r>
          </a:p>
          <a:p>
            <a:pPr algn="ctr" fontAlgn="auto">
              <a:spcBef>
                <a:spcPts val="0"/>
              </a:spcBef>
              <a:spcAft>
                <a:spcPts val="0"/>
              </a:spcAft>
              <a:defRPr/>
            </a:pPr>
            <a:r>
              <a:rPr lang="en-US" kern="0" dirty="0">
                <a:solidFill>
                  <a:schemeClr val="tx1">
                    <a:lumMod val="65000"/>
                    <a:lumOff val="35000"/>
                  </a:schemeClr>
                </a:solidFill>
                <a:latin typeface="Calibri"/>
                <a:cs typeface="Arial" charset="0"/>
              </a:rPr>
              <a:t>(objectives/policy)</a:t>
            </a:r>
          </a:p>
        </p:txBody>
      </p:sp>
      <p:sp>
        <p:nvSpPr>
          <p:cNvPr id="6" name="Rectangle 5"/>
          <p:cNvSpPr/>
          <p:nvPr/>
        </p:nvSpPr>
        <p:spPr>
          <a:xfrm>
            <a:off x="1066800" y="28956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Policy models</a:t>
            </a:r>
          </a:p>
        </p:txBody>
      </p:sp>
      <p:sp>
        <p:nvSpPr>
          <p:cNvPr id="7" name="Rectangle 6"/>
          <p:cNvSpPr/>
          <p:nvPr/>
        </p:nvSpPr>
        <p:spPr>
          <a:xfrm>
            <a:off x="1066800" y="39624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Enforcement models</a:t>
            </a:r>
          </a:p>
        </p:txBody>
      </p:sp>
      <p:sp>
        <p:nvSpPr>
          <p:cNvPr id="8" name="Rectangle 7"/>
          <p:cNvSpPr/>
          <p:nvPr/>
        </p:nvSpPr>
        <p:spPr>
          <a:xfrm>
            <a:off x="1066800" y="5029200"/>
            <a:ext cx="2819400" cy="609600"/>
          </a:xfrm>
          <a:prstGeom prst="rect">
            <a:avLst/>
          </a:prstGeom>
          <a:solidFill>
            <a:srgbClr val="4F81BD">
              <a:lumMod val="50000"/>
            </a:srgbClr>
          </a:solidFill>
          <a:ln w="25400" cap="flat" cmpd="sng" algn="ctr">
            <a:solidFill>
              <a:srgbClr val="4F81BD">
                <a:shade val="50000"/>
              </a:srgbClr>
            </a:solidFill>
            <a:prstDash val="solid"/>
          </a:ln>
          <a:effectLst/>
        </p:spPr>
        <p:txBody>
          <a:bodyPr anchor="ctr"/>
          <a:lstStyle/>
          <a:p>
            <a:pPr algn="ctr" fontAlgn="auto">
              <a:spcBef>
                <a:spcPts val="0"/>
              </a:spcBef>
              <a:spcAft>
                <a:spcPts val="0"/>
              </a:spcAft>
              <a:defRPr/>
            </a:pPr>
            <a:r>
              <a:rPr lang="en-US" kern="0" dirty="0">
                <a:solidFill>
                  <a:sysClr val="window" lastClr="FFFFFF"/>
                </a:solidFill>
                <a:latin typeface="Calibri"/>
                <a:cs typeface="Arial" charset="0"/>
              </a:rPr>
              <a:t>Implementation models</a:t>
            </a:r>
          </a:p>
        </p:txBody>
      </p:sp>
      <p:cxnSp>
        <p:nvCxnSpPr>
          <p:cNvPr id="13321" name="Straight Connector 38"/>
          <p:cNvCxnSpPr>
            <a:cxnSpLocks noChangeShapeType="1"/>
            <a:stCxn id="6" idx="2"/>
            <a:endCxn id="7" idx="0"/>
          </p:cNvCxnSpPr>
          <p:nvPr/>
        </p:nvCxnSpPr>
        <p:spPr bwMode="auto">
          <a:xfrm rot="5400000">
            <a:off x="2247900" y="3733800"/>
            <a:ext cx="457200" cy="0"/>
          </a:xfrm>
          <a:prstGeom prst="line">
            <a:avLst/>
          </a:prstGeom>
          <a:noFill/>
          <a:ln w="22225" algn="ctr">
            <a:solidFill>
              <a:srgbClr val="376092"/>
            </a:solidFill>
            <a:round/>
            <a:headEnd type="triangle" w="lg" len="lg"/>
            <a:tailEnd type="triangle" w="lg" len="lg"/>
          </a:ln>
        </p:spPr>
      </p:cxnSp>
      <p:cxnSp>
        <p:nvCxnSpPr>
          <p:cNvPr id="13322" name="Straight Connector 39"/>
          <p:cNvCxnSpPr>
            <a:cxnSpLocks noChangeShapeType="1"/>
            <a:stCxn id="7" idx="2"/>
            <a:endCxn id="8" idx="0"/>
          </p:cNvCxnSpPr>
          <p:nvPr/>
        </p:nvCxnSpPr>
        <p:spPr bwMode="auto">
          <a:xfrm rot="5400000">
            <a:off x="2247900" y="4800600"/>
            <a:ext cx="457200" cy="0"/>
          </a:xfrm>
          <a:prstGeom prst="line">
            <a:avLst/>
          </a:prstGeom>
          <a:noFill/>
          <a:ln w="22225" algn="ctr">
            <a:solidFill>
              <a:srgbClr val="376092"/>
            </a:solidFill>
            <a:round/>
            <a:headEnd type="triangle" w="lg" len="lg"/>
            <a:tailEnd type="triangle" w="lg" len="lg"/>
          </a:ln>
        </p:spPr>
      </p:cxnSp>
      <p:sp>
        <p:nvSpPr>
          <p:cNvPr id="13323" name="TextBox 40"/>
          <p:cNvSpPr txBox="1">
            <a:spLocks noChangeArrowheads="1"/>
          </p:cNvSpPr>
          <p:nvPr/>
        </p:nvSpPr>
        <p:spPr bwMode="auto">
          <a:xfrm>
            <a:off x="4191000" y="2020888"/>
            <a:ext cx="2209800" cy="338137"/>
          </a:xfrm>
          <a:prstGeom prst="rect">
            <a:avLst/>
          </a:prstGeom>
          <a:noFill/>
          <a:ln w="9525">
            <a:noFill/>
            <a:miter lim="800000"/>
            <a:headEnd/>
            <a:tailEnd/>
          </a:ln>
        </p:spPr>
        <p:txBody>
          <a:bodyPr>
            <a:spAutoFit/>
          </a:bodyPr>
          <a:lstStyle/>
          <a:p>
            <a:pPr>
              <a:buFont typeface="Arial" pitchFamily="34" charset="0"/>
              <a:buChar char="•"/>
            </a:pPr>
            <a:r>
              <a:rPr lang="en-US" sz="1600">
                <a:latin typeface="Garamond" pitchFamily="18" charset="0"/>
              </a:rPr>
              <a:t> Necessarily informal</a:t>
            </a:r>
          </a:p>
        </p:txBody>
      </p:sp>
      <p:sp>
        <p:nvSpPr>
          <p:cNvPr id="13324" name="TextBox 41"/>
          <p:cNvSpPr txBox="1">
            <a:spLocks noChangeArrowheads="1"/>
          </p:cNvSpPr>
          <p:nvPr/>
        </p:nvSpPr>
        <p:spPr bwMode="auto">
          <a:xfrm>
            <a:off x="4191000" y="2743200"/>
            <a:ext cx="4495800" cy="831850"/>
          </a:xfrm>
          <a:prstGeom prst="rect">
            <a:avLst/>
          </a:prstGeom>
          <a:noFill/>
          <a:ln w="9525">
            <a:noFill/>
            <a:miter lim="800000"/>
            <a:headEnd/>
            <a:tailEnd/>
          </a:ln>
        </p:spPr>
        <p:txBody>
          <a:bodyPr>
            <a:spAutoFit/>
          </a:bodyPr>
          <a:lstStyle/>
          <a:p>
            <a:pPr>
              <a:buFont typeface="Arial" pitchFamily="34" charset="0"/>
              <a:buChar char="•"/>
            </a:pPr>
            <a:r>
              <a:rPr lang="en-US" sz="1600">
                <a:latin typeface="Garamond" pitchFamily="18" charset="0"/>
              </a:rPr>
              <a:t> Specified using users, subjects, objects, admins, labels, roles, groups, etc. in an ideal setting.</a:t>
            </a:r>
          </a:p>
          <a:p>
            <a:pPr>
              <a:buFont typeface="Arial" pitchFamily="34" charset="0"/>
              <a:buChar char="•"/>
            </a:pPr>
            <a:r>
              <a:rPr lang="en-US" sz="1600">
                <a:latin typeface="Garamond" pitchFamily="18" charset="0"/>
              </a:rPr>
              <a:t> Security analysis (objectives, properties, etc.).</a:t>
            </a:r>
          </a:p>
        </p:txBody>
      </p:sp>
      <p:sp>
        <p:nvSpPr>
          <p:cNvPr id="13325" name="TextBox 42"/>
          <p:cNvSpPr txBox="1">
            <a:spLocks noChangeArrowheads="1"/>
          </p:cNvSpPr>
          <p:nvPr/>
        </p:nvSpPr>
        <p:spPr bwMode="auto">
          <a:xfrm>
            <a:off x="4191000" y="3733800"/>
            <a:ext cx="4876800" cy="1077913"/>
          </a:xfrm>
          <a:prstGeom prst="rect">
            <a:avLst/>
          </a:prstGeom>
          <a:noFill/>
          <a:ln w="9525">
            <a:noFill/>
            <a:miter lim="800000"/>
            <a:headEnd/>
            <a:tailEnd/>
          </a:ln>
        </p:spPr>
        <p:txBody>
          <a:bodyPr>
            <a:spAutoFit/>
          </a:bodyPr>
          <a:lstStyle/>
          <a:p>
            <a:pPr>
              <a:buFont typeface="Arial" pitchFamily="34" charset="0"/>
              <a:buChar char="•"/>
            </a:pPr>
            <a:r>
              <a:rPr lang="en-US" sz="1600">
                <a:latin typeface="Garamond" pitchFamily="18" charset="0"/>
              </a:rPr>
              <a:t> Approximated policy realized using system architecture with trusted servers, protocols, etc.</a:t>
            </a:r>
          </a:p>
          <a:p>
            <a:pPr>
              <a:buFont typeface="Arial" pitchFamily="34" charset="0"/>
              <a:buChar char="•"/>
            </a:pPr>
            <a:r>
              <a:rPr lang="en-US" sz="1600">
                <a:latin typeface="Garamond" pitchFamily="18" charset="0"/>
              </a:rPr>
              <a:t> Enforcement level security analysis (e.g. stale information due to network latency, protocol proofs, etc.).</a:t>
            </a:r>
          </a:p>
        </p:txBody>
      </p:sp>
      <p:sp>
        <p:nvSpPr>
          <p:cNvPr id="13326" name="TextBox 43"/>
          <p:cNvSpPr txBox="1">
            <a:spLocks noChangeArrowheads="1"/>
          </p:cNvSpPr>
          <p:nvPr/>
        </p:nvSpPr>
        <p:spPr bwMode="auto">
          <a:xfrm>
            <a:off x="4191000" y="4978400"/>
            <a:ext cx="4191000" cy="1077913"/>
          </a:xfrm>
          <a:prstGeom prst="rect">
            <a:avLst/>
          </a:prstGeom>
          <a:noFill/>
          <a:ln w="9525">
            <a:noFill/>
            <a:miter lim="800000"/>
            <a:headEnd/>
            <a:tailEnd/>
          </a:ln>
        </p:spPr>
        <p:txBody>
          <a:bodyPr>
            <a:spAutoFit/>
          </a:bodyPr>
          <a:lstStyle/>
          <a:p>
            <a:pPr>
              <a:buFont typeface="Arial" pitchFamily="34" charset="0"/>
              <a:buChar char="•"/>
            </a:pPr>
            <a:r>
              <a:rPr lang="en-US" sz="1600" dirty="0">
                <a:latin typeface="Garamond" pitchFamily="18" charset="0"/>
              </a:rPr>
              <a:t> Technologies such as Cloud Computing, Trusted Computing, etc.</a:t>
            </a:r>
          </a:p>
          <a:p>
            <a:pPr>
              <a:buFont typeface="Arial" pitchFamily="34" charset="0"/>
              <a:buChar char="•"/>
            </a:pPr>
            <a:r>
              <a:rPr lang="en-US" sz="1600" dirty="0">
                <a:latin typeface="Garamond" pitchFamily="18" charset="0"/>
              </a:rPr>
              <a:t> Implementation level security analysis (e.g. vulnerability analysis, penetration testing, etc.)</a:t>
            </a:r>
          </a:p>
        </p:txBody>
      </p:sp>
      <p:sp>
        <p:nvSpPr>
          <p:cNvPr id="13327" name="TextBox 44"/>
          <p:cNvSpPr txBox="1">
            <a:spLocks noChangeArrowheads="1"/>
          </p:cNvSpPr>
          <p:nvPr/>
        </p:nvSpPr>
        <p:spPr bwMode="auto">
          <a:xfrm>
            <a:off x="4191000" y="6102350"/>
            <a:ext cx="4191000" cy="338138"/>
          </a:xfrm>
          <a:prstGeom prst="rect">
            <a:avLst/>
          </a:prstGeom>
          <a:noFill/>
          <a:ln w="9525">
            <a:noFill/>
            <a:miter lim="800000"/>
            <a:headEnd/>
            <a:tailEnd/>
          </a:ln>
        </p:spPr>
        <p:txBody>
          <a:bodyPr>
            <a:spAutoFit/>
          </a:bodyPr>
          <a:lstStyle/>
          <a:p>
            <a:pPr>
              <a:buFont typeface="Arial" pitchFamily="34" charset="0"/>
              <a:buChar char="•"/>
            </a:pPr>
            <a:r>
              <a:rPr lang="en-US" sz="1600" dirty="0">
                <a:latin typeface="Garamond" pitchFamily="18" charset="0"/>
              </a:rPr>
              <a:t> Software and Hardware</a:t>
            </a:r>
          </a:p>
        </p:txBody>
      </p:sp>
      <p:cxnSp>
        <p:nvCxnSpPr>
          <p:cNvPr id="13328" name="Straight Connector 45"/>
          <p:cNvCxnSpPr>
            <a:cxnSpLocks noChangeShapeType="1"/>
            <a:stCxn id="5" idx="2"/>
            <a:endCxn id="6" idx="0"/>
          </p:cNvCxnSpPr>
          <p:nvPr/>
        </p:nvCxnSpPr>
        <p:spPr bwMode="auto">
          <a:xfrm rot="5400000">
            <a:off x="2286000" y="2705100"/>
            <a:ext cx="381000" cy="0"/>
          </a:xfrm>
          <a:prstGeom prst="line">
            <a:avLst/>
          </a:prstGeom>
          <a:noFill/>
          <a:ln w="15875" algn="ctr">
            <a:solidFill>
              <a:srgbClr val="4A7EBB"/>
            </a:solidFill>
            <a:prstDash val="sysDot"/>
            <a:round/>
            <a:headEnd/>
            <a:tailEnd/>
          </a:ln>
        </p:spPr>
      </p:cxnSp>
      <p:cxnSp>
        <p:nvCxnSpPr>
          <p:cNvPr id="13329" name="Straight Connector 46"/>
          <p:cNvCxnSpPr>
            <a:cxnSpLocks noChangeShapeType="1"/>
            <a:stCxn id="8" idx="2"/>
          </p:cNvCxnSpPr>
          <p:nvPr/>
        </p:nvCxnSpPr>
        <p:spPr bwMode="auto">
          <a:xfrm rot="5400000">
            <a:off x="2286000" y="5829300"/>
            <a:ext cx="381000" cy="0"/>
          </a:xfrm>
          <a:prstGeom prst="line">
            <a:avLst/>
          </a:prstGeom>
          <a:noFill/>
          <a:ln w="15875" algn="ctr">
            <a:solidFill>
              <a:srgbClr val="4A7EBB"/>
            </a:solidFill>
            <a:prstDash val="sysDot"/>
            <a:round/>
            <a:headEnd/>
            <a:tailEnd/>
          </a:ln>
        </p:spPr>
      </p:cxnSp>
      <p:sp>
        <p:nvSpPr>
          <p:cNvPr id="19" name="Rectangle 18"/>
          <p:cNvSpPr/>
          <p:nvPr/>
        </p:nvSpPr>
        <p:spPr>
          <a:xfrm>
            <a:off x="1066800" y="6019800"/>
            <a:ext cx="2819400" cy="609600"/>
          </a:xfrm>
          <a:prstGeom prst="rect">
            <a:avLst/>
          </a:prstGeom>
          <a:solidFill>
            <a:srgbClr val="CADCF2"/>
          </a:solidFill>
          <a:ln w="3175" cap="flat" cmpd="sng" algn="ctr">
            <a:solidFill>
              <a:srgbClr val="002060"/>
            </a:solidFill>
            <a:prstDash val="solid"/>
          </a:ln>
          <a:effectLst/>
        </p:spPr>
        <p:txBody>
          <a:bodyPr anchor="ctr"/>
          <a:lstStyle/>
          <a:p>
            <a:pPr algn="ctr" fontAlgn="auto">
              <a:spcBef>
                <a:spcPts val="0"/>
              </a:spcBef>
              <a:spcAft>
                <a:spcPts val="0"/>
              </a:spcAft>
              <a:defRPr/>
            </a:pPr>
            <a:r>
              <a:rPr lang="en-US" kern="0">
                <a:solidFill>
                  <a:schemeClr val="tx1">
                    <a:lumMod val="65000"/>
                    <a:lumOff val="35000"/>
                  </a:schemeClr>
                </a:solidFill>
                <a:latin typeface="Calibri"/>
                <a:cs typeface="Arial" charset="0"/>
              </a:rPr>
              <a:t>Concrete System</a:t>
            </a:r>
            <a:endParaRPr lang="en-US" kern="0" dirty="0">
              <a:solidFill>
                <a:schemeClr val="tx1">
                  <a:lumMod val="65000"/>
                  <a:lumOff val="35000"/>
                </a:schemeClr>
              </a:solidFill>
              <a:latin typeface="Calibri"/>
              <a:cs typeface="Arial" charset="0"/>
            </a:endParaRPr>
          </a:p>
        </p:txBody>
      </p:sp>
      <p:sp>
        <p:nvSpPr>
          <p:cNvPr id="20" name="Right Arrow 19"/>
          <p:cNvSpPr/>
          <p:nvPr/>
        </p:nvSpPr>
        <p:spPr>
          <a:xfrm>
            <a:off x="228600" y="3048000"/>
            <a:ext cx="685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defRPr/>
            </a:pPr>
            <a:r>
              <a:rPr lang="en-US" dirty="0" smtClean="0"/>
              <a:t>Micro-Distribution and Hybrid Approach</a:t>
            </a:r>
            <a:endParaRPr lang="en-US" dirty="0"/>
          </a:p>
        </p:txBody>
      </p:sp>
      <p:sp>
        <p:nvSpPr>
          <p:cNvPr id="4" name="Slide Number Placeholder 3"/>
          <p:cNvSpPr>
            <a:spLocks noGrp="1"/>
          </p:cNvSpPr>
          <p:nvPr>
            <p:ph type="sldNum" sz="quarter" idx="12"/>
          </p:nvPr>
        </p:nvSpPr>
        <p:spPr/>
        <p:txBody>
          <a:bodyPr/>
          <a:lstStyle/>
          <a:p>
            <a:pPr>
              <a:defRPr/>
            </a:pPr>
            <a:fld id="{AFCA7A60-36F0-42D2-9F7A-507221451A0D}" type="slidenum">
              <a:rPr lang="en-US" smtClean="0"/>
              <a:pPr>
                <a:defRPr/>
              </a:pPr>
              <a:t>60</a:t>
            </a:fld>
            <a:endParaRPr lang="en-US"/>
          </a:p>
        </p:txBody>
      </p:sp>
      <p:sp>
        <p:nvSpPr>
          <p:cNvPr id="5" name="Rectangle 4"/>
          <p:cNvSpPr/>
          <p:nvPr/>
        </p:nvSpPr>
        <p:spPr>
          <a:xfrm>
            <a:off x="304800" y="1676400"/>
            <a:ext cx="762000" cy="3810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User1</a:t>
            </a:r>
            <a:endParaRPr lang="en-US" sz="1600" dirty="0">
              <a:solidFill>
                <a:schemeClr val="tx1"/>
              </a:solidFill>
            </a:endParaRPr>
          </a:p>
        </p:txBody>
      </p:sp>
      <p:sp>
        <p:nvSpPr>
          <p:cNvPr id="7" name="Rectangle 6"/>
          <p:cNvSpPr/>
          <p:nvPr/>
        </p:nvSpPr>
        <p:spPr>
          <a:xfrm>
            <a:off x="1371600" y="1676400"/>
            <a:ext cx="762000" cy="3810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CC</a:t>
            </a:r>
          </a:p>
        </p:txBody>
      </p:sp>
      <p:sp>
        <p:nvSpPr>
          <p:cNvPr id="8" name="Rectangle 7"/>
          <p:cNvSpPr/>
          <p:nvPr/>
        </p:nvSpPr>
        <p:spPr>
          <a:xfrm>
            <a:off x="2590800" y="1676400"/>
            <a:ext cx="762000" cy="3810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User2</a:t>
            </a:r>
          </a:p>
        </p:txBody>
      </p:sp>
      <p:cxnSp>
        <p:nvCxnSpPr>
          <p:cNvPr id="9" name="Straight Connector 8"/>
          <p:cNvCxnSpPr>
            <a:stCxn id="5" idx="2"/>
          </p:cNvCxnSpPr>
          <p:nvPr/>
        </p:nvCxnSpPr>
        <p:spPr>
          <a:xfrm rot="5400000">
            <a:off x="-685800" y="3429000"/>
            <a:ext cx="2743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a:off x="419100" y="3390900"/>
            <a:ext cx="2667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5400000">
            <a:off x="1752600" y="3276600"/>
            <a:ext cx="2438400"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Freeform 12"/>
          <p:cNvSpPr/>
          <p:nvPr/>
        </p:nvSpPr>
        <p:spPr>
          <a:xfrm>
            <a:off x="2974975" y="2170113"/>
            <a:ext cx="403225" cy="176212"/>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600"/>
          </a:p>
        </p:txBody>
      </p:sp>
      <p:cxnSp>
        <p:nvCxnSpPr>
          <p:cNvPr id="14" name="Straight Arrow Connector 13"/>
          <p:cNvCxnSpPr/>
          <p:nvPr/>
        </p:nvCxnSpPr>
        <p:spPr>
          <a:xfrm rot="10800000">
            <a:off x="1752600" y="2436813"/>
            <a:ext cx="12192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Freeform 14"/>
          <p:cNvSpPr/>
          <p:nvPr/>
        </p:nvSpPr>
        <p:spPr>
          <a:xfrm>
            <a:off x="1752600" y="2565400"/>
            <a:ext cx="404813" cy="176213"/>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600"/>
          </a:p>
        </p:txBody>
      </p:sp>
      <p:cxnSp>
        <p:nvCxnSpPr>
          <p:cNvPr id="17" name="Straight Arrow Connector 16"/>
          <p:cNvCxnSpPr/>
          <p:nvPr/>
        </p:nvCxnSpPr>
        <p:spPr>
          <a:xfrm>
            <a:off x="685800" y="3429000"/>
            <a:ext cx="1066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10800000">
            <a:off x="685800" y="3886200"/>
            <a:ext cx="1066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Freeform 18"/>
          <p:cNvSpPr/>
          <p:nvPr/>
        </p:nvSpPr>
        <p:spPr>
          <a:xfrm>
            <a:off x="685800" y="4038600"/>
            <a:ext cx="404813" cy="176213"/>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600"/>
          </a:p>
        </p:txBody>
      </p:sp>
      <p:sp>
        <p:nvSpPr>
          <p:cNvPr id="20" name="Freeform 19"/>
          <p:cNvSpPr/>
          <p:nvPr/>
        </p:nvSpPr>
        <p:spPr>
          <a:xfrm>
            <a:off x="685800" y="4495800"/>
            <a:ext cx="404813" cy="176213"/>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600"/>
          </a:p>
        </p:txBody>
      </p:sp>
      <p:sp>
        <p:nvSpPr>
          <p:cNvPr id="21" name="TextBox 26"/>
          <p:cNvSpPr txBox="1">
            <a:spLocks noChangeArrowheads="1"/>
          </p:cNvSpPr>
          <p:nvPr/>
        </p:nvSpPr>
        <p:spPr bwMode="auto">
          <a:xfrm>
            <a:off x="3124200" y="2209800"/>
            <a:ext cx="1447800" cy="600075"/>
          </a:xfrm>
          <a:prstGeom prst="rect">
            <a:avLst/>
          </a:prstGeom>
          <a:noFill/>
          <a:ln w="9525">
            <a:noFill/>
            <a:miter lim="800000"/>
            <a:headEnd/>
            <a:tailEnd/>
          </a:ln>
        </p:spPr>
        <p:txBody>
          <a:bodyPr>
            <a:spAutoFit/>
          </a:bodyPr>
          <a:lstStyle/>
          <a:p>
            <a:r>
              <a:rPr lang="en-US" sz="1100"/>
              <a:t>Encrypt o with key k1 shared with CC</a:t>
            </a:r>
          </a:p>
          <a:p>
            <a:r>
              <a:rPr lang="en-US" sz="1100"/>
              <a:t>(c= Enc (o, k1))</a:t>
            </a:r>
          </a:p>
        </p:txBody>
      </p:sp>
      <p:sp>
        <p:nvSpPr>
          <p:cNvPr id="22" name="TextBox 27"/>
          <p:cNvSpPr txBox="1">
            <a:spLocks noChangeArrowheads="1"/>
          </p:cNvSpPr>
          <p:nvPr/>
        </p:nvSpPr>
        <p:spPr bwMode="auto">
          <a:xfrm>
            <a:off x="1828800" y="2132013"/>
            <a:ext cx="762000" cy="261937"/>
          </a:xfrm>
          <a:prstGeom prst="rect">
            <a:avLst/>
          </a:prstGeom>
          <a:noFill/>
          <a:ln w="9525">
            <a:noFill/>
            <a:miter lim="800000"/>
            <a:headEnd/>
            <a:tailEnd/>
          </a:ln>
        </p:spPr>
        <p:txBody>
          <a:bodyPr>
            <a:spAutoFit/>
          </a:bodyPr>
          <a:lstStyle/>
          <a:p>
            <a:r>
              <a:rPr lang="en-US" sz="1100"/>
              <a:t>Add (c)</a:t>
            </a:r>
          </a:p>
        </p:txBody>
      </p:sp>
      <p:sp>
        <p:nvSpPr>
          <p:cNvPr id="23" name="TextBox 28"/>
          <p:cNvSpPr txBox="1">
            <a:spLocks noChangeArrowheads="1"/>
          </p:cNvSpPr>
          <p:nvPr/>
        </p:nvSpPr>
        <p:spPr bwMode="auto">
          <a:xfrm>
            <a:off x="1828800" y="2674938"/>
            <a:ext cx="1143000" cy="768350"/>
          </a:xfrm>
          <a:prstGeom prst="rect">
            <a:avLst/>
          </a:prstGeom>
          <a:noFill/>
          <a:ln w="9525">
            <a:noFill/>
            <a:miter lim="800000"/>
            <a:headEnd/>
            <a:tailEnd/>
          </a:ln>
        </p:spPr>
        <p:txBody>
          <a:bodyPr>
            <a:spAutoFit/>
          </a:bodyPr>
          <a:lstStyle/>
          <a:p>
            <a:r>
              <a:rPr lang="en-US" sz="1100"/>
              <a:t>Dec (c,k1),</a:t>
            </a:r>
          </a:p>
          <a:p>
            <a:r>
              <a:rPr lang="en-US" sz="1100"/>
              <a:t>Set AddTS for o and store locally</a:t>
            </a:r>
            <a:endParaRPr lang="en-US" sz="1200"/>
          </a:p>
        </p:txBody>
      </p:sp>
      <p:sp>
        <p:nvSpPr>
          <p:cNvPr id="25" name="TextBox 30"/>
          <p:cNvSpPr txBox="1">
            <a:spLocks noChangeArrowheads="1"/>
          </p:cNvSpPr>
          <p:nvPr/>
        </p:nvSpPr>
        <p:spPr bwMode="auto">
          <a:xfrm>
            <a:off x="914400" y="3124200"/>
            <a:ext cx="762000" cy="261938"/>
          </a:xfrm>
          <a:prstGeom prst="rect">
            <a:avLst/>
          </a:prstGeom>
          <a:noFill/>
          <a:ln w="9525">
            <a:noFill/>
            <a:miter lim="800000"/>
            <a:headEnd/>
            <a:tailEnd/>
          </a:ln>
        </p:spPr>
        <p:txBody>
          <a:bodyPr>
            <a:spAutoFit/>
          </a:bodyPr>
          <a:lstStyle/>
          <a:p>
            <a:r>
              <a:rPr lang="en-US" sz="1100"/>
              <a:t>Get (o)</a:t>
            </a:r>
            <a:endParaRPr lang="en-US" sz="1200"/>
          </a:p>
        </p:txBody>
      </p:sp>
      <p:sp>
        <p:nvSpPr>
          <p:cNvPr id="26" name="TextBox 31"/>
          <p:cNvSpPr txBox="1">
            <a:spLocks noChangeArrowheads="1"/>
          </p:cNvSpPr>
          <p:nvPr/>
        </p:nvSpPr>
        <p:spPr bwMode="auto">
          <a:xfrm>
            <a:off x="838200" y="3657600"/>
            <a:ext cx="1066800" cy="261938"/>
          </a:xfrm>
          <a:prstGeom prst="rect">
            <a:avLst/>
          </a:prstGeom>
          <a:noFill/>
          <a:ln w="9525">
            <a:noFill/>
            <a:miter lim="800000"/>
            <a:headEnd/>
            <a:tailEnd/>
          </a:ln>
        </p:spPr>
        <p:txBody>
          <a:bodyPr>
            <a:spAutoFit/>
          </a:bodyPr>
          <a:lstStyle/>
          <a:p>
            <a:r>
              <a:rPr lang="en-US" sz="1100"/>
              <a:t>Provide (c)</a:t>
            </a:r>
          </a:p>
        </p:txBody>
      </p:sp>
      <p:sp>
        <p:nvSpPr>
          <p:cNvPr id="27" name="TextBox 32"/>
          <p:cNvSpPr txBox="1">
            <a:spLocks noChangeArrowheads="1"/>
          </p:cNvSpPr>
          <p:nvPr/>
        </p:nvSpPr>
        <p:spPr bwMode="auto">
          <a:xfrm>
            <a:off x="990600" y="4038600"/>
            <a:ext cx="838200" cy="430213"/>
          </a:xfrm>
          <a:prstGeom prst="rect">
            <a:avLst/>
          </a:prstGeom>
          <a:noFill/>
          <a:ln w="9525">
            <a:noFill/>
            <a:miter lim="800000"/>
            <a:headEnd/>
            <a:tailEnd/>
          </a:ln>
        </p:spPr>
        <p:txBody>
          <a:bodyPr>
            <a:spAutoFit/>
          </a:bodyPr>
          <a:lstStyle/>
          <a:p>
            <a:r>
              <a:rPr lang="en-US" sz="1100"/>
              <a:t>Store c’ locally</a:t>
            </a:r>
            <a:endParaRPr lang="en-US" sz="1200"/>
          </a:p>
        </p:txBody>
      </p:sp>
      <p:sp>
        <p:nvSpPr>
          <p:cNvPr id="28" name="TextBox 33"/>
          <p:cNvSpPr txBox="1">
            <a:spLocks noChangeArrowheads="1"/>
          </p:cNvSpPr>
          <p:nvPr/>
        </p:nvSpPr>
        <p:spPr bwMode="auto">
          <a:xfrm>
            <a:off x="762000" y="4572000"/>
            <a:ext cx="1066800" cy="430213"/>
          </a:xfrm>
          <a:prstGeom prst="rect">
            <a:avLst/>
          </a:prstGeom>
          <a:noFill/>
          <a:ln w="9525">
            <a:noFill/>
            <a:miter lim="800000"/>
            <a:headEnd/>
            <a:tailEnd/>
          </a:ln>
        </p:spPr>
        <p:txBody>
          <a:bodyPr>
            <a:spAutoFit/>
          </a:bodyPr>
          <a:lstStyle/>
          <a:p>
            <a:r>
              <a:rPr lang="en-US" sz="1100"/>
              <a:t>Dec (c’, k2) and read o</a:t>
            </a:r>
            <a:endParaRPr lang="en-US" sz="1200"/>
          </a:p>
        </p:txBody>
      </p:sp>
      <p:sp>
        <p:nvSpPr>
          <p:cNvPr id="37" name="Freeform 36"/>
          <p:cNvSpPr/>
          <p:nvPr/>
        </p:nvSpPr>
        <p:spPr>
          <a:xfrm>
            <a:off x="1752600" y="3505200"/>
            <a:ext cx="404813" cy="176213"/>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600"/>
          </a:p>
        </p:txBody>
      </p:sp>
      <p:sp>
        <p:nvSpPr>
          <p:cNvPr id="38" name="TextBox 28"/>
          <p:cNvSpPr txBox="1">
            <a:spLocks noChangeArrowheads="1"/>
          </p:cNvSpPr>
          <p:nvPr/>
        </p:nvSpPr>
        <p:spPr bwMode="auto">
          <a:xfrm>
            <a:off x="1905000" y="3581400"/>
            <a:ext cx="1219200" cy="769938"/>
          </a:xfrm>
          <a:prstGeom prst="rect">
            <a:avLst/>
          </a:prstGeom>
          <a:noFill/>
          <a:ln w="9525">
            <a:noFill/>
            <a:miter lim="800000"/>
            <a:headEnd/>
            <a:tailEnd/>
          </a:ln>
        </p:spPr>
        <p:txBody>
          <a:bodyPr>
            <a:spAutoFit/>
          </a:bodyPr>
          <a:lstStyle/>
          <a:p>
            <a:r>
              <a:rPr lang="en-US" sz="1100"/>
              <a:t>Encrypt o with key k2 shared with User (c’=Enc (o,k2))</a:t>
            </a:r>
            <a:endParaRPr lang="en-US" sz="1200"/>
          </a:p>
        </p:txBody>
      </p:sp>
      <p:sp>
        <p:nvSpPr>
          <p:cNvPr id="39" name="TextBox 38"/>
          <p:cNvSpPr txBox="1">
            <a:spLocks noChangeArrowheads="1"/>
          </p:cNvSpPr>
          <p:nvPr/>
        </p:nvSpPr>
        <p:spPr bwMode="auto">
          <a:xfrm>
            <a:off x="152400" y="5181600"/>
            <a:ext cx="3581400" cy="954088"/>
          </a:xfrm>
          <a:prstGeom prst="rect">
            <a:avLst/>
          </a:prstGeom>
          <a:noFill/>
          <a:ln w="9525">
            <a:noFill/>
            <a:miter lim="800000"/>
            <a:headEnd/>
            <a:tailEnd/>
          </a:ln>
        </p:spPr>
        <p:txBody>
          <a:bodyPr>
            <a:spAutoFit/>
          </a:bodyPr>
          <a:lstStyle/>
          <a:p>
            <a:r>
              <a:rPr lang="en-US" sz="1400"/>
              <a:t>Micro-distribution:</a:t>
            </a:r>
          </a:p>
          <a:p>
            <a:r>
              <a:rPr lang="en-US" sz="1400"/>
              <a:t>Obtain custom encrypted object from CC the first time</a:t>
            </a:r>
          </a:p>
          <a:p>
            <a:r>
              <a:rPr lang="en-US" sz="1400"/>
              <a:t>Subsequent accesses can be offline</a:t>
            </a:r>
          </a:p>
        </p:txBody>
      </p:sp>
      <p:sp>
        <p:nvSpPr>
          <p:cNvPr id="40" name="Rectangle 39"/>
          <p:cNvSpPr/>
          <p:nvPr/>
        </p:nvSpPr>
        <p:spPr>
          <a:xfrm>
            <a:off x="4495800" y="1676400"/>
            <a:ext cx="762000" cy="3810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User1</a:t>
            </a:r>
            <a:endParaRPr lang="en-US" sz="1600" dirty="0">
              <a:solidFill>
                <a:schemeClr val="tx1"/>
              </a:solidFill>
            </a:endParaRPr>
          </a:p>
        </p:txBody>
      </p:sp>
      <p:sp>
        <p:nvSpPr>
          <p:cNvPr id="41" name="Rectangle 40"/>
          <p:cNvSpPr/>
          <p:nvPr/>
        </p:nvSpPr>
        <p:spPr>
          <a:xfrm>
            <a:off x="5410200" y="1676400"/>
            <a:ext cx="762000" cy="3810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Object Cloud</a:t>
            </a:r>
          </a:p>
        </p:txBody>
      </p:sp>
      <p:sp>
        <p:nvSpPr>
          <p:cNvPr id="42" name="Rectangle 41"/>
          <p:cNvSpPr/>
          <p:nvPr/>
        </p:nvSpPr>
        <p:spPr>
          <a:xfrm>
            <a:off x="6400800" y="1676400"/>
            <a:ext cx="762000" cy="3810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CC</a:t>
            </a:r>
          </a:p>
        </p:txBody>
      </p:sp>
      <p:sp>
        <p:nvSpPr>
          <p:cNvPr id="43" name="Rectangle 42"/>
          <p:cNvSpPr/>
          <p:nvPr/>
        </p:nvSpPr>
        <p:spPr>
          <a:xfrm>
            <a:off x="7391400" y="1676400"/>
            <a:ext cx="762000" cy="381000"/>
          </a:xfrm>
          <a:prstGeom prst="rect">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a:solidFill>
                  <a:schemeClr val="tx1"/>
                </a:solidFill>
              </a:rPr>
              <a:t>User2</a:t>
            </a:r>
          </a:p>
        </p:txBody>
      </p:sp>
      <p:cxnSp>
        <p:nvCxnSpPr>
          <p:cNvPr id="44" name="Straight Connector 43"/>
          <p:cNvCxnSpPr>
            <a:stCxn id="40" idx="2"/>
          </p:cNvCxnSpPr>
          <p:nvPr/>
        </p:nvCxnSpPr>
        <p:spPr>
          <a:xfrm rot="5400000">
            <a:off x="3314700" y="3619500"/>
            <a:ext cx="3124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rot="16200000" flipH="1">
            <a:off x="5105400" y="2743200"/>
            <a:ext cx="13716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rot="5400000">
            <a:off x="5219700" y="3619500"/>
            <a:ext cx="3124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5400000">
            <a:off x="6553200" y="3276600"/>
            <a:ext cx="2438400" cy="0"/>
          </a:xfrm>
          <a:prstGeom prst="line">
            <a:avLst/>
          </a:prstGeom>
        </p:spPr>
        <p:style>
          <a:lnRef idx="1">
            <a:schemeClr val="accent1"/>
          </a:lnRef>
          <a:fillRef idx="0">
            <a:schemeClr val="accent1"/>
          </a:fillRef>
          <a:effectRef idx="0">
            <a:schemeClr val="accent1"/>
          </a:effectRef>
          <a:fontRef idx="minor">
            <a:schemeClr val="tx1"/>
          </a:fontRef>
        </p:style>
      </p:cxnSp>
      <p:sp>
        <p:nvSpPr>
          <p:cNvPr id="48" name="Freeform 47"/>
          <p:cNvSpPr/>
          <p:nvPr/>
        </p:nvSpPr>
        <p:spPr>
          <a:xfrm>
            <a:off x="7775575" y="2170113"/>
            <a:ext cx="403225" cy="176212"/>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600"/>
          </a:p>
        </p:txBody>
      </p:sp>
      <p:cxnSp>
        <p:nvCxnSpPr>
          <p:cNvPr id="49" name="Straight Arrow Connector 48"/>
          <p:cNvCxnSpPr/>
          <p:nvPr/>
        </p:nvCxnSpPr>
        <p:spPr>
          <a:xfrm rot="10800000">
            <a:off x="6781800" y="2438400"/>
            <a:ext cx="990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Freeform 49"/>
          <p:cNvSpPr/>
          <p:nvPr/>
        </p:nvSpPr>
        <p:spPr>
          <a:xfrm>
            <a:off x="6781800" y="2566988"/>
            <a:ext cx="404813" cy="176212"/>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600"/>
          </a:p>
        </p:txBody>
      </p:sp>
      <p:cxnSp>
        <p:nvCxnSpPr>
          <p:cNvPr id="51" name="Straight Arrow Connector 50"/>
          <p:cNvCxnSpPr/>
          <p:nvPr/>
        </p:nvCxnSpPr>
        <p:spPr>
          <a:xfrm rot="10800000">
            <a:off x="5791200" y="2819400"/>
            <a:ext cx="9906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4876800" y="2971800"/>
            <a:ext cx="914400" cy="31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rot="10800000">
            <a:off x="4876800" y="3275013"/>
            <a:ext cx="91440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4" name="Freeform 53"/>
          <p:cNvSpPr/>
          <p:nvPr/>
        </p:nvSpPr>
        <p:spPr>
          <a:xfrm>
            <a:off x="4876800" y="4343400"/>
            <a:ext cx="404813" cy="176213"/>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600"/>
          </a:p>
        </p:txBody>
      </p:sp>
      <p:sp>
        <p:nvSpPr>
          <p:cNvPr id="55" name="Freeform 54"/>
          <p:cNvSpPr/>
          <p:nvPr/>
        </p:nvSpPr>
        <p:spPr>
          <a:xfrm>
            <a:off x="4876800" y="4800600"/>
            <a:ext cx="404813" cy="176213"/>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600"/>
          </a:p>
        </p:txBody>
      </p:sp>
      <p:sp>
        <p:nvSpPr>
          <p:cNvPr id="56" name="TextBox 26"/>
          <p:cNvSpPr txBox="1">
            <a:spLocks noChangeArrowheads="1"/>
          </p:cNvSpPr>
          <p:nvPr/>
        </p:nvSpPr>
        <p:spPr bwMode="auto">
          <a:xfrm>
            <a:off x="7848600" y="2249488"/>
            <a:ext cx="1371600" cy="600075"/>
          </a:xfrm>
          <a:prstGeom prst="rect">
            <a:avLst/>
          </a:prstGeom>
          <a:noFill/>
          <a:ln w="9525">
            <a:noFill/>
            <a:miter lim="800000"/>
            <a:headEnd/>
            <a:tailEnd/>
          </a:ln>
        </p:spPr>
        <p:txBody>
          <a:bodyPr>
            <a:spAutoFit/>
          </a:bodyPr>
          <a:lstStyle/>
          <a:p>
            <a:r>
              <a:rPr lang="en-US" sz="1100"/>
              <a:t>Encrypt o with encryption key e</a:t>
            </a:r>
          </a:p>
          <a:p>
            <a:r>
              <a:rPr lang="en-US" sz="1100"/>
              <a:t>(c= Enc (o, e))</a:t>
            </a:r>
          </a:p>
        </p:txBody>
      </p:sp>
      <p:sp>
        <p:nvSpPr>
          <p:cNvPr id="57" name="TextBox 27"/>
          <p:cNvSpPr txBox="1">
            <a:spLocks noChangeArrowheads="1"/>
          </p:cNvSpPr>
          <p:nvPr/>
        </p:nvSpPr>
        <p:spPr bwMode="auto">
          <a:xfrm>
            <a:off x="6934200" y="2133600"/>
            <a:ext cx="762000" cy="261938"/>
          </a:xfrm>
          <a:prstGeom prst="rect">
            <a:avLst/>
          </a:prstGeom>
          <a:noFill/>
          <a:ln w="9525">
            <a:noFill/>
            <a:miter lim="800000"/>
            <a:headEnd/>
            <a:tailEnd/>
          </a:ln>
        </p:spPr>
        <p:txBody>
          <a:bodyPr>
            <a:spAutoFit/>
          </a:bodyPr>
          <a:lstStyle/>
          <a:p>
            <a:r>
              <a:rPr lang="en-US" sz="1100"/>
              <a:t>Add (c)</a:t>
            </a:r>
          </a:p>
        </p:txBody>
      </p:sp>
      <p:sp>
        <p:nvSpPr>
          <p:cNvPr id="58" name="TextBox 28"/>
          <p:cNvSpPr txBox="1">
            <a:spLocks noChangeArrowheads="1"/>
          </p:cNvSpPr>
          <p:nvPr/>
        </p:nvSpPr>
        <p:spPr bwMode="auto">
          <a:xfrm>
            <a:off x="6858000" y="2667000"/>
            <a:ext cx="1219200" cy="430213"/>
          </a:xfrm>
          <a:prstGeom prst="rect">
            <a:avLst/>
          </a:prstGeom>
          <a:noFill/>
          <a:ln w="9525">
            <a:noFill/>
            <a:miter lim="800000"/>
            <a:headEnd/>
            <a:tailEnd/>
          </a:ln>
        </p:spPr>
        <p:txBody>
          <a:bodyPr>
            <a:spAutoFit/>
          </a:bodyPr>
          <a:lstStyle/>
          <a:p>
            <a:r>
              <a:rPr lang="en-US" sz="1100"/>
              <a:t>Set AddTS</a:t>
            </a:r>
          </a:p>
          <a:p>
            <a:r>
              <a:rPr lang="en-US" sz="1100"/>
              <a:t>for o</a:t>
            </a:r>
          </a:p>
        </p:txBody>
      </p:sp>
      <p:sp>
        <p:nvSpPr>
          <p:cNvPr id="59" name="TextBox 29"/>
          <p:cNvSpPr txBox="1">
            <a:spLocks noChangeArrowheads="1"/>
          </p:cNvSpPr>
          <p:nvPr/>
        </p:nvSpPr>
        <p:spPr bwMode="auto">
          <a:xfrm>
            <a:off x="5867400" y="2514600"/>
            <a:ext cx="990600" cy="261938"/>
          </a:xfrm>
          <a:prstGeom prst="rect">
            <a:avLst/>
          </a:prstGeom>
          <a:noFill/>
          <a:ln w="9525">
            <a:noFill/>
            <a:miter lim="800000"/>
            <a:headEnd/>
            <a:tailEnd/>
          </a:ln>
        </p:spPr>
        <p:txBody>
          <a:bodyPr>
            <a:spAutoFit/>
          </a:bodyPr>
          <a:lstStyle/>
          <a:p>
            <a:r>
              <a:rPr lang="en-US" sz="1100"/>
              <a:t>Distribute c</a:t>
            </a:r>
            <a:endParaRPr lang="en-US" sz="1200"/>
          </a:p>
        </p:txBody>
      </p:sp>
      <p:sp>
        <p:nvSpPr>
          <p:cNvPr id="60" name="TextBox 30"/>
          <p:cNvSpPr txBox="1">
            <a:spLocks noChangeArrowheads="1"/>
          </p:cNvSpPr>
          <p:nvPr/>
        </p:nvSpPr>
        <p:spPr bwMode="auto">
          <a:xfrm>
            <a:off x="4953000" y="2667000"/>
            <a:ext cx="762000" cy="261938"/>
          </a:xfrm>
          <a:prstGeom prst="rect">
            <a:avLst/>
          </a:prstGeom>
          <a:noFill/>
          <a:ln w="9525">
            <a:noFill/>
            <a:miter lim="800000"/>
            <a:headEnd/>
            <a:tailEnd/>
          </a:ln>
        </p:spPr>
        <p:txBody>
          <a:bodyPr>
            <a:spAutoFit/>
          </a:bodyPr>
          <a:lstStyle/>
          <a:p>
            <a:r>
              <a:rPr lang="en-US" sz="1100"/>
              <a:t>Get (o)</a:t>
            </a:r>
          </a:p>
        </p:txBody>
      </p:sp>
      <p:sp>
        <p:nvSpPr>
          <p:cNvPr id="61" name="TextBox 31"/>
          <p:cNvSpPr txBox="1">
            <a:spLocks noChangeArrowheads="1"/>
          </p:cNvSpPr>
          <p:nvPr/>
        </p:nvSpPr>
        <p:spPr bwMode="auto">
          <a:xfrm>
            <a:off x="4876800" y="2971800"/>
            <a:ext cx="1066800" cy="261938"/>
          </a:xfrm>
          <a:prstGeom prst="rect">
            <a:avLst/>
          </a:prstGeom>
          <a:noFill/>
          <a:ln w="9525">
            <a:noFill/>
            <a:miter lim="800000"/>
            <a:headEnd/>
            <a:tailEnd/>
          </a:ln>
        </p:spPr>
        <p:txBody>
          <a:bodyPr>
            <a:spAutoFit/>
          </a:bodyPr>
          <a:lstStyle/>
          <a:p>
            <a:r>
              <a:rPr lang="en-US" sz="1100"/>
              <a:t>Provide (c)</a:t>
            </a:r>
            <a:endParaRPr lang="en-US" sz="1200"/>
          </a:p>
        </p:txBody>
      </p:sp>
      <p:sp>
        <p:nvSpPr>
          <p:cNvPr id="62" name="TextBox 32"/>
          <p:cNvSpPr txBox="1">
            <a:spLocks noChangeArrowheads="1"/>
          </p:cNvSpPr>
          <p:nvPr/>
        </p:nvSpPr>
        <p:spPr bwMode="auto">
          <a:xfrm>
            <a:off x="5257800" y="4187825"/>
            <a:ext cx="1295400" cy="430213"/>
          </a:xfrm>
          <a:prstGeom prst="rect">
            <a:avLst/>
          </a:prstGeom>
          <a:noFill/>
          <a:ln w="9525">
            <a:noFill/>
            <a:miter lim="800000"/>
            <a:headEnd/>
            <a:tailEnd/>
          </a:ln>
        </p:spPr>
        <p:txBody>
          <a:bodyPr>
            <a:spAutoFit/>
          </a:bodyPr>
          <a:lstStyle/>
          <a:p>
            <a:r>
              <a:rPr lang="en-US" sz="1100"/>
              <a:t>m= Dec (m’, d1) and read o</a:t>
            </a:r>
          </a:p>
        </p:txBody>
      </p:sp>
      <p:sp>
        <p:nvSpPr>
          <p:cNvPr id="63" name="TextBox 33"/>
          <p:cNvSpPr txBox="1">
            <a:spLocks noChangeArrowheads="1"/>
          </p:cNvSpPr>
          <p:nvPr/>
        </p:nvSpPr>
        <p:spPr bwMode="auto">
          <a:xfrm>
            <a:off x="5257800" y="4733925"/>
            <a:ext cx="1066800" cy="461963"/>
          </a:xfrm>
          <a:prstGeom prst="rect">
            <a:avLst/>
          </a:prstGeom>
          <a:noFill/>
          <a:ln w="9525">
            <a:noFill/>
            <a:miter lim="800000"/>
            <a:headEnd/>
            <a:tailEnd/>
          </a:ln>
        </p:spPr>
        <p:txBody>
          <a:bodyPr>
            <a:spAutoFit/>
          </a:bodyPr>
          <a:lstStyle/>
          <a:p>
            <a:r>
              <a:rPr lang="en-US" sz="1200"/>
              <a:t>Store m’ locally</a:t>
            </a:r>
          </a:p>
        </p:txBody>
      </p:sp>
      <p:cxnSp>
        <p:nvCxnSpPr>
          <p:cNvPr id="81" name="Straight Arrow Connector 80"/>
          <p:cNvCxnSpPr/>
          <p:nvPr/>
        </p:nvCxnSpPr>
        <p:spPr>
          <a:xfrm>
            <a:off x="4876800" y="3733800"/>
            <a:ext cx="1905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3" name="TextBox 31"/>
          <p:cNvSpPr txBox="1">
            <a:spLocks noChangeArrowheads="1"/>
          </p:cNvSpPr>
          <p:nvPr/>
        </p:nvSpPr>
        <p:spPr bwMode="auto">
          <a:xfrm>
            <a:off x="5334000" y="3457575"/>
            <a:ext cx="1066800" cy="260350"/>
          </a:xfrm>
          <a:prstGeom prst="rect">
            <a:avLst/>
          </a:prstGeom>
          <a:noFill/>
          <a:ln w="9525">
            <a:noFill/>
            <a:miter lim="800000"/>
            <a:headEnd/>
            <a:tailEnd/>
          </a:ln>
        </p:spPr>
        <p:txBody>
          <a:bodyPr>
            <a:spAutoFit/>
          </a:bodyPr>
          <a:lstStyle/>
          <a:p>
            <a:r>
              <a:rPr lang="en-US" sz="1100"/>
              <a:t>Read (c)</a:t>
            </a:r>
            <a:endParaRPr lang="en-US" sz="1200"/>
          </a:p>
        </p:txBody>
      </p:sp>
      <p:sp>
        <p:nvSpPr>
          <p:cNvPr id="84" name="Freeform 83"/>
          <p:cNvSpPr/>
          <p:nvPr/>
        </p:nvSpPr>
        <p:spPr>
          <a:xfrm>
            <a:off x="6781800" y="3810000"/>
            <a:ext cx="404813" cy="176213"/>
          </a:xfrm>
          <a:custGeom>
            <a:avLst/>
            <a:gdLst>
              <a:gd name="connsiteX0" fmla="*/ 0 w 404070"/>
              <a:gd name="connsiteY0" fmla="*/ 0 h 176169"/>
              <a:gd name="connsiteX1" fmla="*/ 402672 w 404070"/>
              <a:gd name="connsiteY1" fmla="*/ 33556 h 176169"/>
              <a:gd name="connsiteX2" fmla="*/ 8389 w 404070"/>
              <a:gd name="connsiteY2" fmla="*/ 176169 h 176169"/>
            </a:gdLst>
            <a:ahLst/>
            <a:cxnLst>
              <a:cxn ang="0">
                <a:pos x="connsiteX0" y="connsiteY0"/>
              </a:cxn>
              <a:cxn ang="0">
                <a:pos x="connsiteX1" y="connsiteY1"/>
              </a:cxn>
              <a:cxn ang="0">
                <a:pos x="connsiteX2" y="connsiteY2"/>
              </a:cxn>
            </a:cxnLst>
            <a:rect l="l" t="t" r="r" b="b"/>
            <a:pathLst>
              <a:path w="404070" h="176169">
                <a:moveTo>
                  <a:pt x="0" y="0"/>
                </a:moveTo>
                <a:cubicBezTo>
                  <a:pt x="200637" y="2097"/>
                  <a:pt x="401274" y="4195"/>
                  <a:pt x="402672" y="33556"/>
                </a:cubicBezTo>
                <a:cubicBezTo>
                  <a:pt x="404070" y="62917"/>
                  <a:pt x="206229" y="119543"/>
                  <a:pt x="8389" y="176169"/>
                </a:cubicBezTo>
              </a:path>
            </a:pathLst>
          </a:custGeom>
          <a:ln>
            <a:tailEnd type="arrow"/>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1600"/>
          </a:p>
        </p:txBody>
      </p:sp>
      <p:sp>
        <p:nvSpPr>
          <p:cNvPr id="85" name="TextBox 28"/>
          <p:cNvSpPr txBox="1">
            <a:spLocks noChangeArrowheads="1"/>
          </p:cNvSpPr>
          <p:nvPr/>
        </p:nvSpPr>
        <p:spPr bwMode="auto">
          <a:xfrm>
            <a:off x="6781800" y="3962400"/>
            <a:ext cx="1143000" cy="938213"/>
          </a:xfrm>
          <a:prstGeom prst="rect">
            <a:avLst/>
          </a:prstGeom>
          <a:noFill/>
          <a:ln w="9525">
            <a:noFill/>
            <a:miter lim="800000"/>
            <a:headEnd/>
            <a:tailEnd/>
          </a:ln>
        </p:spPr>
        <p:txBody>
          <a:bodyPr>
            <a:spAutoFit/>
          </a:bodyPr>
          <a:lstStyle/>
          <a:p>
            <a:r>
              <a:rPr lang="en-US" sz="1100"/>
              <a:t>Decrypt c using split decryption key d2 (M’=Dec(c, d2))</a:t>
            </a:r>
          </a:p>
        </p:txBody>
      </p:sp>
      <p:cxnSp>
        <p:nvCxnSpPr>
          <p:cNvPr id="86" name="Straight Arrow Connector 85"/>
          <p:cNvCxnSpPr/>
          <p:nvPr/>
        </p:nvCxnSpPr>
        <p:spPr>
          <a:xfrm rot="10800000">
            <a:off x="4876800" y="4114800"/>
            <a:ext cx="19050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8" name="TextBox 31"/>
          <p:cNvSpPr txBox="1">
            <a:spLocks noChangeArrowheads="1"/>
          </p:cNvSpPr>
          <p:nvPr/>
        </p:nvSpPr>
        <p:spPr bwMode="auto">
          <a:xfrm>
            <a:off x="5334000" y="3838575"/>
            <a:ext cx="1066800" cy="260350"/>
          </a:xfrm>
          <a:prstGeom prst="rect">
            <a:avLst/>
          </a:prstGeom>
          <a:noFill/>
          <a:ln w="9525">
            <a:noFill/>
            <a:miter lim="800000"/>
            <a:headEnd/>
            <a:tailEnd/>
          </a:ln>
        </p:spPr>
        <p:txBody>
          <a:bodyPr>
            <a:spAutoFit/>
          </a:bodyPr>
          <a:lstStyle/>
          <a:p>
            <a:r>
              <a:rPr lang="en-US" sz="1100"/>
              <a:t>Send (m’)</a:t>
            </a:r>
            <a:endParaRPr lang="en-US" sz="1200"/>
          </a:p>
        </p:txBody>
      </p:sp>
      <p:sp>
        <p:nvSpPr>
          <p:cNvPr id="89" name="TextBox 88"/>
          <p:cNvSpPr txBox="1">
            <a:spLocks noChangeArrowheads="1"/>
          </p:cNvSpPr>
          <p:nvPr/>
        </p:nvSpPr>
        <p:spPr bwMode="auto">
          <a:xfrm>
            <a:off x="4495800" y="5181600"/>
            <a:ext cx="3581400" cy="954088"/>
          </a:xfrm>
          <a:prstGeom prst="rect">
            <a:avLst/>
          </a:prstGeom>
          <a:noFill/>
          <a:ln w="9525">
            <a:noFill/>
            <a:miter lim="800000"/>
            <a:headEnd/>
            <a:tailEnd/>
          </a:ln>
        </p:spPr>
        <p:txBody>
          <a:bodyPr>
            <a:spAutoFit/>
          </a:bodyPr>
          <a:lstStyle/>
          <a:p>
            <a:r>
              <a:rPr lang="en-US" sz="1400"/>
              <a:t>Hybrid approach:</a:t>
            </a:r>
          </a:p>
          <a:p>
            <a:r>
              <a:rPr lang="en-US" sz="1400"/>
              <a:t>Split-key RSA, One split per user</a:t>
            </a:r>
          </a:p>
          <a:p>
            <a:r>
              <a:rPr lang="en-US" sz="1400"/>
              <a:t>CC participates in initial decryption</a:t>
            </a:r>
          </a:p>
          <a:p>
            <a:r>
              <a:rPr lang="en-US" sz="1400"/>
              <a:t>Subsequent accesses can be offlin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4"/>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4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46"/>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7"/>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8"/>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9"/>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50"/>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1"/>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2"/>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53"/>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54"/>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5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56"/>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57"/>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58"/>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59"/>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60"/>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61"/>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62"/>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63"/>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8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83"/>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84"/>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85"/>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86"/>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88"/>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21" grpId="0"/>
      <p:bldP spid="22" grpId="0"/>
      <p:bldP spid="23" grpId="0"/>
      <p:bldP spid="25" grpId="0"/>
      <p:bldP spid="26" grpId="0"/>
      <p:bldP spid="27" grpId="0"/>
      <p:bldP spid="28" grpId="0"/>
      <p:bldP spid="38" grpId="0"/>
      <p:bldP spid="39" grpId="0"/>
      <p:bldP spid="40" grpId="0" animBg="1"/>
      <p:bldP spid="41" grpId="0" animBg="1"/>
      <p:bldP spid="42" grpId="0" animBg="1"/>
      <p:bldP spid="43" grpId="0" animBg="1"/>
      <p:bldP spid="56" grpId="0"/>
      <p:bldP spid="57" grpId="0"/>
      <p:bldP spid="58" grpId="0"/>
      <p:bldP spid="59" grpId="0"/>
      <p:bldP spid="60" grpId="0"/>
      <p:bldP spid="61" grpId="0"/>
      <p:bldP spid="62" grpId="0"/>
      <p:bldP spid="63" grpId="0"/>
      <p:bldP spid="83" grpId="0"/>
      <p:bldP spid="85" grpId="0"/>
      <p:bldP spid="88" grpId="0"/>
      <p:bldP spid="8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38" name="Picture 50"/>
          <p:cNvPicPr>
            <a:picLocks noChangeAspect="1" noChangeArrowheads="1"/>
          </p:cNvPicPr>
          <p:nvPr/>
        </p:nvPicPr>
        <p:blipFill>
          <a:blip r:embed="rId3" cstate="print"/>
          <a:srcRect/>
          <a:stretch>
            <a:fillRect/>
          </a:stretch>
        </p:blipFill>
        <p:spPr bwMode="auto">
          <a:xfrm>
            <a:off x="6838950" y="4267200"/>
            <a:ext cx="400050" cy="314325"/>
          </a:xfrm>
          <a:prstGeom prst="rect">
            <a:avLst/>
          </a:prstGeom>
          <a:noFill/>
          <a:ln w="9525">
            <a:noFill/>
            <a:miter lim="800000"/>
            <a:headEnd/>
            <a:tailEnd/>
          </a:ln>
        </p:spPr>
      </p:pic>
      <p:pic>
        <p:nvPicPr>
          <p:cNvPr id="12337" name="Picture 49"/>
          <p:cNvPicPr>
            <a:picLocks noChangeAspect="1" noChangeArrowheads="1"/>
          </p:cNvPicPr>
          <p:nvPr/>
        </p:nvPicPr>
        <p:blipFill>
          <a:blip r:embed="rId4" cstate="print"/>
          <a:srcRect/>
          <a:stretch>
            <a:fillRect/>
          </a:stretch>
        </p:blipFill>
        <p:spPr bwMode="auto">
          <a:xfrm>
            <a:off x="2209800" y="4314825"/>
            <a:ext cx="438150" cy="333375"/>
          </a:xfrm>
          <a:prstGeom prst="rect">
            <a:avLst/>
          </a:prstGeom>
          <a:noFill/>
          <a:ln w="9525">
            <a:noFill/>
            <a:miter lim="800000"/>
            <a:headEnd/>
            <a:tailEnd/>
          </a:ln>
        </p:spPr>
      </p:pic>
      <p:sp>
        <p:nvSpPr>
          <p:cNvPr id="44" name="Rectangle 43"/>
          <p:cNvSpPr/>
          <p:nvPr/>
        </p:nvSpPr>
        <p:spPr>
          <a:xfrm>
            <a:off x="2057400" y="5638800"/>
            <a:ext cx="5486400" cy="990600"/>
          </a:xfrm>
          <a:prstGeom prst="rect">
            <a:avLst/>
          </a:prstGeom>
          <a:solidFill>
            <a:schemeClr val="bg1"/>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6565" name="Title 1"/>
          <p:cNvSpPr>
            <a:spLocks noGrp="1"/>
          </p:cNvSpPr>
          <p:nvPr>
            <p:ph type="title"/>
          </p:nvPr>
        </p:nvSpPr>
        <p:spPr>
          <a:xfrm>
            <a:off x="152400" y="0"/>
            <a:ext cx="2667000" cy="762000"/>
          </a:xfrm>
        </p:spPr>
        <p:txBody>
          <a:bodyPr/>
          <a:lstStyle/>
          <a:p>
            <a:r>
              <a:rPr lang="en-US" smtClean="0"/>
              <a:t>Properties</a:t>
            </a:r>
          </a:p>
        </p:txBody>
      </p:sp>
      <p:cxnSp>
        <p:nvCxnSpPr>
          <p:cNvPr id="5" name="Straight Arrow Connector 4"/>
          <p:cNvCxnSpPr/>
          <p:nvPr/>
        </p:nvCxnSpPr>
        <p:spPr>
          <a:xfrm>
            <a:off x="5486400" y="1600200"/>
            <a:ext cx="31242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rot="5400000">
            <a:off x="5561807" y="1599406"/>
            <a:ext cx="457200" cy="1587"/>
          </a:xfrm>
          <a:prstGeom prst="line">
            <a:avLst/>
          </a:prstGeom>
        </p:spPr>
        <p:style>
          <a:lnRef idx="1">
            <a:schemeClr val="accent1"/>
          </a:lnRef>
          <a:fillRef idx="0">
            <a:schemeClr val="accent1"/>
          </a:fillRef>
          <a:effectRef idx="0">
            <a:schemeClr val="accent1"/>
          </a:effectRef>
          <a:fontRef idx="minor">
            <a:schemeClr val="tx1"/>
          </a:fontRef>
        </p:style>
      </p:cxnSp>
      <p:sp>
        <p:nvSpPr>
          <p:cNvPr id="7" name="TextBox 6"/>
          <p:cNvSpPr txBox="1">
            <a:spLocks noChangeArrowheads="1"/>
          </p:cNvSpPr>
          <p:nvPr/>
        </p:nvSpPr>
        <p:spPr bwMode="auto">
          <a:xfrm>
            <a:off x="5562600" y="1795463"/>
            <a:ext cx="4572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RT</a:t>
            </a:r>
            <a:endParaRPr lang="en-US" b="1">
              <a:latin typeface="Times New Roman" pitchFamily="18" charset="0"/>
              <a:cs typeface="Times New Roman" pitchFamily="18" charset="0"/>
            </a:endParaRPr>
          </a:p>
        </p:txBody>
      </p:sp>
      <p:cxnSp>
        <p:nvCxnSpPr>
          <p:cNvPr id="8" name="Straight Connector 7"/>
          <p:cNvCxnSpPr/>
          <p:nvPr/>
        </p:nvCxnSpPr>
        <p:spPr>
          <a:xfrm rot="5400000">
            <a:off x="6325394" y="1599406"/>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5400000">
            <a:off x="8076407" y="1599406"/>
            <a:ext cx="457200" cy="1587"/>
          </a:xfrm>
          <a:prstGeom prst="line">
            <a:avLst/>
          </a:prstGeom>
        </p:spPr>
        <p:style>
          <a:lnRef idx="1">
            <a:schemeClr val="accent1"/>
          </a:lnRef>
          <a:fillRef idx="0">
            <a:schemeClr val="accent1"/>
          </a:fillRef>
          <a:effectRef idx="0">
            <a:schemeClr val="accent1"/>
          </a:effectRef>
          <a:fontRef idx="minor">
            <a:schemeClr val="tx1"/>
          </a:fontRef>
        </p:style>
      </p:cxnSp>
      <p:sp>
        <p:nvSpPr>
          <p:cNvPr id="11" name="TextBox 10"/>
          <p:cNvSpPr txBox="1">
            <a:spLocks noChangeArrowheads="1"/>
          </p:cNvSpPr>
          <p:nvPr/>
        </p:nvSpPr>
        <p:spPr bwMode="auto">
          <a:xfrm>
            <a:off x="7924800" y="1795463"/>
            <a:ext cx="9906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Perform</a:t>
            </a:r>
            <a:endParaRPr lang="en-US" b="1">
              <a:latin typeface="Times New Roman" pitchFamily="18" charset="0"/>
              <a:cs typeface="Times New Roman" pitchFamily="18" charset="0"/>
            </a:endParaRPr>
          </a:p>
        </p:txBody>
      </p:sp>
      <p:sp>
        <p:nvSpPr>
          <p:cNvPr id="12" name="Left Brace 11"/>
          <p:cNvSpPr/>
          <p:nvPr/>
        </p:nvSpPr>
        <p:spPr>
          <a:xfrm rot="5400000">
            <a:off x="7320756" y="299244"/>
            <a:ext cx="217488" cy="17526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14" name="TextBox 13"/>
          <p:cNvSpPr txBox="1">
            <a:spLocks noChangeArrowheads="1"/>
          </p:cNvSpPr>
          <p:nvPr/>
        </p:nvSpPr>
        <p:spPr bwMode="auto">
          <a:xfrm>
            <a:off x="6029325" y="457200"/>
            <a:ext cx="2667000" cy="338138"/>
          </a:xfrm>
          <a:prstGeom prst="rect">
            <a:avLst/>
          </a:prstGeom>
          <a:noFill/>
          <a:ln w="9525">
            <a:noFill/>
            <a:miter lim="800000"/>
            <a:headEnd/>
            <a:tailEnd/>
          </a:ln>
        </p:spPr>
        <p:txBody>
          <a:bodyPr>
            <a:spAutoFit/>
          </a:bodyPr>
          <a:lstStyle/>
          <a:p>
            <a:r>
              <a:rPr lang="en-US" sz="1600"/>
              <a:t>Stale-unsafe Decision</a:t>
            </a:r>
            <a:endParaRPr lang="en-US" sz="2000"/>
          </a:p>
        </p:txBody>
      </p:sp>
      <p:cxnSp>
        <p:nvCxnSpPr>
          <p:cNvPr id="16" name="Straight Arrow Connector 15"/>
          <p:cNvCxnSpPr/>
          <p:nvPr/>
        </p:nvCxnSpPr>
        <p:spPr>
          <a:xfrm>
            <a:off x="457200" y="3657600"/>
            <a:ext cx="35814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5400000">
            <a:off x="456407" y="3656806"/>
            <a:ext cx="4572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rot="5400000">
            <a:off x="1599407" y="3656806"/>
            <a:ext cx="457200" cy="1587"/>
          </a:xfrm>
          <a:prstGeom prst="line">
            <a:avLst/>
          </a:prstGeom>
        </p:spPr>
        <p:style>
          <a:lnRef idx="1">
            <a:schemeClr val="accent1"/>
          </a:lnRef>
          <a:fillRef idx="0">
            <a:schemeClr val="accent1"/>
          </a:fillRef>
          <a:effectRef idx="0">
            <a:schemeClr val="accent1"/>
          </a:effectRef>
          <a:fontRef idx="minor">
            <a:schemeClr val="tx1"/>
          </a:fontRef>
        </p:style>
      </p:cxnSp>
      <p:sp>
        <p:nvSpPr>
          <p:cNvPr id="21" name="TextBox 20"/>
          <p:cNvSpPr txBox="1">
            <a:spLocks noChangeArrowheads="1"/>
          </p:cNvSpPr>
          <p:nvPr/>
        </p:nvSpPr>
        <p:spPr bwMode="auto">
          <a:xfrm>
            <a:off x="1447800" y="3852863"/>
            <a:ext cx="9906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Request</a:t>
            </a:r>
            <a:endParaRPr lang="en-US" b="1">
              <a:latin typeface="Times New Roman" pitchFamily="18" charset="0"/>
              <a:cs typeface="Times New Roman" pitchFamily="18" charset="0"/>
            </a:endParaRPr>
          </a:p>
        </p:txBody>
      </p:sp>
      <p:cxnSp>
        <p:nvCxnSpPr>
          <p:cNvPr id="22" name="Straight Connector 21"/>
          <p:cNvCxnSpPr/>
          <p:nvPr/>
        </p:nvCxnSpPr>
        <p:spPr>
          <a:xfrm rot="5400000">
            <a:off x="3504407" y="3656806"/>
            <a:ext cx="457200" cy="1587"/>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p:cNvSpPr txBox="1">
            <a:spLocks noChangeArrowheads="1"/>
          </p:cNvSpPr>
          <p:nvPr/>
        </p:nvSpPr>
        <p:spPr bwMode="auto">
          <a:xfrm>
            <a:off x="3352800" y="3852863"/>
            <a:ext cx="9906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Perform</a:t>
            </a:r>
            <a:endParaRPr lang="en-US" b="1">
              <a:latin typeface="Times New Roman" pitchFamily="18" charset="0"/>
              <a:cs typeface="Times New Roman" pitchFamily="18" charset="0"/>
            </a:endParaRPr>
          </a:p>
        </p:txBody>
      </p:sp>
      <p:sp>
        <p:nvSpPr>
          <p:cNvPr id="25" name="Left Brace 24"/>
          <p:cNvSpPr/>
          <p:nvPr/>
        </p:nvSpPr>
        <p:spPr>
          <a:xfrm rot="5400000">
            <a:off x="2672556" y="2291557"/>
            <a:ext cx="217487" cy="19050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cxnSp>
        <p:nvCxnSpPr>
          <p:cNvPr id="27" name="Straight Arrow Connector 26"/>
          <p:cNvCxnSpPr/>
          <p:nvPr/>
        </p:nvCxnSpPr>
        <p:spPr>
          <a:xfrm>
            <a:off x="4953000" y="3646488"/>
            <a:ext cx="4038600" cy="111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a:off x="4952207" y="3645694"/>
            <a:ext cx="4572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rot="5400000">
            <a:off x="6857207" y="3645694"/>
            <a:ext cx="457200" cy="1587"/>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30"/>
          <p:cNvSpPr txBox="1">
            <a:spLocks noChangeArrowheads="1"/>
          </p:cNvSpPr>
          <p:nvPr/>
        </p:nvSpPr>
        <p:spPr bwMode="auto">
          <a:xfrm>
            <a:off x="4724400" y="3810000"/>
            <a:ext cx="9906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Request</a:t>
            </a:r>
            <a:endParaRPr lang="en-US" b="1">
              <a:latin typeface="Times New Roman" pitchFamily="18" charset="0"/>
              <a:cs typeface="Times New Roman" pitchFamily="18" charset="0"/>
            </a:endParaRPr>
          </a:p>
        </p:txBody>
      </p:sp>
      <p:cxnSp>
        <p:nvCxnSpPr>
          <p:cNvPr id="32" name="Straight Connector 31"/>
          <p:cNvCxnSpPr/>
          <p:nvPr/>
        </p:nvCxnSpPr>
        <p:spPr>
          <a:xfrm rot="5400000">
            <a:off x="8533607" y="3645694"/>
            <a:ext cx="457200" cy="1587"/>
          </a:xfrm>
          <a:prstGeom prst="line">
            <a:avLst/>
          </a:prstGeom>
        </p:spPr>
        <p:style>
          <a:lnRef idx="1">
            <a:schemeClr val="accent1"/>
          </a:lnRef>
          <a:fillRef idx="0">
            <a:schemeClr val="accent1"/>
          </a:fillRef>
          <a:effectRef idx="0">
            <a:schemeClr val="accent1"/>
          </a:effectRef>
          <a:fontRef idx="minor">
            <a:schemeClr val="tx1"/>
          </a:fontRef>
        </p:style>
      </p:cxnSp>
      <p:sp>
        <p:nvSpPr>
          <p:cNvPr id="33" name="TextBox 32"/>
          <p:cNvSpPr txBox="1">
            <a:spLocks noChangeArrowheads="1"/>
          </p:cNvSpPr>
          <p:nvPr/>
        </p:nvSpPr>
        <p:spPr bwMode="auto">
          <a:xfrm>
            <a:off x="8153400" y="3840163"/>
            <a:ext cx="9906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Perform</a:t>
            </a:r>
            <a:endParaRPr lang="en-US" b="1">
              <a:latin typeface="Times New Roman" pitchFamily="18" charset="0"/>
              <a:cs typeface="Times New Roman" pitchFamily="18" charset="0"/>
            </a:endParaRPr>
          </a:p>
        </p:txBody>
      </p:sp>
      <p:sp>
        <p:nvSpPr>
          <p:cNvPr id="34" name="Left Brace 33"/>
          <p:cNvSpPr/>
          <p:nvPr/>
        </p:nvSpPr>
        <p:spPr>
          <a:xfrm rot="5400000">
            <a:off x="7810500" y="2400300"/>
            <a:ext cx="228600" cy="16764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35" name="Left Brace 34"/>
          <p:cNvSpPr/>
          <p:nvPr/>
        </p:nvSpPr>
        <p:spPr>
          <a:xfrm rot="5400000">
            <a:off x="1143000" y="2667000"/>
            <a:ext cx="228600" cy="11430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pic>
        <p:nvPicPr>
          <p:cNvPr id="20487" name="Picture 7"/>
          <p:cNvPicPr>
            <a:picLocks noChangeAspect="1" noChangeArrowheads="1"/>
          </p:cNvPicPr>
          <p:nvPr/>
        </p:nvPicPr>
        <p:blipFill>
          <a:blip r:embed="rId5" cstate="print"/>
          <a:srcRect/>
          <a:stretch>
            <a:fillRect/>
          </a:stretch>
        </p:blipFill>
        <p:spPr bwMode="auto">
          <a:xfrm>
            <a:off x="990600" y="2819400"/>
            <a:ext cx="390525" cy="219075"/>
          </a:xfrm>
          <a:prstGeom prst="rect">
            <a:avLst/>
          </a:prstGeom>
          <a:noFill/>
          <a:ln w="9525">
            <a:noFill/>
            <a:miter lim="800000"/>
            <a:headEnd/>
            <a:tailEnd/>
          </a:ln>
        </p:spPr>
      </p:pic>
      <p:sp>
        <p:nvSpPr>
          <p:cNvPr id="37" name="Left Brace 36"/>
          <p:cNvSpPr/>
          <p:nvPr/>
        </p:nvSpPr>
        <p:spPr>
          <a:xfrm rot="5400000">
            <a:off x="6025356" y="2280444"/>
            <a:ext cx="217488" cy="19050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pic>
        <p:nvPicPr>
          <p:cNvPr id="20489" name="Picture 9"/>
          <p:cNvPicPr>
            <a:picLocks noChangeAspect="1" noChangeArrowheads="1"/>
          </p:cNvPicPr>
          <p:nvPr/>
        </p:nvPicPr>
        <p:blipFill>
          <a:blip r:embed="rId6" cstate="print"/>
          <a:srcRect/>
          <a:stretch>
            <a:fillRect/>
          </a:stretch>
        </p:blipFill>
        <p:spPr bwMode="auto">
          <a:xfrm>
            <a:off x="7162800" y="2743200"/>
            <a:ext cx="1524000" cy="314325"/>
          </a:xfrm>
          <a:prstGeom prst="rect">
            <a:avLst/>
          </a:prstGeom>
          <a:noFill/>
          <a:ln w="9525">
            <a:noFill/>
            <a:miter lim="800000"/>
            <a:headEnd/>
            <a:tailEnd/>
          </a:ln>
        </p:spPr>
      </p:pic>
      <p:sp>
        <p:nvSpPr>
          <p:cNvPr id="42" name="TextBox 41"/>
          <p:cNvSpPr txBox="1">
            <a:spLocks noChangeArrowheads="1"/>
          </p:cNvSpPr>
          <p:nvPr/>
        </p:nvSpPr>
        <p:spPr bwMode="auto">
          <a:xfrm>
            <a:off x="2133600" y="5757863"/>
            <a:ext cx="2286000" cy="338137"/>
          </a:xfrm>
          <a:prstGeom prst="rect">
            <a:avLst/>
          </a:prstGeom>
          <a:noFill/>
          <a:ln w="9525">
            <a:noFill/>
            <a:miter lim="800000"/>
            <a:headEnd/>
            <a:tailEnd/>
          </a:ln>
        </p:spPr>
        <p:txBody>
          <a:bodyPr>
            <a:spAutoFit/>
          </a:bodyPr>
          <a:lstStyle/>
          <a:p>
            <a:r>
              <a:rPr lang="en-US" sz="1600"/>
              <a:t>Weak Stale-Safety:</a:t>
            </a:r>
            <a:endParaRPr lang="en-US" sz="2000"/>
          </a:p>
        </p:txBody>
      </p:sp>
      <p:sp>
        <p:nvSpPr>
          <p:cNvPr id="45" name="TextBox 44"/>
          <p:cNvSpPr txBox="1">
            <a:spLocks noChangeArrowheads="1"/>
          </p:cNvSpPr>
          <p:nvPr/>
        </p:nvSpPr>
        <p:spPr bwMode="auto">
          <a:xfrm>
            <a:off x="2133600" y="6138863"/>
            <a:ext cx="2362200" cy="338137"/>
          </a:xfrm>
          <a:prstGeom prst="rect">
            <a:avLst/>
          </a:prstGeom>
          <a:noFill/>
          <a:ln w="9525">
            <a:noFill/>
            <a:miter lim="800000"/>
            <a:headEnd/>
            <a:tailEnd/>
          </a:ln>
        </p:spPr>
        <p:txBody>
          <a:bodyPr>
            <a:spAutoFit/>
          </a:bodyPr>
          <a:lstStyle/>
          <a:p>
            <a:r>
              <a:rPr lang="en-US" sz="1600"/>
              <a:t>Strong Stale-Safety:</a:t>
            </a:r>
            <a:endParaRPr lang="en-US" sz="2000"/>
          </a:p>
        </p:txBody>
      </p:sp>
      <p:pic>
        <p:nvPicPr>
          <p:cNvPr id="20493" name="Picture 13"/>
          <p:cNvPicPr>
            <a:picLocks noChangeAspect="1" noChangeArrowheads="1"/>
          </p:cNvPicPr>
          <p:nvPr/>
        </p:nvPicPr>
        <p:blipFill>
          <a:blip r:embed="rId7" cstate="print"/>
          <a:srcRect/>
          <a:stretch>
            <a:fillRect/>
          </a:stretch>
        </p:blipFill>
        <p:spPr bwMode="auto">
          <a:xfrm>
            <a:off x="4572000" y="5791200"/>
            <a:ext cx="2676525" cy="304800"/>
          </a:xfrm>
          <a:prstGeom prst="rect">
            <a:avLst/>
          </a:prstGeom>
          <a:noFill/>
          <a:ln w="9525">
            <a:noFill/>
            <a:miter lim="800000"/>
            <a:headEnd/>
            <a:tailEnd/>
          </a:ln>
        </p:spPr>
      </p:pic>
      <p:pic>
        <p:nvPicPr>
          <p:cNvPr id="20494" name="Picture 14"/>
          <p:cNvPicPr>
            <a:picLocks noChangeAspect="1" noChangeArrowheads="1"/>
          </p:cNvPicPr>
          <p:nvPr/>
        </p:nvPicPr>
        <p:blipFill>
          <a:blip r:embed="rId8" cstate="print"/>
          <a:srcRect/>
          <a:stretch>
            <a:fillRect/>
          </a:stretch>
        </p:blipFill>
        <p:spPr bwMode="auto">
          <a:xfrm>
            <a:off x="4572000" y="6153150"/>
            <a:ext cx="2009775" cy="400050"/>
          </a:xfrm>
          <a:prstGeom prst="rect">
            <a:avLst/>
          </a:prstGeom>
          <a:noFill/>
          <a:ln w="9525">
            <a:noFill/>
            <a:miter lim="800000"/>
            <a:headEnd/>
            <a:tailEnd/>
          </a:ln>
        </p:spPr>
      </p:pic>
      <p:sp>
        <p:nvSpPr>
          <p:cNvPr id="46" name="Slide Number Placeholder 45"/>
          <p:cNvSpPr>
            <a:spLocks noGrp="1"/>
          </p:cNvSpPr>
          <p:nvPr>
            <p:ph type="sldNum" sz="quarter" idx="12"/>
          </p:nvPr>
        </p:nvSpPr>
        <p:spPr/>
        <p:txBody>
          <a:bodyPr/>
          <a:lstStyle/>
          <a:p>
            <a:pPr>
              <a:defRPr/>
            </a:pPr>
            <a:fld id="{94ED3B8E-3A7F-40A3-B950-79302C8B6DF7}" type="slidenum">
              <a:rPr lang="en-US" smtClean="0"/>
              <a:pPr>
                <a:defRPr/>
              </a:pPr>
              <a:t>61</a:t>
            </a:fld>
            <a:endParaRPr lang="en-US" dirty="0"/>
          </a:p>
        </p:txBody>
      </p:sp>
      <p:pic>
        <p:nvPicPr>
          <p:cNvPr id="10287" name="Picture 47"/>
          <p:cNvPicPr>
            <a:picLocks noChangeAspect="1" noChangeArrowheads="1"/>
          </p:cNvPicPr>
          <p:nvPr/>
        </p:nvPicPr>
        <p:blipFill>
          <a:blip r:embed="rId9" cstate="print"/>
          <a:srcRect/>
          <a:stretch>
            <a:fillRect/>
          </a:stretch>
        </p:blipFill>
        <p:spPr bwMode="auto">
          <a:xfrm>
            <a:off x="7038975" y="857250"/>
            <a:ext cx="819150" cy="209550"/>
          </a:xfrm>
          <a:prstGeom prst="rect">
            <a:avLst/>
          </a:prstGeom>
          <a:noFill/>
          <a:ln w="9525">
            <a:noFill/>
            <a:miter lim="800000"/>
            <a:headEnd/>
            <a:tailEnd/>
          </a:ln>
        </p:spPr>
      </p:pic>
      <p:sp>
        <p:nvSpPr>
          <p:cNvPr id="48" name="TextBox 47"/>
          <p:cNvSpPr txBox="1">
            <a:spLocks noChangeArrowheads="1"/>
          </p:cNvSpPr>
          <p:nvPr/>
        </p:nvSpPr>
        <p:spPr bwMode="auto">
          <a:xfrm>
            <a:off x="1447800" y="4267200"/>
            <a:ext cx="1905000" cy="338138"/>
          </a:xfrm>
          <a:prstGeom prst="rect">
            <a:avLst/>
          </a:prstGeom>
          <a:noFill/>
          <a:ln w="9525">
            <a:noFill/>
            <a:miter lim="800000"/>
            <a:headEnd/>
            <a:tailEnd/>
          </a:ln>
        </p:spPr>
        <p:txBody>
          <a:bodyPr>
            <a:spAutoFit/>
          </a:bodyPr>
          <a:lstStyle/>
          <a:p>
            <a:r>
              <a:rPr lang="en-US" sz="1600" b="1">
                <a:latin typeface="Times New Roman" pitchFamily="18" charset="0"/>
                <a:cs typeface="Times New Roman" pitchFamily="18" charset="0"/>
              </a:rPr>
              <a:t>Formula </a:t>
            </a:r>
            <a:endParaRPr lang="en-US" b="1">
              <a:latin typeface="Times New Roman" pitchFamily="18" charset="0"/>
              <a:cs typeface="Times New Roman" pitchFamily="18" charset="0"/>
            </a:endParaRPr>
          </a:p>
        </p:txBody>
      </p:sp>
      <p:sp>
        <p:nvSpPr>
          <p:cNvPr id="51" name="TextBox 50"/>
          <p:cNvSpPr txBox="1">
            <a:spLocks noChangeArrowheads="1"/>
          </p:cNvSpPr>
          <p:nvPr/>
        </p:nvSpPr>
        <p:spPr bwMode="auto">
          <a:xfrm>
            <a:off x="6019800" y="4233863"/>
            <a:ext cx="990600" cy="338137"/>
          </a:xfrm>
          <a:prstGeom prst="rect">
            <a:avLst/>
          </a:prstGeom>
          <a:noFill/>
          <a:ln w="9525">
            <a:noFill/>
            <a:miter lim="800000"/>
            <a:headEnd/>
            <a:tailEnd/>
          </a:ln>
        </p:spPr>
        <p:txBody>
          <a:bodyPr>
            <a:spAutoFit/>
          </a:bodyPr>
          <a:lstStyle/>
          <a:p>
            <a:r>
              <a:rPr lang="en-US" sz="1600" b="1">
                <a:latin typeface="Times New Roman" pitchFamily="18" charset="0"/>
                <a:cs typeface="Times New Roman" pitchFamily="18" charset="0"/>
              </a:rPr>
              <a:t>Formula </a:t>
            </a:r>
            <a:endParaRPr lang="en-US" b="1">
              <a:latin typeface="Times New Roman" pitchFamily="18" charset="0"/>
              <a:cs typeface="Times New Roman" pitchFamily="18" charset="0"/>
            </a:endParaRPr>
          </a:p>
        </p:txBody>
      </p:sp>
      <p:cxnSp>
        <p:nvCxnSpPr>
          <p:cNvPr id="54" name="Straight Connector 53"/>
          <p:cNvCxnSpPr/>
          <p:nvPr/>
        </p:nvCxnSpPr>
        <p:spPr>
          <a:xfrm rot="5400000">
            <a:off x="2971007" y="4037806"/>
            <a:ext cx="2743200" cy="1587"/>
          </a:xfrm>
          <a:prstGeom prst="line">
            <a:avLst/>
          </a:prstGeom>
          <a:ln>
            <a:prstDash val="lgDash"/>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152400" y="1597025"/>
            <a:ext cx="44958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rot="5400000">
            <a:off x="490538" y="1608137"/>
            <a:ext cx="457200" cy="3175"/>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rot="5400000">
            <a:off x="2318544" y="1607344"/>
            <a:ext cx="4572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rot="5400000">
            <a:off x="4147344" y="1607344"/>
            <a:ext cx="4572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59" name="TextBox 58"/>
          <p:cNvSpPr txBox="1">
            <a:spLocks noChangeArrowheads="1"/>
          </p:cNvSpPr>
          <p:nvPr/>
        </p:nvSpPr>
        <p:spPr bwMode="auto">
          <a:xfrm>
            <a:off x="414338" y="1825625"/>
            <a:ext cx="6096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Join</a:t>
            </a:r>
          </a:p>
        </p:txBody>
      </p:sp>
      <p:sp>
        <p:nvSpPr>
          <p:cNvPr id="60" name="TextBox 59"/>
          <p:cNvSpPr txBox="1">
            <a:spLocks noChangeArrowheads="1"/>
          </p:cNvSpPr>
          <p:nvPr/>
        </p:nvSpPr>
        <p:spPr bwMode="auto">
          <a:xfrm>
            <a:off x="2243138" y="1825625"/>
            <a:ext cx="6096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Add</a:t>
            </a:r>
          </a:p>
        </p:txBody>
      </p:sp>
      <p:sp>
        <p:nvSpPr>
          <p:cNvPr id="61" name="TextBox 60"/>
          <p:cNvSpPr txBox="1">
            <a:spLocks noChangeArrowheads="1"/>
          </p:cNvSpPr>
          <p:nvPr/>
        </p:nvSpPr>
        <p:spPr bwMode="auto">
          <a:xfrm>
            <a:off x="3962400" y="1828800"/>
            <a:ext cx="762000" cy="307975"/>
          </a:xfrm>
          <a:prstGeom prst="rect">
            <a:avLst/>
          </a:prstGeom>
          <a:noFill/>
          <a:ln w="9525">
            <a:noFill/>
            <a:miter lim="800000"/>
            <a:headEnd/>
            <a:tailEnd/>
          </a:ln>
        </p:spPr>
        <p:txBody>
          <a:bodyPr>
            <a:spAutoFit/>
          </a:bodyPr>
          <a:lstStyle/>
          <a:p>
            <a:r>
              <a:rPr lang="en-US" sz="1400" b="1">
                <a:latin typeface="Times New Roman" pitchFamily="18" charset="0"/>
                <a:cs typeface="Times New Roman" pitchFamily="18" charset="0"/>
              </a:rPr>
              <a:t>Authz</a:t>
            </a:r>
            <a:endParaRPr lang="en-US" sz="1400" b="1" baseline="-25000">
              <a:latin typeface="Times New Roman" pitchFamily="18" charset="0"/>
              <a:cs typeface="Times New Roman" pitchFamily="18" charset="0"/>
            </a:endParaRPr>
          </a:p>
        </p:txBody>
      </p:sp>
      <p:sp>
        <p:nvSpPr>
          <p:cNvPr id="62" name="Left Brace 61"/>
          <p:cNvSpPr/>
          <p:nvPr/>
        </p:nvSpPr>
        <p:spPr>
          <a:xfrm rot="5400000">
            <a:off x="1481138" y="236538"/>
            <a:ext cx="304800" cy="18288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sp>
        <p:nvSpPr>
          <p:cNvPr id="63" name="Left Brace 62"/>
          <p:cNvSpPr/>
          <p:nvPr/>
        </p:nvSpPr>
        <p:spPr>
          <a:xfrm rot="5400000">
            <a:off x="3309938" y="236538"/>
            <a:ext cx="304800" cy="1828800"/>
          </a:xfrm>
          <a:prstGeom prst="leftBrace">
            <a:avLst>
              <a:gd name="adj1" fmla="val 8333"/>
              <a:gd name="adj2" fmla="val 50588"/>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pic>
        <p:nvPicPr>
          <p:cNvPr id="64" name="Picture 5"/>
          <p:cNvPicPr>
            <a:picLocks noChangeAspect="1" noChangeArrowheads="1"/>
          </p:cNvPicPr>
          <p:nvPr/>
        </p:nvPicPr>
        <p:blipFill>
          <a:blip r:embed="rId10" cstate="print"/>
          <a:srcRect/>
          <a:stretch>
            <a:fillRect/>
          </a:stretch>
        </p:blipFill>
        <p:spPr bwMode="auto">
          <a:xfrm>
            <a:off x="1309688" y="752475"/>
            <a:ext cx="704850" cy="238125"/>
          </a:xfrm>
          <a:prstGeom prst="rect">
            <a:avLst/>
          </a:prstGeom>
          <a:noFill/>
          <a:ln w="9525">
            <a:noFill/>
            <a:miter lim="800000"/>
            <a:headEnd/>
            <a:tailEnd/>
          </a:ln>
        </p:spPr>
      </p:pic>
      <p:pic>
        <p:nvPicPr>
          <p:cNvPr id="65" name="Picture 6"/>
          <p:cNvPicPr>
            <a:picLocks noChangeAspect="1" noChangeArrowheads="1"/>
          </p:cNvPicPr>
          <p:nvPr/>
        </p:nvPicPr>
        <p:blipFill>
          <a:blip r:embed="rId11" cstate="print"/>
          <a:srcRect/>
          <a:stretch>
            <a:fillRect/>
          </a:stretch>
        </p:blipFill>
        <p:spPr bwMode="auto">
          <a:xfrm>
            <a:off x="2557463" y="742950"/>
            <a:ext cx="1743075" cy="247650"/>
          </a:xfrm>
          <a:prstGeom prst="rect">
            <a:avLst/>
          </a:prstGeom>
          <a:noFill/>
          <a:ln w="9525">
            <a:noFill/>
            <a:miter lim="800000"/>
            <a:headEnd/>
            <a:tailEnd/>
          </a:ln>
        </p:spPr>
      </p:pic>
      <p:pic>
        <p:nvPicPr>
          <p:cNvPr id="13361" name="Picture 49"/>
          <p:cNvPicPr>
            <a:picLocks noChangeAspect="1" noChangeArrowheads="1"/>
          </p:cNvPicPr>
          <p:nvPr/>
        </p:nvPicPr>
        <p:blipFill>
          <a:blip r:embed="rId12" cstate="print"/>
          <a:srcRect/>
          <a:stretch>
            <a:fillRect/>
          </a:stretch>
        </p:blipFill>
        <p:spPr bwMode="auto">
          <a:xfrm>
            <a:off x="457200" y="2143125"/>
            <a:ext cx="3962400" cy="523875"/>
          </a:xfrm>
          <a:prstGeom prst="rect">
            <a:avLst/>
          </a:prstGeom>
          <a:noFill/>
          <a:ln w="9525">
            <a:noFill/>
            <a:miter lim="800000"/>
            <a:headEnd/>
            <a:tailEnd/>
          </a:ln>
        </p:spPr>
      </p:pic>
      <p:cxnSp>
        <p:nvCxnSpPr>
          <p:cNvPr id="49" name="Straight Connector 48"/>
          <p:cNvCxnSpPr/>
          <p:nvPr/>
        </p:nvCxnSpPr>
        <p:spPr>
          <a:xfrm>
            <a:off x="381000" y="2665413"/>
            <a:ext cx="8305800" cy="1587"/>
          </a:xfrm>
          <a:prstGeom prst="line">
            <a:avLst/>
          </a:prstGeom>
          <a:ln w="28575">
            <a:solidFill>
              <a:srgbClr val="FF0000"/>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pic>
        <p:nvPicPr>
          <p:cNvPr id="12349" name="Picture 61"/>
          <p:cNvPicPr>
            <a:picLocks noChangeAspect="1" noChangeArrowheads="1"/>
          </p:cNvPicPr>
          <p:nvPr/>
        </p:nvPicPr>
        <p:blipFill>
          <a:blip r:embed="rId13" cstate="print"/>
          <a:srcRect/>
          <a:stretch>
            <a:fillRect/>
          </a:stretch>
        </p:blipFill>
        <p:spPr bwMode="auto">
          <a:xfrm>
            <a:off x="6019800" y="1895475"/>
            <a:ext cx="1295400" cy="161925"/>
          </a:xfrm>
          <a:prstGeom prst="rect">
            <a:avLst/>
          </a:prstGeom>
          <a:noFill/>
          <a:ln w="9525">
            <a:noFill/>
            <a:miter lim="800000"/>
            <a:headEnd/>
            <a:tailEnd/>
          </a:ln>
        </p:spPr>
      </p:pic>
      <p:pic>
        <p:nvPicPr>
          <p:cNvPr id="12350" name="Picture 62"/>
          <p:cNvPicPr>
            <a:picLocks noChangeAspect="1" noChangeArrowheads="1"/>
          </p:cNvPicPr>
          <p:nvPr/>
        </p:nvPicPr>
        <p:blipFill>
          <a:blip r:embed="rId14" cstate="print"/>
          <a:srcRect/>
          <a:stretch>
            <a:fillRect/>
          </a:stretch>
        </p:blipFill>
        <p:spPr bwMode="auto">
          <a:xfrm>
            <a:off x="1752600" y="2819400"/>
            <a:ext cx="2552700" cy="219075"/>
          </a:xfrm>
          <a:prstGeom prst="rect">
            <a:avLst/>
          </a:prstGeom>
          <a:noFill/>
          <a:ln w="9525">
            <a:noFill/>
            <a:miter lim="800000"/>
            <a:headEnd/>
            <a:tailEnd/>
          </a:ln>
        </p:spPr>
      </p:pic>
      <p:pic>
        <p:nvPicPr>
          <p:cNvPr id="12351" name="Picture 63"/>
          <p:cNvPicPr>
            <a:picLocks noChangeAspect="1" noChangeArrowheads="1"/>
          </p:cNvPicPr>
          <p:nvPr/>
        </p:nvPicPr>
        <p:blipFill>
          <a:blip r:embed="rId15" cstate="print"/>
          <a:srcRect/>
          <a:stretch>
            <a:fillRect/>
          </a:stretch>
        </p:blipFill>
        <p:spPr bwMode="auto">
          <a:xfrm>
            <a:off x="266700" y="3895725"/>
            <a:ext cx="952500" cy="219075"/>
          </a:xfrm>
          <a:prstGeom prst="rect">
            <a:avLst/>
          </a:prstGeom>
          <a:noFill/>
          <a:ln w="9525">
            <a:noFill/>
            <a:miter lim="800000"/>
            <a:headEnd/>
            <a:tailEnd/>
          </a:ln>
        </p:spPr>
      </p:pic>
      <p:pic>
        <p:nvPicPr>
          <p:cNvPr id="66" name="Picture 62"/>
          <p:cNvPicPr>
            <a:picLocks noChangeAspect="1" noChangeArrowheads="1"/>
          </p:cNvPicPr>
          <p:nvPr/>
        </p:nvPicPr>
        <p:blipFill>
          <a:blip r:embed="rId14" cstate="print"/>
          <a:srcRect/>
          <a:stretch>
            <a:fillRect/>
          </a:stretch>
        </p:blipFill>
        <p:spPr bwMode="auto">
          <a:xfrm>
            <a:off x="4533900" y="2819400"/>
            <a:ext cx="2552700" cy="219075"/>
          </a:xfrm>
          <a:prstGeom prst="rect">
            <a:avLst/>
          </a:prstGeom>
          <a:noFill/>
          <a:ln w="9525">
            <a:noFill/>
            <a:miter lim="800000"/>
            <a:headEnd/>
            <a:tailEnd/>
          </a:ln>
        </p:spPr>
      </p:pic>
      <p:pic>
        <p:nvPicPr>
          <p:cNvPr id="67" name="Picture 63"/>
          <p:cNvPicPr>
            <a:picLocks noChangeAspect="1" noChangeArrowheads="1"/>
          </p:cNvPicPr>
          <p:nvPr/>
        </p:nvPicPr>
        <p:blipFill>
          <a:blip r:embed="rId15" cstate="print"/>
          <a:srcRect/>
          <a:stretch>
            <a:fillRect/>
          </a:stretch>
        </p:blipFill>
        <p:spPr bwMode="auto">
          <a:xfrm>
            <a:off x="6705600" y="3886200"/>
            <a:ext cx="952500" cy="219075"/>
          </a:xfrm>
          <a:prstGeom prst="rect">
            <a:avLst/>
          </a:prstGeom>
          <a:noFill/>
          <a:ln w="9525">
            <a:noFill/>
            <a:miter lim="800000"/>
            <a:headEnd/>
            <a:tailEnd/>
          </a:ln>
        </p:spPr>
      </p:pic>
      <p:pic>
        <p:nvPicPr>
          <p:cNvPr id="12352" name="Picture 64"/>
          <p:cNvPicPr>
            <a:picLocks noChangeAspect="1" noChangeArrowheads="1"/>
          </p:cNvPicPr>
          <p:nvPr/>
        </p:nvPicPr>
        <p:blipFill>
          <a:blip r:embed="rId16" cstate="print"/>
          <a:srcRect/>
          <a:stretch>
            <a:fillRect/>
          </a:stretch>
        </p:blipFill>
        <p:spPr bwMode="auto">
          <a:xfrm>
            <a:off x="190500" y="4800600"/>
            <a:ext cx="3848100" cy="533400"/>
          </a:xfrm>
          <a:prstGeom prst="rect">
            <a:avLst/>
          </a:prstGeom>
          <a:noFill/>
          <a:ln w="9525">
            <a:noFill/>
            <a:miter lim="800000"/>
            <a:headEnd/>
            <a:tailEnd/>
          </a:ln>
        </p:spPr>
      </p:pic>
      <p:pic>
        <p:nvPicPr>
          <p:cNvPr id="12353" name="Picture 65"/>
          <p:cNvPicPr>
            <a:picLocks noChangeAspect="1" noChangeArrowheads="1"/>
          </p:cNvPicPr>
          <p:nvPr/>
        </p:nvPicPr>
        <p:blipFill>
          <a:blip r:embed="rId17" cstate="print"/>
          <a:srcRect/>
          <a:stretch>
            <a:fillRect/>
          </a:stretch>
        </p:blipFill>
        <p:spPr bwMode="auto">
          <a:xfrm>
            <a:off x="4486275" y="4829175"/>
            <a:ext cx="4581525" cy="5048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36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28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1234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9"/>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0493"/>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2049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4"/>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16"/>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17"/>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20"/>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1"/>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2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5"/>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20487"/>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3"/>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233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48"/>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2350"/>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2351"/>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12352"/>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27"/>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28"/>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30"/>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31"/>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32"/>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3"/>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34"/>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37"/>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20489"/>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51"/>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12338"/>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54"/>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66"/>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67"/>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123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7" grpId="0"/>
      <p:bldP spid="11" grpId="0"/>
      <p:bldP spid="12" grpId="0" animBg="1"/>
      <p:bldP spid="14" grpId="0"/>
      <p:bldP spid="21" grpId="0"/>
      <p:bldP spid="23" grpId="0"/>
      <p:bldP spid="25" grpId="0" animBg="1"/>
      <p:bldP spid="31" grpId="0"/>
      <p:bldP spid="33" grpId="0"/>
      <p:bldP spid="34" grpId="0" animBg="1"/>
      <p:bldP spid="35" grpId="0" animBg="1"/>
      <p:bldP spid="37" grpId="0" animBg="1"/>
      <p:bldP spid="42" grpId="0"/>
      <p:bldP spid="45" grpId="0"/>
      <p:bldP spid="48" grpId="0"/>
      <p:bldP spid="51" grpId="0"/>
      <p:bldP spid="59" grpId="0"/>
      <p:bldP spid="60" grpId="0"/>
      <p:bldP spid="61" grpId="0"/>
      <p:bldP spid="62" grpId="0" animBg="1"/>
      <p:bldP spid="6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p:txBody>
          <a:bodyPr/>
          <a:lstStyle/>
          <a:p>
            <a:r>
              <a:rPr lang="en-US" smtClean="0"/>
              <a:t>Verification (continued)</a:t>
            </a:r>
          </a:p>
        </p:txBody>
      </p:sp>
      <p:sp>
        <p:nvSpPr>
          <p:cNvPr id="67587" name="Content Placeholder 2"/>
          <p:cNvSpPr>
            <a:spLocks noGrp="1"/>
          </p:cNvSpPr>
          <p:nvPr>
            <p:ph sz="quarter" idx="1"/>
          </p:nvPr>
        </p:nvSpPr>
        <p:spPr/>
        <p:txBody>
          <a:bodyPr/>
          <a:lstStyle/>
          <a:p>
            <a:r>
              <a:rPr lang="en-US" smtClean="0"/>
              <a:t>Let</a:t>
            </a:r>
          </a:p>
          <a:p>
            <a:pPr lvl="1"/>
            <a:r>
              <a:rPr lang="en-US" smtClean="0"/>
              <a:t> </a:t>
            </a:r>
            <a:r>
              <a:rPr lang="en-US" smtClean="0">
                <a:latin typeface="cmmi10"/>
              </a:rPr>
              <a:t>¢</a:t>
            </a:r>
            <a:r>
              <a:rPr lang="en-US" baseline="-25000" smtClean="0"/>
              <a:t>0</a:t>
            </a:r>
            <a:r>
              <a:rPr lang="en-US" smtClean="0"/>
              <a:t>: composition of stale-unsafe FSMs</a:t>
            </a:r>
          </a:p>
          <a:p>
            <a:pPr lvl="1"/>
            <a:r>
              <a:rPr lang="en-US" smtClean="0"/>
              <a:t> </a:t>
            </a:r>
            <a:r>
              <a:rPr lang="en-US" smtClean="0">
                <a:latin typeface="cmmi10"/>
              </a:rPr>
              <a:t>¢</a:t>
            </a:r>
            <a:r>
              <a:rPr lang="en-US" baseline="-25000" smtClean="0"/>
              <a:t>1</a:t>
            </a:r>
            <a:r>
              <a:rPr lang="en-US" smtClean="0"/>
              <a:t>: composition of weak stale-safe FSMs</a:t>
            </a:r>
          </a:p>
          <a:p>
            <a:pPr lvl="1"/>
            <a:r>
              <a:rPr lang="en-US" smtClean="0"/>
              <a:t> </a:t>
            </a:r>
            <a:r>
              <a:rPr lang="en-US" smtClean="0">
                <a:latin typeface="cmmi10"/>
              </a:rPr>
              <a:t>¢</a:t>
            </a:r>
            <a:r>
              <a:rPr lang="en-US" baseline="-25000" smtClean="0"/>
              <a:t>2</a:t>
            </a:r>
            <a:r>
              <a:rPr lang="en-US" smtClean="0"/>
              <a:t>: composition of strong stale-safe FSMs</a:t>
            </a:r>
          </a:p>
          <a:p>
            <a:r>
              <a:rPr lang="en-US" smtClean="0"/>
              <a:t>Verified using model checking that:</a:t>
            </a:r>
          </a:p>
          <a:p>
            <a:pPr lvl="1"/>
            <a:r>
              <a:rPr lang="en-US" smtClean="0"/>
              <a:t>Authz is enforced by </a:t>
            </a:r>
            <a:r>
              <a:rPr lang="en-US" smtClean="0">
                <a:latin typeface="cmmi10"/>
              </a:rPr>
              <a:t>¢</a:t>
            </a:r>
            <a:r>
              <a:rPr lang="en-US" baseline="-25000" smtClean="0"/>
              <a:t>0</a:t>
            </a:r>
            <a:r>
              <a:rPr lang="en-US" smtClean="0"/>
              <a:t>, </a:t>
            </a:r>
            <a:r>
              <a:rPr lang="en-US" smtClean="0">
                <a:latin typeface="cmmi10"/>
              </a:rPr>
              <a:t>¢</a:t>
            </a:r>
            <a:r>
              <a:rPr lang="en-US" baseline="-25000" smtClean="0"/>
              <a:t>1</a:t>
            </a:r>
            <a:r>
              <a:rPr lang="en-US" smtClean="0"/>
              <a:t> and </a:t>
            </a:r>
            <a:r>
              <a:rPr lang="en-US" smtClean="0">
                <a:latin typeface="cmmi10"/>
              </a:rPr>
              <a:t>¢</a:t>
            </a:r>
            <a:r>
              <a:rPr lang="en-US" baseline="-25000" smtClean="0"/>
              <a:t>2</a:t>
            </a:r>
            <a:endParaRPr lang="en-US" smtClean="0"/>
          </a:p>
          <a:p>
            <a:pPr lvl="1"/>
            <a:r>
              <a:rPr lang="en-US" smtClean="0"/>
              <a:t> </a:t>
            </a:r>
            <a:r>
              <a:rPr lang="en-US" smtClean="0">
                <a:latin typeface="cmmi10"/>
              </a:rPr>
              <a:t>¢</a:t>
            </a:r>
            <a:r>
              <a:rPr lang="en-US" baseline="-25000" smtClean="0"/>
              <a:t>0</a:t>
            </a:r>
            <a:r>
              <a:rPr lang="en-US" smtClean="0"/>
              <a:t> fails Weak and Strong Stale-Safe security properties</a:t>
            </a:r>
          </a:p>
          <a:p>
            <a:pPr lvl="1"/>
            <a:r>
              <a:rPr lang="en-US" smtClean="0">
                <a:latin typeface="cmmi10"/>
              </a:rPr>
              <a:t>¢</a:t>
            </a:r>
            <a:r>
              <a:rPr lang="en-US" baseline="-25000" smtClean="0"/>
              <a:t>1</a:t>
            </a:r>
            <a:r>
              <a:rPr lang="en-US" smtClean="0"/>
              <a:t> satisfies Weak Stale-Safe security property</a:t>
            </a:r>
          </a:p>
          <a:p>
            <a:pPr lvl="1"/>
            <a:r>
              <a:rPr lang="en-US" smtClean="0"/>
              <a:t> </a:t>
            </a:r>
            <a:r>
              <a:rPr lang="en-US" smtClean="0">
                <a:latin typeface="cmmi10"/>
              </a:rPr>
              <a:t>¢</a:t>
            </a:r>
            <a:r>
              <a:rPr lang="en-US" baseline="-25000" smtClean="0"/>
              <a:t>1</a:t>
            </a:r>
            <a:r>
              <a:rPr lang="en-US" smtClean="0"/>
              <a:t> fails Strong Stale-Safe security property</a:t>
            </a:r>
          </a:p>
          <a:p>
            <a:pPr lvl="1"/>
            <a:r>
              <a:rPr lang="en-US" smtClean="0"/>
              <a:t> </a:t>
            </a:r>
            <a:r>
              <a:rPr lang="en-US" smtClean="0">
                <a:latin typeface="cmmi10"/>
              </a:rPr>
              <a:t>¢</a:t>
            </a:r>
            <a:r>
              <a:rPr lang="en-US" baseline="-25000" smtClean="0"/>
              <a:t>2</a:t>
            </a:r>
            <a:r>
              <a:rPr lang="en-US" smtClean="0"/>
              <a:t> satisfies Strong Stale-Safe security property</a:t>
            </a:r>
            <a:endParaRPr lang="en-US" baseline="-25000" smtClean="0"/>
          </a:p>
          <a:p>
            <a:pPr lvl="1"/>
            <a:endParaRPr lang="en-US" baseline="-25000" smtClean="0"/>
          </a:p>
        </p:txBody>
      </p:sp>
      <p:sp>
        <p:nvSpPr>
          <p:cNvPr id="4" name="Slide Number Placeholder 3"/>
          <p:cNvSpPr>
            <a:spLocks noGrp="1"/>
          </p:cNvSpPr>
          <p:nvPr>
            <p:ph type="sldNum" sz="quarter" idx="12"/>
          </p:nvPr>
        </p:nvSpPr>
        <p:spPr/>
        <p:txBody>
          <a:bodyPr/>
          <a:lstStyle/>
          <a:p>
            <a:pPr>
              <a:defRPr/>
            </a:pPr>
            <a:fld id="{29C52CF9-7FBB-4FCD-AEA7-496E42EBEC64}" type="slidenum">
              <a:rPr lang="en-US" smtClean="0"/>
              <a:pPr>
                <a:defRPr/>
              </a:pPr>
              <a:t>62</a:t>
            </a:fld>
            <a:endParaRPr lang="en-US"/>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p:txBody>
          <a:bodyPr/>
          <a:lstStyle/>
          <a:p>
            <a:r>
              <a:rPr lang="en-US" smtClean="0"/>
              <a:t>Strong Stale-Safe Machine</a:t>
            </a:r>
          </a:p>
        </p:txBody>
      </p:sp>
      <p:sp>
        <p:nvSpPr>
          <p:cNvPr id="4" name="Slide Number Placeholder 3"/>
          <p:cNvSpPr>
            <a:spLocks noGrp="1"/>
          </p:cNvSpPr>
          <p:nvPr>
            <p:ph type="sldNum" sz="quarter" idx="12"/>
          </p:nvPr>
        </p:nvSpPr>
        <p:spPr/>
        <p:txBody>
          <a:bodyPr/>
          <a:lstStyle/>
          <a:p>
            <a:pPr>
              <a:defRPr/>
            </a:pPr>
            <a:fld id="{547FB4BA-F9C7-4F5B-9797-D809F5D86586}" type="slidenum">
              <a:rPr lang="en-US" smtClean="0"/>
              <a:pPr>
                <a:defRPr/>
              </a:pPr>
              <a:t>63</a:t>
            </a:fld>
            <a:endParaRPr lang="en-US"/>
          </a:p>
        </p:txBody>
      </p:sp>
      <p:graphicFrame>
        <p:nvGraphicFramePr>
          <p:cNvPr id="3074" name="Object 3"/>
          <p:cNvGraphicFramePr>
            <a:graphicFrameLocks noChangeAspect="1"/>
          </p:cNvGraphicFramePr>
          <p:nvPr/>
        </p:nvGraphicFramePr>
        <p:xfrm>
          <a:off x="3000375" y="2255838"/>
          <a:ext cx="3143250" cy="2344737"/>
        </p:xfrm>
        <a:graphic>
          <a:graphicData uri="http://schemas.openxmlformats.org/presentationml/2006/ole">
            <p:oleObj spid="_x0000_s3074" name="Visio" r:id="rId3" imgW="3142861" imgH="2344662"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914400" y="76200"/>
            <a:ext cx="7772400" cy="1143000"/>
          </a:xfrm>
        </p:spPr>
        <p:txBody>
          <a:bodyPr/>
          <a:lstStyle/>
          <a:p>
            <a:r>
              <a:rPr lang="en-US" smtClean="0"/>
              <a:t>Group-Centric Sharing (g-SIS)</a:t>
            </a:r>
          </a:p>
        </p:txBody>
      </p:sp>
      <p:sp>
        <p:nvSpPr>
          <p:cNvPr id="4" name="Slide Number Placeholder 3"/>
          <p:cNvSpPr>
            <a:spLocks noGrp="1"/>
          </p:cNvSpPr>
          <p:nvPr>
            <p:ph type="sldNum" sz="quarter" idx="12"/>
          </p:nvPr>
        </p:nvSpPr>
        <p:spPr/>
        <p:txBody>
          <a:bodyPr/>
          <a:lstStyle/>
          <a:p>
            <a:pPr>
              <a:defRPr/>
            </a:pPr>
            <a:fld id="{ADD61851-1C52-47C8-993A-3FAFBA520027}" type="slidenum">
              <a:rPr lang="en-US" smtClean="0"/>
              <a:pPr>
                <a:defRPr/>
              </a:pPr>
              <a:t>7</a:t>
            </a:fld>
            <a:endParaRPr lang="en-US"/>
          </a:p>
        </p:txBody>
      </p:sp>
      <p:sp>
        <p:nvSpPr>
          <p:cNvPr id="5" name="TextBox 4"/>
          <p:cNvSpPr txBox="1">
            <a:spLocks noChangeArrowheads="1"/>
          </p:cNvSpPr>
          <p:nvPr/>
        </p:nvSpPr>
        <p:spPr bwMode="auto">
          <a:xfrm>
            <a:off x="3124200" y="1143000"/>
            <a:ext cx="3124200" cy="461963"/>
          </a:xfrm>
          <a:prstGeom prst="rect">
            <a:avLst/>
          </a:prstGeom>
          <a:noFill/>
          <a:ln w="9525">
            <a:noFill/>
            <a:miter lim="800000"/>
            <a:headEnd/>
            <a:tailEnd/>
          </a:ln>
        </p:spPr>
        <p:txBody>
          <a:bodyPr>
            <a:spAutoFit/>
          </a:bodyPr>
          <a:lstStyle/>
          <a:p>
            <a:r>
              <a:rPr lang="en-US" sz="2400">
                <a:solidFill>
                  <a:srgbClr val="1D05AF"/>
                </a:solidFill>
              </a:rPr>
              <a:t>Operational aspects</a:t>
            </a:r>
          </a:p>
        </p:txBody>
      </p:sp>
      <p:sp>
        <p:nvSpPr>
          <p:cNvPr id="6" name="Content Placeholder 3"/>
          <p:cNvSpPr txBox="1">
            <a:spLocks/>
          </p:cNvSpPr>
          <p:nvPr/>
        </p:nvSpPr>
        <p:spPr bwMode="auto">
          <a:xfrm>
            <a:off x="457200" y="3505200"/>
            <a:ext cx="3276600" cy="1371600"/>
          </a:xfrm>
          <a:prstGeom prst="rect">
            <a:avLst/>
          </a:prstGeom>
          <a:noFill/>
          <a:ln w="9525">
            <a:noFill/>
            <a:miter lim="800000"/>
            <a:headEnd/>
            <a:tailEnd/>
          </a:ln>
        </p:spPr>
        <p:txBody>
          <a:bodyPr>
            <a:normAutofit/>
          </a:bodyPr>
          <a:lstStyle/>
          <a:p>
            <a:pPr marL="274002" indent="-273050" fontAlgn="auto">
              <a:spcBef>
                <a:spcPts val="370"/>
              </a:spcBef>
              <a:spcAft>
                <a:spcPts val="0"/>
              </a:spcAft>
              <a:buClr>
                <a:schemeClr val="accent1"/>
              </a:buClr>
              <a:buSzPct val="85000"/>
              <a:buFont typeface="Wingdings 2"/>
              <a:buChar char=""/>
              <a:defRPr/>
            </a:pPr>
            <a:r>
              <a:rPr lang="en-US" sz="2800" dirty="0">
                <a:solidFill>
                  <a:srgbClr val="000000"/>
                </a:solidFill>
                <a:latin typeface="+mn-lt"/>
                <a:ea typeface="MS Gothic" pitchFamily="49" charset="-128"/>
                <a:cs typeface="+mn-cs"/>
              </a:rPr>
              <a:t>Object Model</a:t>
            </a:r>
          </a:p>
          <a:p>
            <a:pPr marL="731202" lvl="1" indent="-273050" fontAlgn="auto">
              <a:spcBef>
                <a:spcPts val="370"/>
              </a:spcBef>
              <a:spcAft>
                <a:spcPts val="0"/>
              </a:spcAft>
              <a:buClr>
                <a:schemeClr val="accent1"/>
              </a:buClr>
              <a:buSzPct val="85000"/>
              <a:buFont typeface="Wingdings 2"/>
              <a:buChar char=""/>
              <a:defRPr/>
            </a:pPr>
            <a:r>
              <a:rPr lang="en-US" sz="2000" dirty="0">
                <a:solidFill>
                  <a:srgbClr val="000000"/>
                </a:solidFill>
                <a:latin typeface="+mn-lt"/>
                <a:ea typeface="MS Gothic" pitchFamily="49" charset="-128"/>
                <a:cs typeface="+mn-cs"/>
              </a:rPr>
              <a:t>Read-only</a:t>
            </a:r>
          </a:p>
          <a:p>
            <a:pPr marL="731202" lvl="1" indent="-273050" fontAlgn="auto">
              <a:spcBef>
                <a:spcPts val="370"/>
              </a:spcBef>
              <a:spcAft>
                <a:spcPts val="0"/>
              </a:spcAft>
              <a:buClr>
                <a:schemeClr val="accent1"/>
              </a:buClr>
              <a:buSzPct val="85000"/>
              <a:buFont typeface="Wingdings 2"/>
              <a:buChar char=""/>
              <a:defRPr/>
            </a:pPr>
            <a:r>
              <a:rPr lang="en-US" sz="2000" dirty="0">
                <a:solidFill>
                  <a:srgbClr val="000000"/>
                </a:solidFill>
                <a:latin typeface="+mn-lt"/>
                <a:ea typeface="MS Gothic" pitchFamily="49" charset="-128"/>
                <a:cs typeface="+mn-cs"/>
              </a:rPr>
              <a:t>Read-write (versioning?)</a:t>
            </a:r>
            <a:endParaRPr lang="en-US" sz="1600" dirty="0">
              <a:solidFill>
                <a:srgbClr val="000000"/>
              </a:solidFill>
              <a:latin typeface="+mn-lt"/>
              <a:ea typeface="MS Gothic" pitchFamily="49" charset="-128"/>
              <a:cs typeface="+mn-cs"/>
            </a:endParaRPr>
          </a:p>
        </p:txBody>
      </p:sp>
      <p:sp>
        <p:nvSpPr>
          <p:cNvPr id="8" name="Content Placeholder 3"/>
          <p:cNvSpPr txBox="1">
            <a:spLocks/>
          </p:cNvSpPr>
          <p:nvPr/>
        </p:nvSpPr>
        <p:spPr bwMode="auto">
          <a:xfrm>
            <a:off x="3810000" y="3505200"/>
            <a:ext cx="5181600" cy="1752600"/>
          </a:xfrm>
          <a:prstGeom prst="rect">
            <a:avLst/>
          </a:prstGeom>
          <a:noFill/>
          <a:ln w="9525">
            <a:noFill/>
            <a:miter lim="800000"/>
            <a:headEnd/>
            <a:tailEnd/>
          </a:ln>
        </p:spPr>
        <p:txBody>
          <a:bodyPr>
            <a:normAutofit/>
          </a:bodyPr>
          <a:lstStyle/>
          <a:p>
            <a:pPr marL="274002" indent="-273050" fontAlgn="auto">
              <a:spcBef>
                <a:spcPts val="370"/>
              </a:spcBef>
              <a:spcAft>
                <a:spcPts val="0"/>
              </a:spcAft>
              <a:buClr>
                <a:schemeClr val="accent1"/>
              </a:buClr>
              <a:buSzPct val="85000"/>
              <a:buFont typeface="Wingdings 2"/>
              <a:buChar char=""/>
              <a:defRPr/>
            </a:pPr>
            <a:r>
              <a:rPr lang="en-US" sz="2800" dirty="0">
                <a:solidFill>
                  <a:srgbClr val="000000"/>
                </a:solidFill>
                <a:latin typeface="+mn-lt"/>
                <a:ea typeface="MS Gothic" pitchFamily="49" charset="-128"/>
                <a:cs typeface="+mn-cs"/>
              </a:rPr>
              <a:t>User-Subject Model</a:t>
            </a:r>
          </a:p>
          <a:p>
            <a:pPr marL="731202" lvl="1" indent="-273050" fontAlgn="auto">
              <a:spcBef>
                <a:spcPts val="370"/>
              </a:spcBef>
              <a:spcAft>
                <a:spcPts val="0"/>
              </a:spcAft>
              <a:buClr>
                <a:schemeClr val="accent1"/>
              </a:buClr>
              <a:buSzPct val="85000"/>
              <a:buFont typeface="Wingdings 2"/>
              <a:buChar char=""/>
              <a:defRPr/>
            </a:pPr>
            <a:r>
              <a:rPr lang="en-US" sz="2000" dirty="0">
                <a:solidFill>
                  <a:srgbClr val="000000"/>
                </a:solidFill>
                <a:latin typeface="+mn-lt"/>
                <a:ea typeface="MS Gothic" pitchFamily="49" charset="-128"/>
                <a:cs typeface="+mn-cs"/>
              </a:rPr>
              <a:t>Read-only subjects may read multiple groups</a:t>
            </a:r>
          </a:p>
          <a:p>
            <a:pPr marL="731202" lvl="1" indent="-273050" fontAlgn="auto">
              <a:spcBef>
                <a:spcPts val="370"/>
              </a:spcBef>
              <a:spcAft>
                <a:spcPts val="0"/>
              </a:spcAft>
              <a:buClr>
                <a:schemeClr val="accent1"/>
              </a:buClr>
              <a:buSzPct val="85000"/>
              <a:buFont typeface="Wingdings 2"/>
              <a:buChar char=""/>
              <a:defRPr/>
            </a:pPr>
            <a:r>
              <a:rPr lang="en-US" sz="2000" dirty="0">
                <a:solidFill>
                  <a:srgbClr val="000000"/>
                </a:solidFill>
                <a:latin typeface="+mn-lt"/>
                <a:ea typeface="MS Gothic" pitchFamily="49" charset="-128"/>
                <a:cs typeface="+mn-cs"/>
              </a:rPr>
              <a:t>Read-write subjects restricted to single group</a:t>
            </a:r>
          </a:p>
        </p:txBody>
      </p:sp>
      <p:sp>
        <p:nvSpPr>
          <p:cNvPr id="9" name="Content Placeholder 3"/>
          <p:cNvSpPr txBox="1">
            <a:spLocks/>
          </p:cNvSpPr>
          <p:nvPr/>
        </p:nvSpPr>
        <p:spPr bwMode="auto">
          <a:xfrm>
            <a:off x="2514600" y="1524000"/>
            <a:ext cx="4572000" cy="1905000"/>
          </a:xfrm>
          <a:prstGeom prst="rect">
            <a:avLst/>
          </a:prstGeom>
          <a:noFill/>
          <a:ln w="9525">
            <a:noFill/>
            <a:miter lim="800000"/>
            <a:headEnd/>
            <a:tailEnd/>
          </a:ln>
        </p:spPr>
        <p:txBody>
          <a:bodyPr/>
          <a:lstStyle/>
          <a:p>
            <a:pPr marL="274002" indent="-273050" fontAlgn="auto">
              <a:spcBef>
                <a:spcPts val="370"/>
              </a:spcBef>
              <a:spcAft>
                <a:spcPts val="0"/>
              </a:spcAft>
              <a:buClr>
                <a:schemeClr val="accent1"/>
              </a:buClr>
              <a:buSzPct val="85000"/>
              <a:buFont typeface="Wingdings 2"/>
              <a:buChar char=""/>
              <a:defRPr/>
            </a:pPr>
            <a:r>
              <a:rPr lang="en-US" sz="2800" dirty="0">
                <a:solidFill>
                  <a:srgbClr val="000000"/>
                </a:solidFill>
                <a:latin typeface="+mn-lt"/>
                <a:ea typeface="MS Gothic" pitchFamily="49" charset="-128"/>
                <a:cs typeface="+mn-cs"/>
              </a:rPr>
              <a:t>Group Characteristics</a:t>
            </a:r>
          </a:p>
          <a:p>
            <a:pPr marL="731202" lvl="1" indent="-273050" fontAlgn="auto">
              <a:spcBef>
                <a:spcPts val="370"/>
              </a:spcBef>
              <a:spcAft>
                <a:spcPts val="0"/>
              </a:spcAft>
              <a:buClr>
                <a:schemeClr val="accent1"/>
              </a:buClr>
              <a:buSzPct val="85000"/>
              <a:buFont typeface="Wingdings 2"/>
              <a:buChar char=""/>
              <a:defRPr/>
            </a:pPr>
            <a:r>
              <a:rPr lang="en-US" sz="2000" dirty="0">
                <a:solidFill>
                  <a:srgbClr val="000000"/>
                </a:solidFill>
                <a:latin typeface="+mn-lt"/>
                <a:ea typeface="MS Gothic" pitchFamily="49" charset="-128"/>
                <a:cs typeface="+mn-cs"/>
              </a:rPr>
              <a:t>Core properties</a:t>
            </a:r>
          </a:p>
          <a:p>
            <a:pPr marL="731202" lvl="1" indent="-273050" fontAlgn="auto">
              <a:spcBef>
                <a:spcPts val="370"/>
              </a:spcBef>
              <a:spcAft>
                <a:spcPts val="0"/>
              </a:spcAft>
              <a:buClr>
                <a:schemeClr val="accent1"/>
              </a:buClr>
              <a:buSzPct val="85000"/>
              <a:buFont typeface="Wingdings 2"/>
              <a:buChar char=""/>
              <a:defRPr/>
            </a:pPr>
            <a:r>
              <a:rPr lang="en-US" sz="2000" dirty="0">
                <a:solidFill>
                  <a:srgbClr val="000000"/>
                </a:solidFill>
                <a:latin typeface="+mn-lt"/>
                <a:ea typeface="MS Gothic" pitchFamily="49" charset="-128"/>
                <a:cs typeface="+mn-cs"/>
              </a:rPr>
              <a:t>Membership semantics</a:t>
            </a:r>
          </a:p>
          <a:p>
            <a:pPr marL="731202" lvl="1" indent="-273050" fontAlgn="auto">
              <a:spcBef>
                <a:spcPts val="370"/>
              </a:spcBef>
              <a:spcAft>
                <a:spcPts val="0"/>
              </a:spcAft>
              <a:buClr>
                <a:schemeClr val="accent1"/>
              </a:buClr>
              <a:buSzPct val="85000"/>
              <a:buFont typeface="Wingdings 2"/>
              <a:buChar char=""/>
              <a:defRPr/>
            </a:pPr>
            <a:r>
              <a:rPr lang="en-US" sz="2000" dirty="0">
                <a:solidFill>
                  <a:srgbClr val="000000"/>
                </a:solidFill>
                <a:latin typeface="+mn-lt"/>
                <a:ea typeface="MS Gothic" pitchFamily="49" charset="-128"/>
                <a:cs typeface="+mn-cs"/>
              </a:rPr>
              <a:t>Membership renewal semantics</a:t>
            </a:r>
          </a:p>
          <a:p>
            <a:pPr marL="731202" lvl="1" indent="-273050" fontAlgn="auto">
              <a:spcBef>
                <a:spcPts val="370"/>
              </a:spcBef>
              <a:spcAft>
                <a:spcPts val="0"/>
              </a:spcAft>
              <a:buClr>
                <a:schemeClr val="accent1"/>
              </a:buClr>
              <a:buSzPct val="85000"/>
              <a:buFont typeface="Wingdings 2"/>
              <a:buChar char=""/>
              <a:defRPr/>
            </a:pPr>
            <a:r>
              <a:rPr lang="en-US" sz="2000" dirty="0">
                <a:solidFill>
                  <a:srgbClr val="000000"/>
                </a:solidFill>
                <a:latin typeface="+mn-lt"/>
                <a:ea typeface="MS Gothic" pitchFamily="49" charset="-128"/>
                <a:cs typeface="+mn-cs"/>
              </a:rPr>
              <a:t>g-SIS specification</a:t>
            </a:r>
          </a:p>
        </p:txBody>
      </p:sp>
      <p:sp>
        <p:nvSpPr>
          <p:cNvPr id="10" name="Content Placeholder 3"/>
          <p:cNvSpPr txBox="1">
            <a:spLocks/>
          </p:cNvSpPr>
          <p:nvPr/>
        </p:nvSpPr>
        <p:spPr bwMode="auto">
          <a:xfrm>
            <a:off x="457200" y="5414963"/>
            <a:ext cx="4191000" cy="533400"/>
          </a:xfrm>
          <a:prstGeom prst="rect">
            <a:avLst/>
          </a:prstGeom>
          <a:noFill/>
          <a:ln w="9525">
            <a:noFill/>
            <a:miter lim="800000"/>
            <a:headEnd/>
            <a:tailEnd/>
          </a:ln>
        </p:spPr>
        <p:txBody>
          <a:bodyPr/>
          <a:lstStyle/>
          <a:p>
            <a:pPr marL="274002" indent="-273050" fontAlgn="auto">
              <a:spcBef>
                <a:spcPts val="370"/>
              </a:spcBef>
              <a:spcAft>
                <a:spcPts val="0"/>
              </a:spcAft>
              <a:buClr>
                <a:schemeClr val="accent1"/>
              </a:buClr>
              <a:buSzPct val="85000"/>
              <a:buFont typeface="Wingdings 2"/>
              <a:buChar char=""/>
              <a:defRPr/>
            </a:pPr>
            <a:r>
              <a:rPr lang="en-US" sz="2400" dirty="0">
                <a:solidFill>
                  <a:srgbClr val="000000"/>
                </a:solidFill>
                <a:latin typeface="+mn-lt"/>
                <a:ea typeface="MS Gothic" pitchFamily="49" charset="-128"/>
                <a:cs typeface="+mn-cs"/>
              </a:rPr>
              <a:t>Authorizations for Join, Add, etc.</a:t>
            </a:r>
            <a:endParaRPr lang="en-US" sz="1400" dirty="0">
              <a:solidFill>
                <a:srgbClr val="000000"/>
              </a:solidFill>
              <a:latin typeface="+mn-lt"/>
              <a:ea typeface="MS Gothic" pitchFamily="49" charset="-128"/>
              <a:cs typeface="+mn-cs"/>
            </a:endParaRPr>
          </a:p>
        </p:txBody>
      </p:sp>
      <p:sp>
        <p:nvSpPr>
          <p:cNvPr id="13" name="Content Placeholder 3"/>
          <p:cNvSpPr txBox="1">
            <a:spLocks/>
          </p:cNvSpPr>
          <p:nvPr/>
        </p:nvSpPr>
        <p:spPr bwMode="auto">
          <a:xfrm>
            <a:off x="4724400" y="5414963"/>
            <a:ext cx="3962400" cy="1219200"/>
          </a:xfrm>
          <a:prstGeom prst="rect">
            <a:avLst/>
          </a:prstGeom>
          <a:noFill/>
          <a:ln w="9525">
            <a:noFill/>
            <a:miter lim="800000"/>
            <a:headEnd/>
            <a:tailEnd/>
          </a:ln>
        </p:spPr>
        <p:txBody>
          <a:bodyPr/>
          <a:lstStyle/>
          <a:p>
            <a:pPr marL="274002" indent="-273050" fontAlgn="auto">
              <a:spcBef>
                <a:spcPts val="370"/>
              </a:spcBef>
              <a:spcAft>
                <a:spcPts val="0"/>
              </a:spcAft>
              <a:buClr>
                <a:schemeClr val="accent1"/>
              </a:buClr>
              <a:buSzPct val="85000"/>
              <a:buFont typeface="Wingdings 2"/>
              <a:buChar char=""/>
              <a:defRPr/>
            </a:pPr>
            <a:r>
              <a:rPr lang="en-US" sz="2400" dirty="0">
                <a:solidFill>
                  <a:srgbClr val="000000"/>
                </a:solidFill>
                <a:latin typeface="+mn-lt"/>
                <a:ea typeface="MS Gothic" pitchFamily="49" charset="-128"/>
                <a:cs typeface="+mn-cs"/>
              </a:rPr>
              <a:t>Subordination</a:t>
            </a:r>
          </a:p>
          <a:p>
            <a:pPr marL="274002" indent="-273050" fontAlgn="auto">
              <a:spcBef>
                <a:spcPts val="370"/>
              </a:spcBef>
              <a:spcAft>
                <a:spcPts val="0"/>
              </a:spcAft>
              <a:buClr>
                <a:schemeClr val="accent1"/>
              </a:buClr>
              <a:buSzPct val="85000"/>
              <a:buFont typeface="Wingdings 2"/>
              <a:buChar char=""/>
              <a:defRPr/>
            </a:pPr>
            <a:r>
              <a:rPr lang="en-US" sz="2400" dirty="0">
                <a:solidFill>
                  <a:srgbClr val="000000"/>
                </a:solidFill>
                <a:latin typeface="+mn-lt"/>
                <a:ea typeface="MS Gothic" pitchFamily="49" charset="-128"/>
                <a:cs typeface="+mn-cs"/>
              </a:rPr>
              <a:t>Conditional Membership</a:t>
            </a:r>
          </a:p>
          <a:p>
            <a:pPr marL="274002" indent="-273050" fontAlgn="auto">
              <a:spcBef>
                <a:spcPts val="370"/>
              </a:spcBef>
              <a:spcAft>
                <a:spcPts val="0"/>
              </a:spcAft>
              <a:buClr>
                <a:schemeClr val="accent1"/>
              </a:buClr>
              <a:buSzPct val="85000"/>
              <a:buFont typeface="Wingdings 2"/>
              <a:buChar char=""/>
              <a:defRPr/>
            </a:pPr>
            <a:r>
              <a:rPr lang="en-US" sz="2400" dirty="0">
                <a:solidFill>
                  <a:srgbClr val="000000"/>
                </a:solidFill>
                <a:latin typeface="+mn-lt"/>
                <a:ea typeface="MS Gothic" pitchFamily="49" charset="-128"/>
                <a:cs typeface="+mn-cs"/>
              </a:rPr>
              <a:t>Mutual Exclusion</a:t>
            </a:r>
            <a:endParaRPr lang="en-US" sz="1400" dirty="0">
              <a:solidFill>
                <a:srgbClr val="000000"/>
              </a:solidFill>
              <a:latin typeface="+mn-lt"/>
              <a:ea typeface="MS Gothic" pitchFamily="49" charset="-128"/>
              <a:cs typeface="+mn-cs"/>
            </a:endParaRPr>
          </a:p>
        </p:txBody>
      </p:sp>
      <p:cxnSp>
        <p:nvCxnSpPr>
          <p:cNvPr id="15" name="Straight Connector 14"/>
          <p:cNvCxnSpPr/>
          <p:nvPr/>
        </p:nvCxnSpPr>
        <p:spPr>
          <a:xfrm>
            <a:off x="228600" y="4953000"/>
            <a:ext cx="8686800" cy="0"/>
          </a:xfrm>
          <a:prstGeom prst="line">
            <a:avLst/>
          </a:prstGeom>
          <a:ln w="28575">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6" name="TextBox 15"/>
          <p:cNvSpPr txBox="1">
            <a:spLocks noChangeArrowheads="1"/>
          </p:cNvSpPr>
          <p:nvPr/>
        </p:nvSpPr>
        <p:spPr bwMode="auto">
          <a:xfrm>
            <a:off x="762000" y="4953000"/>
            <a:ext cx="3505200" cy="461963"/>
          </a:xfrm>
          <a:prstGeom prst="rect">
            <a:avLst/>
          </a:prstGeom>
          <a:noFill/>
          <a:ln w="9525">
            <a:noFill/>
            <a:miter lim="800000"/>
            <a:headEnd/>
            <a:tailEnd/>
          </a:ln>
        </p:spPr>
        <p:txBody>
          <a:bodyPr>
            <a:spAutoFit/>
          </a:bodyPr>
          <a:lstStyle/>
          <a:p>
            <a:r>
              <a:rPr lang="en-US" sz="2400">
                <a:solidFill>
                  <a:srgbClr val="1D05AF"/>
                </a:solidFill>
              </a:rPr>
              <a:t>Administrative aspects</a:t>
            </a:r>
          </a:p>
        </p:txBody>
      </p:sp>
      <p:sp>
        <p:nvSpPr>
          <p:cNvPr id="17" name="TextBox 16"/>
          <p:cNvSpPr txBox="1">
            <a:spLocks noChangeArrowheads="1"/>
          </p:cNvSpPr>
          <p:nvPr/>
        </p:nvSpPr>
        <p:spPr bwMode="auto">
          <a:xfrm>
            <a:off x="4724400" y="4957763"/>
            <a:ext cx="3505200" cy="461962"/>
          </a:xfrm>
          <a:prstGeom prst="rect">
            <a:avLst/>
          </a:prstGeom>
          <a:noFill/>
          <a:ln w="9525">
            <a:noFill/>
            <a:miter lim="800000"/>
            <a:headEnd/>
            <a:tailEnd/>
          </a:ln>
        </p:spPr>
        <p:txBody>
          <a:bodyPr>
            <a:spAutoFit/>
          </a:bodyPr>
          <a:lstStyle/>
          <a:p>
            <a:r>
              <a:rPr lang="en-US" sz="2400">
                <a:solidFill>
                  <a:srgbClr val="1D05AF"/>
                </a:solidFill>
              </a:rPr>
              <a:t>Inter-group relations</a:t>
            </a:r>
          </a:p>
        </p:txBody>
      </p:sp>
      <p:sp>
        <p:nvSpPr>
          <p:cNvPr id="18" name="Right Arrow 17"/>
          <p:cNvSpPr/>
          <p:nvPr/>
        </p:nvSpPr>
        <p:spPr>
          <a:xfrm rot="10800000">
            <a:off x="6248400" y="1295400"/>
            <a:ext cx="609600" cy="228600"/>
          </a:xfrm>
          <a:prstGeom prst="rightArrow">
            <a:avLst/>
          </a:prstGeom>
          <a:solidFill>
            <a:srgbClr val="00B05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19" name="Straight Connector 18"/>
          <p:cNvCxnSpPr/>
          <p:nvPr/>
        </p:nvCxnSpPr>
        <p:spPr>
          <a:xfrm rot="5400000">
            <a:off x="3733800" y="5791200"/>
            <a:ext cx="1676400" cy="0"/>
          </a:xfrm>
          <a:prstGeom prst="line">
            <a:avLst/>
          </a:prstGeom>
          <a:ln w="28575">
            <a:tailEnd type="ova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3124200" y="1524000"/>
            <a:ext cx="2895600"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 calcmode="lin" valueType="num">
                                      <p:cBhvr additive="base">
                                        <p:cTn id="33" dur="500" fill="hold"/>
                                        <p:tgtEl>
                                          <p:spTgt spid="18"/>
                                        </p:tgtEl>
                                        <p:attrNameLst>
                                          <p:attrName>ppt_x</p:attrName>
                                        </p:attrNameLst>
                                      </p:cBhvr>
                                      <p:tavLst>
                                        <p:tav tm="0">
                                          <p:val>
                                            <p:strVal val="1+#ppt_w/2"/>
                                          </p:val>
                                        </p:tav>
                                        <p:tav tm="100000">
                                          <p:val>
                                            <p:strVal val="#ppt_x"/>
                                          </p:val>
                                        </p:tav>
                                      </p:tavLst>
                                    </p:anim>
                                    <p:anim calcmode="lin" valueType="num">
                                      <p:cBhvr additive="base">
                                        <p:cTn id="34" dur="500" fill="hold"/>
                                        <p:tgtEl>
                                          <p:spTgt spid="18"/>
                                        </p:tgtEl>
                                        <p:attrNameLst>
                                          <p:attrName>ppt_y</p:attrName>
                                        </p:attrNameLst>
                                      </p:cBhvr>
                                      <p:tavLst>
                                        <p:tav tm="0">
                                          <p:val>
                                            <p:strVal val="#ppt_y"/>
                                          </p:val>
                                        </p:tav>
                                        <p:tav tm="100000">
                                          <p:val>
                                            <p:strVal val="#ppt_y"/>
                                          </p:val>
                                        </p:tav>
                                      </p:tavLst>
                                    </p:anim>
                                  </p:childTnLst>
                                </p:cTn>
                              </p:par>
                              <p:par>
                                <p:cTn id="35" presetID="1" presetClass="entr" presetSubtype="0" fill="hold"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P spid="10" grpId="0"/>
      <p:bldP spid="13" grpId="0"/>
      <p:bldP spid="16" grpId="0"/>
      <p:bldP spid="17" grpId="0"/>
      <p:bldP spid="18"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eaLnBrk="1" hangingPunct="1"/>
            <a:r>
              <a:rPr lang="en-US" smtClean="0"/>
              <a:t>g-SIS Operations</a:t>
            </a:r>
          </a:p>
        </p:txBody>
      </p:sp>
      <p:sp>
        <p:nvSpPr>
          <p:cNvPr id="4" name="Slide Number Placeholder 3"/>
          <p:cNvSpPr>
            <a:spLocks noGrp="1"/>
          </p:cNvSpPr>
          <p:nvPr>
            <p:ph type="sldNum" sz="quarter" idx="12"/>
          </p:nvPr>
        </p:nvSpPr>
        <p:spPr/>
        <p:txBody>
          <a:bodyPr/>
          <a:lstStyle/>
          <a:p>
            <a:pPr>
              <a:defRPr/>
            </a:pPr>
            <a:fld id="{B141DCA4-AE14-460B-A7FB-6901A1C4BE06}" type="slidenum">
              <a:rPr lang="en-US" smtClean="0"/>
              <a:pPr>
                <a:defRPr/>
              </a:pPr>
              <a:t>8</a:t>
            </a:fld>
            <a:endParaRPr lang="en-US"/>
          </a:p>
        </p:txBody>
      </p:sp>
      <p:grpSp>
        <p:nvGrpSpPr>
          <p:cNvPr id="2" name="Group 4"/>
          <p:cNvGrpSpPr>
            <a:grpSpLocks/>
          </p:cNvGrpSpPr>
          <p:nvPr/>
        </p:nvGrpSpPr>
        <p:grpSpPr bwMode="auto">
          <a:xfrm>
            <a:off x="2200275" y="2103438"/>
            <a:ext cx="4591050" cy="3592512"/>
            <a:chOff x="1386" y="1325"/>
            <a:chExt cx="2892" cy="2263"/>
          </a:xfrm>
        </p:grpSpPr>
        <p:sp>
          <p:nvSpPr>
            <p:cNvPr id="17437" name="Oval 5"/>
            <p:cNvSpPr>
              <a:spLocks noChangeArrowheads="1"/>
            </p:cNvSpPr>
            <p:nvPr/>
          </p:nvSpPr>
          <p:spPr bwMode="auto">
            <a:xfrm>
              <a:off x="1912" y="1737"/>
              <a:ext cx="1739" cy="1373"/>
            </a:xfrm>
            <a:prstGeom prst="ellipse">
              <a:avLst/>
            </a:prstGeom>
            <a:gradFill rotWithShape="0">
              <a:gsLst>
                <a:gs pos="0">
                  <a:srgbClr val="E0F9FF"/>
                </a:gs>
                <a:gs pos="100000">
                  <a:srgbClr val="98EFFF"/>
                </a:gs>
              </a:gsLst>
              <a:lin ang="13500000" scaled="1"/>
            </a:gradFill>
            <a:ln w="9360">
              <a:solidFill>
                <a:srgbClr val="000000"/>
              </a:solidFill>
              <a:miter lim="800000"/>
              <a:headEnd/>
              <a:tailEnd/>
            </a:ln>
          </p:spPr>
          <p:txBody>
            <a:bodyPr lIns="90000" tIns="46800" rIns="90000" bIns="468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2400">
                <a:solidFill>
                  <a:srgbClr val="000000"/>
                </a:solidFill>
                <a:latin typeface="Calibri" pitchFamily="34" charset="0"/>
                <a:ea typeface="MS Gothic"/>
                <a:cs typeface="MS Gothic"/>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GROUP</a:t>
              </a: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Authz (u,o,r)?</a:t>
              </a:r>
            </a:p>
          </p:txBody>
        </p:sp>
        <p:sp>
          <p:nvSpPr>
            <p:cNvPr id="17438" name="AutoShape 6"/>
            <p:cNvSpPr>
              <a:spLocks noChangeArrowheads="1"/>
            </p:cNvSpPr>
            <p:nvPr/>
          </p:nvSpPr>
          <p:spPr bwMode="auto">
            <a:xfrm>
              <a:off x="2154" y="1531"/>
              <a:ext cx="647" cy="171"/>
            </a:xfrm>
            <a:prstGeom prst="curvedRightArrow">
              <a:avLst>
                <a:gd name="adj1" fmla="val 25000"/>
                <a:gd name="adj2" fmla="val 50000"/>
                <a:gd name="adj3" fmla="val 29568"/>
              </a:avLst>
            </a:prstGeom>
            <a:gradFill rotWithShape="0">
              <a:gsLst>
                <a:gs pos="0">
                  <a:srgbClr val="DAF1FF"/>
                </a:gs>
                <a:gs pos="100000">
                  <a:srgbClr val="80D7FF"/>
                </a:gs>
              </a:gsLst>
              <a:lin ang="13500000" scaled="1"/>
            </a:gradFill>
            <a:ln w="9360">
              <a:solidFill>
                <a:srgbClr val="000000"/>
              </a:solidFill>
              <a:round/>
              <a:headEnd/>
              <a:tailEnd/>
            </a:ln>
          </p:spPr>
          <p:txBody>
            <a:bodyPr wrap="none" anchor="ctr"/>
            <a:lstStyle/>
            <a:p>
              <a:endParaRPr lang="en-US">
                <a:latin typeface="Calibri" pitchFamily="34" charset="0"/>
              </a:endParaRPr>
            </a:p>
          </p:txBody>
        </p:sp>
        <p:sp>
          <p:nvSpPr>
            <p:cNvPr id="17439" name="AutoShape 7"/>
            <p:cNvSpPr>
              <a:spLocks noChangeArrowheads="1"/>
            </p:cNvSpPr>
            <p:nvPr/>
          </p:nvSpPr>
          <p:spPr bwMode="auto">
            <a:xfrm rot="10800000">
              <a:off x="2842" y="1499"/>
              <a:ext cx="566" cy="171"/>
            </a:xfrm>
            <a:prstGeom prst="curvedRightArrow">
              <a:avLst>
                <a:gd name="adj1" fmla="val 25000"/>
                <a:gd name="adj2" fmla="val 50000"/>
                <a:gd name="adj3" fmla="val 29560"/>
              </a:avLst>
            </a:prstGeom>
            <a:gradFill rotWithShape="0">
              <a:gsLst>
                <a:gs pos="0">
                  <a:srgbClr val="5E9EFF"/>
                </a:gs>
                <a:gs pos="100000">
                  <a:srgbClr val="FFEBFA"/>
                </a:gs>
              </a:gsLst>
              <a:lin ang="5400000" scaled="1"/>
            </a:gradFill>
            <a:ln w="9360">
              <a:solidFill>
                <a:srgbClr val="000000"/>
              </a:solidFill>
              <a:round/>
              <a:headEnd/>
              <a:tailEnd/>
            </a:ln>
          </p:spPr>
          <p:txBody>
            <a:bodyPr wrap="none" anchor="ctr"/>
            <a:lstStyle/>
            <a:p>
              <a:endParaRPr lang="en-US">
                <a:latin typeface="Calibri" pitchFamily="34" charset="0"/>
              </a:endParaRPr>
            </a:p>
          </p:txBody>
        </p:sp>
        <p:sp>
          <p:nvSpPr>
            <p:cNvPr id="17440" name="Text Box 8"/>
            <p:cNvSpPr txBox="1">
              <a:spLocks noChangeArrowheads="1"/>
            </p:cNvSpPr>
            <p:nvPr/>
          </p:nvSpPr>
          <p:spPr bwMode="auto">
            <a:xfrm>
              <a:off x="1386" y="1447"/>
              <a:ext cx="445" cy="292"/>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Join</a:t>
              </a:r>
            </a:p>
          </p:txBody>
        </p:sp>
        <p:sp>
          <p:nvSpPr>
            <p:cNvPr id="17441" name="Text Box 9"/>
            <p:cNvSpPr txBox="1">
              <a:spLocks noChangeArrowheads="1"/>
            </p:cNvSpPr>
            <p:nvPr/>
          </p:nvSpPr>
          <p:spPr bwMode="auto">
            <a:xfrm>
              <a:off x="3651" y="1462"/>
              <a:ext cx="566" cy="292"/>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Leave</a:t>
              </a:r>
            </a:p>
          </p:txBody>
        </p:sp>
        <p:sp>
          <p:nvSpPr>
            <p:cNvPr id="17442" name="AutoShape 10"/>
            <p:cNvSpPr>
              <a:spLocks noChangeArrowheads="1"/>
            </p:cNvSpPr>
            <p:nvPr/>
          </p:nvSpPr>
          <p:spPr bwMode="auto">
            <a:xfrm rot="-2940000">
              <a:off x="3328" y="1690"/>
              <a:ext cx="374" cy="188"/>
            </a:xfrm>
            <a:prstGeom prst="rightArrow">
              <a:avLst>
                <a:gd name="adj1" fmla="val 50000"/>
                <a:gd name="adj2" fmla="val 42523"/>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43" name="AutoShape 11"/>
            <p:cNvSpPr>
              <a:spLocks noChangeArrowheads="1"/>
            </p:cNvSpPr>
            <p:nvPr/>
          </p:nvSpPr>
          <p:spPr bwMode="auto">
            <a:xfrm rot="2100000">
              <a:off x="1701" y="1772"/>
              <a:ext cx="485" cy="160"/>
            </a:xfrm>
            <a:prstGeom prst="rightArrow">
              <a:avLst>
                <a:gd name="adj1" fmla="val 50000"/>
                <a:gd name="adj2" fmla="val 58815"/>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44" name="AutoShape 12"/>
            <p:cNvSpPr>
              <a:spLocks noChangeArrowheads="1"/>
            </p:cNvSpPr>
            <p:nvPr/>
          </p:nvSpPr>
          <p:spPr bwMode="auto">
            <a:xfrm rot="-2520000">
              <a:off x="1752" y="2971"/>
              <a:ext cx="485" cy="160"/>
            </a:xfrm>
            <a:prstGeom prst="rightArrow">
              <a:avLst>
                <a:gd name="adj1" fmla="val 50000"/>
                <a:gd name="adj2" fmla="val 58815"/>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45" name="Text Box 13"/>
            <p:cNvSpPr txBox="1">
              <a:spLocks noChangeArrowheads="1"/>
            </p:cNvSpPr>
            <p:nvPr/>
          </p:nvSpPr>
          <p:spPr bwMode="auto">
            <a:xfrm>
              <a:off x="1386" y="3213"/>
              <a:ext cx="445" cy="292"/>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Add</a:t>
              </a:r>
            </a:p>
          </p:txBody>
        </p:sp>
        <p:sp>
          <p:nvSpPr>
            <p:cNvPr id="17446" name="AutoShape 14"/>
            <p:cNvSpPr>
              <a:spLocks noChangeArrowheads="1"/>
            </p:cNvSpPr>
            <p:nvPr/>
          </p:nvSpPr>
          <p:spPr bwMode="auto">
            <a:xfrm rot="2460000">
              <a:off x="3363" y="2946"/>
              <a:ext cx="485" cy="160"/>
            </a:xfrm>
            <a:prstGeom prst="rightArrow">
              <a:avLst>
                <a:gd name="adj1" fmla="val 50000"/>
                <a:gd name="adj2" fmla="val 58815"/>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47" name="AutoShape 15"/>
            <p:cNvSpPr>
              <a:spLocks noChangeArrowheads="1"/>
            </p:cNvSpPr>
            <p:nvPr/>
          </p:nvSpPr>
          <p:spPr bwMode="auto">
            <a:xfrm>
              <a:off x="2154" y="3178"/>
              <a:ext cx="647" cy="171"/>
            </a:xfrm>
            <a:prstGeom prst="curvedRightArrow">
              <a:avLst>
                <a:gd name="adj1" fmla="val 25000"/>
                <a:gd name="adj2" fmla="val 50000"/>
                <a:gd name="adj3" fmla="val 29568"/>
              </a:avLst>
            </a:prstGeom>
            <a:gradFill rotWithShape="0">
              <a:gsLst>
                <a:gs pos="0">
                  <a:srgbClr val="DAF1FF"/>
                </a:gs>
                <a:gs pos="100000">
                  <a:srgbClr val="80D7FF"/>
                </a:gs>
              </a:gsLst>
              <a:lin ang="13500000" scaled="1"/>
            </a:gradFill>
            <a:ln w="9360">
              <a:solidFill>
                <a:srgbClr val="000000"/>
              </a:solidFill>
              <a:round/>
              <a:headEnd/>
              <a:tailEnd/>
            </a:ln>
          </p:spPr>
          <p:txBody>
            <a:bodyPr wrap="none" anchor="ctr"/>
            <a:lstStyle/>
            <a:p>
              <a:endParaRPr lang="en-US">
                <a:latin typeface="Calibri" pitchFamily="34" charset="0"/>
              </a:endParaRPr>
            </a:p>
          </p:txBody>
        </p:sp>
        <p:sp>
          <p:nvSpPr>
            <p:cNvPr id="17448" name="AutoShape 16"/>
            <p:cNvSpPr>
              <a:spLocks noChangeArrowheads="1"/>
            </p:cNvSpPr>
            <p:nvPr/>
          </p:nvSpPr>
          <p:spPr bwMode="auto">
            <a:xfrm rot="10800000">
              <a:off x="2842" y="3147"/>
              <a:ext cx="566" cy="171"/>
            </a:xfrm>
            <a:prstGeom prst="curvedRightArrow">
              <a:avLst>
                <a:gd name="adj1" fmla="val 25000"/>
                <a:gd name="adj2" fmla="val 50000"/>
                <a:gd name="adj3" fmla="val 29560"/>
              </a:avLst>
            </a:prstGeom>
            <a:gradFill rotWithShape="0">
              <a:gsLst>
                <a:gs pos="0">
                  <a:srgbClr val="5E9EFF"/>
                </a:gs>
                <a:gs pos="100000">
                  <a:srgbClr val="FFEBFA"/>
                </a:gs>
              </a:gsLst>
              <a:lin ang="5400000" scaled="1"/>
            </a:gradFill>
            <a:ln w="9360">
              <a:solidFill>
                <a:srgbClr val="000000"/>
              </a:solidFill>
              <a:round/>
              <a:headEnd/>
              <a:tailEnd/>
            </a:ln>
          </p:spPr>
          <p:txBody>
            <a:bodyPr wrap="none" anchor="ctr"/>
            <a:lstStyle/>
            <a:p>
              <a:endParaRPr lang="en-US">
                <a:latin typeface="Calibri" pitchFamily="34" charset="0"/>
              </a:endParaRPr>
            </a:p>
          </p:txBody>
        </p:sp>
        <p:sp>
          <p:nvSpPr>
            <p:cNvPr id="17449" name="Text Box 17"/>
            <p:cNvSpPr txBox="1">
              <a:spLocks noChangeArrowheads="1"/>
            </p:cNvSpPr>
            <p:nvPr/>
          </p:nvSpPr>
          <p:spPr bwMode="auto">
            <a:xfrm>
              <a:off x="3456" y="3168"/>
              <a:ext cx="822" cy="292"/>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Remove</a:t>
              </a:r>
            </a:p>
          </p:txBody>
        </p:sp>
        <p:sp>
          <p:nvSpPr>
            <p:cNvPr id="17450" name="Text Box 18"/>
            <p:cNvSpPr txBox="1">
              <a:spLocks noChangeArrowheads="1"/>
            </p:cNvSpPr>
            <p:nvPr/>
          </p:nvSpPr>
          <p:spPr bwMode="auto">
            <a:xfrm>
              <a:off x="2532" y="1325"/>
              <a:ext cx="684" cy="253"/>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FF0000"/>
                  </a:solidFill>
                  <a:latin typeface="Calibri" pitchFamily="34" charset="0"/>
                  <a:ea typeface="MS Gothic"/>
                  <a:cs typeface="MS Gothic"/>
                </a:rPr>
                <a:t>Users</a:t>
              </a:r>
            </a:p>
          </p:txBody>
        </p:sp>
        <p:sp>
          <p:nvSpPr>
            <p:cNvPr id="17451" name="Text Box 19"/>
            <p:cNvSpPr txBox="1">
              <a:spLocks noChangeArrowheads="1"/>
            </p:cNvSpPr>
            <p:nvPr/>
          </p:nvSpPr>
          <p:spPr bwMode="auto">
            <a:xfrm>
              <a:off x="2490" y="3335"/>
              <a:ext cx="647" cy="253"/>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FF0000"/>
                  </a:solidFill>
                  <a:latin typeface="Calibri" pitchFamily="34" charset="0"/>
                  <a:ea typeface="MS Gothic"/>
                  <a:cs typeface="MS Gothic"/>
                </a:rPr>
                <a:t>Objects</a:t>
              </a:r>
            </a:p>
          </p:txBody>
        </p:sp>
      </p:grpSp>
      <p:grpSp>
        <p:nvGrpSpPr>
          <p:cNvPr id="3" name="Group 140"/>
          <p:cNvGrpSpPr>
            <a:grpSpLocks/>
          </p:cNvGrpSpPr>
          <p:nvPr/>
        </p:nvGrpSpPr>
        <p:grpSpPr bwMode="auto">
          <a:xfrm>
            <a:off x="1741488" y="1905000"/>
            <a:ext cx="5726112" cy="3868738"/>
            <a:chOff x="1741488" y="1905000"/>
            <a:chExt cx="5726112" cy="3868738"/>
          </a:xfrm>
        </p:grpSpPr>
        <p:sp>
          <p:nvSpPr>
            <p:cNvPr id="17414" name="Oval 21"/>
            <p:cNvSpPr>
              <a:spLocks noChangeArrowheads="1"/>
            </p:cNvSpPr>
            <p:nvPr/>
          </p:nvSpPr>
          <p:spPr bwMode="auto">
            <a:xfrm>
              <a:off x="3036888" y="2722563"/>
              <a:ext cx="2760662" cy="2179638"/>
            </a:xfrm>
            <a:prstGeom prst="ellipse">
              <a:avLst/>
            </a:prstGeom>
            <a:gradFill rotWithShape="0">
              <a:gsLst>
                <a:gs pos="0">
                  <a:srgbClr val="E0F9FF"/>
                </a:gs>
                <a:gs pos="100000">
                  <a:srgbClr val="98EFFF"/>
                </a:gs>
              </a:gsLst>
              <a:lin ang="13500000" scaled="1"/>
            </a:gradFill>
            <a:ln w="9360">
              <a:solidFill>
                <a:srgbClr val="000000"/>
              </a:solidFill>
              <a:miter lim="800000"/>
              <a:headEnd/>
              <a:tailEnd/>
            </a:ln>
          </p:spPr>
          <p:txBody>
            <a:bodyPr lIns="90000" tIns="46800" rIns="90000" bIns="46800"/>
            <a:lstStyle/>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US" sz="2400">
                <a:solidFill>
                  <a:srgbClr val="000000"/>
                </a:solidFill>
                <a:latin typeface="Calibri" pitchFamily="34" charset="0"/>
                <a:ea typeface="MS Gothic"/>
                <a:cs typeface="MS Gothic"/>
              </a:endParaRP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GROUP</a:t>
              </a:r>
            </a:p>
            <a:p>
              <a: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400">
                  <a:solidFill>
                    <a:srgbClr val="000000"/>
                  </a:solidFill>
                  <a:latin typeface="Calibri" pitchFamily="34" charset="0"/>
                  <a:ea typeface="MS Gothic"/>
                  <a:cs typeface="MS Gothic"/>
                </a:rPr>
                <a:t>Authz (u,o,r)?</a:t>
              </a:r>
            </a:p>
          </p:txBody>
        </p:sp>
        <p:sp>
          <p:nvSpPr>
            <p:cNvPr id="17415" name="AutoShape 22"/>
            <p:cNvSpPr>
              <a:spLocks noChangeArrowheads="1"/>
            </p:cNvSpPr>
            <p:nvPr/>
          </p:nvSpPr>
          <p:spPr bwMode="auto">
            <a:xfrm>
              <a:off x="3422650" y="2232025"/>
              <a:ext cx="1027112" cy="271463"/>
            </a:xfrm>
            <a:prstGeom prst="curvedRightArrow">
              <a:avLst>
                <a:gd name="adj1" fmla="val 25000"/>
                <a:gd name="adj2" fmla="val 50000"/>
                <a:gd name="adj3" fmla="val 29568"/>
              </a:avLst>
            </a:prstGeom>
            <a:gradFill rotWithShape="0">
              <a:gsLst>
                <a:gs pos="0">
                  <a:srgbClr val="DAF1FF"/>
                </a:gs>
                <a:gs pos="100000">
                  <a:srgbClr val="80D7FF"/>
                </a:gs>
              </a:gsLst>
              <a:lin ang="13500000" scaled="1"/>
            </a:gradFill>
            <a:ln w="9360">
              <a:solidFill>
                <a:srgbClr val="000000"/>
              </a:solidFill>
              <a:round/>
              <a:headEnd/>
              <a:tailEnd/>
            </a:ln>
          </p:spPr>
          <p:txBody>
            <a:bodyPr wrap="none" anchor="ctr"/>
            <a:lstStyle/>
            <a:p>
              <a:endParaRPr lang="en-US">
                <a:latin typeface="Calibri" pitchFamily="34" charset="0"/>
              </a:endParaRPr>
            </a:p>
          </p:txBody>
        </p:sp>
        <p:sp>
          <p:nvSpPr>
            <p:cNvPr id="17416" name="AutoShape 23"/>
            <p:cNvSpPr>
              <a:spLocks noChangeArrowheads="1"/>
            </p:cNvSpPr>
            <p:nvPr/>
          </p:nvSpPr>
          <p:spPr bwMode="auto">
            <a:xfrm rot="10800000">
              <a:off x="4514850" y="2181225"/>
              <a:ext cx="898525" cy="271463"/>
            </a:xfrm>
            <a:prstGeom prst="curvedRightArrow">
              <a:avLst>
                <a:gd name="adj1" fmla="val 25000"/>
                <a:gd name="adj2" fmla="val 50000"/>
                <a:gd name="adj3" fmla="val 29560"/>
              </a:avLst>
            </a:prstGeom>
            <a:gradFill rotWithShape="0">
              <a:gsLst>
                <a:gs pos="0">
                  <a:srgbClr val="5E9EFF"/>
                </a:gs>
                <a:gs pos="100000">
                  <a:srgbClr val="FFEBFA"/>
                </a:gs>
              </a:gsLst>
              <a:lin ang="5400000" scaled="1"/>
            </a:gradFill>
            <a:ln w="9360">
              <a:solidFill>
                <a:srgbClr val="000000"/>
              </a:solidFill>
              <a:round/>
              <a:headEnd/>
              <a:tailEnd/>
            </a:ln>
          </p:spPr>
          <p:txBody>
            <a:bodyPr wrap="none" anchor="ctr"/>
            <a:lstStyle/>
            <a:p>
              <a:endParaRPr lang="en-US">
                <a:latin typeface="Calibri" pitchFamily="34" charset="0"/>
              </a:endParaRPr>
            </a:p>
          </p:txBody>
        </p:sp>
        <p:sp>
          <p:nvSpPr>
            <p:cNvPr id="17417" name="Text Box 24"/>
            <p:cNvSpPr txBox="1">
              <a:spLocks noChangeArrowheads="1"/>
            </p:cNvSpPr>
            <p:nvPr/>
          </p:nvSpPr>
          <p:spPr bwMode="auto">
            <a:xfrm>
              <a:off x="2524125" y="2122488"/>
              <a:ext cx="898525" cy="709613"/>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000000"/>
                  </a:solidFill>
                  <a:latin typeface="Calibri" pitchFamily="34" charset="0"/>
                  <a:ea typeface="MS Gothic"/>
                  <a:cs typeface="MS Gothic"/>
                </a:rPr>
                <a:t>Strict Join</a:t>
              </a:r>
            </a:p>
          </p:txBody>
        </p:sp>
        <p:sp>
          <p:nvSpPr>
            <p:cNvPr id="17418" name="Text Box 25"/>
            <p:cNvSpPr txBox="1">
              <a:spLocks noChangeArrowheads="1"/>
            </p:cNvSpPr>
            <p:nvPr/>
          </p:nvSpPr>
          <p:spPr bwMode="auto">
            <a:xfrm>
              <a:off x="5670550" y="2014538"/>
              <a:ext cx="898525" cy="709613"/>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000000"/>
                  </a:solidFill>
                  <a:latin typeface="Calibri" pitchFamily="34" charset="0"/>
                  <a:ea typeface="MS Gothic"/>
                  <a:cs typeface="MS Gothic"/>
                </a:rPr>
                <a:t>Strict Leave</a:t>
              </a:r>
            </a:p>
          </p:txBody>
        </p:sp>
        <p:sp>
          <p:nvSpPr>
            <p:cNvPr id="17419" name="AutoShape 26"/>
            <p:cNvSpPr>
              <a:spLocks noChangeArrowheads="1"/>
            </p:cNvSpPr>
            <p:nvPr/>
          </p:nvSpPr>
          <p:spPr bwMode="auto">
            <a:xfrm rot="-3180000">
              <a:off x="5137150" y="2538413"/>
              <a:ext cx="593725" cy="298450"/>
            </a:xfrm>
            <a:prstGeom prst="rightArrow">
              <a:avLst>
                <a:gd name="adj1" fmla="val 50000"/>
                <a:gd name="adj2" fmla="val 42523"/>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20" name="AutoShape 27"/>
            <p:cNvSpPr>
              <a:spLocks noChangeArrowheads="1"/>
            </p:cNvSpPr>
            <p:nvPr/>
          </p:nvSpPr>
          <p:spPr bwMode="auto">
            <a:xfrm rot="1440000">
              <a:off x="2540000" y="2955925"/>
              <a:ext cx="769937" cy="254000"/>
            </a:xfrm>
            <a:prstGeom prst="rightArrow">
              <a:avLst>
                <a:gd name="adj1" fmla="val 50000"/>
                <a:gd name="adj2" fmla="val 58815"/>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21" name="AutoShape 28"/>
            <p:cNvSpPr>
              <a:spLocks noChangeArrowheads="1"/>
            </p:cNvSpPr>
            <p:nvPr/>
          </p:nvSpPr>
          <p:spPr bwMode="auto">
            <a:xfrm rot="-2520000">
              <a:off x="2782888" y="4681538"/>
              <a:ext cx="769937" cy="254000"/>
            </a:xfrm>
            <a:prstGeom prst="rightArrow">
              <a:avLst>
                <a:gd name="adj1" fmla="val 50000"/>
                <a:gd name="adj2" fmla="val 58815"/>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22" name="Text Box 29"/>
            <p:cNvSpPr txBox="1">
              <a:spLocks noChangeArrowheads="1"/>
            </p:cNvSpPr>
            <p:nvPr/>
          </p:nvSpPr>
          <p:spPr bwMode="auto">
            <a:xfrm>
              <a:off x="2286000" y="5064125"/>
              <a:ext cx="1027112" cy="709613"/>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000000"/>
                  </a:solidFill>
                  <a:latin typeface="Calibri" pitchFamily="34" charset="0"/>
                  <a:ea typeface="MS Gothic"/>
                  <a:cs typeface="MS Gothic"/>
                </a:rPr>
                <a:t>Liberal Add</a:t>
              </a:r>
            </a:p>
          </p:txBody>
        </p:sp>
        <p:sp>
          <p:nvSpPr>
            <p:cNvPr id="17423" name="AutoShape 30"/>
            <p:cNvSpPr>
              <a:spLocks noChangeArrowheads="1"/>
            </p:cNvSpPr>
            <p:nvPr/>
          </p:nvSpPr>
          <p:spPr bwMode="auto">
            <a:xfrm rot="2460000">
              <a:off x="5340350" y="4641850"/>
              <a:ext cx="769937" cy="254000"/>
            </a:xfrm>
            <a:prstGeom prst="rightArrow">
              <a:avLst>
                <a:gd name="adj1" fmla="val 50000"/>
                <a:gd name="adj2" fmla="val 58815"/>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24" name="AutoShape 31"/>
            <p:cNvSpPr>
              <a:spLocks noChangeArrowheads="1"/>
            </p:cNvSpPr>
            <p:nvPr/>
          </p:nvSpPr>
          <p:spPr bwMode="auto">
            <a:xfrm>
              <a:off x="3422650" y="5010150"/>
              <a:ext cx="1027112" cy="271463"/>
            </a:xfrm>
            <a:prstGeom prst="curvedRightArrow">
              <a:avLst>
                <a:gd name="adj1" fmla="val 25000"/>
                <a:gd name="adj2" fmla="val 50000"/>
                <a:gd name="adj3" fmla="val 29568"/>
              </a:avLst>
            </a:prstGeom>
            <a:gradFill rotWithShape="0">
              <a:gsLst>
                <a:gs pos="0">
                  <a:srgbClr val="DAF1FF"/>
                </a:gs>
                <a:gs pos="100000">
                  <a:srgbClr val="80D7FF"/>
                </a:gs>
              </a:gsLst>
              <a:lin ang="13500000" scaled="1"/>
            </a:gradFill>
            <a:ln w="9360">
              <a:solidFill>
                <a:srgbClr val="000000"/>
              </a:solidFill>
              <a:round/>
              <a:headEnd/>
              <a:tailEnd/>
            </a:ln>
          </p:spPr>
          <p:txBody>
            <a:bodyPr wrap="none" anchor="ctr"/>
            <a:lstStyle/>
            <a:p>
              <a:endParaRPr lang="en-US">
                <a:latin typeface="Calibri" pitchFamily="34" charset="0"/>
              </a:endParaRPr>
            </a:p>
          </p:txBody>
        </p:sp>
        <p:sp>
          <p:nvSpPr>
            <p:cNvPr id="17425" name="AutoShape 32"/>
            <p:cNvSpPr>
              <a:spLocks noChangeArrowheads="1"/>
            </p:cNvSpPr>
            <p:nvPr/>
          </p:nvSpPr>
          <p:spPr bwMode="auto">
            <a:xfrm rot="10800000">
              <a:off x="4514850" y="4959350"/>
              <a:ext cx="898525" cy="271463"/>
            </a:xfrm>
            <a:prstGeom prst="curvedRightArrow">
              <a:avLst>
                <a:gd name="adj1" fmla="val 25000"/>
                <a:gd name="adj2" fmla="val 50000"/>
                <a:gd name="adj3" fmla="val 29560"/>
              </a:avLst>
            </a:prstGeom>
            <a:gradFill rotWithShape="0">
              <a:gsLst>
                <a:gs pos="0">
                  <a:srgbClr val="5E9EFF"/>
                </a:gs>
                <a:gs pos="100000">
                  <a:srgbClr val="FFEBFA"/>
                </a:gs>
              </a:gsLst>
              <a:lin ang="5400000" scaled="1"/>
            </a:gradFill>
            <a:ln w="9360">
              <a:solidFill>
                <a:srgbClr val="000000"/>
              </a:solidFill>
              <a:round/>
              <a:headEnd/>
              <a:tailEnd/>
            </a:ln>
          </p:spPr>
          <p:txBody>
            <a:bodyPr wrap="none" anchor="ctr"/>
            <a:lstStyle/>
            <a:p>
              <a:endParaRPr lang="en-US">
                <a:latin typeface="Calibri" pitchFamily="34" charset="0"/>
              </a:endParaRPr>
            </a:p>
          </p:txBody>
        </p:sp>
        <p:sp>
          <p:nvSpPr>
            <p:cNvPr id="17426" name="Text Box 33"/>
            <p:cNvSpPr txBox="1">
              <a:spLocks noChangeArrowheads="1"/>
            </p:cNvSpPr>
            <p:nvPr/>
          </p:nvSpPr>
          <p:spPr bwMode="auto">
            <a:xfrm>
              <a:off x="5715000" y="5011738"/>
              <a:ext cx="1155700" cy="709613"/>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000000"/>
                  </a:solidFill>
                  <a:latin typeface="Calibri" pitchFamily="34" charset="0"/>
                  <a:ea typeface="MS Gothic"/>
                  <a:cs typeface="MS Gothic"/>
                </a:rPr>
                <a:t>Liberal Remove</a:t>
              </a:r>
            </a:p>
          </p:txBody>
        </p:sp>
        <p:sp>
          <p:nvSpPr>
            <p:cNvPr id="17427" name="AutoShape 34"/>
            <p:cNvSpPr>
              <a:spLocks noChangeArrowheads="1"/>
            </p:cNvSpPr>
            <p:nvPr/>
          </p:nvSpPr>
          <p:spPr bwMode="auto">
            <a:xfrm rot="3960000">
              <a:off x="2995613" y="2603500"/>
              <a:ext cx="654050" cy="298450"/>
            </a:xfrm>
            <a:prstGeom prst="rightArrow">
              <a:avLst>
                <a:gd name="adj1" fmla="val 50000"/>
                <a:gd name="adj2" fmla="val 42521"/>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28" name="Text Box 35"/>
            <p:cNvSpPr txBox="1">
              <a:spLocks noChangeArrowheads="1"/>
            </p:cNvSpPr>
            <p:nvPr/>
          </p:nvSpPr>
          <p:spPr bwMode="auto">
            <a:xfrm>
              <a:off x="1741488" y="2651125"/>
              <a:ext cx="898525" cy="709613"/>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000000"/>
                  </a:solidFill>
                  <a:latin typeface="Calibri" pitchFamily="34" charset="0"/>
                  <a:ea typeface="MS Gothic"/>
                  <a:cs typeface="MS Gothic"/>
                </a:rPr>
                <a:t>Liberal</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000000"/>
                  </a:solidFill>
                  <a:latin typeface="Calibri" pitchFamily="34" charset="0"/>
                  <a:ea typeface="MS Gothic"/>
                  <a:cs typeface="MS Gothic"/>
                </a:rPr>
                <a:t>Join</a:t>
              </a:r>
            </a:p>
          </p:txBody>
        </p:sp>
        <p:sp>
          <p:nvSpPr>
            <p:cNvPr id="17429" name="AutoShape 36"/>
            <p:cNvSpPr>
              <a:spLocks noChangeArrowheads="1"/>
            </p:cNvSpPr>
            <p:nvPr/>
          </p:nvSpPr>
          <p:spPr bwMode="auto">
            <a:xfrm rot="-2100000">
              <a:off x="5395913" y="2814638"/>
              <a:ext cx="698500" cy="254000"/>
            </a:xfrm>
            <a:prstGeom prst="rightArrow">
              <a:avLst>
                <a:gd name="adj1" fmla="val 50000"/>
                <a:gd name="adj2" fmla="val 58781"/>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30" name="Text Box 37"/>
            <p:cNvSpPr txBox="1">
              <a:spLocks noChangeArrowheads="1"/>
            </p:cNvSpPr>
            <p:nvPr/>
          </p:nvSpPr>
          <p:spPr bwMode="auto">
            <a:xfrm>
              <a:off x="6054725" y="2667000"/>
              <a:ext cx="898525" cy="709613"/>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000000"/>
                  </a:solidFill>
                  <a:latin typeface="Calibri" pitchFamily="34" charset="0"/>
                  <a:ea typeface="MS Gothic"/>
                  <a:cs typeface="MS Gothic"/>
                </a:rPr>
                <a:t>LiberalLeave</a:t>
              </a:r>
            </a:p>
          </p:txBody>
        </p:sp>
        <p:sp>
          <p:nvSpPr>
            <p:cNvPr id="17431" name="AutoShape 38"/>
            <p:cNvSpPr>
              <a:spLocks noChangeArrowheads="1"/>
            </p:cNvSpPr>
            <p:nvPr/>
          </p:nvSpPr>
          <p:spPr bwMode="auto">
            <a:xfrm rot="-540000">
              <a:off x="2476500" y="4351338"/>
              <a:ext cx="769937" cy="254000"/>
            </a:xfrm>
            <a:prstGeom prst="rightArrow">
              <a:avLst>
                <a:gd name="adj1" fmla="val 50000"/>
                <a:gd name="adj2" fmla="val 58815"/>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32" name="Text Box 39"/>
            <p:cNvSpPr txBox="1">
              <a:spLocks noChangeArrowheads="1"/>
            </p:cNvSpPr>
            <p:nvPr/>
          </p:nvSpPr>
          <p:spPr bwMode="auto">
            <a:xfrm>
              <a:off x="1817688" y="4138613"/>
              <a:ext cx="1027112" cy="709613"/>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000000"/>
                  </a:solidFill>
                  <a:latin typeface="Calibri" pitchFamily="34" charset="0"/>
                  <a:ea typeface="MS Gothic"/>
                  <a:cs typeface="MS Gothic"/>
                </a:rPr>
                <a:t>Strict</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000000"/>
                  </a:solidFill>
                  <a:latin typeface="Calibri" pitchFamily="34" charset="0"/>
                  <a:ea typeface="MS Gothic"/>
                  <a:cs typeface="MS Gothic"/>
                </a:rPr>
                <a:t>Add</a:t>
              </a:r>
            </a:p>
          </p:txBody>
        </p:sp>
        <p:sp>
          <p:nvSpPr>
            <p:cNvPr id="17433" name="AutoShape 40"/>
            <p:cNvSpPr>
              <a:spLocks noChangeArrowheads="1"/>
            </p:cNvSpPr>
            <p:nvPr/>
          </p:nvSpPr>
          <p:spPr bwMode="auto">
            <a:xfrm rot="1200000">
              <a:off x="5629275" y="4318000"/>
              <a:ext cx="769937" cy="254000"/>
            </a:xfrm>
            <a:prstGeom prst="rightArrow">
              <a:avLst>
                <a:gd name="adj1" fmla="val 50000"/>
                <a:gd name="adj2" fmla="val 58815"/>
              </a:avLst>
            </a:prstGeom>
            <a:solidFill>
              <a:srgbClr val="00B8FF"/>
            </a:solidFill>
            <a:ln w="9360">
              <a:solidFill>
                <a:srgbClr val="000000"/>
              </a:solidFill>
              <a:round/>
              <a:headEnd/>
              <a:tailEnd/>
            </a:ln>
          </p:spPr>
          <p:txBody>
            <a:bodyPr wrap="none" anchor="ctr"/>
            <a:lstStyle/>
            <a:p>
              <a:endParaRPr lang="en-US">
                <a:latin typeface="Calibri" pitchFamily="34" charset="0"/>
              </a:endParaRPr>
            </a:p>
          </p:txBody>
        </p:sp>
        <p:sp>
          <p:nvSpPr>
            <p:cNvPr id="17434" name="Text Box 41"/>
            <p:cNvSpPr txBox="1">
              <a:spLocks noChangeArrowheads="1"/>
            </p:cNvSpPr>
            <p:nvPr/>
          </p:nvSpPr>
          <p:spPr bwMode="auto">
            <a:xfrm>
              <a:off x="6311900" y="4343400"/>
              <a:ext cx="1155700" cy="709613"/>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000000"/>
                  </a:solidFill>
                  <a:latin typeface="Calibri" pitchFamily="34" charset="0"/>
                  <a:ea typeface="MS Gothic"/>
                  <a:cs typeface="MS Gothic"/>
                </a:rPr>
                <a:t>Strict</a:t>
              </a:r>
            </a:p>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000000"/>
                  </a:solidFill>
                  <a:latin typeface="Calibri" pitchFamily="34" charset="0"/>
                  <a:ea typeface="MS Gothic"/>
                  <a:cs typeface="MS Gothic"/>
                </a:rPr>
                <a:t>Remove</a:t>
              </a:r>
            </a:p>
          </p:txBody>
        </p:sp>
        <p:sp>
          <p:nvSpPr>
            <p:cNvPr id="17435" name="Text Box 42"/>
            <p:cNvSpPr txBox="1">
              <a:spLocks noChangeArrowheads="1"/>
            </p:cNvSpPr>
            <p:nvPr/>
          </p:nvSpPr>
          <p:spPr bwMode="auto">
            <a:xfrm>
              <a:off x="4024313" y="1905000"/>
              <a:ext cx="1233487" cy="401638"/>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FF0000"/>
                  </a:solidFill>
                  <a:latin typeface="Calibri" pitchFamily="34" charset="0"/>
                  <a:ea typeface="MS Gothic"/>
                  <a:cs typeface="MS Gothic"/>
                </a:rPr>
                <a:t>Users</a:t>
              </a:r>
            </a:p>
          </p:txBody>
        </p:sp>
        <p:sp>
          <p:nvSpPr>
            <p:cNvPr id="17436" name="Text Box 43"/>
            <p:cNvSpPr txBox="1">
              <a:spLocks noChangeArrowheads="1"/>
            </p:cNvSpPr>
            <p:nvPr/>
          </p:nvSpPr>
          <p:spPr bwMode="auto">
            <a:xfrm>
              <a:off x="4027488" y="5227638"/>
              <a:ext cx="1027112" cy="401638"/>
            </a:xfrm>
            <a:prstGeom prst="rect">
              <a:avLst/>
            </a:prstGeom>
            <a:noFill/>
            <a:ln w="9525">
              <a:noFill/>
              <a:round/>
              <a:headEnd/>
              <a:tailEnd/>
            </a:ln>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2000">
                  <a:solidFill>
                    <a:srgbClr val="FF0000"/>
                  </a:solidFill>
                  <a:latin typeface="Calibri" pitchFamily="34" charset="0"/>
                  <a:ea typeface="MS Gothic"/>
                  <a:cs typeface="MS Gothic"/>
                </a:rPr>
                <a:t>Objects</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fill="hold" nodeType="withEffect">
                                  <p:stCondLst>
                                    <p:cond delay="0"/>
                                  </p:stCondLst>
                                  <p:childTnLst>
                                    <p:set>
                                      <p:cBhvr additive="repl">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fill="hold" nodeType="clickEffect">
                                  <p:stCondLst>
                                    <p:cond delay="0"/>
                                  </p:stCondLst>
                                  <p:childTnLst>
                                    <p:set>
                                      <p:cBhvr additive="repl">
                                        <p:cTn id="10" dur="1" fill="hold">
                                          <p:stCondLst>
                                            <p:cond delay="0"/>
                                          </p:stCondLst>
                                        </p:cTn>
                                        <p:tgtEl>
                                          <p:spTgt spid="2"/>
                                        </p:tgtEl>
                                        <p:attrNameLst>
                                          <p:attrName>style.visibility</p:attrName>
                                        </p:attrNameLst>
                                      </p:cBhvr>
                                      <p:to>
                                        <p:strVal val="hidden"/>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 name="Rounded Rectangle 204"/>
          <p:cNvSpPr/>
          <p:nvPr/>
        </p:nvSpPr>
        <p:spPr>
          <a:xfrm>
            <a:off x="1524000" y="4724400"/>
            <a:ext cx="6324600" cy="3810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4" name="Rounded Rectangle 203"/>
          <p:cNvSpPr/>
          <p:nvPr/>
        </p:nvSpPr>
        <p:spPr>
          <a:xfrm>
            <a:off x="1371600" y="2514600"/>
            <a:ext cx="6096000" cy="762000"/>
          </a:xfrm>
          <a:prstGeom prst="round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8436" name="Title 1"/>
          <p:cNvSpPr>
            <a:spLocks noGrp="1"/>
          </p:cNvSpPr>
          <p:nvPr>
            <p:ph type="title"/>
          </p:nvPr>
        </p:nvSpPr>
        <p:spPr>
          <a:xfrm>
            <a:off x="1447800" y="274638"/>
            <a:ext cx="7772400" cy="1143000"/>
          </a:xfrm>
        </p:spPr>
        <p:txBody>
          <a:bodyPr/>
          <a:lstStyle/>
          <a:p>
            <a:pPr eaLnBrk="1" hangingPunct="1"/>
            <a:r>
              <a:rPr lang="en-US" smtClean="0"/>
              <a:t>Core g-SIS Properties</a:t>
            </a:r>
          </a:p>
        </p:txBody>
      </p:sp>
      <p:sp>
        <p:nvSpPr>
          <p:cNvPr id="3" name="Slide Number Placeholder 2"/>
          <p:cNvSpPr>
            <a:spLocks noGrp="1"/>
          </p:cNvSpPr>
          <p:nvPr>
            <p:ph type="sldNum" sz="quarter" idx="12"/>
          </p:nvPr>
        </p:nvSpPr>
        <p:spPr/>
        <p:txBody>
          <a:bodyPr/>
          <a:lstStyle/>
          <a:p>
            <a:pPr>
              <a:defRPr/>
            </a:pPr>
            <a:fld id="{D4F2193C-AA01-44BB-AC34-2326F97EA92C}" type="slidenum">
              <a:rPr lang="en-US"/>
              <a:pPr>
                <a:defRPr/>
              </a:pPr>
              <a:t>9</a:t>
            </a:fld>
            <a:endParaRPr lang="en-US"/>
          </a:p>
        </p:txBody>
      </p:sp>
      <p:sp>
        <p:nvSpPr>
          <p:cNvPr id="17414" name="Content Placeholder 3"/>
          <p:cNvSpPr>
            <a:spLocks noGrp="1"/>
          </p:cNvSpPr>
          <p:nvPr>
            <p:ph sz="quarter" idx="1"/>
          </p:nvPr>
        </p:nvSpPr>
        <p:spPr>
          <a:xfrm>
            <a:off x="914400" y="1447800"/>
            <a:ext cx="7772400" cy="1143000"/>
          </a:xfrm>
        </p:spPr>
        <p:txBody>
          <a:bodyPr/>
          <a:lstStyle/>
          <a:p>
            <a:pPr eaLnBrk="1" hangingPunct="1">
              <a:defRPr/>
            </a:pPr>
            <a:r>
              <a:rPr lang="en-US" u="sng" dirty="0" smtClean="0">
                <a:solidFill>
                  <a:schemeClr val="accent1">
                    <a:lumMod val="50000"/>
                  </a:schemeClr>
                </a:solidFill>
              </a:rPr>
              <a:t>Authorization Persistence</a:t>
            </a:r>
          </a:p>
          <a:p>
            <a:pPr lvl="1" eaLnBrk="1" hangingPunct="1">
              <a:defRPr/>
            </a:pPr>
            <a:r>
              <a:rPr lang="en-US" i="1" dirty="0" smtClean="0">
                <a:solidFill>
                  <a:srgbClr val="000000"/>
                </a:solidFill>
                <a:ea typeface="MS Gothic"/>
                <a:cs typeface="MS Gothic"/>
              </a:rPr>
              <a:t>Authorization cannot change if no group event occurs</a:t>
            </a:r>
            <a:endParaRPr lang="en-US" i="1" dirty="0" smtClean="0"/>
          </a:p>
        </p:txBody>
      </p:sp>
      <p:sp>
        <p:nvSpPr>
          <p:cNvPr id="161" name="Content Placeholder 3"/>
          <p:cNvSpPr txBox="1">
            <a:spLocks/>
          </p:cNvSpPr>
          <p:nvPr/>
        </p:nvSpPr>
        <p:spPr>
          <a:xfrm>
            <a:off x="914400" y="3429000"/>
            <a:ext cx="7772400" cy="1143000"/>
          </a:xfrm>
          <a:prstGeom prst="rect">
            <a:avLst/>
          </a:prstGeom>
        </p:spPr>
        <p:txBody>
          <a:bodyPr>
            <a:normAutofit fontScale="92500" lnSpcReduction="20000"/>
          </a:bodyPr>
          <a:lstStyle/>
          <a:p>
            <a:pPr marL="274320" indent="-274320" fontAlgn="auto">
              <a:spcBef>
                <a:spcPts val="580"/>
              </a:spcBef>
              <a:spcAft>
                <a:spcPts val="0"/>
              </a:spcAft>
              <a:buClr>
                <a:schemeClr val="accent1"/>
              </a:buClr>
              <a:buSzPct val="85000"/>
              <a:buFont typeface="Wingdings 2"/>
              <a:buChar char=""/>
              <a:defRPr/>
            </a:pPr>
            <a:r>
              <a:rPr lang="en-US" sz="2600" u="sng" dirty="0">
                <a:solidFill>
                  <a:schemeClr val="accent1">
                    <a:lumMod val="50000"/>
                  </a:schemeClr>
                </a:solidFill>
                <a:latin typeface="Perpetua"/>
                <a:cs typeface="+mn-cs"/>
              </a:rPr>
              <a:t>Authorization </a:t>
            </a:r>
            <a:r>
              <a:rPr lang="en-US" sz="2800" u="sng" dirty="0">
                <a:solidFill>
                  <a:schemeClr val="accent1">
                    <a:lumMod val="50000"/>
                  </a:schemeClr>
                </a:solidFill>
                <a:latin typeface="+mn-lt"/>
                <a:cs typeface="+mn-cs"/>
              </a:rPr>
              <a:t>Provenance</a:t>
            </a:r>
          </a:p>
          <a:p>
            <a:pPr marL="548640" lvl="1" indent="-228600" fontAlgn="auto">
              <a:spcBef>
                <a:spcPts val="370"/>
              </a:spcBef>
              <a:spcAft>
                <a:spcPts val="0"/>
              </a:spcAft>
              <a:buClr>
                <a:schemeClr val="accent2"/>
              </a:buClr>
              <a:buSzPct val="85000"/>
              <a:buFont typeface="Wingdings 2"/>
              <a:buChar char=""/>
              <a:defRPr/>
            </a:pPr>
            <a:r>
              <a:rPr lang="en-US" sz="2600" i="1" dirty="0">
                <a:solidFill>
                  <a:srgbClr val="000000"/>
                </a:solidFill>
                <a:latin typeface="+mn-lt"/>
                <a:ea typeface="MS Gothic" pitchFamily="49" charset="-128"/>
                <a:cs typeface="+mn-cs"/>
              </a:rPr>
              <a:t>Authorization can begin to hold only after a simultaneous period of user and object membership</a:t>
            </a:r>
            <a:endParaRPr lang="en-US" sz="2600" i="1" dirty="0">
              <a:latin typeface="+mn-lt"/>
              <a:cs typeface="+mn-cs"/>
            </a:endParaRPr>
          </a:p>
        </p:txBody>
      </p:sp>
      <p:cxnSp>
        <p:nvCxnSpPr>
          <p:cNvPr id="162" name="Straight Arrow Connector 161"/>
          <p:cNvCxnSpPr/>
          <p:nvPr/>
        </p:nvCxnSpPr>
        <p:spPr>
          <a:xfrm>
            <a:off x="1066800" y="5919788"/>
            <a:ext cx="3124200" cy="1587"/>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63" name="Straight Connector 162"/>
          <p:cNvCxnSpPr/>
          <p:nvPr/>
        </p:nvCxnSpPr>
        <p:spPr>
          <a:xfrm rot="5400000">
            <a:off x="1181100" y="5957888"/>
            <a:ext cx="381000"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64" name="Straight Connector 163"/>
          <p:cNvCxnSpPr/>
          <p:nvPr/>
        </p:nvCxnSpPr>
        <p:spPr>
          <a:xfrm rot="5400000">
            <a:off x="2552700" y="5957888"/>
            <a:ext cx="381000"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65" name="Straight Arrow Connector 164"/>
          <p:cNvCxnSpPr/>
          <p:nvPr/>
        </p:nvCxnSpPr>
        <p:spPr>
          <a:xfrm rot="5400000" flipH="1" flipV="1">
            <a:off x="3809207" y="5995194"/>
            <a:ext cx="152400" cy="1587"/>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166" name="Right Brace 165"/>
          <p:cNvSpPr/>
          <p:nvPr/>
        </p:nvSpPr>
        <p:spPr>
          <a:xfrm rot="16200000">
            <a:off x="1981200" y="4929188"/>
            <a:ext cx="152400" cy="1371600"/>
          </a:xfrm>
          <a:prstGeom prst="rightBrace">
            <a:avLst/>
          </a:prstGeom>
          <a:ln w="158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cxnSp>
        <p:nvCxnSpPr>
          <p:cNvPr id="167" name="Straight Arrow Connector 166"/>
          <p:cNvCxnSpPr/>
          <p:nvPr/>
        </p:nvCxnSpPr>
        <p:spPr>
          <a:xfrm>
            <a:off x="5334000" y="5919788"/>
            <a:ext cx="3124200" cy="1587"/>
          </a:xfrm>
          <a:prstGeom prst="straightConnector1">
            <a:avLst/>
          </a:prstGeom>
          <a:ln w="15875">
            <a:tailEnd type="arrow"/>
          </a:ln>
        </p:spPr>
        <p:style>
          <a:lnRef idx="1">
            <a:schemeClr val="accent1"/>
          </a:lnRef>
          <a:fillRef idx="0">
            <a:schemeClr val="accent1"/>
          </a:fillRef>
          <a:effectRef idx="0">
            <a:schemeClr val="accent1"/>
          </a:effectRef>
          <a:fontRef idx="minor">
            <a:schemeClr val="tx1"/>
          </a:fontRef>
        </p:style>
      </p:cxnSp>
      <p:cxnSp>
        <p:nvCxnSpPr>
          <p:cNvPr id="168" name="Straight Connector 167"/>
          <p:cNvCxnSpPr/>
          <p:nvPr/>
        </p:nvCxnSpPr>
        <p:spPr>
          <a:xfrm rot="5400000">
            <a:off x="5448300" y="5957888"/>
            <a:ext cx="381000"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69" name="Straight Connector 168"/>
          <p:cNvCxnSpPr/>
          <p:nvPr/>
        </p:nvCxnSpPr>
        <p:spPr>
          <a:xfrm rot="5400000">
            <a:off x="6819900" y="5957888"/>
            <a:ext cx="381000" cy="0"/>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170" name="Right Brace 169"/>
          <p:cNvSpPr/>
          <p:nvPr/>
        </p:nvSpPr>
        <p:spPr>
          <a:xfrm rot="16200000">
            <a:off x="6248400" y="4929188"/>
            <a:ext cx="152400" cy="1371600"/>
          </a:xfrm>
          <a:prstGeom prst="rightBrace">
            <a:avLst/>
          </a:prstGeom>
          <a:ln w="15875"/>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nvGrpSpPr>
          <p:cNvPr id="18449" name="Group 497"/>
          <p:cNvGrpSpPr>
            <a:grpSpLocks noChangeAspect="1"/>
          </p:cNvGrpSpPr>
          <p:nvPr>
            <p:custDataLst>
              <p:tags r:id="rId1"/>
            </p:custDataLst>
          </p:nvPr>
        </p:nvGrpSpPr>
        <p:grpSpPr bwMode="auto">
          <a:xfrm>
            <a:off x="3657600" y="6148388"/>
            <a:ext cx="523875" cy="152400"/>
            <a:chOff x="2233" y="4142"/>
            <a:chExt cx="4323" cy="1256"/>
          </a:xfrm>
        </p:grpSpPr>
        <p:sp>
          <p:nvSpPr>
            <p:cNvPr id="18633" name="Freeform 499"/>
            <p:cNvSpPr>
              <a:spLocks noEditPoints="1"/>
            </p:cNvSpPr>
            <p:nvPr/>
          </p:nvSpPr>
          <p:spPr bwMode="auto">
            <a:xfrm>
              <a:off x="2233" y="4142"/>
              <a:ext cx="1131" cy="1238"/>
            </a:xfrm>
            <a:custGeom>
              <a:avLst/>
              <a:gdLst>
                <a:gd name="T0" fmla="*/ 600 w 1131"/>
                <a:gd name="T1" fmla="*/ 23 h 1238"/>
                <a:gd name="T2" fmla="*/ 588 w 1131"/>
                <a:gd name="T3" fmla="*/ 6 h 1238"/>
                <a:gd name="T4" fmla="*/ 566 w 1131"/>
                <a:gd name="T5" fmla="*/ 0 h 1238"/>
                <a:gd name="T6" fmla="*/ 540 w 1131"/>
                <a:gd name="T7" fmla="*/ 9 h 1238"/>
                <a:gd name="T8" fmla="*/ 527 w 1131"/>
                <a:gd name="T9" fmla="*/ 35 h 1238"/>
                <a:gd name="T10" fmla="*/ 172 w 1131"/>
                <a:gd name="T11" fmla="*/ 1099 h 1238"/>
                <a:gd name="T12" fmla="*/ 137 w 1131"/>
                <a:gd name="T13" fmla="*/ 1143 h 1238"/>
                <a:gd name="T14" fmla="*/ 90 w 1131"/>
                <a:gd name="T15" fmla="*/ 1171 h 1238"/>
                <a:gd name="T16" fmla="*/ 32 w 1131"/>
                <a:gd name="T17" fmla="*/ 1183 h 1238"/>
                <a:gd name="T18" fmla="*/ 0 w 1131"/>
                <a:gd name="T19" fmla="*/ 1238 h 1238"/>
                <a:gd name="T20" fmla="*/ 58 w 1131"/>
                <a:gd name="T21" fmla="*/ 1235 h 1238"/>
                <a:gd name="T22" fmla="*/ 204 w 1131"/>
                <a:gd name="T23" fmla="*/ 1233 h 1238"/>
                <a:gd name="T24" fmla="*/ 284 w 1131"/>
                <a:gd name="T25" fmla="*/ 1235 h 1238"/>
                <a:gd name="T26" fmla="*/ 358 w 1131"/>
                <a:gd name="T27" fmla="*/ 1238 h 1238"/>
                <a:gd name="T28" fmla="*/ 326 w 1131"/>
                <a:gd name="T29" fmla="*/ 1181 h 1238"/>
                <a:gd name="T30" fmla="*/ 275 w 1131"/>
                <a:gd name="T31" fmla="*/ 1163 h 1238"/>
                <a:gd name="T32" fmla="*/ 245 w 1131"/>
                <a:gd name="T33" fmla="*/ 1133 h 1238"/>
                <a:gd name="T34" fmla="*/ 234 w 1131"/>
                <a:gd name="T35" fmla="*/ 1096 h 1238"/>
                <a:gd name="T36" fmla="*/ 236 w 1131"/>
                <a:gd name="T37" fmla="*/ 1078 h 1238"/>
                <a:gd name="T38" fmla="*/ 314 w 1131"/>
                <a:gd name="T39" fmla="*/ 844 h 1238"/>
                <a:gd name="T40" fmla="*/ 810 w 1131"/>
                <a:gd name="T41" fmla="*/ 1108 h 1238"/>
                <a:gd name="T42" fmla="*/ 814 w 1131"/>
                <a:gd name="T43" fmla="*/ 1133 h 1238"/>
                <a:gd name="T44" fmla="*/ 802 w 1131"/>
                <a:gd name="T45" fmla="*/ 1160 h 1238"/>
                <a:gd name="T46" fmla="*/ 772 w 1131"/>
                <a:gd name="T47" fmla="*/ 1175 h 1238"/>
                <a:gd name="T48" fmla="*/ 732 w 1131"/>
                <a:gd name="T49" fmla="*/ 1183 h 1238"/>
                <a:gd name="T50" fmla="*/ 693 w 1131"/>
                <a:gd name="T51" fmla="*/ 1184 h 1238"/>
                <a:gd name="T52" fmla="*/ 677 w 1131"/>
                <a:gd name="T53" fmla="*/ 1238 h 1238"/>
                <a:gd name="T54" fmla="*/ 751 w 1131"/>
                <a:gd name="T55" fmla="*/ 1235 h 1238"/>
                <a:gd name="T56" fmla="*/ 987 w 1131"/>
                <a:gd name="T57" fmla="*/ 1233 h 1238"/>
                <a:gd name="T58" fmla="*/ 1131 w 1131"/>
                <a:gd name="T59" fmla="*/ 1238 h 1238"/>
                <a:gd name="T60" fmla="*/ 1101 w 1131"/>
                <a:gd name="T61" fmla="*/ 1184 h 1238"/>
                <a:gd name="T62" fmla="*/ 1034 w 1131"/>
                <a:gd name="T63" fmla="*/ 1180 h 1238"/>
                <a:gd name="T64" fmla="*/ 993 w 1131"/>
                <a:gd name="T65" fmla="*/ 1166 h 1238"/>
                <a:gd name="T66" fmla="*/ 970 w 1131"/>
                <a:gd name="T67" fmla="*/ 1137 h 1238"/>
                <a:gd name="T68" fmla="*/ 604 w 1131"/>
                <a:gd name="T69" fmla="*/ 35 h 1238"/>
                <a:gd name="T70" fmla="*/ 703 w 1131"/>
                <a:gd name="T71" fmla="*/ 789 h 1238"/>
                <a:gd name="T72" fmla="*/ 517 w 1131"/>
                <a:gd name="T73" fmla="*/ 228 h 12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31"/>
                <a:gd name="T112" fmla="*/ 0 h 1238"/>
                <a:gd name="T113" fmla="*/ 1131 w 1131"/>
                <a:gd name="T114" fmla="*/ 1238 h 12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31" h="1238">
                  <a:moveTo>
                    <a:pt x="604" y="35"/>
                  </a:moveTo>
                  <a:lnTo>
                    <a:pt x="600" y="23"/>
                  </a:lnTo>
                  <a:lnTo>
                    <a:pt x="595" y="13"/>
                  </a:lnTo>
                  <a:lnTo>
                    <a:pt x="588" y="6"/>
                  </a:lnTo>
                  <a:lnTo>
                    <a:pt x="579" y="1"/>
                  </a:lnTo>
                  <a:lnTo>
                    <a:pt x="566" y="0"/>
                  </a:lnTo>
                  <a:lnTo>
                    <a:pt x="550" y="1"/>
                  </a:lnTo>
                  <a:lnTo>
                    <a:pt x="540" y="9"/>
                  </a:lnTo>
                  <a:lnTo>
                    <a:pt x="533" y="20"/>
                  </a:lnTo>
                  <a:lnTo>
                    <a:pt x="527" y="35"/>
                  </a:lnTo>
                  <a:lnTo>
                    <a:pt x="185" y="1068"/>
                  </a:lnTo>
                  <a:lnTo>
                    <a:pt x="172" y="1099"/>
                  </a:lnTo>
                  <a:lnTo>
                    <a:pt x="156" y="1123"/>
                  </a:lnTo>
                  <a:lnTo>
                    <a:pt x="137" y="1143"/>
                  </a:lnTo>
                  <a:lnTo>
                    <a:pt x="115" y="1158"/>
                  </a:lnTo>
                  <a:lnTo>
                    <a:pt x="90" y="1171"/>
                  </a:lnTo>
                  <a:lnTo>
                    <a:pt x="63" y="1178"/>
                  </a:lnTo>
                  <a:lnTo>
                    <a:pt x="32" y="1183"/>
                  </a:lnTo>
                  <a:lnTo>
                    <a:pt x="0" y="1184"/>
                  </a:lnTo>
                  <a:lnTo>
                    <a:pt x="0" y="1238"/>
                  </a:lnTo>
                  <a:lnTo>
                    <a:pt x="26" y="1236"/>
                  </a:lnTo>
                  <a:lnTo>
                    <a:pt x="58" y="1235"/>
                  </a:lnTo>
                  <a:lnTo>
                    <a:pt x="95" y="1233"/>
                  </a:lnTo>
                  <a:lnTo>
                    <a:pt x="204" y="1233"/>
                  </a:lnTo>
                  <a:lnTo>
                    <a:pt x="243" y="1235"/>
                  </a:lnTo>
                  <a:lnTo>
                    <a:pt x="284" y="1235"/>
                  </a:lnTo>
                  <a:lnTo>
                    <a:pt x="323" y="1236"/>
                  </a:lnTo>
                  <a:lnTo>
                    <a:pt x="358" y="1238"/>
                  </a:lnTo>
                  <a:lnTo>
                    <a:pt x="358" y="1184"/>
                  </a:lnTo>
                  <a:lnTo>
                    <a:pt x="326" y="1181"/>
                  </a:lnTo>
                  <a:lnTo>
                    <a:pt x="298" y="1175"/>
                  </a:lnTo>
                  <a:lnTo>
                    <a:pt x="275" y="1163"/>
                  </a:lnTo>
                  <a:lnTo>
                    <a:pt x="258" y="1149"/>
                  </a:lnTo>
                  <a:lnTo>
                    <a:pt x="245" y="1133"/>
                  </a:lnTo>
                  <a:lnTo>
                    <a:pt x="237" y="1116"/>
                  </a:lnTo>
                  <a:lnTo>
                    <a:pt x="234" y="1096"/>
                  </a:lnTo>
                  <a:lnTo>
                    <a:pt x="236" y="1088"/>
                  </a:lnTo>
                  <a:lnTo>
                    <a:pt x="236" y="1078"/>
                  </a:lnTo>
                  <a:lnTo>
                    <a:pt x="239" y="1070"/>
                  </a:lnTo>
                  <a:lnTo>
                    <a:pt x="314" y="844"/>
                  </a:lnTo>
                  <a:lnTo>
                    <a:pt x="722" y="844"/>
                  </a:lnTo>
                  <a:lnTo>
                    <a:pt x="810" y="1108"/>
                  </a:lnTo>
                  <a:lnTo>
                    <a:pt x="814" y="1126"/>
                  </a:lnTo>
                  <a:lnTo>
                    <a:pt x="814" y="1133"/>
                  </a:lnTo>
                  <a:lnTo>
                    <a:pt x="811" y="1148"/>
                  </a:lnTo>
                  <a:lnTo>
                    <a:pt x="802" y="1160"/>
                  </a:lnTo>
                  <a:lnTo>
                    <a:pt x="789" y="1169"/>
                  </a:lnTo>
                  <a:lnTo>
                    <a:pt x="772" y="1175"/>
                  </a:lnTo>
                  <a:lnTo>
                    <a:pt x="753" y="1180"/>
                  </a:lnTo>
                  <a:lnTo>
                    <a:pt x="732" y="1183"/>
                  </a:lnTo>
                  <a:lnTo>
                    <a:pt x="712" y="1183"/>
                  </a:lnTo>
                  <a:lnTo>
                    <a:pt x="693" y="1184"/>
                  </a:lnTo>
                  <a:lnTo>
                    <a:pt x="677" y="1184"/>
                  </a:lnTo>
                  <a:lnTo>
                    <a:pt x="677" y="1238"/>
                  </a:lnTo>
                  <a:lnTo>
                    <a:pt x="711" y="1236"/>
                  </a:lnTo>
                  <a:lnTo>
                    <a:pt x="751" y="1235"/>
                  </a:lnTo>
                  <a:lnTo>
                    <a:pt x="795" y="1233"/>
                  </a:lnTo>
                  <a:lnTo>
                    <a:pt x="987" y="1233"/>
                  </a:lnTo>
                  <a:lnTo>
                    <a:pt x="1060" y="1235"/>
                  </a:lnTo>
                  <a:lnTo>
                    <a:pt x="1131" y="1238"/>
                  </a:lnTo>
                  <a:lnTo>
                    <a:pt x="1131" y="1184"/>
                  </a:lnTo>
                  <a:lnTo>
                    <a:pt x="1101" y="1184"/>
                  </a:lnTo>
                  <a:lnTo>
                    <a:pt x="1063" y="1183"/>
                  </a:lnTo>
                  <a:lnTo>
                    <a:pt x="1034" y="1180"/>
                  </a:lnTo>
                  <a:lnTo>
                    <a:pt x="1010" y="1175"/>
                  </a:lnTo>
                  <a:lnTo>
                    <a:pt x="993" y="1166"/>
                  </a:lnTo>
                  <a:lnTo>
                    <a:pt x="980" y="1154"/>
                  </a:lnTo>
                  <a:lnTo>
                    <a:pt x="970" y="1137"/>
                  </a:lnTo>
                  <a:lnTo>
                    <a:pt x="961" y="1116"/>
                  </a:lnTo>
                  <a:lnTo>
                    <a:pt x="604" y="35"/>
                  </a:lnTo>
                  <a:close/>
                  <a:moveTo>
                    <a:pt x="517" y="228"/>
                  </a:moveTo>
                  <a:lnTo>
                    <a:pt x="703" y="789"/>
                  </a:lnTo>
                  <a:lnTo>
                    <a:pt x="332" y="789"/>
                  </a:lnTo>
                  <a:lnTo>
                    <a:pt x="517" y="228"/>
                  </a:lnTo>
                  <a:close/>
                </a:path>
              </a:pathLst>
            </a:custGeom>
            <a:solidFill>
              <a:srgbClr val="000000"/>
            </a:solidFill>
            <a:ln w="0">
              <a:solidFill>
                <a:srgbClr val="000000"/>
              </a:solidFill>
              <a:prstDash val="solid"/>
              <a:round/>
              <a:headEnd/>
              <a:tailEnd/>
            </a:ln>
          </p:spPr>
          <p:txBody>
            <a:bodyPr/>
            <a:lstStyle/>
            <a:p>
              <a:endParaRPr lang="en-US"/>
            </a:p>
          </p:txBody>
        </p:sp>
        <p:sp>
          <p:nvSpPr>
            <p:cNvPr id="18634" name="Freeform 500"/>
            <p:cNvSpPr>
              <a:spLocks/>
            </p:cNvSpPr>
            <p:nvPr/>
          </p:nvSpPr>
          <p:spPr bwMode="auto">
            <a:xfrm>
              <a:off x="3472" y="4616"/>
              <a:ext cx="830" cy="782"/>
            </a:xfrm>
            <a:custGeom>
              <a:avLst/>
              <a:gdLst>
                <a:gd name="T0" fmla="*/ 593 w 830"/>
                <a:gd name="T1" fmla="*/ 782 h 782"/>
                <a:gd name="T2" fmla="*/ 830 w 830"/>
                <a:gd name="T3" fmla="*/ 710 h 782"/>
                <a:gd name="T4" fmla="*/ 762 w 830"/>
                <a:gd name="T5" fmla="*/ 707 h 782"/>
                <a:gd name="T6" fmla="*/ 722 w 830"/>
                <a:gd name="T7" fmla="*/ 694 h 782"/>
                <a:gd name="T8" fmla="*/ 705 w 830"/>
                <a:gd name="T9" fmla="*/ 665 h 782"/>
                <a:gd name="T10" fmla="*/ 700 w 830"/>
                <a:gd name="T11" fmla="*/ 613 h 782"/>
                <a:gd name="T12" fmla="*/ 459 w 830"/>
                <a:gd name="T13" fmla="*/ 18 h 782"/>
                <a:gd name="T14" fmla="*/ 497 w 830"/>
                <a:gd name="T15" fmla="*/ 73 h 782"/>
                <a:gd name="T16" fmla="*/ 550 w 830"/>
                <a:gd name="T17" fmla="*/ 81 h 782"/>
                <a:gd name="T18" fmla="*/ 577 w 830"/>
                <a:gd name="T19" fmla="*/ 102 h 782"/>
                <a:gd name="T20" fmla="*/ 587 w 830"/>
                <a:gd name="T21" fmla="*/ 140 h 782"/>
                <a:gd name="T22" fmla="*/ 584 w 830"/>
                <a:gd name="T23" fmla="*/ 526 h 782"/>
                <a:gd name="T24" fmla="*/ 562 w 830"/>
                <a:gd name="T25" fmla="*/ 613 h 782"/>
                <a:gd name="T26" fmla="*/ 520 w 830"/>
                <a:gd name="T27" fmla="*/ 683 h 782"/>
                <a:gd name="T28" fmla="*/ 462 w 830"/>
                <a:gd name="T29" fmla="*/ 729 h 782"/>
                <a:gd name="T30" fmla="*/ 387 w 830"/>
                <a:gd name="T31" fmla="*/ 745 h 782"/>
                <a:gd name="T32" fmla="*/ 325 w 830"/>
                <a:gd name="T33" fmla="*/ 738 h 782"/>
                <a:gd name="T34" fmla="*/ 283 w 830"/>
                <a:gd name="T35" fmla="*/ 716 h 782"/>
                <a:gd name="T36" fmla="*/ 258 w 830"/>
                <a:gd name="T37" fmla="*/ 684 h 782"/>
                <a:gd name="T38" fmla="*/ 246 w 830"/>
                <a:gd name="T39" fmla="*/ 643 h 782"/>
                <a:gd name="T40" fmla="*/ 242 w 830"/>
                <a:gd name="T41" fmla="*/ 598 h 782"/>
                <a:gd name="T42" fmla="*/ 0 w 830"/>
                <a:gd name="T43" fmla="*/ 18 h 782"/>
                <a:gd name="T44" fmla="*/ 38 w 830"/>
                <a:gd name="T45" fmla="*/ 73 h 782"/>
                <a:gd name="T46" fmla="*/ 90 w 830"/>
                <a:gd name="T47" fmla="*/ 79 h 782"/>
                <a:gd name="T48" fmla="*/ 117 w 830"/>
                <a:gd name="T49" fmla="*/ 102 h 782"/>
                <a:gd name="T50" fmla="*/ 127 w 830"/>
                <a:gd name="T51" fmla="*/ 149 h 782"/>
                <a:gd name="T52" fmla="*/ 128 w 830"/>
                <a:gd name="T53" fmla="*/ 546 h 782"/>
                <a:gd name="T54" fmla="*/ 133 w 830"/>
                <a:gd name="T55" fmla="*/ 601 h 782"/>
                <a:gd name="T56" fmla="*/ 144 w 830"/>
                <a:gd name="T57" fmla="*/ 652 h 782"/>
                <a:gd name="T58" fmla="*/ 166 w 830"/>
                <a:gd name="T59" fmla="*/ 698 h 782"/>
                <a:gd name="T60" fmla="*/ 202 w 830"/>
                <a:gd name="T61" fmla="*/ 736 h 782"/>
                <a:gd name="T62" fmla="*/ 256 w 830"/>
                <a:gd name="T63" fmla="*/ 765 h 782"/>
                <a:gd name="T64" fmla="*/ 332 w 830"/>
                <a:gd name="T65" fmla="*/ 780 h 782"/>
                <a:gd name="T66" fmla="*/ 417 w 830"/>
                <a:gd name="T67" fmla="*/ 779 h 782"/>
                <a:gd name="T68" fmla="*/ 486 w 830"/>
                <a:gd name="T69" fmla="*/ 755 h 782"/>
                <a:gd name="T70" fmla="*/ 545 w 830"/>
                <a:gd name="T71" fmla="*/ 704 h 782"/>
                <a:gd name="T72" fmla="*/ 593 w 830"/>
                <a:gd name="T73" fmla="*/ 626 h 78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30"/>
                <a:gd name="T112" fmla="*/ 0 h 782"/>
                <a:gd name="T113" fmla="*/ 830 w 830"/>
                <a:gd name="T114" fmla="*/ 782 h 78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30" h="782">
                  <a:moveTo>
                    <a:pt x="593" y="626"/>
                  </a:moveTo>
                  <a:lnTo>
                    <a:pt x="593" y="782"/>
                  </a:lnTo>
                  <a:lnTo>
                    <a:pt x="830" y="764"/>
                  </a:lnTo>
                  <a:lnTo>
                    <a:pt x="830" y="710"/>
                  </a:lnTo>
                  <a:lnTo>
                    <a:pt x="791" y="710"/>
                  </a:lnTo>
                  <a:lnTo>
                    <a:pt x="762" y="707"/>
                  </a:lnTo>
                  <a:lnTo>
                    <a:pt x="738" y="701"/>
                  </a:lnTo>
                  <a:lnTo>
                    <a:pt x="722" y="694"/>
                  </a:lnTo>
                  <a:lnTo>
                    <a:pt x="711" y="681"/>
                  </a:lnTo>
                  <a:lnTo>
                    <a:pt x="705" y="665"/>
                  </a:lnTo>
                  <a:lnTo>
                    <a:pt x="702" y="642"/>
                  </a:lnTo>
                  <a:lnTo>
                    <a:pt x="700" y="613"/>
                  </a:lnTo>
                  <a:lnTo>
                    <a:pt x="700" y="0"/>
                  </a:lnTo>
                  <a:lnTo>
                    <a:pt x="459" y="18"/>
                  </a:lnTo>
                  <a:lnTo>
                    <a:pt x="459" y="73"/>
                  </a:lnTo>
                  <a:lnTo>
                    <a:pt x="497" y="73"/>
                  </a:lnTo>
                  <a:lnTo>
                    <a:pt x="527" y="76"/>
                  </a:lnTo>
                  <a:lnTo>
                    <a:pt x="550" y="81"/>
                  </a:lnTo>
                  <a:lnTo>
                    <a:pt x="566" y="88"/>
                  </a:lnTo>
                  <a:lnTo>
                    <a:pt x="577" y="102"/>
                  </a:lnTo>
                  <a:lnTo>
                    <a:pt x="583" y="119"/>
                  </a:lnTo>
                  <a:lnTo>
                    <a:pt x="587" y="140"/>
                  </a:lnTo>
                  <a:lnTo>
                    <a:pt x="587" y="477"/>
                  </a:lnTo>
                  <a:lnTo>
                    <a:pt x="584" y="526"/>
                  </a:lnTo>
                  <a:lnTo>
                    <a:pt x="575" y="572"/>
                  </a:lnTo>
                  <a:lnTo>
                    <a:pt x="562" y="613"/>
                  </a:lnTo>
                  <a:lnTo>
                    <a:pt x="543" y="651"/>
                  </a:lnTo>
                  <a:lnTo>
                    <a:pt x="520" y="683"/>
                  </a:lnTo>
                  <a:lnTo>
                    <a:pt x="492" y="709"/>
                  </a:lnTo>
                  <a:lnTo>
                    <a:pt x="462" y="729"/>
                  </a:lnTo>
                  <a:lnTo>
                    <a:pt x="425" y="741"/>
                  </a:lnTo>
                  <a:lnTo>
                    <a:pt x="387" y="745"/>
                  </a:lnTo>
                  <a:lnTo>
                    <a:pt x="352" y="744"/>
                  </a:lnTo>
                  <a:lnTo>
                    <a:pt x="325" y="738"/>
                  </a:lnTo>
                  <a:lnTo>
                    <a:pt x="301" y="729"/>
                  </a:lnTo>
                  <a:lnTo>
                    <a:pt x="283" y="716"/>
                  </a:lnTo>
                  <a:lnTo>
                    <a:pt x="268" y="701"/>
                  </a:lnTo>
                  <a:lnTo>
                    <a:pt x="258" y="684"/>
                  </a:lnTo>
                  <a:lnTo>
                    <a:pt x="251" y="665"/>
                  </a:lnTo>
                  <a:lnTo>
                    <a:pt x="246" y="643"/>
                  </a:lnTo>
                  <a:lnTo>
                    <a:pt x="243" y="622"/>
                  </a:lnTo>
                  <a:lnTo>
                    <a:pt x="242" y="598"/>
                  </a:lnTo>
                  <a:lnTo>
                    <a:pt x="242" y="0"/>
                  </a:lnTo>
                  <a:lnTo>
                    <a:pt x="0" y="18"/>
                  </a:lnTo>
                  <a:lnTo>
                    <a:pt x="0" y="73"/>
                  </a:lnTo>
                  <a:lnTo>
                    <a:pt x="38" y="73"/>
                  </a:lnTo>
                  <a:lnTo>
                    <a:pt x="69" y="75"/>
                  </a:lnTo>
                  <a:lnTo>
                    <a:pt x="90" y="79"/>
                  </a:lnTo>
                  <a:lnTo>
                    <a:pt x="106" y="88"/>
                  </a:lnTo>
                  <a:lnTo>
                    <a:pt x="117" y="102"/>
                  </a:lnTo>
                  <a:lnTo>
                    <a:pt x="124" y="122"/>
                  </a:lnTo>
                  <a:lnTo>
                    <a:pt x="127" y="149"/>
                  </a:lnTo>
                  <a:lnTo>
                    <a:pt x="128" y="186"/>
                  </a:lnTo>
                  <a:lnTo>
                    <a:pt x="128" y="546"/>
                  </a:lnTo>
                  <a:lnTo>
                    <a:pt x="130" y="573"/>
                  </a:lnTo>
                  <a:lnTo>
                    <a:pt x="133" y="601"/>
                  </a:lnTo>
                  <a:lnTo>
                    <a:pt x="137" y="626"/>
                  </a:lnTo>
                  <a:lnTo>
                    <a:pt x="144" y="652"/>
                  </a:lnTo>
                  <a:lnTo>
                    <a:pt x="153" y="675"/>
                  </a:lnTo>
                  <a:lnTo>
                    <a:pt x="166" y="698"/>
                  </a:lnTo>
                  <a:lnTo>
                    <a:pt x="182" y="719"/>
                  </a:lnTo>
                  <a:lnTo>
                    <a:pt x="202" y="736"/>
                  </a:lnTo>
                  <a:lnTo>
                    <a:pt x="227" y="753"/>
                  </a:lnTo>
                  <a:lnTo>
                    <a:pt x="256" y="765"/>
                  </a:lnTo>
                  <a:lnTo>
                    <a:pt x="291" y="774"/>
                  </a:lnTo>
                  <a:lnTo>
                    <a:pt x="332" y="780"/>
                  </a:lnTo>
                  <a:lnTo>
                    <a:pt x="379" y="782"/>
                  </a:lnTo>
                  <a:lnTo>
                    <a:pt x="417" y="779"/>
                  </a:lnTo>
                  <a:lnTo>
                    <a:pt x="453" y="770"/>
                  </a:lnTo>
                  <a:lnTo>
                    <a:pt x="486" y="755"/>
                  </a:lnTo>
                  <a:lnTo>
                    <a:pt x="517" y="733"/>
                  </a:lnTo>
                  <a:lnTo>
                    <a:pt x="545" y="704"/>
                  </a:lnTo>
                  <a:lnTo>
                    <a:pt x="569" y="669"/>
                  </a:lnTo>
                  <a:lnTo>
                    <a:pt x="593" y="626"/>
                  </a:lnTo>
                  <a:close/>
                </a:path>
              </a:pathLst>
            </a:custGeom>
            <a:solidFill>
              <a:srgbClr val="000000"/>
            </a:solidFill>
            <a:ln w="0">
              <a:solidFill>
                <a:srgbClr val="000000"/>
              </a:solidFill>
              <a:prstDash val="solid"/>
              <a:round/>
              <a:headEnd/>
              <a:tailEnd/>
            </a:ln>
          </p:spPr>
          <p:txBody>
            <a:bodyPr/>
            <a:lstStyle/>
            <a:p>
              <a:endParaRPr lang="en-US"/>
            </a:p>
          </p:txBody>
        </p:sp>
        <p:sp>
          <p:nvSpPr>
            <p:cNvPr id="18635" name="Freeform 501"/>
            <p:cNvSpPr>
              <a:spLocks/>
            </p:cNvSpPr>
            <p:nvPr/>
          </p:nvSpPr>
          <p:spPr bwMode="auto">
            <a:xfrm>
              <a:off x="4368" y="4317"/>
              <a:ext cx="515" cy="1081"/>
            </a:xfrm>
            <a:custGeom>
              <a:avLst/>
              <a:gdLst>
                <a:gd name="T0" fmla="*/ 489 w 515"/>
                <a:gd name="T1" fmla="*/ 372 h 1081"/>
                <a:gd name="T2" fmla="*/ 253 w 515"/>
                <a:gd name="T3" fmla="*/ 317 h 1081"/>
                <a:gd name="T4" fmla="*/ 212 w 515"/>
                <a:gd name="T5" fmla="*/ 0 h 1081"/>
                <a:gd name="T6" fmla="*/ 208 w 515"/>
                <a:gd name="T7" fmla="*/ 67 h 1081"/>
                <a:gd name="T8" fmla="*/ 195 w 515"/>
                <a:gd name="T9" fmla="*/ 136 h 1081"/>
                <a:gd name="T10" fmla="*/ 173 w 515"/>
                <a:gd name="T11" fmla="*/ 201 h 1081"/>
                <a:gd name="T12" fmla="*/ 139 w 515"/>
                <a:gd name="T13" fmla="*/ 259 h 1081"/>
                <a:gd name="T14" fmla="*/ 94 w 515"/>
                <a:gd name="T15" fmla="*/ 303 h 1081"/>
                <a:gd name="T16" fmla="*/ 35 w 515"/>
                <a:gd name="T17" fmla="*/ 329 h 1081"/>
                <a:gd name="T18" fmla="*/ 0 w 515"/>
                <a:gd name="T19" fmla="*/ 372 h 1081"/>
                <a:gd name="T20" fmla="*/ 139 w 515"/>
                <a:gd name="T21" fmla="*/ 848 h 1081"/>
                <a:gd name="T22" fmla="*/ 148 w 515"/>
                <a:gd name="T23" fmla="*/ 929 h 1081"/>
                <a:gd name="T24" fmla="*/ 171 w 515"/>
                <a:gd name="T25" fmla="*/ 988 h 1081"/>
                <a:gd name="T26" fmla="*/ 205 w 515"/>
                <a:gd name="T27" fmla="*/ 1029 h 1081"/>
                <a:gd name="T28" fmla="*/ 244 w 515"/>
                <a:gd name="T29" fmla="*/ 1057 h 1081"/>
                <a:gd name="T30" fmla="*/ 284 w 515"/>
                <a:gd name="T31" fmla="*/ 1073 h 1081"/>
                <a:gd name="T32" fmla="*/ 321 w 515"/>
                <a:gd name="T33" fmla="*/ 1079 h 1081"/>
                <a:gd name="T34" fmla="*/ 352 w 515"/>
                <a:gd name="T35" fmla="*/ 1081 h 1081"/>
                <a:gd name="T36" fmla="*/ 415 w 515"/>
                <a:gd name="T37" fmla="*/ 1067 h 1081"/>
                <a:gd name="T38" fmla="*/ 460 w 515"/>
                <a:gd name="T39" fmla="*/ 1031 h 1081"/>
                <a:gd name="T40" fmla="*/ 492 w 515"/>
                <a:gd name="T41" fmla="*/ 979 h 1081"/>
                <a:gd name="T42" fmla="*/ 511 w 515"/>
                <a:gd name="T43" fmla="*/ 915 h 1081"/>
                <a:gd name="T44" fmla="*/ 515 w 515"/>
                <a:gd name="T45" fmla="*/ 848 h 1081"/>
                <a:gd name="T46" fmla="*/ 474 w 515"/>
                <a:gd name="T47" fmla="*/ 750 h 1081"/>
                <a:gd name="T48" fmla="*/ 471 w 515"/>
                <a:gd name="T49" fmla="*/ 890 h 1081"/>
                <a:gd name="T50" fmla="*/ 455 w 515"/>
                <a:gd name="T51" fmla="*/ 962 h 1081"/>
                <a:gd name="T52" fmla="*/ 426 w 515"/>
                <a:gd name="T53" fmla="*/ 1011 h 1081"/>
                <a:gd name="T54" fmla="*/ 385 w 515"/>
                <a:gd name="T55" fmla="*/ 1035 h 1081"/>
                <a:gd name="T56" fmla="*/ 339 w 515"/>
                <a:gd name="T57" fmla="*/ 1035 h 1081"/>
                <a:gd name="T58" fmla="*/ 300 w 515"/>
                <a:gd name="T59" fmla="*/ 1014 h 1081"/>
                <a:gd name="T60" fmla="*/ 275 w 515"/>
                <a:gd name="T61" fmla="*/ 977 h 1081"/>
                <a:gd name="T62" fmla="*/ 262 w 515"/>
                <a:gd name="T63" fmla="*/ 935 h 1081"/>
                <a:gd name="T64" fmla="*/ 254 w 515"/>
                <a:gd name="T65" fmla="*/ 893 h 1081"/>
                <a:gd name="T66" fmla="*/ 253 w 515"/>
                <a:gd name="T67" fmla="*/ 861 h 1081"/>
                <a:gd name="T68" fmla="*/ 253 w 515"/>
                <a:gd name="T69" fmla="*/ 372 h 108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15"/>
                <a:gd name="T106" fmla="*/ 0 h 1081"/>
                <a:gd name="T107" fmla="*/ 515 w 515"/>
                <a:gd name="T108" fmla="*/ 1081 h 108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15" h="1081">
                  <a:moveTo>
                    <a:pt x="253" y="372"/>
                  </a:moveTo>
                  <a:lnTo>
                    <a:pt x="489" y="372"/>
                  </a:lnTo>
                  <a:lnTo>
                    <a:pt x="489" y="317"/>
                  </a:lnTo>
                  <a:lnTo>
                    <a:pt x="253" y="317"/>
                  </a:lnTo>
                  <a:lnTo>
                    <a:pt x="253" y="0"/>
                  </a:lnTo>
                  <a:lnTo>
                    <a:pt x="212" y="0"/>
                  </a:lnTo>
                  <a:lnTo>
                    <a:pt x="211" y="34"/>
                  </a:lnTo>
                  <a:lnTo>
                    <a:pt x="208" y="67"/>
                  </a:lnTo>
                  <a:lnTo>
                    <a:pt x="202" y="102"/>
                  </a:lnTo>
                  <a:lnTo>
                    <a:pt x="195" y="136"/>
                  </a:lnTo>
                  <a:lnTo>
                    <a:pt x="184" y="169"/>
                  </a:lnTo>
                  <a:lnTo>
                    <a:pt x="173" y="201"/>
                  </a:lnTo>
                  <a:lnTo>
                    <a:pt x="158" y="232"/>
                  </a:lnTo>
                  <a:lnTo>
                    <a:pt x="139" y="259"/>
                  </a:lnTo>
                  <a:lnTo>
                    <a:pt x="119" y="282"/>
                  </a:lnTo>
                  <a:lnTo>
                    <a:pt x="94" y="303"/>
                  </a:lnTo>
                  <a:lnTo>
                    <a:pt x="67" y="319"/>
                  </a:lnTo>
                  <a:lnTo>
                    <a:pt x="35" y="329"/>
                  </a:lnTo>
                  <a:lnTo>
                    <a:pt x="0" y="334"/>
                  </a:lnTo>
                  <a:lnTo>
                    <a:pt x="0" y="372"/>
                  </a:lnTo>
                  <a:lnTo>
                    <a:pt x="139" y="372"/>
                  </a:lnTo>
                  <a:lnTo>
                    <a:pt x="139" y="848"/>
                  </a:lnTo>
                  <a:lnTo>
                    <a:pt x="142" y="890"/>
                  </a:lnTo>
                  <a:lnTo>
                    <a:pt x="148" y="929"/>
                  </a:lnTo>
                  <a:lnTo>
                    <a:pt x="158" y="961"/>
                  </a:lnTo>
                  <a:lnTo>
                    <a:pt x="171" y="988"/>
                  </a:lnTo>
                  <a:lnTo>
                    <a:pt x="187" y="1011"/>
                  </a:lnTo>
                  <a:lnTo>
                    <a:pt x="205" y="1029"/>
                  </a:lnTo>
                  <a:lnTo>
                    <a:pt x="224" y="1044"/>
                  </a:lnTo>
                  <a:lnTo>
                    <a:pt x="244" y="1057"/>
                  </a:lnTo>
                  <a:lnTo>
                    <a:pt x="265" y="1066"/>
                  </a:lnTo>
                  <a:lnTo>
                    <a:pt x="284" y="1073"/>
                  </a:lnTo>
                  <a:lnTo>
                    <a:pt x="304" y="1076"/>
                  </a:lnTo>
                  <a:lnTo>
                    <a:pt x="321" y="1079"/>
                  </a:lnTo>
                  <a:lnTo>
                    <a:pt x="339" y="1081"/>
                  </a:lnTo>
                  <a:lnTo>
                    <a:pt x="352" y="1081"/>
                  </a:lnTo>
                  <a:lnTo>
                    <a:pt x="385" y="1078"/>
                  </a:lnTo>
                  <a:lnTo>
                    <a:pt x="415" y="1067"/>
                  </a:lnTo>
                  <a:lnTo>
                    <a:pt x="439" y="1052"/>
                  </a:lnTo>
                  <a:lnTo>
                    <a:pt x="460" y="1031"/>
                  </a:lnTo>
                  <a:lnTo>
                    <a:pt x="479" y="1006"/>
                  </a:lnTo>
                  <a:lnTo>
                    <a:pt x="492" y="979"/>
                  </a:lnTo>
                  <a:lnTo>
                    <a:pt x="502" y="947"/>
                  </a:lnTo>
                  <a:lnTo>
                    <a:pt x="511" y="915"/>
                  </a:lnTo>
                  <a:lnTo>
                    <a:pt x="514" y="881"/>
                  </a:lnTo>
                  <a:lnTo>
                    <a:pt x="515" y="848"/>
                  </a:lnTo>
                  <a:lnTo>
                    <a:pt x="515" y="750"/>
                  </a:lnTo>
                  <a:lnTo>
                    <a:pt x="474" y="750"/>
                  </a:lnTo>
                  <a:lnTo>
                    <a:pt x="474" y="845"/>
                  </a:lnTo>
                  <a:lnTo>
                    <a:pt x="471" y="890"/>
                  </a:lnTo>
                  <a:lnTo>
                    <a:pt x="466" y="929"/>
                  </a:lnTo>
                  <a:lnTo>
                    <a:pt x="455" y="962"/>
                  </a:lnTo>
                  <a:lnTo>
                    <a:pt x="442" y="990"/>
                  </a:lnTo>
                  <a:lnTo>
                    <a:pt x="426" y="1011"/>
                  </a:lnTo>
                  <a:lnTo>
                    <a:pt x="407" y="1026"/>
                  </a:lnTo>
                  <a:lnTo>
                    <a:pt x="385" y="1035"/>
                  </a:lnTo>
                  <a:lnTo>
                    <a:pt x="364" y="1038"/>
                  </a:lnTo>
                  <a:lnTo>
                    <a:pt x="339" y="1035"/>
                  </a:lnTo>
                  <a:lnTo>
                    <a:pt x="317" y="1026"/>
                  </a:lnTo>
                  <a:lnTo>
                    <a:pt x="300" y="1014"/>
                  </a:lnTo>
                  <a:lnTo>
                    <a:pt x="286" y="997"/>
                  </a:lnTo>
                  <a:lnTo>
                    <a:pt x="275" y="977"/>
                  </a:lnTo>
                  <a:lnTo>
                    <a:pt x="267" y="956"/>
                  </a:lnTo>
                  <a:lnTo>
                    <a:pt x="262" y="935"/>
                  </a:lnTo>
                  <a:lnTo>
                    <a:pt x="257" y="913"/>
                  </a:lnTo>
                  <a:lnTo>
                    <a:pt x="254" y="893"/>
                  </a:lnTo>
                  <a:lnTo>
                    <a:pt x="254" y="875"/>
                  </a:lnTo>
                  <a:lnTo>
                    <a:pt x="253" y="861"/>
                  </a:lnTo>
                  <a:lnTo>
                    <a:pt x="253" y="852"/>
                  </a:lnTo>
                  <a:lnTo>
                    <a:pt x="253" y="372"/>
                  </a:lnTo>
                  <a:close/>
                </a:path>
              </a:pathLst>
            </a:custGeom>
            <a:solidFill>
              <a:srgbClr val="000000"/>
            </a:solidFill>
            <a:ln w="0">
              <a:solidFill>
                <a:srgbClr val="000000"/>
              </a:solidFill>
              <a:prstDash val="solid"/>
              <a:round/>
              <a:headEnd/>
              <a:tailEnd/>
            </a:ln>
          </p:spPr>
          <p:txBody>
            <a:bodyPr/>
            <a:lstStyle/>
            <a:p>
              <a:endParaRPr lang="en-US"/>
            </a:p>
          </p:txBody>
        </p:sp>
        <p:sp>
          <p:nvSpPr>
            <p:cNvPr id="18636" name="Freeform 502"/>
            <p:cNvSpPr>
              <a:spLocks/>
            </p:cNvSpPr>
            <p:nvPr/>
          </p:nvSpPr>
          <p:spPr bwMode="auto">
            <a:xfrm>
              <a:off x="5030" y="4180"/>
              <a:ext cx="830" cy="1200"/>
            </a:xfrm>
            <a:custGeom>
              <a:avLst/>
              <a:gdLst>
                <a:gd name="T0" fmla="*/ 702 w 830"/>
                <a:gd name="T1" fmla="*/ 706 h 1200"/>
                <a:gd name="T2" fmla="*/ 698 w 830"/>
                <a:gd name="T3" fmla="*/ 617 h 1200"/>
                <a:gd name="T4" fmla="*/ 683 w 830"/>
                <a:gd name="T5" fmla="*/ 553 h 1200"/>
                <a:gd name="T6" fmla="*/ 651 w 830"/>
                <a:gd name="T7" fmla="*/ 500 h 1200"/>
                <a:gd name="T8" fmla="*/ 623 w 830"/>
                <a:gd name="T9" fmla="*/ 474 h 1200"/>
                <a:gd name="T10" fmla="*/ 578 w 830"/>
                <a:gd name="T11" fmla="*/ 451 h 1200"/>
                <a:gd name="T12" fmla="*/ 516 w 830"/>
                <a:gd name="T13" fmla="*/ 437 h 1200"/>
                <a:gd name="T14" fmla="*/ 438 w 830"/>
                <a:gd name="T15" fmla="*/ 439 h 1200"/>
                <a:gd name="T16" fmla="*/ 370 w 830"/>
                <a:gd name="T17" fmla="*/ 460 h 1200"/>
                <a:gd name="T18" fmla="*/ 316 w 830"/>
                <a:gd name="T19" fmla="*/ 495 h 1200"/>
                <a:gd name="T20" fmla="*/ 277 w 830"/>
                <a:gd name="T21" fmla="*/ 538 h 1200"/>
                <a:gd name="T22" fmla="*/ 249 w 830"/>
                <a:gd name="T23" fmla="*/ 582 h 1200"/>
                <a:gd name="T24" fmla="*/ 237 w 830"/>
                <a:gd name="T25" fmla="*/ 602 h 1200"/>
                <a:gd name="T26" fmla="*/ 0 w 830"/>
                <a:gd name="T27" fmla="*/ 20 h 1200"/>
                <a:gd name="T28" fmla="*/ 39 w 830"/>
                <a:gd name="T29" fmla="*/ 73 h 1200"/>
                <a:gd name="T30" fmla="*/ 92 w 830"/>
                <a:gd name="T31" fmla="*/ 81 h 1200"/>
                <a:gd name="T32" fmla="*/ 119 w 830"/>
                <a:gd name="T33" fmla="*/ 102 h 1200"/>
                <a:gd name="T34" fmla="*/ 128 w 830"/>
                <a:gd name="T35" fmla="*/ 142 h 1200"/>
                <a:gd name="T36" fmla="*/ 130 w 830"/>
                <a:gd name="T37" fmla="*/ 1069 h 1200"/>
                <a:gd name="T38" fmla="*/ 124 w 830"/>
                <a:gd name="T39" fmla="*/ 1117 h 1200"/>
                <a:gd name="T40" fmla="*/ 98 w 830"/>
                <a:gd name="T41" fmla="*/ 1140 h 1200"/>
                <a:gd name="T42" fmla="*/ 42 w 830"/>
                <a:gd name="T43" fmla="*/ 1146 h 1200"/>
                <a:gd name="T44" fmla="*/ 0 w 830"/>
                <a:gd name="T45" fmla="*/ 1200 h 1200"/>
                <a:gd name="T46" fmla="*/ 79 w 830"/>
                <a:gd name="T47" fmla="*/ 1197 h 1200"/>
                <a:gd name="T48" fmla="*/ 217 w 830"/>
                <a:gd name="T49" fmla="*/ 1195 h 1200"/>
                <a:gd name="T50" fmla="*/ 294 w 830"/>
                <a:gd name="T51" fmla="*/ 1197 h 1200"/>
                <a:gd name="T52" fmla="*/ 371 w 830"/>
                <a:gd name="T53" fmla="*/ 1200 h 1200"/>
                <a:gd name="T54" fmla="*/ 329 w 830"/>
                <a:gd name="T55" fmla="*/ 1146 h 1200"/>
                <a:gd name="T56" fmla="*/ 275 w 830"/>
                <a:gd name="T57" fmla="*/ 1140 h 1200"/>
                <a:gd name="T58" fmla="*/ 249 w 830"/>
                <a:gd name="T59" fmla="*/ 1117 h 1200"/>
                <a:gd name="T60" fmla="*/ 243 w 830"/>
                <a:gd name="T61" fmla="*/ 1069 h 1200"/>
                <a:gd name="T62" fmla="*/ 246 w 830"/>
                <a:gd name="T63" fmla="*/ 703 h 1200"/>
                <a:gd name="T64" fmla="*/ 267 w 830"/>
                <a:gd name="T65" fmla="*/ 622 h 1200"/>
                <a:gd name="T66" fmla="*/ 303 w 830"/>
                <a:gd name="T67" fmla="*/ 558 h 1200"/>
                <a:gd name="T68" fmla="*/ 352 w 830"/>
                <a:gd name="T69" fmla="*/ 512 h 1200"/>
                <a:gd name="T70" fmla="*/ 408 w 830"/>
                <a:gd name="T71" fmla="*/ 483 h 1200"/>
                <a:gd name="T72" fmla="*/ 466 w 830"/>
                <a:gd name="T73" fmla="*/ 474 h 1200"/>
                <a:gd name="T74" fmla="*/ 518 w 830"/>
                <a:gd name="T75" fmla="*/ 485 h 1200"/>
                <a:gd name="T76" fmla="*/ 553 w 830"/>
                <a:gd name="T77" fmla="*/ 514 h 1200"/>
                <a:gd name="T78" fmla="*/ 575 w 830"/>
                <a:gd name="T79" fmla="*/ 555 h 1200"/>
                <a:gd name="T80" fmla="*/ 585 w 830"/>
                <a:gd name="T81" fmla="*/ 608 h 1200"/>
                <a:gd name="T82" fmla="*/ 588 w 830"/>
                <a:gd name="T83" fmla="*/ 666 h 1200"/>
                <a:gd name="T84" fmla="*/ 587 w 830"/>
                <a:gd name="T85" fmla="*/ 1098 h 1200"/>
                <a:gd name="T86" fmla="*/ 572 w 830"/>
                <a:gd name="T87" fmla="*/ 1131 h 1200"/>
                <a:gd name="T88" fmla="*/ 533 w 830"/>
                <a:gd name="T89" fmla="*/ 1145 h 1200"/>
                <a:gd name="T90" fmla="*/ 459 w 830"/>
                <a:gd name="T91" fmla="*/ 1146 h 1200"/>
                <a:gd name="T92" fmla="*/ 497 w 830"/>
                <a:gd name="T93" fmla="*/ 1198 h 1200"/>
                <a:gd name="T94" fmla="*/ 677 w 830"/>
                <a:gd name="T95" fmla="*/ 1195 h 1200"/>
                <a:gd name="T96" fmla="*/ 754 w 830"/>
                <a:gd name="T97" fmla="*/ 1197 h 1200"/>
                <a:gd name="T98" fmla="*/ 830 w 830"/>
                <a:gd name="T99" fmla="*/ 1200 h 1200"/>
                <a:gd name="T100" fmla="*/ 797 w 830"/>
                <a:gd name="T101" fmla="*/ 1146 h 1200"/>
                <a:gd name="T102" fmla="*/ 744 w 830"/>
                <a:gd name="T103" fmla="*/ 1142 h 1200"/>
                <a:gd name="T104" fmla="*/ 714 w 830"/>
                <a:gd name="T105" fmla="*/ 1127 h 1200"/>
                <a:gd name="T106" fmla="*/ 702 w 830"/>
                <a:gd name="T107" fmla="*/ 1095 h 120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30"/>
                <a:gd name="T163" fmla="*/ 0 h 1200"/>
                <a:gd name="T164" fmla="*/ 830 w 830"/>
                <a:gd name="T165" fmla="*/ 1200 h 120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30" h="1200">
                  <a:moveTo>
                    <a:pt x="702" y="764"/>
                  </a:moveTo>
                  <a:lnTo>
                    <a:pt x="702" y="706"/>
                  </a:lnTo>
                  <a:lnTo>
                    <a:pt x="700" y="657"/>
                  </a:lnTo>
                  <a:lnTo>
                    <a:pt x="698" y="617"/>
                  </a:lnTo>
                  <a:lnTo>
                    <a:pt x="692" y="584"/>
                  </a:lnTo>
                  <a:lnTo>
                    <a:pt x="683" y="553"/>
                  </a:lnTo>
                  <a:lnTo>
                    <a:pt x="670" y="526"/>
                  </a:lnTo>
                  <a:lnTo>
                    <a:pt x="651" y="500"/>
                  </a:lnTo>
                  <a:lnTo>
                    <a:pt x="639" y="488"/>
                  </a:lnTo>
                  <a:lnTo>
                    <a:pt x="623" y="474"/>
                  </a:lnTo>
                  <a:lnTo>
                    <a:pt x="603" y="462"/>
                  </a:lnTo>
                  <a:lnTo>
                    <a:pt x="578" y="451"/>
                  </a:lnTo>
                  <a:lnTo>
                    <a:pt x="549" y="444"/>
                  </a:lnTo>
                  <a:lnTo>
                    <a:pt x="516" y="437"/>
                  </a:lnTo>
                  <a:lnTo>
                    <a:pt x="478" y="436"/>
                  </a:lnTo>
                  <a:lnTo>
                    <a:pt x="438" y="439"/>
                  </a:lnTo>
                  <a:lnTo>
                    <a:pt x="402" y="447"/>
                  </a:lnTo>
                  <a:lnTo>
                    <a:pt x="370" y="460"/>
                  </a:lnTo>
                  <a:lnTo>
                    <a:pt x="342" y="476"/>
                  </a:lnTo>
                  <a:lnTo>
                    <a:pt x="316" y="495"/>
                  </a:lnTo>
                  <a:lnTo>
                    <a:pt x="296" y="517"/>
                  </a:lnTo>
                  <a:lnTo>
                    <a:pt x="277" y="538"/>
                  </a:lnTo>
                  <a:lnTo>
                    <a:pt x="261" y="561"/>
                  </a:lnTo>
                  <a:lnTo>
                    <a:pt x="249" y="582"/>
                  </a:lnTo>
                  <a:lnTo>
                    <a:pt x="240" y="602"/>
                  </a:lnTo>
                  <a:lnTo>
                    <a:pt x="237" y="602"/>
                  </a:lnTo>
                  <a:lnTo>
                    <a:pt x="237" y="0"/>
                  </a:lnTo>
                  <a:lnTo>
                    <a:pt x="0" y="20"/>
                  </a:lnTo>
                  <a:lnTo>
                    <a:pt x="0" y="73"/>
                  </a:lnTo>
                  <a:lnTo>
                    <a:pt x="39" y="73"/>
                  </a:lnTo>
                  <a:lnTo>
                    <a:pt x="69" y="76"/>
                  </a:lnTo>
                  <a:lnTo>
                    <a:pt x="92" y="81"/>
                  </a:lnTo>
                  <a:lnTo>
                    <a:pt x="108" y="90"/>
                  </a:lnTo>
                  <a:lnTo>
                    <a:pt x="119" y="102"/>
                  </a:lnTo>
                  <a:lnTo>
                    <a:pt x="125" y="119"/>
                  </a:lnTo>
                  <a:lnTo>
                    <a:pt x="128" y="142"/>
                  </a:lnTo>
                  <a:lnTo>
                    <a:pt x="130" y="169"/>
                  </a:lnTo>
                  <a:lnTo>
                    <a:pt x="130" y="1069"/>
                  </a:lnTo>
                  <a:lnTo>
                    <a:pt x="128" y="1098"/>
                  </a:lnTo>
                  <a:lnTo>
                    <a:pt x="124" y="1117"/>
                  </a:lnTo>
                  <a:lnTo>
                    <a:pt x="114" y="1131"/>
                  </a:lnTo>
                  <a:lnTo>
                    <a:pt x="98" y="1140"/>
                  </a:lnTo>
                  <a:lnTo>
                    <a:pt x="74" y="1145"/>
                  </a:lnTo>
                  <a:lnTo>
                    <a:pt x="42" y="1146"/>
                  </a:lnTo>
                  <a:lnTo>
                    <a:pt x="0" y="1146"/>
                  </a:lnTo>
                  <a:lnTo>
                    <a:pt x="0" y="1200"/>
                  </a:lnTo>
                  <a:lnTo>
                    <a:pt x="38" y="1198"/>
                  </a:lnTo>
                  <a:lnTo>
                    <a:pt x="79" y="1197"/>
                  </a:lnTo>
                  <a:lnTo>
                    <a:pt x="118" y="1195"/>
                  </a:lnTo>
                  <a:lnTo>
                    <a:pt x="217" y="1195"/>
                  </a:lnTo>
                  <a:lnTo>
                    <a:pt x="255" y="1197"/>
                  </a:lnTo>
                  <a:lnTo>
                    <a:pt x="294" y="1197"/>
                  </a:lnTo>
                  <a:lnTo>
                    <a:pt x="335" y="1198"/>
                  </a:lnTo>
                  <a:lnTo>
                    <a:pt x="371" y="1200"/>
                  </a:lnTo>
                  <a:lnTo>
                    <a:pt x="371" y="1146"/>
                  </a:lnTo>
                  <a:lnTo>
                    <a:pt x="329" y="1146"/>
                  </a:lnTo>
                  <a:lnTo>
                    <a:pt x="297" y="1145"/>
                  </a:lnTo>
                  <a:lnTo>
                    <a:pt x="275" y="1140"/>
                  </a:lnTo>
                  <a:lnTo>
                    <a:pt x="259" y="1131"/>
                  </a:lnTo>
                  <a:lnTo>
                    <a:pt x="249" y="1117"/>
                  </a:lnTo>
                  <a:lnTo>
                    <a:pt x="245" y="1098"/>
                  </a:lnTo>
                  <a:lnTo>
                    <a:pt x="243" y="1069"/>
                  </a:lnTo>
                  <a:lnTo>
                    <a:pt x="243" y="750"/>
                  </a:lnTo>
                  <a:lnTo>
                    <a:pt x="246" y="703"/>
                  </a:lnTo>
                  <a:lnTo>
                    <a:pt x="253" y="660"/>
                  </a:lnTo>
                  <a:lnTo>
                    <a:pt x="267" y="622"/>
                  </a:lnTo>
                  <a:lnTo>
                    <a:pt x="284" y="588"/>
                  </a:lnTo>
                  <a:lnTo>
                    <a:pt x="303" y="558"/>
                  </a:lnTo>
                  <a:lnTo>
                    <a:pt x="326" y="532"/>
                  </a:lnTo>
                  <a:lnTo>
                    <a:pt x="352" y="512"/>
                  </a:lnTo>
                  <a:lnTo>
                    <a:pt x="380" y="495"/>
                  </a:lnTo>
                  <a:lnTo>
                    <a:pt x="408" y="483"/>
                  </a:lnTo>
                  <a:lnTo>
                    <a:pt x="437" y="476"/>
                  </a:lnTo>
                  <a:lnTo>
                    <a:pt x="466" y="474"/>
                  </a:lnTo>
                  <a:lnTo>
                    <a:pt x="495" y="477"/>
                  </a:lnTo>
                  <a:lnTo>
                    <a:pt x="518" y="485"/>
                  </a:lnTo>
                  <a:lnTo>
                    <a:pt x="539" y="497"/>
                  </a:lnTo>
                  <a:lnTo>
                    <a:pt x="553" y="514"/>
                  </a:lnTo>
                  <a:lnTo>
                    <a:pt x="567" y="533"/>
                  </a:lnTo>
                  <a:lnTo>
                    <a:pt x="575" y="555"/>
                  </a:lnTo>
                  <a:lnTo>
                    <a:pt x="581" y="581"/>
                  </a:lnTo>
                  <a:lnTo>
                    <a:pt x="585" y="608"/>
                  </a:lnTo>
                  <a:lnTo>
                    <a:pt x="587" y="636"/>
                  </a:lnTo>
                  <a:lnTo>
                    <a:pt x="588" y="666"/>
                  </a:lnTo>
                  <a:lnTo>
                    <a:pt x="588" y="1069"/>
                  </a:lnTo>
                  <a:lnTo>
                    <a:pt x="587" y="1098"/>
                  </a:lnTo>
                  <a:lnTo>
                    <a:pt x="583" y="1117"/>
                  </a:lnTo>
                  <a:lnTo>
                    <a:pt x="572" y="1131"/>
                  </a:lnTo>
                  <a:lnTo>
                    <a:pt x="556" y="1140"/>
                  </a:lnTo>
                  <a:lnTo>
                    <a:pt x="533" y="1145"/>
                  </a:lnTo>
                  <a:lnTo>
                    <a:pt x="501" y="1146"/>
                  </a:lnTo>
                  <a:lnTo>
                    <a:pt x="459" y="1146"/>
                  </a:lnTo>
                  <a:lnTo>
                    <a:pt x="459" y="1200"/>
                  </a:lnTo>
                  <a:lnTo>
                    <a:pt x="497" y="1198"/>
                  </a:lnTo>
                  <a:lnTo>
                    <a:pt x="578" y="1195"/>
                  </a:lnTo>
                  <a:lnTo>
                    <a:pt x="677" y="1195"/>
                  </a:lnTo>
                  <a:lnTo>
                    <a:pt x="714" y="1197"/>
                  </a:lnTo>
                  <a:lnTo>
                    <a:pt x="754" y="1197"/>
                  </a:lnTo>
                  <a:lnTo>
                    <a:pt x="794" y="1198"/>
                  </a:lnTo>
                  <a:lnTo>
                    <a:pt x="830" y="1200"/>
                  </a:lnTo>
                  <a:lnTo>
                    <a:pt x="830" y="1146"/>
                  </a:lnTo>
                  <a:lnTo>
                    <a:pt x="797" y="1146"/>
                  </a:lnTo>
                  <a:lnTo>
                    <a:pt x="767" y="1145"/>
                  </a:lnTo>
                  <a:lnTo>
                    <a:pt x="744" y="1142"/>
                  </a:lnTo>
                  <a:lnTo>
                    <a:pt x="727" y="1137"/>
                  </a:lnTo>
                  <a:lnTo>
                    <a:pt x="714" y="1127"/>
                  </a:lnTo>
                  <a:lnTo>
                    <a:pt x="705" y="1113"/>
                  </a:lnTo>
                  <a:lnTo>
                    <a:pt x="702" y="1095"/>
                  </a:lnTo>
                  <a:lnTo>
                    <a:pt x="702" y="764"/>
                  </a:lnTo>
                  <a:close/>
                </a:path>
              </a:pathLst>
            </a:custGeom>
            <a:solidFill>
              <a:srgbClr val="000000"/>
            </a:solidFill>
            <a:ln w="0">
              <a:solidFill>
                <a:srgbClr val="000000"/>
              </a:solidFill>
              <a:prstDash val="solid"/>
              <a:round/>
              <a:headEnd/>
              <a:tailEnd/>
            </a:ln>
          </p:spPr>
          <p:txBody>
            <a:bodyPr/>
            <a:lstStyle/>
            <a:p>
              <a:endParaRPr lang="en-US"/>
            </a:p>
          </p:txBody>
        </p:sp>
        <p:sp>
          <p:nvSpPr>
            <p:cNvPr id="18637" name="Freeform 503"/>
            <p:cNvSpPr>
              <a:spLocks/>
            </p:cNvSpPr>
            <p:nvPr/>
          </p:nvSpPr>
          <p:spPr bwMode="auto">
            <a:xfrm>
              <a:off x="5942" y="4634"/>
              <a:ext cx="614" cy="746"/>
            </a:xfrm>
            <a:custGeom>
              <a:avLst/>
              <a:gdLst>
                <a:gd name="T0" fmla="*/ 597 w 614"/>
                <a:gd name="T1" fmla="*/ 52 h 746"/>
                <a:gd name="T2" fmla="*/ 605 w 614"/>
                <a:gd name="T3" fmla="*/ 41 h 746"/>
                <a:gd name="T4" fmla="*/ 610 w 614"/>
                <a:gd name="T5" fmla="*/ 34 h 746"/>
                <a:gd name="T6" fmla="*/ 611 w 614"/>
                <a:gd name="T7" fmla="*/ 28 h 746"/>
                <a:gd name="T8" fmla="*/ 611 w 614"/>
                <a:gd name="T9" fmla="*/ 23 h 746"/>
                <a:gd name="T10" fmla="*/ 610 w 614"/>
                <a:gd name="T11" fmla="*/ 12 h 746"/>
                <a:gd name="T12" fmla="*/ 605 w 614"/>
                <a:gd name="T13" fmla="*/ 6 h 746"/>
                <a:gd name="T14" fmla="*/ 597 w 614"/>
                <a:gd name="T15" fmla="*/ 2 h 746"/>
                <a:gd name="T16" fmla="*/ 585 w 614"/>
                <a:gd name="T17" fmla="*/ 2 h 746"/>
                <a:gd name="T18" fmla="*/ 569 w 614"/>
                <a:gd name="T19" fmla="*/ 0 h 746"/>
                <a:gd name="T20" fmla="*/ 40 w 614"/>
                <a:gd name="T21" fmla="*/ 0 h 746"/>
                <a:gd name="T22" fmla="*/ 21 w 614"/>
                <a:gd name="T23" fmla="*/ 279 h 746"/>
                <a:gd name="T24" fmla="*/ 64 w 614"/>
                <a:gd name="T25" fmla="*/ 279 h 746"/>
                <a:gd name="T26" fmla="*/ 67 w 614"/>
                <a:gd name="T27" fmla="*/ 233 h 746"/>
                <a:gd name="T28" fmla="*/ 72 w 614"/>
                <a:gd name="T29" fmla="*/ 194 h 746"/>
                <a:gd name="T30" fmla="*/ 78 w 614"/>
                <a:gd name="T31" fmla="*/ 159 h 746"/>
                <a:gd name="T32" fmla="*/ 88 w 614"/>
                <a:gd name="T33" fmla="*/ 128 h 746"/>
                <a:gd name="T34" fmla="*/ 102 w 614"/>
                <a:gd name="T35" fmla="*/ 104 h 746"/>
                <a:gd name="T36" fmla="*/ 119 w 614"/>
                <a:gd name="T37" fmla="*/ 83 h 746"/>
                <a:gd name="T38" fmla="*/ 141 w 614"/>
                <a:gd name="T39" fmla="*/ 66 h 746"/>
                <a:gd name="T40" fmla="*/ 169 w 614"/>
                <a:gd name="T41" fmla="*/ 54 h 746"/>
                <a:gd name="T42" fmla="*/ 201 w 614"/>
                <a:gd name="T43" fmla="*/ 46 h 746"/>
                <a:gd name="T44" fmla="*/ 240 w 614"/>
                <a:gd name="T45" fmla="*/ 40 h 746"/>
                <a:gd name="T46" fmla="*/ 286 w 614"/>
                <a:gd name="T47" fmla="*/ 38 h 746"/>
                <a:gd name="T48" fmla="*/ 474 w 614"/>
                <a:gd name="T49" fmla="*/ 38 h 746"/>
                <a:gd name="T50" fmla="*/ 14 w 614"/>
                <a:gd name="T51" fmla="*/ 691 h 746"/>
                <a:gd name="T52" fmla="*/ 5 w 614"/>
                <a:gd name="T53" fmla="*/ 701 h 746"/>
                <a:gd name="T54" fmla="*/ 1 w 614"/>
                <a:gd name="T55" fmla="*/ 711 h 746"/>
                <a:gd name="T56" fmla="*/ 0 w 614"/>
                <a:gd name="T57" fmla="*/ 715 h 746"/>
                <a:gd name="T58" fmla="*/ 0 w 614"/>
                <a:gd name="T59" fmla="*/ 721 h 746"/>
                <a:gd name="T60" fmla="*/ 1 w 614"/>
                <a:gd name="T61" fmla="*/ 734 h 746"/>
                <a:gd name="T62" fmla="*/ 5 w 614"/>
                <a:gd name="T63" fmla="*/ 741 h 746"/>
                <a:gd name="T64" fmla="*/ 13 w 614"/>
                <a:gd name="T65" fmla="*/ 744 h 746"/>
                <a:gd name="T66" fmla="*/ 26 w 614"/>
                <a:gd name="T67" fmla="*/ 746 h 746"/>
                <a:gd name="T68" fmla="*/ 586 w 614"/>
                <a:gd name="T69" fmla="*/ 746 h 746"/>
                <a:gd name="T70" fmla="*/ 614 w 614"/>
                <a:gd name="T71" fmla="*/ 422 h 746"/>
                <a:gd name="T72" fmla="*/ 573 w 614"/>
                <a:gd name="T73" fmla="*/ 422 h 746"/>
                <a:gd name="T74" fmla="*/ 569 w 614"/>
                <a:gd name="T75" fmla="*/ 474 h 746"/>
                <a:gd name="T76" fmla="*/ 563 w 614"/>
                <a:gd name="T77" fmla="*/ 522 h 746"/>
                <a:gd name="T78" fmla="*/ 554 w 614"/>
                <a:gd name="T79" fmla="*/ 561 h 746"/>
                <a:gd name="T80" fmla="*/ 543 w 614"/>
                <a:gd name="T81" fmla="*/ 596 h 746"/>
                <a:gd name="T82" fmla="*/ 528 w 614"/>
                <a:gd name="T83" fmla="*/ 627 h 746"/>
                <a:gd name="T84" fmla="*/ 509 w 614"/>
                <a:gd name="T85" fmla="*/ 651 h 746"/>
                <a:gd name="T86" fmla="*/ 486 w 614"/>
                <a:gd name="T87" fmla="*/ 669 h 746"/>
                <a:gd name="T88" fmla="*/ 457 w 614"/>
                <a:gd name="T89" fmla="*/ 685 h 746"/>
                <a:gd name="T90" fmla="*/ 422 w 614"/>
                <a:gd name="T91" fmla="*/ 695 h 746"/>
                <a:gd name="T92" fmla="*/ 381 w 614"/>
                <a:gd name="T93" fmla="*/ 700 h 746"/>
                <a:gd name="T94" fmla="*/ 333 w 614"/>
                <a:gd name="T95" fmla="*/ 703 h 746"/>
                <a:gd name="T96" fmla="*/ 138 w 614"/>
                <a:gd name="T97" fmla="*/ 703 h 746"/>
                <a:gd name="T98" fmla="*/ 597 w 614"/>
                <a:gd name="T99" fmla="*/ 52 h 74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4"/>
                <a:gd name="T151" fmla="*/ 0 h 746"/>
                <a:gd name="T152" fmla="*/ 614 w 614"/>
                <a:gd name="T153" fmla="*/ 746 h 74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4" h="746">
                  <a:moveTo>
                    <a:pt x="597" y="52"/>
                  </a:moveTo>
                  <a:lnTo>
                    <a:pt x="605" y="41"/>
                  </a:lnTo>
                  <a:lnTo>
                    <a:pt x="610" y="34"/>
                  </a:lnTo>
                  <a:lnTo>
                    <a:pt x="611" y="28"/>
                  </a:lnTo>
                  <a:lnTo>
                    <a:pt x="611" y="23"/>
                  </a:lnTo>
                  <a:lnTo>
                    <a:pt x="610" y="12"/>
                  </a:lnTo>
                  <a:lnTo>
                    <a:pt x="605" y="6"/>
                  </a:lnTo>
                  <a:lnTo>
                    <a:pt x="597" y="2"/>
                  </a:lnTo>
                  <a:lnTo>
                    <a:pt x="585" y="2"/>
                  </a:lnTo>
                  <a:lnTo>
                    <a:pt x="569" y="0"/>
                  </a:lnTo>
                  <a:lnTo>
                    <a:pt x="40" y="0"/>
                  </a:lnTo>
                  <a:lnTo>
                    <a:pt x="21" y="279"/>
                  </a:lnTo>
                  <a:lnTo>
                    <a:pt x="64" y="279"/>
                  </a:lnTo>
                  <a:lnTo>
                    <a:pt x="67" y="233"/>
                  </a:lnTo>
                  <a:lnTo>
                    <a:pt x="72" y="194"/>
                  </a:lnTo>
                  <a:lnTo>
                    <a:pt x="78" y="159"/>
                  </a:lnTo>
                  <a:lnTo>
                    <a:pt x="88" y="128"/>
                  </a:lnTo>
                  <a:lnTo>
                    <a:pt x="102" y="104"/>
                  </a:lnTo>
                  <a:lnTo>
                    <a:pt x="119" y="83"/>
                  </a:lnTo>
                  <a:lnTo>
                    <a:pt x="141" y="66"/>
                  </a:lnTo>
                  <a:lnTo>
                    <a:pt x="169" y="54"/>
                  </a:lnTo>
                  <a:lnTo>
                    <a:pt x="201" y="46"/>
                  </a:lnTo>
                  <a:lnTo>
                    <a:pt x="240" y="40"/>
                  </a:lnTo>
                  <a:lnTo>
                    <a:pt x="286" y="38"/>
                  </a:lnTo>
                  <a:lnTo>
                    <a:pt x="474" y="38"/>
                  </a:lnTo>
                  <a:lnTo>
                    <a:pt x="14" y="691"/>
                  </a:lnTo>
                  <a:lnTo>
                    <a:pt x="5" y="701"/>
                  </a:lnTo>
                  <a:lnTo>
                    <a:pt x="1" y="711"/>
                  </a:lnTo>
                  <a:lnTo>
                    <a:pt x="0" y="715"/>
                  </a:lnTo>
                  <a:lnTo>
                    <a:pt x="0" y="721"/>
                  </a:lnTo>
                  <a:lnTo>
                    <a:pt x="1" y="734"/>
                  </a:lnTo>
                  <a:lnTo>
                    <a:pt x="5" y="741"/>
                  </a:lnTo>
                  <a:lnTo>
                    <a:pt x="13" y="744"/>
                  </a:lnTo>
                  <a:lnTo>
                    <a:pt x="26" y="746"/>
                  </a:lnTo>
                  <a:lnTo>
                    <a:pt x="586" y="746"/>
                  </a:lnTo>
                  <a:lnTo>
                    <a:pt x="614" y="422"/>
                  </a:lnTo>
                  <a:lnTo>
                    <a:pt x="573" y="422"/>
                  </a:lnTo>
                  <a:lnTo>
                    <a:pt x="569" y="474"/>
                  </a:lnTo>
                  <a:lnTo>
                    <a:pt x="563" y="522"/>
                  </a:lnTo>
                  <a:lnTo>
                    <a:pt x="554" y="561"/>
                  </a:lnTo>
                  <a:lnTo>
                    <a:pt x="543" y="596"/>
                  </a:lnTo>
                  <a:lnTo>
                    <a:pt x="528" y="627"/>
                  </a:lnTo>
                  <a:lnTo>
                    <a:pt x="509" y="651"/>
                  </a:lnTo>
                  <a:lnTo>
                    <a:pt x="486" y="669"/>
                  </a:lnTo>
                  <a:lnTo>
                    <a:pt x="457" y="685"/>
                  </a:lnTo>
                  <a:lnTo>
                    <a:pt x="422" y="695"/>
                  </a:lnTo>
                  <a:lnTo>
                    <a:pt x="381" y="700"/>
                  </a:lnTo>
                  <a:lnTo>
                    <a:pt x="333" y="703"/>
                  </a:lnTo>
                  <a:lnTo>
                    <a:pt x="138" y="703"/>
                  </a:lnTo>
                  <a:lnTo>
                    <a:pt x="597" y="52"/>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8450" name="Group 497"/>
          <p:cNvGrpSpPr>
            <a:grpSpLocks noChangeAspect="1"/>
          </p:cNvGrpSpPr>
          <p:nvPr>
            <p:custDataLst>
              <p:tags r:id="rId2"/>
            </p:custDataLst>
          </p:nvPr>
        </p:nvGrpSpPr>
        <p:grpSpPr bwMode="auto">
          <a:xfrm>
            <a:off x="7934325" y="6072188"/>
            <a:ext cx="523875" cy="152400"/>
            <a:chOff x="2233" y="4142"/>
            <a:chExt cx="4323" cy="1256"/>
          </a:xfrm>
        </p:grpSpPr>
        <p:sp>
          <p:nvSpPr>
            <p:cNvPr id="18628" name="Freeform 499"/>
            <p:cNvSpPr>
              <a:spLocks noEditPoints="1"/>
            </p:cNvSpPr>
            <p:nvPr/>
          </p:nvSpPr>
          <p:spPr bwMode="auto">
            <a:xfrm>
              <a:off x="2233" y="4142"/>
              <a:ext cx="1131" cy="1238"/>
            </a:xfrm>
            <a:custGeom>
              <a:avLst/>
              <a:gdLst>
                <a:gd name="T0" fmla="*/ 600 w 1131"/>
                <a:gd name="T1" fmla="*/ 23 h 1238"/>
                <a:gd name="T2" fmla="*/ 588 w 1131"/>
                <a:gd name="T3" fmla="*/ 6 h 1238"/>
                <a:gd name="T4" fmla="*/ 566 w 1131"/>
                <a:gd name="T5" fmla="*/ 0 h 1238"/>
                <a:gd name="T6" fmla="*/ 540 w 1131"/>
                <a:gd name="T7" fmla="*/ 9 h 1238"/>
                <a:gd name="T8" fmla="*/ 527 w 1131"/>
                <a:gd name="T9" fmla="*/ 35 h 1238"/>
                <a:gd name="T10" fmla="*/ 172 w 1131"/>
                <a:gd name="T11" fmla="*/ 1099 h 1238"/>
                <a:gd name="T12" fmla="*/ 137 w 1131"/>
                <a:gd name="T13" fmla="*/ 1143 h 1238"/>
                <a:gd name="T14" fmla="*/ 90 w 1131"/>
                <a:gd name="T15" fmla="*/ 1171 h 1238"/>
                <a:gd name="T16" fmla="*/ 32 w 1131"/>
                <a:gd name="T17" fmla="*/ 1183 h 1238"/>
                <a:gd name="T18" fmla="*/ 0 w 1131"/>
                <a:gd name="T19" fmla="*/ 1238 h 1238"/>
                <a:gd name="T20" fmla="*/ 58 w 1131"/>
                <a:gd name="T21" fmla="*/ 1235 h 1238"/>
                <a:gd name="T22" fmla="*/ 204 w 1131"/>
                <a:gd name="T23" fmla="*/ 1233 h 1238"/>
                <a:gd name="T24" fmla="*/ 284 w 1131"/>
                <a:gd name="T25" fmla="*/ 1235 h 1238"/>
                <a:gd name="T26" fmla="*/ 358 w 1131"/>
                <a:gd name="T27" fmla="*/ 1238 h 1238"/>
                <a:gd name="T28" fmla="*/ 326 w 1131"/>
                <a:gd name="T29" fmla="*/ 1181 h 1238"/>
                <a:gd name="T30" fmla="*/ 275 w 1131"/>
                <a:gd name="T31" fmla="*/ 1163 h 1238"/>
                <a:gd name="T32" fmla="*/ 245 w 1131"/>
                <a:gd name="T33" fmla="*/ 1133 h 1238"/>
                <a:gd name="T34" fmla="*/ 234 w 1131"/>
                <a:gd name="T35" fmla="*/ 1096 h 1238"/>
                <a:gd name="T36" fmla="*/ 236 w 1131"/>
                <a:gd name="T37" fmla="*/ 1078 h 1238"/>
                <a:gd name="T38" fmla="*/ 314 w 1131"/>
                <a:gd name="T39" fmla="*/ 844 h 1238"/>
                <a:gd name="T40" fmla="*/ 810 w 1131"/>
                <a:gd name="T41" fmla="*/ 1108 h 1238"/>
                <a:gd name="T42" fmla="*/ 814 w 1131"/>
                <a:gd name="T43" fmla="*/ 1133 h 1238"/>
                <a:gd name="T44" fmla="*/ 802 w 1131"/>
                <a:gd name="T45" fmla="*/ 1160 h 1238"/>
                <a:gd name="T46" fmla="*/ 772 w 1131"/>
                <a:gd name="T47" fmla="*/ 1175 h 1238"/>
                <a:gd name="T48" fmla="*/ 732 w 1131"/>
                <a:gd name="T49" fmla="*/ 1183 h 1238"/>
                <a:gd name="T50" fmla="*/ 693 w 1131"/>
                <a:gd name="T51" fmla="*/ 1184 h 1238"/>
                <a:gd name="T52" fmla="*/ 677 w 1131"/>
                <a:gd name="T53" fmla="*/ 1238 h 1238"/>
                <a:gd name="T54" fmla="*/ 751 w 1131"/>
                <a:gd name="T55" fmla="*/ 1235 h 1238"/>
                <a:gd name="T56" fmla="*/ 987 w 1131"/>
                <a:gd name="T57" fmla="*/ 1233 h 1238"/>
                <a:gd name="T58" fmla="*/ 1131 w 1131"/>
                <a:gd name="T59" fmla="*/ 1238 h 1238"/>
                <a:gd name="T60" fmla="*/ 1101 w 1131"/>
                <a:gd name="T61" fmla="*/ 1184 h 1238"/>
                <a:gd name="T62" fmla="*/ 1034 w 1131"/>
                <a:gd name="T63" fmla="*/ 1180 h 1238"/>
                <a:gd name="T64" fmla="*/ 993 w 1131"/>
                <a:gd name="T65" fmla="*/ 1166 h 1238"/>
                <a:gd name="T66" fmla="*/ 970 w 1131"/>
                <a:gd name="T67" fmla="*/ 1137 h 1238"/>
                <a:gd name="T68" fmla="*/ 604 w 1131"/>
                <a:gd name="T69" fmla="*/ 35 h 1238"/>
                <a:gd name="T70" fmla="*/ 703 w 1131"/>
                <a:gd name="T71" fmla="*/ 789 h 1238"/>
                <a:gd name="T72" fmla="*/ 517 w 1131"/>
                <a:gd name="T73" fmla="*/ 228 h 123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31"/>
                <a:gd name="T112" fmla="*/ 0 h 1238"/>
                <a:gd name="T113" fmla="*/ 1131 w 1131"/>
                <a:gd name="T114" fmla="*/ 1238 h 123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31" h="1238">
                  <a:moveTo>
                    <a:pt x="604" y="35"/>
                  </a:moveTo>
                  <a:lnTo>
                    <a:pt x="600" y="23"/>
                  </a:lnTo>
                  <a:lnTo>
                    <a:pt x="595" y="13"/>
                  </a:lnTo>
                  <a:lnTo>
                    <a:pt x="588" y="6"/>
                  </a:lnTo>
                  <a:lnTo>
                    <a:pt x="579" y="1"/>
                  </a:lnTo>
                  <a:lnTo>
                    <a:pt x="566" y="0"/>
                  </a:lnTo>
                  <a:lnTo>
                    <a:pt x="550" y="1"/>
                  </a:lnTo>
                  <a:lnTo>
                    <a:pt x="540" y="9"/>
                  </a:lnTo>
                  <a:lnTo>
                    <a:pt x="533" y="20"/>
                  </a:lnTo>
                  <a:lnTo>
                    <a:pt x="527" y="35"/>
                  </a:lnTo>
                  <a:lnTo>
                    <a:pt x="185" y="1068"/>
                  </a:lnTo>
                  <a:lnTo>
                    <a:pt x="172" y="1099"/>
                  </a:lnTo>
                  <a:lnTo>
                    <a:pt x="156" y="1123"/>
                  </a:lnTo>
                  <a:lnTo>
                    <a:pt x="137" y="1143"/>
                  </a:lnTo>
                  <a:lnTo>
                    <a:pt x="115" y="1158"/>
                  </a:lnTo>
                  <a:lnTo>
                    <a:pt x="90" y="1171"/>
                  </a:lnTo>
                  <a:lnTo>
                    <a:pt x="63" y="1178"/>
                  </a:lnTo>
                  <a:lnTo>
                    <a:pt x="32" y="1183"/>
                  </a:lnTo>
                  <a:lnTo>
                    <a:pt x="0" y="1184"/>
                  </a:lnTo>
                  <a:lnTo>
                    <a:pt x="0" y="1238"/>
                  </a:lnTo>
                  <a:lnTo>
                    <a:pt x="26" y="1236"/>
                  </a:lnTo>
                  <a:lnTo>
                    <a:pt x="58" y="1235"/>
                  </a:lnTo>
                  <a:lnTo>
                    <a:pt x="95" y="1233"/>
                  </a:lnTo>
                  <a:lnTo>
                    <a:pt x="204" y="1233"/>
                  </a:lnTo>
                  <a:lnTo>
                    <a:pt x="243" y="1235"/>
                  </a:lnTo>
                  <a:lnTo>
                    <a:pt x="284" y="1235"/>
                  </a:lnTo>
                  <a:lnTo>
                    <a:pt x="323" y="1236"/>
                  </a:lnTo>
                  <a:lnTo>
                    <a:pt x="358" y="1238"/>
                  </a:lnTo>
                  <a:lnTo>
                    <a:pt x="358" y="1184"/>
                  </a:lnTo>
                  <a:lnTo>
                    <a:pt x="326" y="1181"/>
                  </a:lnTo>
                  <a:lnTo>
                    <a:pt x="298" y="1175"/>
                  </a:lnTo>
                  <a:lnTo>
                    <a:pt x="275" y="1163"/>
                  </a:lnTo>
                  <a:lnTo>
                    <a:pt x="258" y="1149"/>
                  </a:lnTo>
                  <a:lnTo>
                    <a:pt x="245" y="1133"/>
                  </a:lnTo>
                  <a:lnTo>
                    <a:pt x="237" y="1116"/>
                  </a:lnTo>
                  <a:lnTo>
                    <a:pt x="234" y="1096"/>
                  </a:lnTo>
                  <a:lnTo>
                    <a:pt x="236" y="1088"/>
                  </a:lnTo>
                  <a:lnTo>
                    <a:pt x="236" y="1078"/>
                  </a:lnTo>
                  <a:lnTo>
                    <a:pt x="239" y="1070"/>
                  </a:lnTo>
                  <a:lnTo>
                    <a:pt x="314" y="844"/>
                  </a:lnTo>
                  <a:lnTo>
                    <a:pt x="722" y="844"/>
                  </a:lnTo>
                  <a:lnTo>
                    <a:pt x="810" y="1108"/>
                  </a:lnTo>
                  <a:lnTo>
                    <a:pt x="814" y="1126"/>
                  </a:lnTo>
                  <a:lnTo>
                    <a:pt x="814" y="1133"/>
                  </a:lnTo>
                  <a:lnTo>
                    <a:pt x="811" y="1148"/>
                  </a:lnTo>
                  <a:lnTo>
                    <a:pt x="802" y="1160"/>
                  </a:lnTo>
                  <a:lnTo>
                    <a:pt x="789" y="1169"/>
                  </a:lnTo>
                  <a:lnTo>
                    <a:pt x="772" y="1175"/>
                  </a:lnTo>
                  <a:lnTo>
                    <a:pt x="753" y="1180"/>
                  </a:lnTo>
                  <a:lnTo>
                    <a:pt x="732" y="1183"/>
                  </a:lnTo>
                  <a:lnTo>
                    <a:pt x="712" y="1183"/>
                  </a:lnTo>
                  <a:lnTo>
                    <a:pt x="693" y="1184"/>
                  </a:lnTo>
                  <a:lnTo>
                    <a:pt x="677" y="1184"/>
                  </a:lnTo>
                  <a:lnTo>
                    <a:pt x="677" y="1238"/>
                  </a:lnTo>
                  <a:lnTo>
                    <a:pt x="711" y="1236"/>
                  </a:lnTo>
                  <a:lnTo>
                    <a:pt x="751" y="1235"/>
                  </a:lnTo>
                  <a:lnTo>
                    <a:pt x="795" y="1233"/>
                  </a:lnTo>
                  <a:lnTo>
                    <a:pt x="987" y="1233"/>
                  </a:lnTo>
                  <a:lnTo>
                    <a:pt x="1060" y="1235"/>
                  </a:lnTo>
                  <a:lnTo>
                    <a:pt x="1131" y="1238"/>
                  </a:lnTo>
                  <a:lnTo>
                    <a:pt x="1131" y="1184"/>
                  </a:lnTo>
                  <a:lnTo>
                    <a:pt x="1101" y="1184"/>
                  </a:lnTo>
                  <a:lnTo>
                    <a:pt x="1063" y="1183"/>
                  </a:lnTo>
                  <a:lnTo>
                    <a:pt x="1034" y="1180"/>
                  </a:lnTo>
                  <a:lnTo>
                    <a:pt x="1010" y="1175"/>
                  </a:lnTo>
                  <a:lnTo>
                    <a:pt x="993" y="1166"/>
                  </a:lnTo>
                  <a:lnTo>
                    <a:pt x="980" y="1154"/>
                  </a:lnTo>
                  <a:lnTo>
                    <a:pt x="970" y="1137"/>
                  </a:lnTo>
                  <a:lnTo>
                    <a:pt x="961" y="1116"/>
                  </a:lnTo>
                  <a:lnTo>
                    <a:pt x="604" y="35"/>
                  </a:lnTo>
                  <a:close/>
                  <a:moveTo>
                    <a:pt x="517" y="228"/>
                  </a:moveTo>
                  <a:lnTo>
                    <a:pt x="703" y="789"/>
                  </a:lnTo>
                  <a:lnTo>
                    <a:pt x="332" y="789"/>
                  </a:lnTo>
                  <a:lnTo>
                    <a:pt x="517" y="228"/>
                  </a:lnTo>
                  <a:close/>
                </a:path>
              </a:pathLst>
            </a:custGeom>
            <a:solidFill>
              <a:srgbClr val="000000"/>
            </a:solidFill>
            <a:ln w="0">
              <a:solidFill>
                <a:srgbClr val="000000"/>
              </a:solidFill>
              <a:prstDash val="solid"/>
              <a:round/>
              <a:headEnd/>
              <a:tailEnd/>
            </a:ln>
          </p:spPr>
          <p:txBody>
            <a:bodyPr/>
            <a:lstStyle/>
            <a:p>
              <a:endParaRPr lang="en-US"/>
            </a:p>
          </p:txBody>
        </p:sp>
        <p:sp>
          <p:nvSpPr>
            <p:cNvPr id="18629" name="Freeform 500"/>
            <p:cNvSpPr>
              <a:spLocks/>
            </p:cNvSpPr>
            <p:nvPr/>
          </p:nvSpPr>
          <p:spPr bwMode="auto">
            <a:xfrm>
              <a:off x="3472" y="4616"/>
              <a:ext cx="830" cy="782"/>
            </a:xfrm>
            <a:custGeom>
              <a:avLst/>
              <a:gdLst>
                <a:gd name="T0" fmla="*/ 593 w 830"/>
                <a:gd name="T1" fmla="*/ 782 h 782"/>
                <a:gd name="T2" fmla="*/ 830 w 830"/>
                <a:gd name="T3" fmla="*/ 710 h 782"/>
                <a:gd name="T4" fmla="*/ 762 w 830"/>
                <a:gd name="T5" fmla="*/ 707 h 782"/>
                <a:gd name="T6" fmla="*/ 722 w 830"/>
                <a:gd name="T7" fmla="*/ 694 h 782"/>
                <a:gd name="T8" fmla="*/ 705 w 830"/>
                <a:gd name="T9" fmla="*/ 665 h 782"/>
                <a:gd name="T10" fmla="*/ 700 w 830"/>
                <a:gd name="T11" fmla="*/ 613 h 782"/>
                <a:gd name="T12" fmla="*/ 459 w 830"/>
                <a:gd name="T13" fmla="*/ 18 h 782"/>
                <a:gd name="T14" fmla="*/ 497 w 830"/>
                <a:gd name="T15" fmla="*/ 73 h 782"/>
                <a:gd name="T16" fmla="*/ 550 w 830"/>
                <a:gd name="T17" fmla="*/ 81 h 782"/>
                <a:gd name="T18" fmla="*/ 577 w 830"/>
                <a:gd name="T19" fmla="*/ 102 h 782"/>
                <a:gd name="T20" fmla="*/ 587 w 830"/>
                <a:gd name="T21" fmla="*/ 140 h 782"/>
                <a:gd name="T22" fmla="*/ 584 w 830"/>
                <a:gd name="T23" fmla="*/ 526 h 782"/>
                <a:gd name="T24" fmla="*/ 562 w 830"/>
                <a:gd name="T25" fmla="*/ 613 h 782"/>
                <a:gd name="T26" fmla="*/ 520 w 830"/>
                <a:gd name="T27" fmla="*/ 683 h 782"/>
                <a:gd name="T28" fmla="*/ 462 w 830"/>
                <a:gd name="T29" fmla="*/ 729 h 782"/>
                <a:gd name="T30" fmla="*/ 387 w 830"/>
                <a:gd name="T31" fmla="*/ 745 h 782"/>
                <a:gd name="T32" fmla="*/ 325 w 830"/>
                <a:gd name="T33" fmla="*/ 738 h 782"/>
                <a:gd name="T34" fmla="*/ 283 w 830"/>
                <a:gd name="T35" fmla="*/ 716 h 782"/>
                <a:gd name="T36" fmla="*/ 258 w 830"/>
                <a:gd name="T37" fmla="*/ 684 h 782"/>
                <a:gd name="T38" fmla="*/ 246 w 830"/>
                <a:gd name="T39" fmla="*/ 643 h 782"/>
                <a:gd name="T40" fmla="*/ 242 w 830"/>
                <a:gd name="T41" fmla="*/ 598 h 782"/>
                <a:gd name="T42" fmla="*/ 0 w 830"/>
                <a:gd name="T43" fmla="*/ 18 h 782"/>
                <a:gd name="T44" fmla="*/ 38 w 830"/>
                <a:gd name="T45" fmla="*/ 73 h 782"/>
                <a:gd name="T46" fmla="*/ 90 w 830"/>
                <a:gd name="T47" fmla="*/ 79 h 782"/>
                <a:gd name="T48" fmla="*/ 117 w 830"/>
                <a:gd name="T49" fmla="*/ 102 h 782"/>
                <a:gd name="T50" fmla="*/ 127 w 830"/>
                <a:gd name="T51" fmla="*/ 149 h 782"/>
                <a:gd name="T52" fmla="*/ 128 w 830"/>
                <a:gd name="T53" fmla="*/ 546 h 782"/>
                <a:gd name="T54" fmla="*/ 133 w 830"/>
                <a:gd name="T55" fmla="*/ 601 h 782"/>
                <a:gd name="T56" fmla="*/ 144 w 830"/>
                <a:gd name="T57" fmla="*/ 652 h 782"/>
                <a:gd name="T58" fmla="*/ 166 w 830"/>
                <a:gd name="T59" fmla="*/ 698 h 782"/>
                <a:gd name="T60" fmla="*/ 202 w 830"/>
                <a:gd name="T61" fmla="*/ 736 h 782"/>
                <a:gd name="T62" fmla="*/ 256 w 830"/>
                <a:gd name="T63" fmla="*/ 765 h 782"/>
                <a:gd name="T64" fmla="*/ 332 w 830"/>
                <a:gd name="T65" fmla="*/ 780 h 782"/>
                <a:gd name="T66" fmla="*/ 417 w 830"/>
                <a:gd name="T67" fmla="*/ 779 h 782"/>
                <a:gd name="T68" fmla="*/ 486 w 830"/>
                <a:gd name="T69" fmla="*/ 755 h 782"/>
                <a:gd name="T70" fmla="*/ 545 w 830"/>
                <a:gd name="T71" fmla="*/ 704 h 782"/>
                <a:gd name="T72" fmla="*/ 593 w 830"/>
                <a:gd name="T73" fmla="*/ 626 h 78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30"/>
                <a:gd name="T112" fmla="*/ 0 h 782"/>
                <a:gd name="T113" fmla="*/ 830 w 830"/>
                <a:gd name="T114" fmla="*/ 782 h 78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30" h="782">
                  <a:moveTo>
                    <a:pt x="593" y="626"/>
                  </a:moveTo>
                  <a:lnTo>
                    <a:pt x="593" y="782"/>
                  </a:lnTo>
                  <a:lnTo>
                    <a:pt x="830" y="764"/>
                  </a:lnTo>
                  <a:lnTo>
                    <a:pt x="830" y="710"/>
                  </a:lnTo>
                  <a:lnTo>
                    <a:pt x="791" y="710"/>
                  </a:lnTo>
                  <a:lnTo>
                    <a:pt x="762" y="707"/>
                  </a:lnTo>
                  <a:lnTo>
                    <a:pt x="738" y="701"/>
                  </a:lnTo>
                  <a:lnTo>
                    <a:pt x="722" y="694"/>
                  </a:lnTo>
                  <a:lnTo>
                    <a:pt x="711" y="681"/>
                  </a:lnTo>
                  <a:lnTo>
                    <a:pt x="705" y="665"/>
                  </a:lnTo>
                  <a:lnTo>
                    <a:pt x="702" y="642"/>
                  </a:lnTo>
                  <a:lnTo>
                    <a:pt x="700" y="613"/>
                  </a:lnTo>
                  <a:lnTo>
                    <a:pt x="700" y="0"/>
                  </a:lnTo>
                  <a:lnTo>
                    <a:pt x="459" y="18"/>
                  </a:lnTo>
                  <a:lnTo>
                    <a:pt x="459" y="73"/>
                  </a:lnTo>
                  <a:lnTo>
                    <a:pt x="497" y="73"/>
                  </a:lnTo>
                  <a:lnTo>
                    <a:pt x="527" y="76"/>
                  </a:lnTo>
                  <a:lnTo>
                    <a:pt x="550" y="81"/>
                  </a:lnTo>
                  <a:lnTo>
                    <a:pt x="566" y="88"/>
                  </a:lnTo>
                  <a:lnTo>
                    <a:pt x="577" y="102"/>
                  </a:lnTo>
                  <a:lnTo>
                    <a:pt x="583" y="119"/>
                  </a:lnTo>
                  <a:lnTo>
                    <a:pt x="587" y="140"/>
                  </a:lnTo>
                  <a:lnTo>
                    <a:pt x="587" y="477"/>
                  </a:lnTo>
                  <a:lnTo>
                    <a:pt x="584" y="526"/>
                  </a:lnTo>
                  <a:lnTo>
                    <a:pt x="575" y="572"/>
                  </a:lnTo>
                  <a:lnTo>
                    <a:pt x="562" y="613"/>
                  </a:lnTo>
                  <a:lnTo>
                    <a:pt x="543" y="651"/>
                  </a:lnTo>
                  <a:lnTo>
                    <a:pt x="520" y="683"/>
                  </a:lnTo>
                  <a:lnTo>
                    <a:pt x="492" y="709"/>
                  </a:lnTo>
                  <a:lnTo>
                    <a:pt x="462" y="729"/>
                  </a:lnTo>
                  <a:lnTo>
                    <a:pt x="425" y="741"/>
                  </a:lnTo>
                  <a:lnTo>
                    <a:pt x="387" y="745"/>
                  </a:lnTo>
                  <a:lnTo>
                    <a:pt x="352" y="744"/>
                  </a:lnTo>
                  <a:lnTo>
                    <a:pt x="325" y="738"/>
                  </a:lnTo>
                  <a:lnTo>
                    <a:pt x="301" y="729"/>
                  </a:lnTo>
                  <a:lnTo>
                    <a:pt x="283" y="716"/>
                  </a:lnTo>
                  <a:lnTo>
                    <a:pt x="268" y="701"/>
                  </a:lnTo>
                  <a:lnTo>
                    <a:pt x="258" y="684"/>
                  </a:lnTo>
                  <a:lnTo>
                    <a:pt x="251" y="665"/>
                  </a:lnTo>
                  <a:lnTo>
                    <a:pt x="246" y="643"/>
                  </a:lnTo>
                  <a:lnTo>
                    <a:pt x="243" y="622"/>
                  </a:lnTo>
                  <a:lnTo>
                    <a:pt x="242" y="598"/>
                  </a:lnTo>
                  <a:lnTo>
                    <a:pt x="242" y="0"/>
                  </a:lnTo>
                  <a:lnTo>
                    <a:pt x="0" y="18"/>
                  </a:lnTo>
                  <a:lnTo>
                    <a:pt x="0" y="73"/>
                  </a:lnTo>
                  <a:lnTo>
                    <a:pt x="38" y="73"/>
                  </a:lnTo>
                  <a:lnTo>
                    <a:pt x="69" y="75"/>
                  </a:lnTo>
                  <a:lnTo>
                    <a:pt x="90" y="79"/>
                  </a:lnTo>
                  <a:lnTo>
                    <a:pt x="106" y="88"/>
                  </a:lnTo>
                  <a:lnTo>
                    <a:pt x="117" y="102"/>
                  </a:lnTo>
                  <a:lnTo>
                    <a:pt x="124" y="122"/>
                  </a:lnTo>
                  <a:lnTo>
                    <a:pt x="127" y="149"/>
                  </a:lnTo>
                  <a:lnTo>
                    <a:pt x="128" y="186"/>
                  </a:lnTo>
                  <a:lnTo>
                    <a:pt x="128" y="546"/>
                  </a:lnTo>
                  <a:lnTo>
                    <a:pt x="130" y="573"/>
                  </a:lnTo>
                  <a:lnTo>
                    <a:pt x="133" y="601"/>
                  </a:lnTo>
                  <a:lnTo>
                    <a:pt x="137" y="626"/>
                  </a:lnTo>
                  <a:lnTo>
                    <a:pt x="144" y="652"/>
                  </a:lnTo>
                  <a:lnTo>
                    <a:pt x="153" y="675"/>
                  </a:lnTo>
                  <a:lnTo>
                    <a:pt x="166" y="698"/>
                  </a:lnTo>
                  <a:lnTo>
                    <a:pt x="182" y="719"/>
                  </a:lnTo>
                  <a:lnTo>
                    <a:pt x="202" y="736"/>
                  </a:lnTo>
                  <a:lnTo>
                    <a:pt x="227" y="753"/>
                  </a:lnTo>
                  <a:lnTo>
                    <a:pt x="256" y="765"/>
                  </a:lnTo>
                  <a:lnTo>
                    <a:pt x="291" y="774"/>
                  </a:lnTo>
                  <a:lnTo>
                    <a:pt x="332" y="780"/>
                  </a:lnTo>
                  <a:lnTo>
                    <a:pt x="379" y="782"/>
                  </a:lnTo>
                  <a:lnTo>
                    <a:pt x="417" y="779"/>
                  </a:lnTo>
                  <a:lnTo>
                    <a:pt x="453" y="770"/>
                  </a:lnTo>
                  <a:lnTo>
                    <a:pt x="486" y="755"/>
                  </a:lnTo>
                  <a:lnTo>
                    <a:pt x="517" y="733"/>
                  </a:lnTo>
                  <a:lnTo>
                    <a:pt x="545" y="704"/>
                  </a:lnTo>
                  <a:lnTo>
                    <a:pt x="569" y="669"/>
                  </a:lnTo>
                  <a:lnTo>
                    <a:pt x="593" y="626"/>
                  </a:lnTo>
                  <a:close/>
                </a:path>
              </a:pathLst>
            </a:custGeom>
            <a:solidFill>
              <a:srgbClr val="000000"/>
            </a:solidFill>
            <a:ln w="0">
              <a:solidFill>
                <a:srgbClr val="000000"/>
              </a:solidFill>
              <a:prstDash val="solid"/>
              <a:round/>
              <a:headEnd/>
              <a:tailEnd/>
            </a:ln>
          </p:spPr>
          <p:txBody>
            <a:bodyPr/>
            <a:lstStyle/>
            <a:p>
              <a:endParaRPr lang="en-US"/>
            </a:p>
          </p:txBody>
        </p:sp>
        <p:sp>
          <p:nvSpPr>
            <p:cNvPr id="18630" name="Freeform 501"/>
            <p:cNvSpPr>
              <a:spLocks/>
            </p:cNvSpPr>
            <p:nvPr/>
          </p:nvSpPr>
          <p:spPr bwMode="auto">
            <a:xfrm>
              <a:off x="4368" y="4317"/>
              <a:ext cx="515" cy="1081"/>
            </a:xfrm>
            <a:custGeom>
              <a:avLst/>
              <a:gdLst>
                <a:gd name="T0" fmla="*/ 489 w 515"/>
                <a:gd name="T1" fmla="*/ 372 h 1081"/>
                <a:gd name="T2" fmla="*/ 253 w 515"/>
                <a:gd name="T3" fmla="*/ 317 h 1081"/>
                <a:gd name="T4" fmla="*/ 212 w 515"/>
                <a:gd name="T5" fmla="*/ 0 h 1081"/>
                <a:gd name="T6" fmla="*/ 208 w 515"/>
                <a:gd name="T7" fmla="*/ 67 h 1081"/>
                <a:gd name="T8" fmla="*/ 195 w 515"/>
                <a:gd name="T9" fmla="*/ 136 h 1081"/>
                <a:gd name="T10" fmla="*/ 173 w 515"/>
                <a:gd name="T11" fmla="*/ 201 h 1081"/>
                <a:gd name="T12" fmla="*/ 139 w 515"/>
                <a:gd name="T13" fmla="*/ 259 h 1081"/>
                <a:gd name="T14" fmla="*/ 94 w 515"/>
                <a:gd name="T15" fmla="*/ 303 h 1081"/>
                <a:gd name="T16" fmla="*/ 35 w 515"/>
                <a:gd name="T17" fmla="*/ 329 h 1081"/>
                <a:gd name="T18" fmla="*/ 0 w 515"/>
                <a:gd name="T19" fmla="*/ 372 h 1081"/>
                <a:gd name="T20" fmla="*/ 139 w 515"/>
                <a:gd name="T21" fmla="*/ 848 h 1081"/>
                <a:gd name="T22" fmla="*/ 148 w 515"/>
                <a:gd name="T23" fmla="*/ 929 h 1081"/>
                <a:gd name="T24" fmla="*/ 171 w 515"/>
                <a:gd name="T25" fmla="*/ 988 h 1081"/>
                <a:gd name="T26" fmla="*/ 205 w 515"/>
                <a:gd name="T27" fmla="*/ 1029 h 1081"/>
                <a:gd name="T28" fmla="*/ 244 w 515"/>
                <a:gd name="T29" fmla="*/ 1057 h 1081"/>
                <a:gd name="T30" fmla="*/ 284 w 515"/>
                <a:gd name="T31" fmla="*/ 1073 h 1081"/>
                <a:gd name="T32" fmla="*/ 321 w 515"/>
                <a:gd name="T33" fmla="*/ 1079 h 1081"/>
                <a:gd name="T34" fmla="*/ 352 w 515"/>
                <a:gd name="T35" fmla="*/ 1081 h 1081"/>
                <a:gd name="T36" fmla="*/ 415 w 515"/>
                <a:gd name="T37" fmla="*/ 1067 h 1081"/>
                <a:gd name="T38" fmla="*/ 460 w 515"/>
                <a:gd name="T39" fmla="*/ 1031 h 1081"/>
                <a:gd name="T40" fmla="*/ 492 w 515"/>
                <a:gd name="T41" fmla="*/ 979 h 1081"/>
                <a:gd name="T42" fmla="*/ 511 w 515"/>
                <a:gd name="T43" fmla="*/ 915 h 1081"/>
                <a:gd name="T44" fmla="*/ 515 w 515"/>
                <a:gd name="T45" fmla="*/ 848 h 1081"/>
                <a:gd name="T46" fmla="*/ 474 w 515"/>
                <a:gd name="T47" fmla="*/ 750 h 1081"/>
                <a:gd name="T48" fmla="*/ 471 w 515"/>
                <a:gd name="T49" fmla="*/ 890 h 1081"/>
                <a:gd name="T50" fmla="*/ 455 w 515"/>
                <a:gd name="T51" fmla="*/ 962 h 1081"/>
                <a:gd name="T52" fmla="*/ 426 w 515"/>
                <a:gd name="T53" fmla="*/ 1011 h 1081"/>
                <a:gd name="T54" fmla="*/ 385 w 515"/>
                <a:gd name="T55" fmla="*/ 1035 h 1081"/>
                <a:gd name="T56" fmla="*/ 339 w 515"/>
                <a:gd name="T57" fmla="*/ 1035 h 1081"/>
                <a:gd name="T58" fmla="*/ 300 w 515"/>
                <a:gd name="T59" fmla="*/ 1014 h 1081"/>
                <a:gd name="T60" fmla="*/ 275 w 515"/>
                <a:gd name="T61" fmla="*/ 977 h 1081"/>
                <a:gd name="T62" fmla="*/ 262 w 515"/>
                <a:gd name="T63" fmla="*/ 935 h 1081"/>
                <a:gd name="T64" fmla="*/ 254 w 515"/>
                <a:gd name="T65" fmla="*/ 893 h 1081"/>
                <a:gd name="T66" fmla="*/ 253 w 515"/>
                <a:gd name="T67" fmla="*/ 861 h 1081"/>
                <a:gd name="T68" fmla="*/ 253 w 515"/>
                <a:gd name="T69" fmla="*/ 372 h 108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515"/>
                <a:gd name="T106" fmla="*/ 0 h 1081"/>
                <a:gd name="T107" fmla="*/ 515 w 515"/>
                <a:gd name="T108" fmla="*/ 1081 h 108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515" h="1081">
                  <a:moveTo>
                    <a:pt x="253" y="372"/>
                  </a:moveTo>
                  <a:lnTo>
                    <a:pt x="489" y="372"/>
                  </a:lnTo>
                  <a:lnTo>
                    <a:pt x="489" y="317"/>
                  </a:lnTo>
                  <a:lnTo>
                    <a:pt x="253" y="317"/>
                  </a:lnTo>
                  <a:lnTo>
                    <a:pt x="253" y="0"/>
                  </a:lnTo>
                  <a:lnTo>
                    <a:pt x="212" y="0"/>
                  </a:lnTo>
                  <a:lnTo>
                    <a:pt x="211" y="34"/>
                  </a:lnTo>
                  <a:lnTo>
                    <a:pt x="208" y="67"/>
                  </a:lnTo>
                  <a:lnTo>
                    <a:pt x="202" y="102"/>
                  </a:lnTo>
                  <a:lnTo>
                    <a:pt x="195" y="136"/>
                  </a:lnTo>
                  <a:lnTo>
                    <a:pt x="184" y="169"/>
                  </a:lnTo>
                  <a:lnTo>
                    <a:pt x="173" y="201"/>
                  </a:lnTo>
                  <a:lnTo>
                    <a:pt x="158" y="232"/>
                  </a:lnTo>
                  <a:lnTo>
                    <a:pt x="139" y="259"/>
                  </a:lnTo>
                  <a:lnTo>
                    <a:pt x="119" y="282"/>
                  </a:lnTo>
                  <a:lnTo>
                    <a:pt x="94" y="303"/>
                  </a:lnTo>
                  <a:lnTo>
                    <a:pt x="67" y="319"/>
                  </a:lnTo>
                  <a:lnTo>
                    <a:pt x="35" y="329"/>
                  </a:lnTo>
                  <a:lnTo>
                    <a:pt x="0" y="334"/>
                  </a:lnTo>
                  <a:lnTo>
                    <a:pt x="0" y="372"/>
                  </a:lnTo>
                  <a:lnTo>
                    <a:pt x="139" y="372"/>
                  </a:lnTo>
                  <a:lnTo>
                    <a:pt x="139" y="848"/>
                  </a:lnTo>
                  <a:lnTo>
                    <a:pt x="142" y="890"/>
                  </a:lnTo>
                  <a:lnTo>
                    <a:pt x="148" y="929"/>
                  </a:lnTo>
                  <a:lnTo>
                    <a:pt x="158" y="961"/>
                  </a:lnTo>
                  <a:lnTo>
                    <a:pt x="171" y="988"/>
                  </a:lnTo>
                  <a:lnTo>
                    <a:pt x="187" y="1011"/>
                  </a:lnTo>
                  <a:lnTo>
                    <a:pt x="205" y="1029"/>
                  </a:lnTo>
                  <a:lnTo>
                    <a:pt x="224" y="1044"/>
                  </a:lnTo>
                  <a:lnTo>
                    <a:pt x="244" y="1057"/>
                  </a:lnTo>
                  <a:lnTo>
                    <a:pt x="265" y="1066"/>
                  </a:lnTo>
                  <a:lnTo>
                    <a:pt x="284" y="1073"/>
                  </a:lnTo>
                  <a:lnTo>
                    <a:pt x="304" y="1076"/>
                  </a:lnTo>
                  <a:lnTo>
                    <a:pt x="321" y="1079"/>
                  </a:lnTo>
                  <a:lnTo>
                    <a:pt x="339" y="1081"/>
                  </a:lnTo>
                  <a:lnTo>
                    <a:pt x="352" y="1081"/>
                  </a:lnTo>
                  <a:lnTo>
                    <a:pt x="385" y="1078"/>
                  </a:lnTo>
                  <a:lnTo>
                    <a:pt x="415" y="1067"/>
                  </a:lnTo>
                  <a:lnTo>
                    <a:pt x="439" y="1052"/>
                  </a:lnTo>
                  <a:lnTo>
                    <a:pt x="460" y="1031"/>
                  </a:lnTo>
                  <a:lnTo>
                    <a:pt x="479" y="1006"/>
                  </a:lnTo>
                  <a:lnTo>
                    <a:pt x="492" y="979"/>
                  </a:lnTo>
                  <a:lnTo>
                    <a:pt x="502" y="947"/>
                  </a:lnTo>
                  <a:lnTo>
                    <a:pt x="511" y="915"/>
                  </a:lnTo>
                  <a:lnTo>
                    <a:pt x="514" y="881"/>
                  </a:lnTo>
                  <a:lnTo>
                    <a:pt x="515" y="848"/>
                  </a:lnTo>
                  <a:lnTo>
                    <a:pt x="515" y="750"/>
                  </a:lnTo>
                  <a:lnTo>
                    <a:pt x="474" y="750"/>
                  </a:lnTo>
                  <a:lnTo>
                    <a:pt x="474" y="845"/>
                  </a:lnTo>
                  <a:lnTo>
                    <a:pt x="471" y="890"/>
                  </a:lnTo>
                  <a:lnTo>
                    <a:pt x="466" y="929"/>
                  </a:lnTo>
                  <a:lnTo>
                    <a:pt x="455" y="962"/>
                  </a:lnTo>
                  <a:lnTo>
                    <a:pt x="442" y="990"/>
                  </a:lnTo>
                  <a:lnTo>
                    <a:pt x="426" y="1011"/>
                  </a:lnTo>
                  <a:lnTo>
                    <a:pt x="407" y="1026"/>
                  </a:lnTo>
                  <a:lnTo>
                    <a:pt x="385" y="1035"/>
                  </a:lnTo>
                  <a:lnTo>
                    <a:pt x="364" y="1038"/>
                  </a:lnTo>
                  <a:lnTo>
                    <a:pt x="339" y="1035"/>
                  </a:lnTo>
                  <a:lnTo>
                    <a:pt x="317" y="1026"/>
                  </a:lnTo>
                  <a:lnTo>
                    <a:pt x="300" y="1014"/>
                  </a:lnTo>
                  <a:lnTo>
                    <a:pt x="286" y="997"/>
                  </a:lnTo>
                  <a:lnTo>
                    <a:pt x="275" y="977"/>
                  </a:lnTo>
                  <a:lnTo>
                    <a:pt x="267" y="956"/>
                  </a:lnTo>
                  <a:lnTo>
                    <a:pt x="262" y="935"/>
                  </a:lnTo>
                  <a:lnTo>
                    <a:pt x="257" y="913"/>
                  </a:lnTo>
                  <a:lnTo>
                    <a:pt x="254" y="893"/>
                  </a:lnTo>
                  <a:lnTo>
                    <a:pt x="254" y="875"/>
                  </a:lnTo>
                  <a:lnTo>
                    <a:pt x="253" y="861"/>
                  </a:lnTo>
                  <a:lnTo>
                    <a:pt x="253" y="852"/>
                  </a:lnTo>
                  <a:lnTo>
                    <a:pt x="253" y="372"/>
                  </a:lnTo>
                  <a:close/>
                </a:path>
              </a:pathLst>
            </a:custGeom>
            <a:solidFill>
              <a:srgbClr val="000000"/>
            </a:solidFill>
            <a:ln w="0">
              <a:solidFill>
                <a:srgbClr val="000000"/>
              </a:solidFill>
              <a:prstDash val="solid"/>
              <a:round/>
              <a:headEnd/>
              <a:tailEnd/>
            </a:ln>
          </p:spPr>
          <p:txBody>
            <a:bodyPr/>
            <a:lstStyle/>
            <a:p>
              <a:endParaRPr lang="en-US"/>
            </a:p>
          </p:txBody>
        </p:sp>
        <p:sp>
          <p:nvSpPr>
            <p:cNvPr id="18631" name="Freeform 502"/>
            <p:cNvSpPr>
              <a:spLocks/>
            </p:cNvSpPr>
            <p:nvPr/>
          </p:nvSpPr>
          <p:spPr bwMode="auto">
            <a:xfrm>
              <a:off x="5030" y="4180"/>
              <a:ext cx="830" cy="1200"/>
            </a:xfrm>
            <a:custGeom>
              <a:avLst/>
              <a:gdLst>
                <a:gd name="T0" fmla="*/ 702 w 830"/>
                <a:gd name="T1" fmla="*/ 706 h 1200"/>
                <a:gd name="T2" fmla="*/ 698 w 830"/>
                <a:gd name="T3" fmla="*/ 617 h 1200"/>
                <a:gd name="T4" fmla="*/ 683 w 830"/>
                <a:gd name="T5" fmla="*/ 553 h 1200"/>
                <a:gd name="T6" fmla="*/ 651 w 830"/>
                <a:gd name="T7" fmla="*/ 500 h 1200"/>
                <a:gd name="T8" fmla="*/ 623 w 830"/>
                <a:gd name="T9" fmla="*/ 474 h 1200"/>
                <a:gd name="T10" fmla="*/ 578 w 830"/>
                <a:gd name="T11" fmla="*/ 451 h 1200"/>
                <a:gd name="T12" fmla="*/ 516 w 830"/>
                <a:gd name="T13" fmla="*/ 437 h 1200"/>
                <a:gd name="T14" fmla="*/ 438 w 830"/>
                <a:gd name="T15" fmla="*/ 439 h 1200"/>
                <a:gd name="T16" fmla="*/ 370 w 830"/>
                <a:gd name="T17" fmla="*/ 460 h 1200"/>
                <a:gd name="T18" fmla="*/ 316 w 830"/>
                <a:gd name="T19" fmla="*/ 495 h 1200"/>
                <a:gd name="T20" fmla="*/ 277 w 830"/>
                <a:gd name="T21" fmla="*/ 538 h 1200"/>
                <a:gd name="T22" fmla="*/ 249 w 830"/>
                <a:gd name="T23" fmla="*/ 582 h 1200"/>
                <a:gd name="T24" fmla="*/ 237 w 830"/>
                <a:gd name="T25" fmla="*/ 602 h 1200"/>
                <a:gd name="T26" fmla="*/ 0 w 830"/>
                <a:gd name="T27" fmla="*/ 20 h 1200"/>
                <a:gd name="T28" fmla="*/ 39 w 830"/>
                <a:gd name="T29" fmla="*/ 73 h 1200"/>
                <a:gd name="T30" fmla="*/ 92 w 830"/>
                <a:gd name="T31" fmla="*/ 81 h 1200"/>
                <a:gd name="T32" fmla="*/ 119 w 830"/>
                <a:gd name="T33" fmla="*/ 102 h 1200"/>
                <a:gd name="T34" fmla="*/ 128 w 830"/>
                <a:gd name="T35" fmla="*/ 142 h 1200"/>
                <a:gd name="T36" fmla="*/ 130 w 830"/>
                <a:gd name="T37" fmla="*/ 1069 h 1200"/>
                <a:gd name="T38" fmla="*/ 124 w 830"/>
                <a:gd name="T39" fmla="*/ 1117 h 1200"/>
                <a:gd name="T40" fmla="*/ 98 w 830"/>
                <a:gd name="T41" fmla="*/ 1140 h 1200"/>
                <a:gd name="T42" fmla="*/ 42 w 830"/>
                <a:gd name="T43" fmla="*/ 1146 h 1200"/>
                <a:gd name="T44" fmla="*/ 0 w 830"/>
                <a:gd name="T45" fmla="*/ 1200 h 1200"/>
                <a:gd name="T46" fmla="*/ 79 w 830"/>
                <a:gd name="T47" fmla="*/ 1197 h 1200"/>
                <a:gd name="T48" fmla="*/ 217 w 830"/>
                <a:gd name="T49" fmla="*/ 1195 h 1200"/>
                <a:gd name="T50" fmla="*/ 294 w 830"/>
                <a:gd name="T51" fmla="*/ 1197 h 1200"/>
                <a:gd name="T52" fmla="*/ 371 w 830"/>
                <a:gd name="T53" fmla="*/ 1200 h 1200"/>
                <a:gd name="T54" fmla="*/ 329 w 830"/>
                <a:gd name="T55" fmla="*/ 1146 h 1200"/>
                <a:gd name="T56" fmla="*/ 275 w 830"/>
                <a:gd name="T57" fmla="*/ 1140 h 1200"/>
                <a:gd name="T58" fmla="*/ 249 w 830"/>
                <a:gd name="T59" fmla="*/ 1117 h 1200"/>
                <a:gd name="T60" fmla="*/ 243 w 830"/>
                <a:gd name="T61" fmla="*/ 1069 h 1200"/>
                <a:gd name="T62" fmla="*/ 246 w 830"/>
                <a:gd name="T63" fmla="*/ 703 h 1200"/>
                <a:gd name="T64" fmla="*/ 267 w 830"/>
                <a:gd name="T65" fmla="*/ 622 h 1200"/>
                <a:gd name="T66" fmla="*/ 303 w 830"/>
                <a:gd name="T67" fmla="*/ 558 h 1200"/>
                <a:gd name="T68" fmla="*/ 352 w 830"/>
                <a:gd name="T69" fmla="*/ 512 h 1200"/>
                <a:gd name="T70" fmla="*/ 408 w 830"/>
                <a:gd name="T71" fmla="*/ 483 h 1200"/>
                <a:gd name="T72" fmla="*/ 466 w 830"/>
                <a:gd name="T73" fmla="*/ 474 h 1200"/>
                <a:gd name="T74" fmla="*/ 518 w 830"/>
                <a:gd name="T75" fmla="*/ 485 h 1200"/>
                <a:gd name="T76" fmla="*/ 553 w 830"/>
                <a:gd name="T77" fmla="*/ 514 h 1200"/>
                <a:gd name="T78" fmla="*/ 575 w 830"/>
                <a:gd name="T79" fmla="*/ 555 h 1200"/>
                <a:gd name="T80" fmla="*/ 585 w 830"/>
                <a:gd name="T81" fmla="*/ 608 h 1200"/>
                <a:gd name="T82" fmla="*/ 588 w 830"/>
                <a:gd name="T83" fmla="*/ 666 h 1200"/>
                <a:gd name="T84" fmla="*/ 587 w 830"/>
                <a:gd name="T85" fmla="*/ 1098 h 1200"/>
                <a:gd name="T86" fmla="*/ 572 w 830"/>
                <a:gd name="T87" fmla="*/ 1131 h 1200"/>
                <a:gd name="T88" fmla="*/ 533 w 830"/>
                <a:gd name="T89" fmla="*/ 1145 h 1200"/>
                <a:gd name="T90" fmla="*/ 459 w 830"/>
                <a:gd name="T91" fmla="*/ 1146 h 1200"/>
                <a:gd name="T92" fmla="*/ 497 w 830"/>
                <a:gd name="T93" fmla="*/ 1198 h 1200"/>
                <a:gd name="T94" fmla="*/ 677 w 830"/>
                <a:gd name="T95" fmla="*/ 1195 h 1200"/>
                <a:gd name="T96" fmla="*/ 754 w 830"/>
                <a:gd name="T97" fmla="*/ 1197 h 1200"/>
                <a:gd name="T98" fmla="*/ 830 w 830"/>
                <a:gd name="T99" fmla="*/ 1200 h 1200"/>
                <a:gd name="T100" fmla="*/ 797 w 830"/>
                <a:gd name="T101" fmla="*/ 1146 h 1200"/>
                <a:gd name="T102" fmla="*/ 744 w 830"/>
                <a:gd name="T103" fmla="*/ 1142 h 1200"/>
                <a:gd name="T104" fmla="*/ 714 w 830"/>
                <a:gd name="T105" fmla="*/ 1127 h 1200"/>
                <a:gd name="T106" fmla="*/ 702 w 830"/>
                <a:gd name="T107" fmla="*/ 1095 h 1200"/>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30"/>
                <a:gd name="T163" fmla="*/ 0 h 1200"/>
                <a:gd name="T164" fmla="*/ 830 w 830"/>
                <a:gd name="T165" fmla="*/ 1200 h 1200"/>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30" h="1200">
                  <a:moveTo>
                    <a:pt x="702" y="764"/>
                  </a:moveTo>
                  <a:lnTo>
                    <a:pt x="702" y="706"/>
                  </a:lnTo>
                  <a:lnTo>
                    <a:pt x="700" y="657"/>
                  </a:lnTo>
                  <a:lnTo>
                    <a:pt x="698" y="617"/>
                  </a:lnTo>
                  <a:lnTo>
                    <a:pt x="692" y="584"/>
                  </a:lnTo>
                  <a:lnTo>
                    <a:pt x="683" y="553"/>
                  </a:lnTo>
                  <a:lnTo>
                    <a:pt x="670" y="526"/>
                  </a:lnTo>
                  <a:lnTo>
                    <a:pt x="651" y="500"/>
                  </a:lnTo>
                  <a:lnTo>
                    <a:pt x="639" y="488"/>
                  </a:lnTo>
                  <a:lnTo>
                    <a:pt x="623" y="474"/>
                  </a:lnTo>
                  <a:lnTo>
                    <a:pt x="603" y="462"/>
                  </a:lnTo>
                  <a:lnTo>
                    <a:pt x="578" y="451"/>
                  </a:lnTo>
                  <a:lnTo>
                    <a:pt x="549" y="444"/>
                  </a:lnTo>
                  <a:lnTo>
                    <a:pt x="516" y="437"/>
                  </a:lnTo>
                  <a:lnTo>
                    <a:pt x="478" y="436"/>
                  </a:lnTo>
                  <a:lnTo>
                    <a:pt x="438" y="439"/>
                  </a:lnTo>
                  <a:lnTo>
                    <a:pt x="402" y="447"/>
                  </a:lnTo>
                  <a:lnTo>
                    <a:pt x="370" y="460"/>
                  </a:lnTo>
                  <a:lnTo>
                    <a:pt x="342" y="476"/>
                  </a:lnTo>
                  <a:lnTo>
                    <a:pt x="316" y="495"/>
                  </a:lnTo>
                  <a:lnTo>
                    <a:pt x="296" y="517"/>
                  </a:lnTo>
                  <a:lnTo>
                    <a:pt x="277" y="538"/>
                  </a:lnTo>
                  <a:lnTo>
                    <a:pt x="261" y="561"/>
                  </a:lnTo>
                  <a:lnTo>
                    <a:pt x="249" y="582"/>
                  </a:lnTo>
                  <a:lnTo>
                    <a:pt x="240" y="602"/>
                  </a:lnTo>
                  <a:lnTo>
                    <a:pt x="237" y="602"/>
                  </a:lnTo>
                  <a:lnTo>
                    <a:pt x="237" y="0"/>
                  </a:lnTo>
                  <a:lnTo>
                    <a:pt x="0" y="20"/>
                  </a:lnTo>
                  <a:lnTo>
                    <a:pt x="0" y="73"/>
                  </a:lnTo>
                  <a:lnTo>
                    <a:pt x="39" y="73"/>
                  </a:lnTo>
                  <a:lnTo>
                    <a:pt x="69" y="76"/>
                  </a:lnTo>
                  <a:lnTo>
                    <a:pt x="92" y="81"/>
                  </a:lnTo>
                  <a:lnTo>
                    <a:pt x="108" y="90"/>
                  </a:lnTo>
                  <a:lnTo>
                    <a:pt x="119" y="102"/>
                  </a:lnTo>
                  <a:lnTo>
                    <a:pt x="125" y="119"/>
                  </a:lnTo>
                  <a:lnTo>
                    <a:pt x="128" y="142"/>
                  </a:lnTo>
                  <a:lnTo>
                    <a:pt x="130" y="169"/>
                  </a:lnTo>
                  <a:lnTo>
                    <a:pt x="130" y="1069"/>
                  </a:lnTo>
                  <a:lnTo>
                    <a:pt x="128" y="1098"/>
                  </a:lnTo>
                  <a:lnTo>
                    <a:pt x="124" y="1117"/>
                  </a:lnTo>
                  <a:lnTo>
                    <a:pt x="114" y="1131"/>
                  </a:lnTo>
                  <a:lnTo>
                    <a:pt x="98" y="1140"/>
                  </a:lnTo>
                  <a:lnTo>
                    <a:pt x="74" y="1145"/>
                  </a:lnTo>
                  <a:lnTo>
                    <a:pt x="42" y="1146"/>
                  </a:lnTo>
                  <a:lnTo>
                    <a:pt x="0" y="1146"/>
                  </a:lnTo>
                  <a:lnTo>
                    <a:pt x="0" y="1200"/>
                  </a:lnTo>
                  <a:lnTo>
                    <a:pt x="38" y="1198"/>
                  </a:lnTo>
                  <a:lnTo>
                    <a:pt x="79" y="1197"/>
                  </a:lnTo>
                  <a:lnTo>
                    <a:pt x="118" y="1195"/>
                  </a:lnTo>
                  <a:lnTo>
                    <a:pt x="217" y="1195"/>
                  </a:lnTo>
                  <a:lnTo>
                    <a:pt x="255" y="1197"/>
                  </a:lnTo>
                  <a:lnTo>
                    <a:pt x="294" y="1197"/>
                  </a:lnTo>
                  <a:lnTo>
                    <a:pt x="335" y="1198"/>
                  </a:lnTo>
                  <a:lnTo>
                    <a:pt x="371" y="1200"/>
                  </a:lnTo>
                  <a:lnTo>
                    <a:pt x="371" y="1146"/>
                  </a:lnTo>
                  <a:lnTo>
                    <a:pt x="329" y="1146"/>
                  </a:lnTo>
                  <a:lnTo>
                    <a:pt x="297" y="1145"/>
                  </a:lnTo>
                  <a:lnTo>
                    <a:pt x="275" y="1140"/>
                  </a:lnTo>
                  <a:lnTo>
                    <a:pt x="259" y="1131"/>
                  </a:lnTo>
                  <a:lnTo>
                    <a:pt x="249" y="1117"/>
                  </a:lnTo>
                  <a:lnTo>
                    <a:pt x="245" y="1098"/>
                  </a:lnTo>
                  <a:lnTo>
                    <a:pt x="243" y="1069"/>
                  </a:lnTo>
                  <a:lnTo>
                    <a:pt x="243" y="750"/>
                  </a:lnTo>
                  <a:lnTo>
                    <a:pt x="246" y="703"/>
                  </a:lnTo>
                  <a:lnTo>
                    <a:pt x="253" y="660"/>
                  </a:lnTo>
                  <a:lnTo>
                    <a:pt x="267" y="622"/>
                  </a:lnTo>
                  <a:lnTo>
                    <a:pt x="284" y="588"/>
                  </a:lnTo>
                  <a:lnTo>
                    <a:pt x="303" y="558"/>
                  </a:lnTo>
                  <a:lnTo>
                    <a:pt x="326" y="532"/>
                  </a:lnTo>
                  <a:lnTo>
                    <a:pt x="352" y="512"/>
                  </a:lnTo>
                  <a:lnTo>
                    <a:pt x="380" y="495"/>
                  </a:lnTo>
                  <a:lnTo>
                    <a:pt x="408" y="483"/>
                  </a:lnTo>
                  <a:lnTo>
                    <a:pt x="437" y="476"/>
                  </a:lnTo>
                  <a:lnTo>
                    <a:pt x="466" y="474"/>
                  </a:lnTo>
                  <a:lnTo>
                    <a:pt x="495" y="477"/>
                  </a:lnTo>
                  <a:lnTo>
                    <a:pt x="518" y="485"/>
                  </a:lnTo>
                  <a:lnTo>
                    <a:pt x="539" y="497"/>
                  </a:lnTo>
                  <a:lnTo>
                    <a:pt x="553" y="514"/>
                  </a:lnTo>
                  <a:lnTo>
                    <a:pt x="567" y="533"/>
                  </a:lnTo>
                  <a:lnTo>
                    <a:pt x="575" y="555"/>
                  </a:lnTo>
                  <a:lnTo>
                    <a:pt x="581" y="581"/>
                  </a:lnTo>
                  <a:lnTo>
                    <a:pt x="585" y="608"/>
                  </a:lnTo>
                  <a:lnTo>
                    <a:pt x="587" y="636"/>
                  </a:lnTo>
                  <a:lnTo>
                    <a:pt x="588" y="666"/>
                  </a:lnTo>
                  <a:lnTo>
                    <a:pt x="588" y="1069"/>
                  </a:lnTo>
                  <a:lnTo>
                    <a:pt x="587" y="1098"/>
                  </a:lnTo>
                  <a:lnTo>
                    <a:pt x="583" y="1117"/>
                  </a:lnTo>
                  <a:lnTo>
                    <a:pt x="572" y="1131"/>
                  </a:lnTo>
                  <a:lnTo>
                    <a:pt x="556" y="1140"/>
                  </a:lnTo>
                  <a:lnTo>
                    <a:pt x="533" y="1145"/>
                  </a:lnTo>
                  <a:lnTo>
                    <a:pt x="501" y="1146"/>
                  </a:lnTo>
                  <a:lnTo>
                    <a:pt x="459" y="1146"/>
                  </a:lnTo>
                  <a:lnTo>
                    <a:pt x="459" y="1200"/>
                  </a:lnTo>
                  <a:lnTo>
                    <a:pt x="497" y="1198"/>
                  </a:lnTo>
                  <a:lnTo>
                    <a:pt x="578" y="1195"/>
                  </a:lnTo>
                  <a:lnTo>
                    <a:pt x="677" y="1195"/>
                  </a:lnTo>
                  <a:lnTo>
                    <a:pt x="714" y="1197"/>
                  </a:lnTo>
                  <a:lnTo>
                    <a:pt x="754" y="1197"/>
                  </a:lnTo>
                  <a:lnTo>
                    <a:pt x="794" y="1198"/>
                  </a:lnTo>
                  <a:lnTo>
                    <a:pt x="830" y="1200"/>
                  </a:lnTo>
                  <a:lnTo>
                    <a:pt x="830" y="1146"/>
                  </a:lnTo>
                  <a:lnTo>
                    <a:pt x="797" y="1146"/>
                  </a:lnTo>
                  <a:lnTo>
                    <a:pt x="767" y="1145"/>
                  </a:lnTo>
                  <a:lnTo>
                    <a:pt x="744" y="1142"/>
                  </a:lnTo>
                  <a:lnTo>
                    <a:pt x="727" y="1137"/>
                  </a:lnTo>
                  <a:lnTo>
                    <a:pt x="714" y="1127"/>
                  </a:lnTo>
                  <a:lnTo>
                    <a:pt x="705" y="1113"/>
                  </a:lnTo>
                  <a:lnTo>
                    <a:pt x="702" y="1095"/>
                  </a:lnTo>
                  <a:lnTo>
                    <a:pt x="702" y="764"/>
                  </a:lnTo>
                  <a:close/>
                </a:path>
              </a:pathLst>
            </a:custGeom>
            <a:solidFill>
              <a:srgbClr val="000000"/>
            </a:solidFill>
            <a:ln w="0">
              <a:solidFill>
                <a:srgbClr val="000000"/>
              </a:solidFill>
              <a:prstDash val="solid"/>
              <a:round/>
              <a:headEnd/>
              <a:tailEnd/>
            </a:ln>
          </p:spPr>
          <p:txBody>
            <a:bodyPr/>
            <a:lstStyle/>
            <a:p>
              <a:endParaRPr lang="en-US"/>
            </a:p>
          </p:txBody>
        </p:sp>
        <p:sp>
          <p:nvSpPr>
            <p:cNvPr id="18632" name="Freeform 503"/>
            <p:cNvSpPr>
              <a:spLocks/>
            </p:cNvSpPr>
            <p:nvPr/>
          </p:nvSpPr>
          <p:spPr bwMode="auto">
            <a:xfrm>
              <a:off x="5942" y="4634"/>
              <a:ext cx="614" cy="746"/>
            </a:xfrm>
            <a:custGeom>
              <a:avLst/>
              <a:gdLst>
                <a:gd name="T0" fmla="*/ 597 w 614"/>
                <a:gd name="T1" fmla="*/ 52 h 746"/>
                <a:gd name="T2" fmla="*/ 605 w 614"/>
                <a:gd name="T3" fmla="*/ 41 h 746"/>
                <a:gd name="T4" fmla="*/ 610 w 614"/>
                <a:gd name="T5" fmla="*/ 34 h 746"/>
                <a:gd name="T6" fmla="*/ 611 w 614"/>
                <a:gd name="T7" fmla="*/ 28 h 746"/>
                <a:gd name="T8" fmla="*/ 611 w 614"/>
                <a:gd name="T9" fmla="*/ 23 h 746"/>
                <a:gd name="T10" fmla="*/ 610 w 614"/>
                <a:gd name="T11" fmla="*/ 12 h 746"/>
                <a:gd name="T12" fmla="*/ 605 w 614"/>
                <a:gd name="T13" fmla="*/ 6 h 746"/>
                <a:gd name="T14" fmla="*/ 597 w 614"/>
                <a:gd name="T15" fmla="*/ 2 h 746"/>
                <a:gd name="T16" fmla="*/ 585 w 614"/>
                <a:gd name="T17" fmla="*/ 2 h 746"/>
                <a:gd name="T18" fmla="*/ 569 w 614"/>
                <a:gd name="T19" fmla="*/ 0 h 746"/>
                <a:gd name="T20" fmla="*/ 40 w 614"/>
                <a:gd name="T21" fmla="*/ 0 h 746"/>
                <a:gd name="T22" fmla="*/ 21 w 614"/>
                <a:gd name="T23" fmla="*/ 279 h 746"/>
                <a:gd name="T24" fmla="*/ 64 w 614"/>
                <a:gd name="T25" fmla="*/ 279 h 746"/>
                <a:gd name="T26" fmla="*/ 67 w 614"/>
                <a:gd name="T27" fmla="*/ 233 h 746"/>
                <a:gd name="T28" fmla="*/ 72 w 614"/>
                <a:gd name="T29" fmla="*/ 194 h 746"/>
                <a:gd name="T30" fmla="*/ 78 w 614"/>
                <a:gd name="T31" fmla="*/ 159 h 746"/>
                <a:gd name="T32" fmla="*/ 88 w 614"/>
                <a:gd name="T33" fmla="*/ 128 h 746"/>
                <a:gd name="T34" fmla="*/ 102 w 614"/>
                <a:gd name="T35" fmla="*/ 104 h 746"/>
                <a:gd name="T36" fmla="*/ 119 w 614"/>
                <a:gd name="T37" fmla="*/ 83 h 746"/>
                <a:gd name="T38" fmla="*/ 141 w 614"/>
                <a:gd name="T39" fmla="*/ 66 h 746"/>
                <a:gd name="T40" fmla="*/ 169 w 614"/>
                <a:gd name="T41" fmla="*/ 54 h 746"/>
                <a:gd name="T42" fmla="*/ 201 w 614"/>
                <a:gd name="T43" fmla="*/ 46 h 746"/>
                <a:gd name="T44" fmla="*/ 240 w 614"/>
                <a:gd name="T45" fmla="*/ 40 h 746"/>
                <a:gd name="T46" fmla="*/ 286 w 614"/>
                <a:gd name="T47" fmla="*/ 38 h 746"/>
                <a:gd name="T48" fmla="*/ 474 w 614"/>
                <a:gd name="T49" fmla="*/ 38 h 746"/>
                <a:gd name="T50" fmla="*/ 14 w 614"/>
                <a:gd name="T51" fmla="*/ 691 h 746"/>
                <a:gd name="T52" fmla="*/ 5 w 614"/>
                <a:gd name="T53" fmla="*/ 701 h 746"/>
                <a:gd name="T54" fmla="*/ 1 w 614"/>
                <a:gd name="T55" fmla="*/ 711 h 746"/>
                <a:gd name="T56" fmla="*/ 0 w 614"/>
                <a:gd name="T57" fmla="*/ 715 h 746"/>
                <a:gd name="T58" fmla="*/ 0 w 614"/>
                <a:gd name="T59" fmla="*/ 721 h 746"/>
                <a:gd name="T60" fmla="*/ 1 w 614"/>
                <a:gd name="T61" fmla="*/ 734 h 746"/>
                <a:gd name="T62" fmla="*/ 5 w 614"/>
                <a:gd name="T63" fmla="*/ 741 h 746"/>
                <a:gd name="T64" fmla="*/ 13 w 614"/>
                <a:gd name="T65" fmla="*/ 744 h 746"/>
                <a:gd name="T66" fmla="*/ 26 w 614"/>
                <a:gd name="T67" fmla="*/ 746 h 746"/>
                <a:gd name="T68" fmla="*/ 586 w 614"/>
                <a:gd name="T69" fmla="*/ 746 h 746"/>
                <a:gd name="T70" fmla="*/ 614 w 614"/>
                <a:gd name="T71" fmla="*/ 422 h 746"/>
                <a:gd name="T72" fmla="*/ 573 w 614"/>
                <a:gd name="T73" fmla="*/ 422 h 746"/>
                <a:gd name="T74" fmla="*/ 569 w 614"/>
                <a:gd name="T75" fmla="*/ 474 h 746"/>
                <a:gd name="T76" fmla="*/ 563 w 614"/>
                <a:gd name="T77" fmla="*/ 522 h 746"/>
                <a:gd name="T78" fmla="*/ 554 w 614"/>
                <a:gd name="T79" fmla="*/ 561 h 746"/>
                <a:gd name="T80" fmla="*/ 543 w 614"/>
                <a:gd name="T81" fmla="*/ 596 h 746"/>
                <a:gd name="T82" fmla="*/ 528 w 614"/>
                <a:gd name="T83" fmla="*/ 627 h 746"/>
                <a:gd name="T84" fmla="*/ 509 w 614"/>
                <a:gd name="T85" fmla="*/ 651 h 746"/>
                <a:gd name="T86" fmla="*/ 486 w 614"/>
                <a:gd name="T87" fmla="*/ 669 h 746"/>
                <a:gd name="T88" fmla="*/ 457 w 614"/>
                <a:gd name="T89" fmla="*/ 685 h 746"/>
                <a:gd name="T90" fmla="*/ 422 w 614"/>
                <a:gd name="T91" fmla="*/ 695 h 746"/>
                <a:gd name="T92" fmla="*/ 381 w 614"/>
                <a:gd name="T93" fmla="*/ 700 h 746"/>
                <a:gd name="T94" fmla="*/ 333 w 614"/>
                <a:gd name="T95" fmla="*/ 703 h 746"/>
                <a:gd name="T96" fmla="*/ 138 w 614"/>
                <a:gd name="T97" fmla="*/ 703 h 746"/>
                <a:gd name="T98" fmla="*/ 597 w 614"/>
                <a:gd name="T99" fmla="*/ 52 h 74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4"/>
                <a:gd name="T151" fmla="*/ 0 h 746"/>
                <a:gd name="T152" fmla="*/ 614 w 614"/>
                <a:gd name="T153" fmla="*/ 746 h 74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4" h="746">
                  <a:moveTo>
                    <a:pt x="597" y="52"/>
                  </a:moveTo>
                  <a:lnTo>
                    <a:pt x="605" y="41"/>
                  </a:lnTo>
                  <a:lnTo>
                    <a:pt x="610" y="34"/>
                  </a:lnTo>
                  <a:lnTo>
                    <a:pt x="611" y="28"/>
                  </a:lnTo>
                  <a:lnTo>
                    <a:pt x="611" y="23"/>
                  </a:lnTo>
                  <a:lnTo>
                    <a:pt x="610" y="12"/>
                  </a:lnTo>
                  <a:lnTo>
                    <a:pt x="605" y="6"/>
                  </a:lnTo>
                  <a:lnTo>
                    <a:pt x="597" y="2"/>
                  </a:lnTo>
                  <a:lnTo>
                    <a:pt x="585" y="2"/>
                  </a:lnTo>
                  <a:lnTo>
                    <a:pt x="569" y="0"/>
                  </a:lnTo>
                  <a:lnTo>
                    <a:pt x="40" y="0"/>
                  </a:lnTo>
                  <a:lnTo>
                    <a:pt x="21" y="279"/>
                  </a:lnTo>
                  <a:lnTo>
                    <a:pt x="64" y="279"/>
                  </a:lnTo>
                  <a:lnTo>
                    <a:pt x="67" y="233"/>
                  </a:lnTo>
                  <a:lnTo>
                    <a:pt x="72" y="194"/>
                  </a:lnTo>
                  <a:lnTo>
                    <a:pt x="78" y="159"/>
                  </a:lnTo>
                  <a:lnTo>
                    <a:pt x="88" y="128"/>
                  </a:lnTo>
                  <a:lnTo>
                    <a:pt x="102" y="104"/>
                  </a:lnTo>
                  <a:lnTo>
                    <a:pt x="119" y="83"/>
                  </a:lnTo>
                  <a:lnTo>
                    <a:pt x="141" y="66"/>
                  </a:lnTo>
                  <a:lnTo>
                    <a:pt x="169" y="54"/>
                  </a:lnTo>
                  <a:lnTo>
                    <a:pt x="201" y="46"/>
                  </a:lnTo>
                  <a:lnTo>
                    <a:pt x="240" y="40"/>
                  </a:lnTo>
                  <a:lnTo>
                    <a:pt x="286" y="38"/>
                  </a:lnTo>
                  <a:lnTo>
                    <a:pt x="474" y="38"/>
                  </a:lnTo>
                  <a:lnTo>
                    <a:pt x="14" y="691"/>
                  </a:lnTo>
                  <a:lnTo>
                    <a:pt x="5" y="701"/>
                  </a:lnTo>
                  <a:lnTo>
                    <a:pt x="1" y="711"/>
                  </a:lnTo>
                  <a:lnTo>
                    <a:pt x="0" y="715"/>
                  </a:lnTo>
                  <a:lnTo>
                    <a:pt x="0" y="721"/>
                  </a:lnTo>
                  <a:lnTo>
                    <a:pt x="1" y="734"/>
                  </a:lnTo>
                  <a:lnTo>
                    <a:pt x="5" y="741"/>
                  </a:lnTo>
                  <a:lnTo>
                    <a:pt x="13" y="744"/>
                  </a:lnTo>
                  <a:lnTo>
                    <a:pt x="26" y="746"/>
                  </a:lnTo>
                  <a:lnTo>
                    <a:pt x="586" y="746"/>
                  </a:lnTo>
                  <a:lnTo>
                    <a:pt x="614" y="422"/>
                  </a:lnTo>
                  <a:lnTo>
                    <a:pt x="573" y="422"/>
                  </a:lnTo>
                  <a:lnTo>
                    <a:pt x="569" y="474"/>
                  </a:lnTo>
                  <a:lnTo>
                    <a:pt x="563" y="522"/>
                  </a:lnTo>
                  <a:lnTo>
                    <a:pt x="554" y="561"/>
                  </a:lnTo>
                  <a:lnTo>
                    <a:pt x="543" y="596"/>
                  </a:lnTo>
                  <a:lnTo>
                    <a:pt x="528" y="627"/>
                  </a:lnTo>
                  <a:lnTo>
                    <a:pt x="509" y="651"/>
                  </a:lnTo>
                  <a:lnTo>
                    <a:pt x="486" y="669"/>
                  </a:lnTo>
                  <a:lnTo>
                    <a:pt x="457" y="685"/>
                  </a:lnTo>
                  <a:lnTo>
                    <a:pt x="422" y="695"/>
                  </a:lnTo>
                  <a:lnTo>
                    <a:pt x="381" y="700"/>
                  </a:lnTo>
                  <a:lnTo>
                    <a:pt x="333" y="703"/>
                  </a:lnTo>
                  <a:lnTo>
                    <a:pt x="138" y="703"/>
                  </a:lnTo>
                  <a:lnTo>
                    <a:pt x="597" y="52"/>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8451" name="Group 512"/>
          <p:cNvGrpSpPr>
            <a:grpSpLocks noChangeAspect="1"/>
          </p:cNvGrpSpPr>
          <p:nvPr>
            <p:custDataLst>
              <p:tags r:id="rId3"/>
            </p:custDataLst>
          </p:nvPr>
        </p:nvGrpSpPr>
        <p:grpSpPr bwMode="auto">
          <a:xfrm>
            <a:off x="2574925" y="6148388"/>
            <a:ext cx="396875" cy="161925"/>
            <a:chOff x="1677" y="4198"/>
            <a:chExt cx="2994" cy="1219"/>
          </a:xfrm>
        </p:grpSpPr>
        <p:sp>
          <p:nvSpPr>
            <p:cNvPr id="18624" name="Freeform 514"/>
            <p:cNvSpPr>
              <a:spLocks/>
            </p:cNvSpPr>
            <p:nvPr/>
          </p:nvSpPr>
          <p:spPr bwMode="auto">
            <a:xfrm>
              <a:off x="1677" y="4198"/>
              <a:ext cx="711" cy="1219"/>
            </a:xfrm>
            <a:custGeom>
              <a:avLst/>
              <a:gdLst>
                <a:gd name="T0" fmla="*/ 435 w 711"/>
                <a:gd name="T1" fmla="*/ 967 h 1219"/>
                <a:gd name="T2" fmla="*/ 420 w 711"/>
                <a:gd name="T3" fmla="*/ 1041 h 1219"/>
                <a:gd name="T4" fmla="*/ 393 w 711"/>
                <a:gd name="T5" fmla="*/ 1100 h 1219"/>
                <a:gd name="T6" fmla="*/ 356 w 711"/>
                <a:gd name="T7" fmla="*/ 1144 h 1219"/>
                <a:gd name="T8" fmla="*/ 313 w 711"/>
                <a:gd name="T9" fmla="*/ 1171 h 1219"/>
                <a:gd name="T10" fmla="*/ 265 w 711"/>
                <a:gd name="T11" fmla="*/ 1181 h 1219"/>
                <a:gd name="T12" fmla="*/ 250 w 711"/>
                <a:gd name="T13" fmla="*/ 1180 h 1219"/>
                <a:gd name="T14" fmla="*/ 220 w 711"/>
                <a:gd name="T15" fmla="*/ 1175 h 1219"/>
                <a:gd name="T16" fmla="*/ 181 w 711"/>
                <a:gd name="T17" fmla="*/ 1165 h 1219"/>
                <a:gd name="T18" fmla="*/ 138 w 711"/>
                <a:gd name="T19" fmla="*/ 1142 h 1219"/>
                <a:gd name="T20" fmla="*/ 99 w 711"/>
                <a:gd name="T21" fmla="*/ 1105 h 1219"/>
                <a:gd name="T22" fmla="*/ 105 w 711"/>
                <a:gd name="T23" fmla="*/ 1079 h 1219"/>
                <a:gd name="T24" fmla="*/ 142 w 711"/>
                <a:gd name="T25" fmla="*/ 1068 h 1219"/>
                <a:gd name="T26" fmla="*/ 167 w 711"/>
                <a:gd name="T27" fmla="*/ 1049 h 1219"/>
                <a:gd name="T28" fmla="*/ 181 w 711"/>
                <a:gd name="T29" fmla="*/ 1024 h 1219"/>
                <a:gd name="T30" fmla="*/ 187 w 711"/>
                <a:gd name="T31" fmla="*/ 998 h 1219"/>
                <a:gd name="T32" fmla="*/ 186 w 711"/>
                <a:gd name="T33" fmla="*/ 962 h 1219"/>
                <a:gd name="T34" fmla="*/ 171 w 711"/>
                <a:gd name="T35" fmla="*/ 926 h 1219"/>
                <a:gd name="T36" fmla="*/ 144 w 711"/>
                <a:gd name="T37" fmla="*/ 901 h 1219"/>
                <a:gd name="T38" fmla="*/ 112 w 711"/>
                <a:gd name="T39" fmla="*/ 888 h 1219"/>
                <a:gd name="T40" fmla="*/ 80 w 711"/>
                <a:gd name="T41" fmla="*/ 888 h 1219"/>
                <a:gd name="T42" fmla="*/ 53 w 711"/>
                <a:gd name="T43" fmla="*/ 896 h 1219"/>
                <a:gd name="T44" fmla="*/ 27 w 711"/>
                <a:gd name="T45" fmla="*/ 914 h 1219"/>
                <a:gd name="T46" fmla="*/ 8 w 711"/>
                <a:gd name="T47" fmla="*/ 944 h 1219"/>
                <a:gd name="T48" fmla="*/ 0 w 711"/>
                <a:gd name="T49" fmla="*/ 987 h 1219"/>
                <a:gd name="T50" fmla="*/ 11 w 711"/>
                <a:gd name="T51" fmla="*/ 1055 h 1219"/>
                <a:gd name="T52" fmla="*/ 43 w 711"/>
                <a:gd name="T53" fmla="*/ 1113 h 1219"/>
                <a:gd name="T54" fmla="*/ 91 w 711"/>
                <a:gd name="T55" fmla="*/ 1162 h 1219"/>
                <a:gd name="T56" fmla="*/ 155 w 711"/>
                <a:gd name="T57" fmla="*/ 1198 h 1219"/>
                <a:gd name="T58" fmla="*/ 228 w 711"/>
                <a:gd name="T59" fmla="*/ 1216 h 1219"/>
                <a:gd name="T60" fmla="*/ 310 w 711"/>
                <a:gd name="T61" fmla="*/ 1216 h 1219"/>
                <a:gd name="T62" fmla="*/ 386 w 711"/>
                <a:gd name="T63" fmla="*/ 1198 h 1219"/>
                <a:gd name="T64" fmla="*/ 452 w 711"/>
                <a:gd name="T65" fmla="*/ 1164 h 1219"/>
                <a:gd name="T66" fmla="*/ 507 w 711"/>
                <a:gd name="T67" fmla="*/ 1118 h 1219"/>
                <a:gd name="T68" fmla="*/ 547 w 711"/>
                <a:gd name="T69" fmla="*/ 1062 h 1219"/>
                <a:gd name="T70" fmla="*/ 574 w 711"/>
                <a:gd name="T71" fmla="*/ 1000 h 1219"/>
                <a:gd name="T72" fmla="*/ 581 w 711"/>
                <a:gd name="T73" fmla="*/ 950 h 1219"/>
                <a:gd name="T74" fmla="*/ 582 w 711"/>
                <a:gd name="T75" fmla="*/ 125 h 1219"/>
                <a:gd name="T76" fmla="*/ 586 w 711"/>
                <a:gd name="T77" fmla="*/ 87 h 1219"/>
                <a:gd name="T78" fmla="*/ 601 w 711"/>
                <a:gd name="T79" fmla="*/ 66 h 1219"/>
                <a:gd name="T80" fmla="*/ 631 w 711"/>
                <a:gd name="T81" fmla="*/ 57 h 1219"/>
                <a:gd name="T82" fmla="*/ 679 w 711"/>
                <a:gd name="T83" fmla="*/ 54 h 1219"/>
                <a:gd name="T84" fmla="*/ 711 w 711"/>
                <a:gd name="T85" fmla="*/ 0 h 1219"/>
                <a:gd name="T86" fmla="*/ 604 w 711"/>
                <a:gd name="T87" fmla="*/ 4 h 1219"/>
                <a:gd name="T88" fmla="*/ 369 w 711"/>
                <a:gd name="T89" fmla="*/ 5 h 1219"/>
                <a:gd name="T90" fmla="*/ 298 w 711"/>
                <a:gd name="T91" fmla="*/ 4 h 1219"/>
                <a:gd name="T92" fmla="*/ 237 w 711"/>
                <a:gd name="T93" fmla="*/ 2 h 1219"/>
                <a:gd name="T94" fmla="*/ 213 w 711"/>
                <a:gd name="T95" fmla="*/ 54 h 1219"/>
                <a:gd name="T96" fmla="*/ 311 w 711"/>
                <a:gd name="T97" fmla="*/ 55 h 1219"/>
                <a:gd name="T98" fmla="*/ 368 w 711"/>
                <a:gd name="T99" fmla="*/ 58 h 1219"/>
                <a:gd name="T100" fmla="*/ 405 w 711"/>
                <a:gd name="T101" fmla="*/ 66 h 1219"/>
                <a:gd name="T102" fmla="*/ 426 w 711"/>
                <a:gd name="T103" fmla="*/ 80 h 1219"/>
                <a:gd name="T104" fmla="*/ 435 w 711"/>
                <a:gd name="T105" fmla="*/ 99 h 1219"/>
                <a:gd name="T106" fmla="*/ 437 w 711"/>
                <a:gd name="T107" fmla="*/ 137 h 121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11"/>
                <a:gd name="T163" fmla="*/ 0 h 1219"/>
                <a:gd name="T164" fmla="*/ 711 w 711"/>
                <a:gd name="T165" fmla="*/ 1219 h 121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11" h="1219">
                  <a:moveTo>
                    <a:pt x="437" y="925"/>
                  </a:moveTo>
                  <a:lnTo>
                    <a:pt x="435" y="967"/>
                  </a:lnTo>
                  <a:lnTo>
                    <a:pt x="430" y="1005"/>
                  </a:lnTo>
                  <a:lnTo>
                    <a:pt x="420" y="1041"/>
                  </a:lnTo>
                  <a:lnTo>
                    <a:pt x="408" y="1072"/>
                  </a:lnTo>
                  <a:lnTo>
                    <a:pt x="393" y="1100"/>
                  </a:lnTo>
                  <a:lnTo>
                    <a:pt x="376" y="1124"/>
                  </a:lnTo>
                  <a:lnTo>
                    <a:pt x="356" y="1144"/>
                  </a:lnTo>
                  <a:lnTo>
                    <a:pt x="335" y="1160"/>
                  </a:lnTo>
                  <a:lnTo>
                    <a:pt x="313" y="1171"/>
                  </a:lnTo>
                  <a:lnTo>
                    <a:pt x="289" y="1179"/>
                  </a:lnTo>
                  <a:lnTo>
                    <a:pt x="265" y="1181"/>
                  </a:lnTo>
                  <a:lnTo>
                    <a:pt x="260" y="1181"/>
                  </a:lnTo>
                  <a:lnTo>
                    <a:pt x="250" y="1180"/>
                  </a:lnTo>
                  <a:lnTo>
                    <a:pt x="236" y="1179"/>
                  </a:lnTo>
                  <a:lnTo>
                    <a:pt x="220" y="1175"/>
                  </a:lnTo>
                  <a:lnTo>
                    <a:pt x="202" y="1171"/>
                  </a:lnTo>
                  <a:lnTo>
                    <a:pt x="181" y="1165"/>
                  </a:lnTo>
                  <a:lnTo>
                    <a:pt x="160" y="1154"/>
                  </a:lnTo>
                  <a:lnTo>
                    <a:pt x="138" y="1142"/>
                  </a:lnTo>
                  <a:lnTo>
                    <a:pt x="118" y="1126"/>
                  </a:lnTo>
                  <a:lnTo>
                    <a:pt x="99" y="1105"/>
                  </a:lnTo>
                  <a:lnTo>
                    <a:pt x="80" y="1081"/>
                  </a:lnTo>
                  <a:lnTo>
                    <a:pt x="105" y="1079"/>
                  </a:lnTo>
                  <a:lnTo>
                    <a:pt x="125" y="1075"/>
                  </a:lnTo>
                  <a:lnTo>
                    <a:pt x="142" y="1068"/>
                  </a:lnTo>
                  <a:lnTo>
                    <a:pt x="156" y="1060"/>
                  </a:lnTo>
                  <a:lnTo>
                    <a:pt x="167" y="1049"/>
                  </a:lnTo>
                  <a:lnTo>
                    <a:pt x="175" y="1037"/>
                  </a:lnTo>
                  <a:lnTo>
                    <a:pt x="181" y="1024"/>
                  </a:lnTo>
                  <a:lnTo>
                    <a:pt x="185" y="1011"/>
                  </a:lnTo>
                  <a:lnTo>
                    <a:pt x="187" y="998"/>
                  </a:lnTo>
                  <a:lnTo>
                    <a:pt x="188" y="984"/>
                  </a:lnTo>
                  <a:lnTo>
                    <a:pt x="186" y="962"/>
                  </a:lnTo>
                  <a:lnTo>
                    <a:pt x="180" y="942"/>
                  </a:lnTo>
                  <a:lnTo>
                    <a:pt x="171" y="926"/>
                  </a:lnTo>
                  <a:lnTo>
                    <a:pt x="159" y="912"/>
                  </a:lnTo>
                  <a:lnTo>
                    <a:pt x="144" y="901"/>
                  </a:lnTo>
                  <a:lnTo>
                    <a:pt x="128" y="894"/>
                  </a:lnTo>
                  <a:lnTo>
                    <a:pt x="112" y="888"/>
                  </a:lnTo>
                  <a:lnTo>
                    <a:pt x="93" y="887"/>
                  </a:lnTo>
                  <a:lnTo>
                    <a:pt x="80" y="888"/>
                  </a:lnTo>
                  <a:lnTo>
                    <a:pt x="67" y="891"/>
                  </a:lnTo>
                  <a:lnTo>
                    <a:pt x="53" y="896"/>
                  </a:lnTo>
                  <a:lnTo>
                    <a:pt x="39" y="904"/>
                  </a:lnTo>
                  <a:lnTo>
                    <a:pt x="27" y="914"/>
                  </a:lnTo>
                  <a:lnTo>
                    <a:pt x="16" y="927"/>
                  </a:lnTo>
                  <a:lnTo>
                    <a:pt x="8" y="944"/>
                  </a:lnTo>
                  <a:lnTo>
                    <a:pt x="2" y="964"/>
                  </a:lnTo>
                  <a:lnTo>
                    <a:pt x="0" y="987"/>
                  </a:lnTo>
                  <a:lnTo>
                    <a:pt x="3" y="1022"/>
                  </a:lnTo>
                  <a:lnTo>
                    <a:pt x="11" y="1055"/>
                  </a:lnTo>
                  <a:lnTo>
                    <a:pt x="25" y="1085"/>
                  </a:lnTo>
                  <a:lnTo>
                    <a:pt x="43" y="1113"/>
                  </a:lnTo>
                  <a:lnTo>
                    <a:pt x="65" y="1139"/>
                  </a:lnTo>
                  <a:lnTo>
                    <a:pt x="91" y="1162"/>
                  </a:lnTo>
                  <a:lnTo>
                    <a:pt x="122" y="1182"/>
                  </a:lnTo>
                  <a:lnTo>
                    <a:pt x="155" y="1198"/>
                  </a:lnTo>
                  <a:lnTo>
                    <a:pt x="190" y="1209"/>
                  </a:lnTo>
                  <a:lnTo>
                    <a:pt x="228" y="1216"/>
                  </a:lnTo>
                  <a:lnTo>
                    <a:pt x="268" y="1219"/>
                  </a:lnTo>
                  <a:lnTo>
                    <a:pt x="310" y="1216"/>
                  </a:lnTo>
                  <a:lnTo>
                    <a:pt x="349" y="1209"/>
                  </a:lnTo>
                  <a:lnTo>
                    <a:pt x="386" y="1198"/>
                  </a:lnTo>
                  <a:lnTo>
                    <a:pt x="421" y="1183"/>
                  </a:lnTo>
                  <a:lnTo>
                    <a:pt x="452" y="1164"/>
                  </a:lnTo>
                  <a:lnTo>
                    <a:pt x="481" y="1142"/>
                  </a:lnTo>
                  <a:lnTo>
                    <a:pt x="507" y="1118"/>
                  </a:lnTo>
                  <a:lnTo>
                    <a:pt x="529" y="1090"/>
                  </a:lnTo>
                  <a:lnTo>
                    <a:pt x="547" y="1062"/>
                  </a:lnTo>
                  <a:lnTo>
                    <a:pt x="563" y="1031"/>
                  </a:lnTo>
                  <a:lnTo>
                    <a:pt x="574" y="1000"/>
                  </a:lnTo>
                  <a:lnTo>
                    <a:pt x="581" y="963"/>
                  </a:lnTo>
                  <a:lnTo>
                    <a:pt x="581" y="950"/>
                  </a:lnTo>
                  <a:lnTo>
                    <a:pt x="582" y="942"/>
                  </a:lnTo>
                  <a:lnTo>
                    <a:pt x="582" y="125"/>
                  </a:lnTo>
                  <a:lnTo>
                    <a:pt x="583" y="104"/>
                  </a:lnTo>
                  <a:lnTo>
                    <a:pt x="586" y="87"/>
                  </a:lnTo>
                  <a:lnTo>
                    <a:pt x="592" y="75"/>
                  </a:lnTo>
                  <a:lnTo>
                    <a:pt x="601" y="66"/>
                  </a:lnTo>
                  <a:lnTo>
                    <a:pt x="614" y="60"/>
                  </a:lnTo>
                  <a:lnTo>
                    <a:pt x="631" y="57"/>
                  </a:lnTo>
                  <a:lnTo>
                    <a:pt x="652" y="55"/>
                  </a:lnTo>
                  <a:lnTo>
                    <a:pt x="679" y="54"/>
                  </a:lnTo>
                  <a:lnTo>
                    <a:pt x="711" y="54"/>
                  </a:lnTo>
                  <a:lnTo>
                    <a:pt x="711" y="0"/>
                  </a:lnTo>
                  <a:lnTo>
                    <a:pt x="656" y="2"/>
                  </a:lnTo>
                  <a:lnTo>
                    <a:pt x="604" y="4"/>
                  </a:lnTo>
                  <a:lnTo>
                    <a:pt x="551" y="5"/>
                  </a:lnTo>
                  <a:lnTo>
                    <a:pt x="369" y="5"/>
                  </a:lnTo>
                  <a:lnTo>
                    <a:pt x="333" y="4"/>
                  </a:lnTo>
                  <a:lnTo>
                    <a:pt x="298" y="4"/>
                  </a:lnTo>
                  <a:lnTo>
                    <a:pt x="266" y="3"/>
                  </a:lnTo>
                  <a:lnTo>
                    <a:pt x="237" y="2"/>
                  </a:lnTo>
                  <a:lnTo>
                    <a:pt x="213" y="0"/>
                  </a:lnTo>
                  <a:lnTo>
                    <a:pt x="213" y="54"/>
                  </a:lnTo>
                  <a:lnTo>
                    <a:pt x="273" y="54"/>
                  </a:lnTo>
                  <a:lnTo>
                    <a:pt x="311" y="55"/>
                  </a:lnTo>
                  <a:lnTo>
                    <a:pt x="342" y="56"/>
                  </a:lnTo>
                  <a:lnTo>
                    <a:pt x="368" y="58"/>
                  </a:lnTo>
                  <a:lnTo>
                    <a:pt x="389" y="62"/>
                  </a:lnTo>
                  <a:lnTo>
                    <a:pt x="405" y="66"/>
                  </a:lnTo>
                  <a:lnTo>
                    <a:pt x="417" y="73"/>
                  </a:lnTo>
                  <a:lnTo>
                    <a:pt x="426" y="80"/>
                  </a:lnTo>
                  <a:lnTo>
                    <a:pt x="431" y="88"/>
                  </a:lnTo>
                  <a:lnTo>
                    <a:pt x="435" y="99"/>
                  </a:lnTo>
                  <a:lnTo>
                    <a:pt x="437" y="109"/>
                  </a:lnTo>
                  <a:lnTo>
                    <a:pt x="437" y="137"/>
                  </a:lnTo>
                  <a:lnTo>
                    <a:pt x="437" y="925"/>
                  </a:lnTo>
                  <a:close/>
                </a:path>
              </a:pathLst>
            </a:custGeom>
            <a:solidFill>
              <a:srgbClr val="000000"/>
            </a:solidFill>
            <a:ln w="0">
              <a:solidFill>
                <a:srgbClr val="000000"/>
              </a:solidFill>
              <a:prstDash val="solid"/>
              <a:round/>
              <a:headEnd/>
              <a:tailEnd/>
            </a:ln>
          </p:spPr>
          <p:txBody>
            <a:bodyPr/>
            <a:lstStyle/>
            <a:p>
              <a:endParaRPr lang="en-US"/>
            </a:p>
          </p:txBody>
        </p:sp>
        <p:sp>
          <p:nvSpPr>
            <p:cNvPr id="18625" name="Freeform 515"/>
            <p:cNvSpPr>
              <a:spLocks noEditPoints="1"/>
            </p:cNvSpPr>
            <p:nvPr/>
          </p:nvSpPr>
          <p:spPr bwMode="auto">
            <a:xfrm>
              <a:off x="2517" y="4605"/>
              <a:ext cx="743" cy="793"/>
            </a:xfrm>
            <a:custGeom>
              <a:avLst/>
              <a:gdLst>
                <a:gd name="T0" fmla="*/ 739 w 743"/>
                <a:gd name="T1" fmla="*/ 353 h 793"/>
                <a:gd name="T2" fmla="*/ 717 w 743"/>
                <a:gd name="T3" fmla="*/ 259 h 793"/>
                <a:gd name="T4" fmla="*/ 675 w 743"/>
                <a:gd name="T5" fmla="*/ 173 h 793"/>
                <a:gd name="T6" fmla="*/ 617 w 743"/>
                <a:gd name="T7" fmla="*/ 102 h 793"/>
                <a:gd name="T8" fmla="*/ 546 w 743"/>
                <a:gd name="T9" fmla="*/ 47 h 793"/>
                <a:gd name="T10" fmla="*/ 463 w 743"/>
                <a:gd name="T11" fmla="*/ 12 h 793"/>
                <a:gd name="T12" fmla="*/ 372 w 743"/>
                <a:gd name="T13" fmla="*/ 0 h 793"/>
                <a:gd name="T14" fmla="*/ 286 w 743"/>
                <a:gd name="T15" fmla="*/ 10 h 793"/>
                <a:gd name="T16" fmla="*/ 207 w 743"/>
                <a:gd name="T17" fmla="*/ 42 h 793"/>
                <a:gd name="T18" fmla="*/ 138 w 743"/>
                <a:gd name="T19" fmla="*/ 90 h 793"/>
                <a:gd name="T20" fmla="*/ 81 w 743"/>
                <a:gd name="T21" fmla="*/ 154 h 793"/>
                <a:gd name="T22" fmla="*/ 37 w 743"/>
                <a:gd name="T23" fmla="*/ 229 h 793"/>
                <a:gd name="T24" fmla="*/ 9 w 743"/>
                <a:gd name="T25" fmla="*/ 313 h 793"/>
                <a:gd name="T26" fmla="*/ 0 w 743"/>
                <a:gd name="T27" fmla="*/ 404 h 793"/>
                <a:gd name="T28" fmla="*/ 10 w 743"/>
                <a:gd name="T29" fmla="*/ 495 h 793"/>
                <a:gd name="T30" fmla="*/ 39 w 743"/>
                <a:gd name="T31" fmla="*/ 578 h 793"/>
                <a:gd name="T32" fmla="*/ 84 w 743"/>
                <a:gd name="T33" fmla="*/ 651 h 793"/>
                <a:gd name="T34" fmla="*/ 142 w 743"/>
                <a:gd name="T35" fmla="*/ 710 h 793"/>
                <a:gd name="T36" fmla="*/ 211 w 743"/>
                <a:gd name="T37" fmla="*/ 755 h 793"/>
                <a:gd name="T38" fmla="*/ 288 w 743"/>
                <a:gd name="T39" fmla="*/ 783 h 793"/>
                <a:gd name="T40" fmla="*/ 370 w 743"/>
                <a:gd name="T41" fmla="*/ 793 h 793"/>
                <a:gd name="T42" fmla="*/ 461 w 743"/>
                <a:gd name="T43" fmla="*/ 781 h 793"/>
                <a:gd name="T44" fmla="*/ 544 w 743"/>
                <a:gd name="T45" fmla="*/ 748 h 793"/>
                <a:gd name="T46" fmla="*/ 616 w 743"/>
                <a:gd name="T47" fmla="*/ 696 h 793"/>
                <a:gd name="T48" fmla="*/ 675 w 743"/>
                <a:gd name="T49" fmla="*/ 628 h 793"/>
                <a:gd name="T50" fmla="*/ 717 w 743"/>
                <a:gd name="T51" fmla="*/ 547 h 793"/>
                <a:gd name="T52" fmla="*/ 739 w 743"/>
                <a:gd name="T53" fmla="*/ 453 h 793"/>
                <a:gd name="T54" fmla="*/ 372 w 743"/>
                <a:gd name="T55" fmla="*/ 750 h 793"/>
                <a:gd name="T56" fmla="*/ 318 w 743"/>
                <a:gd name="T57" fmla="*/ 742 h 793"/>
                <a:gd name="T58" fmla="*/ 266 w 743"/>
                <a:gd name="T59" fmla="*/ 721 h 793"/>
                <a:gd name="T60" fmla="*/ 219 w 743"/>
                <a:gd name="T61" fmla="*/ 685 h 793"/>
                <a:gd name="T62" fmla="*/ 181 w 743"/>
                <a:gd name="T63" fmla="*/ 634 h 793"/>
                <a:gd name="T64" fmla="*/ 156 w 743"/>
                <a:gd name="T65" fmla="*/ 573 h 793"/>
                <a:gd name="T66" fmla="*/ 144 w 743"/>
                <a:gd name="T67" fmla="*/ 507 h 793"/>
                <a:gd name="T68" fmla="*/ 140 w 743"/>
                <a:gd name="T69" fmla="*/ 444 h 793"/>
                <a:gd name="T70" fmla="*/ 139 w 743"/>
                <a:gd name="T71" fmla="*/ 359 h 793"/>
                <a:gd name="T72" fmla="*/ 142 w 743"/>
                <a:gd name="T73" fmla="*/ 292 h 793"/>
                <a:gd name="T74" fmla="*/ 154 w 743"/>
                <a:gd name="T75" fmla="*/ 222 h 793"/>
                <a:gd name="T76" fmla="*/ 180 w 743"/>
                <a:gd name="T77" fmla="*/ 153 h 793"/>
                <a:gd name="T78" fmla="*/ 219 w 743"/>
                <a:gd name="T79" fmla="*/ 102 h 793"/>
                <a:gd name="T80" fmla="*/ 266 w 743"/>
                <a:gd name="T81" fmla="*/ 65 h 793"/>
                <a:gd name="T82" fmla="*/ 318 w 743"/>
                <a:gd name="T83" fmla="*/ 44 h 793"/>
                <a:gd name="T84" fmla="*/ 370 w 743"/>
                <a:gd name="T85" fmla="*/ 38 h 793"/>
                <a:gd name="T86" fmla="*/ 432 w 743"/>
                <a:gd name="T87" fmla="*/ 47 h 793"/>
                <a:gd name="T88" fmla="*/ 491 w 743"/>
                <a:gd name="T89" fmla="*/ 75 h 793"/>
                <a:gd name="T90" fmla="*/ 540 w 743"/>
                <a:gd name="T91" fmla="*/ 120 h 793"/>
                <a:gd name="T92" fmla="*/ 574 w 743"/>
                <a:gd name="T93" fmla="*/ 179 h 793"/>
                <a:gd name="T94" fmla="*/ 593 w 743"/>
                <a:gd name="T95" fmla="*/ 242 h 793"/>
                <a:gd name="T96" fmla="*/ 601 w 743"/>
                <a:gd name="T97" fmla="*/ 305 h 793"/>
                <a:gd name="T98" fmla="*/ 603 w 743"/>
                <a:gd name="T99" fmla="*/ 364 h 793"/>
                <a:gd name="T100" fmla="*/ 604 w 743"/>
                <a:gd name="T101" fmla="*/ 418 h 793"/>
                <a:gd name="T102" fmla="*/ 601 w 743"/>
                <a:gd name="T103" fmla="*/ 484 h 793"/>
                <a:gd name="T104" fmla="*/ 590 w 743"/>
                <a:gd name="T105" fmla="*/ 553 h 793"/>
                <a:gd name="T106" fmla="*/ 566 w 743"/>
                <a:gd name="T107" fmla="*/ 621 h 793"/>
                <a:gd name="T108" fmla="*/ 526 w 743"/>
                <a:gd name="T109" fmla="*/ 681 h 793"/>
                <a:gd name="T110" fmla="*/ 472 w 743"/>
                <a:gd name="T111" fmla="*/ 723 h 793"/>
                <a:gd name="T112" fmla="*/ 407 w 743"/>
                <a:gd name="T113" fmla="*/ 746 h 7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3"/>
                <a:gd name="T172" fmla="*/ 0 h 793"/>
                <a:gd name="T173" fmla="*/ 743 w 743"/>
                <a:gd name="T174" fmla="*/ 793 h 79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3" h="793">
                  <a:moveTo>
                    <a:pt x="743" y="404"/>
                  </a:moveTo>
                  <a:lnTo>
                    <a:pt x="739" y="353"/>
                  </a:lnTo>
                  <a:lnTo>
                    <a:pt x="731" y="305"/>
                  </a:lnTo>
                  <a:lnTo>
                    <a:pt x="717" y="259"/>
                  </a:lnTo>
                  <a:lnTo>
                    <a:pt x="699" y="214"/>
                  </a:lnTo>
                  <a:lnTo>
                    <a:pt x="675" y="173"/>
                  </a:lnTo>
                  <a:lnTo>
                    <a:pt x="649" y="137"/>
                  </a:lnTo>
                  <a:lnTo>
                    <a:pt x="617" y="102"/>
                  </a:lnTo>
                  <a:lnTo>
                    <a:pt x="583" y="72"/>
                  </a:lnTo>
                  <a:lnTo>
                    <a:pt x="546" y="47"/>
                  </a:lnTo>
                  <a:lnTo>
                    <a:pt x="505" y="27"/>
                  </a:lnTo>
                  <a:lnTo>
                    <a:pt x="463" y="12"/>
                  </a:lnTo>
                  <a:lnTo>
                    <a:pt x="418" y="3"/>
                  </a:lnTo>
                  <a:lnTo>
                    <a:pt x="372" y="0"/>
                  </a:lnTo>
                  <a:lnTo>
                    <a:pt x="328" y="3"/>
                  </a:lnTo>
                  <a:lnTo>
                    <a:pt x="286" y="10"/>
                  </a:lnTo>
                  <a:lnTo>
                    <a:pt x="245" y="24"/>
                  </a:lnTo>
                  <a:lnTo>
                    <a:pt x="207" y="42"/>
                  </a:lnTo>
                  <a:lnTo>
                    <a:pt x="170" y="64"/>
                  </a:lnTo>
                  <a:lnTo>
                    <a:pt x="138" y="90"/>
                  </a:lnTo>
                  <a:lnTo>
                    <a:pt x="107" y="121"/>
                  </a:lnTo>
                  <a:lnTo>
                    <a:pt x="81" y="154"/>
                  </a:lnTo>
                  <a:lnTo>
                    <a:pt x="57" y="190"/>
                  </a:lnTo>
                  <a:lnTo>
                    <a:pt x="37" y="229"/>
                  </a:lnTo>
                  <a:lnTo>
                    <a:pt x="21" y="270"/>
                  </a:lnTo>
                  <a:lnTo>
                    <a:pt x="9" y="313"/>
                  </a:lnTo>
                  <a:lnTo>
                    <a:pt x="2" y="358"/>
                  </a:lnTo>
                  <a:lnTo>
                    <a:pt x="0" y="404"/>
                  </a:lnTo>
                  <a:lnTo>
                    <a:pt x="3" y="451"/>
                  </a:lnTo>
                  <a:lnTo>
                    <a:pt x="10" y="495"/>
                  </a:lnTo>
                  <a:lnTo>
                    <a:pt x="22" y="538"/>
                  </a:lnTo>
                  <a:lnTo>
                    <a:pt x="39" y="578"/>
                  </a:lnTo>
                  <a:lnTo>
                    <a:pt x="59" y="616"/>
                  </a:lnTo>
                  <a:lnTo>
                    <a:pt x="84" y="651"/>
                  </a:lnTo>
                  <a:lnTo>
                    <a:pt x="111" y="682"/>
                  </a:lnTo>
                  <a:lnTo>
                    <a:pt x="142" y="710"/>
                  </a:lnTo>
                  <a:lnTo>
                    <a:pt x="175" y="734"/>
                  </a:lnTo>
                  <a:lnTo>
                    <a:pt x="211" y="755"/>
                  </a:lnTo>
                  <a:lnTo>
                    <a:pt x="249" y="771"/>
                  </a:lnTo>
                  <a:lnTo>
                    <a:pt x="288" y="783"/>
                  </a:lnTo>
                  <a:lnTo>
                    <a:pt x="328" y="791"/>
                  </a:lnTo>
                  <a:lnTo>
                    <a:pt x="370" y="793"/>
                  </a:lnTo>
                  <a:lnTo>
                    <a:pt x="416" y="789"/>
                  </a:lnTo>
                  <a:lnTo>
                    <a:pt x="461" y="781"/>
                  </a:lnTo>
                  <a:lnTo>
                    <a:pt x="504" y="767"/>
                  </a:lnTo>
                  <a:lnTo>
                    <a:pt x="544" y="748"/>
                  </a:lnTo>
                  <a:lnTo>
                    <a:pt x="581" y="724"/>
                  </a:lnTo>
                  <a:lnTo>
                    <a:pt x="616" y="696"/>
                  </a:lnTo>
                  <a:lnTo>
                    <a:pt x="648" y="664"/>
                  </a:lnTo>
                  <a:lnTo>
                    <a:pt x="675" y="628"/>
                  </a:lnTo>
                  <a:lnTo>
                    <a:pt x="699" y="589"/>
                  </a:lnTo>
                  <a:lnTo>
                    <a:pt x="717" y="547"/>
                  </a:lnTo>
                  <a:lnTo>
                    <a:pt x="731" y="501"/>
                  </a:lnTo>
                  <a:lnTo>
                    <a:pt x="739" y="453"/>
                  </a:lnTo>
                  <a:lnTo>
                    <a:pt x="743" y="404"/>
                  </a:lnTo>
                  <a:close/>
                  <a:moveTo>
                    <a:pt x="372" y="750"/>
                  </a:moveTo>
                  <a:lnTo>
                    <a:pt x="345" y="747"/>
                  </a:lnTo>
                  <a:lnTo>
                    <a:pt x="318" y="742"/>
                  </a:lnTo>
                  <a:lnTo>
                    <a:pt x="292" y="734"/>
                  </a:lnTo>
                  <a:lnTo>
                    <a:pt x="266" y="721"/>
                  </a:lnTo>
                  <a:lnTo>
                    <a:pt x="242" y="705"/>
                  </a:lnTo>
                  <a:lnTo>
                    <a:pt x="219" y="685"/>
                  </a:lnTo>
                  <a:lnTo>
                    <a:pt x="199" y="661"/>
                  </a:lnTo>
                  <a:lnTo>
                    <a:pt x="181" y="634"/>
                  </a:lnTo>
                  <a:lnTo>
                    <a:pt x="167" y="604"/>
                  </a:lnTo>
                  <a:lnTo>
                    <a:pt x="156" y="573"/>
                  </a:lnTo>
                  <a:lnTo>
                    <a:pt x="149" y="539"/>
                  </a:lnTo>
                  <a:lnTo>
                    <a:pt x="144" y="507"/>
                  </a:lnTo>
                  <a:lnTo>
                    <a:pt x="141" y="474"/>
                  </a:lnTo>
                  <a:lnTo>
                    <a:pt x="140" y="444"/>
                  </a:lnTo>
                  <a:lnTo>
                    <a:pt x="139" y="415"/>
                  </a:lnTo>
                  <a:lnTo>
                    <a:pt x="139" y="359"/>
                  </a:lnTo>
                  <a:lnTo>
                    <a:pt x="140" y="327"/>
                  </a:lnTo>
                  <a:lnTo>
                    <a:pt x="142" y="292"/>
                  </a:lnTo>
                  <a:lnTo>
                    <a:pt x="147" y="258"/>
                  </a:lnTo>
                  <a:lnTo>
                    <a:pt x="154" y="222"/>
                  </a:lnTo>
                  <a:lnTo>
                    <a:pt x="164" y="187"/>
                  </a:lnTo>
                  <a:lnTo>
                    <a:pt x="180" y="153"/>
                  </a:lnTo>
                  <a:lnTo>
                    <a:pt x="198" y="126"/>
                  </a:lnTo>
                  <a:lnTo>
                    <a:pt x="219" y="102"/>
                  </a:lnTo>
                  <a:lnTo>
                    <a:pt x="242" y="82"/>
                  </a:lnTo>
                  <a:lnTo>
                    <a:pt x="266" y="65"/>
                  </a:lnTo>
                  <a:lnTo>
                    <a:pt x="293" y="54"/>
                  </a:lnTo>
                  <a:lnTo>
                    <a:pt x="318" y="44"/>
                  </a:lnTo>
                  <a:lnTo>
                    <a:pt x="345" y="39"/>
                  </a:lnTo>
                  <a:lnTo>
                    <a:pt x="370" y="38"/>
                  </a:lnTo>
                  <a:lnTo>
                    <a:pt x="402" y="40"/>
                  </a:lnTo>
                  <a:lnTo>
                    <a:pt x="432" y="47"/>
                  </a:lnTo>
                  <a:lnTo>
                    <a:pt x="462" y="59"/>
                  </a:lnTo>
                  <a:lnTo>
                    <a:pt x="491" y="75"/>
                  </a:lnTo>
                  <a:lnTo>
                    <a:pt x="516" y="95"/>
                  </a:lnTo>
                  <a:lnTo>
                    <a:pt x="540" y="120"/>
                  </a:lnTo>
                  <a:lnTo>
                    <a:pt x="560" y="150"/>
                  </a:lnTo>
                  <a:lnTo>
                    <a:pt x="574" y="179"/>
                  </a:lnTo>
                  <a:lnTo>
                    <a:pt x="585" y="209"/>
                  </a:lnTo>
                  <a:lnTo>
                    <a:pt x="593" y="242"/>
                  </a:lnTo>
                  <a:lnTo>
                    <a:pt x="598" y="273"/>
                  </a:lnTo>
                  <a:lnTo>
                    <a:pt x="601" y="305"/>
                  </a:lnTo>
                  <a:lnTo>
                    <a:pt x="603" y="335"/>
                  </a:lnTo>
                  <a:lnTo>
                    <a:pt x="603" y="364"/>
                  </a:lnTo>
                  <a:lnTo>
                    <a:pt x="604" y="390"/>
                  </a:lnTo>
                  <a:lnTo>
                    <a:pt x="604" y="418"/>
                  </a:lnTo>
                  <a:lnTo>
                    <a:pt x="603" y="450"/>
                  </a:lnTo>
                  <a:lnTo>
                    <a:pt x="601" y="484"/>
                  </a:lnTo>
                  <a:lnTo>
                    <a:pt x="597" y="518"/>
                  </a:lnTo>
                  <a:lnTo>
                    <a:pt x="590" y="553"/>
                  </a:lnTo>
                  <a:lnTo>
                    <a:pt x="580" y="588"/>
                  </a:lnTo>
                  <a:lnTo>
                    <a:pt x="566" y="621"/>
                  </a:lnTo>
                  <a:lnTo>
                    <a:pt x="549" y="653"/>
                  </a:lnTo>
                  <a:lnTo>
                    <a:pt x="526" y="681"/>
                  </a:lnTo>
                  <a:lnTo>
                    <a:pt x="501" y="704"/>
                  </a:lnTo>
                  <a:lnTo>
                    <a:pt x="472" y="723"/>
                  </a:lnTo>
                  <a:lnTo>
                    <a:pt x="441" y="738"/>
                  </a:lnTo>
                  <a:lnTo>
                    <a:pt x="407" y="746"/>
                  </a:lnTo>
                  <a:lnTo>
                    <a:pt x="372" y="750"/>
                  </a:lnTo>
                  <a:close/>
                </a:path>
              </a:pathLst>
            </a:custGeom>
            <a:solidFill>
              <a:srgbClr val="000000"/>
            </a:solidFill>
            <a:ln w="0">
              <a:solidFill>
                <a:srgbClr val="000000"/>
              </a:solidFill>
              <a:prstDash val="solid"/>
              <a:round/>
              <a:headEnd/>
              <a:tailEnd/>
            </a:ln>
          </p:spPr>
          <p:txBody>
            <a:bodyPr/>
            <a:lstStyle/>
            <a:p>
              <a:endParaRPr lang="en-US"/>
            </a:p>
          </p:txBody>
        </p:sp>
        <p:sp>
          <p:nvSpPr>
            <p:cNvPr id="18626" name="Freeform 516"/>
            <p:cNvSpPr>
              <a:spLocks noEditPoints="1"/>
            </p:cNvSpPr>
            <p:nvPr/>
          </p:nvSpPr>
          <p:spPr bwMode="auto">
            <a:xfrm>
              <a:off x="3364" y="4222"/>
              <a:ext cx="359" cy="1157"/>
            </a:xfrm>
            <a:custGeom>
              <a:avLst/>
              <a:gdLst>
                <a:gd name="T0" fmla="*/ 6 w 359"/>
                <a:gd name="T1" fmla="*/ 412 h 1157"/>
                <a:gd name="T2" fmla="*/ 38 w 359"/>
                <a:gd name="T3" fmla="*/ 466 h 1157"/>
                <a:gd name="T4" fmla="*/ 86 w 359"/>
                <a:gd name="T5" fmla="*/ 471 h 1157"/>
                <a:gd name="T6" fmla="*/ 115 w 359"/>
                <a:gd name="T7" fmla="*/ 486 h 1157"/>
                <a:gd name="T8" fmla="*/ 127 w 359"/>
                <a:gd name="T9" fmla="*/ 514 h 1157"/>
                <a:gd name="T10" fmla="*/ 130 w 359"/>
                <a:gd name="T11" fmla="*/ 561 h 1157"/>
                <a:gd name="T12" fmla="*/ 129 w 359"/>
                <a:gd name="T13" fmla="*/ 1048 h 1157"/>
                <a:gd name="T14" fmla="*/ 121 w 359"/>
                <a:gd name="T15" fmla="*/ 1080 h 1157"/>
                <a:gd name="T16" fmla="*/ 101 w 359"/>
                <a:gd name="T17" fmla="*/ 1097 h 1157"/>
                <a:gd name="T18" fmla="*/ 62 w 359"/>
                <a:gd name="T19" fmla="*/ 1102 h 1157"/>
                <a:gd name="T20" fmla="*/ 0 w 359"/>
                <a:gd name="T21" fmla="*/ 1103 h 1157"/>
                <a:gd name="T22" fmla="*/ 24 w 359"/>
                <a:gd name="T23" fmla="*/ 1156 h 1157"/>
                <a:gd name="T24" fmla="*/ 112 w 359"/>
                <a:gd name="T25" fmla="*/ 1153 h 1157"/>
                <a:gd name="T26" fmla="*/ 164 w 359"/>
                <a:gd name="T27" fmla="*/ 1151 h 1157"/>
                <a:gd name="T28" fmla="*/ 272 w 359"/>
                <a:gd name="T29" fmla="*/ 1154 h 1157"/>
                <a:gd name="T30" fmla="*/ 359 w 359"/>
                <a:gd name="T31" fmla="*/ 1103 h 1157"/>
                <a:gd name="T32" fmla="*/ 304 w 359"/>
                <a:gd name="T33" fmla="*/ 1102 h 1157"/>
                <a:gd name="T34" fmla="*/ 269 w 359"/>
                <a:gd name="T35" fmla="*/ 1096 h 1157"/>
                <a:gd name="T36" fmla="*/ 250 w 359"/>
                <a:gd name="T37" fmla="*/ 1083 h 1157"/>
                <a:gd name="T38" fmla="*/ 242 w 359"/>
                <a:gd name="T39" fmla="*/ 1061 h 1157"/>
                <a:gd name="T40" fmla="*/ 241 w 359"/>
                <a:gd name="T41" fmla="*/ 1027 h 1157"/>
                <a:gd name="T42" fmla="*/ 247 w 359"/>
                <a:gd name="T43" fmla="*/ 92 h 1157"/>
                <a:gd name="T44" fmla="*/ 238 w 359"/>
                <a:gd name="T45" fmla="*/ 50 h 1157"/>
                <a:gd name="T46" fmla="*/ 214 w 359"/>
                <a:gd name="T47" fmla="*/ 19 h 1157"/>
                <a:gd name="T48" fmla="*/ 178 w 359"/>
                <a:gd name="T49" fmla="*/ 2 h 1157"/>
                <a:gd name="T50" fmla="*/ 137 w 359"/>
                <a:gd name="T51" fmla="*/ 3 h 1157"/>
                <a:gd name="T52" fmla="*/ 102 w 359"/>
                <a:gd name="T53" fmla="*/ 22 h 1157"/>
                <a:gd name="T54" fmla="*/ 78 w 359"/>
                <a:gd name="T55" fmla="*/ 54 h 1157"/>
                <a:gd name="T56" fmla="*/ 70 w 359"/>
                <a:gd name="T57" fmla="*/ 92 h 1157"/>
                <a:gd name="T58" fmla="*/ 78 w 359"/>
                <a:gd name="T59" fmla="*/ 131 h 1157"/>
                <a:gd name="T60" fmla="*/ 102 w 359"/>
                <a:gd name="T61" fmla="*/ 162 h 1157"/>
                <a:gd name="T62" fmla="*/ 137 w 359"/>
                <a:gd name="T63" fmla="*/ 181 h 1157"/>
                <a:gd name="T64" fmla="*/ 178 w 359"/>
                <a:gd name="T65" fmla="*/ 182 h 1157"/>
                <a:gd name="T66" fmla="*/ 214 w 359"/>
                <a:gd name="T67" fmla="*/ 165 h 1157"/>
                <a:gd name="T68" fmla="*/ 238 w 359"/>
                <a:gd name="T69" fmla="*/ 135 h 1157"/>
                <a:gd name="T70" fmla="*/ 247 w 359"/>
                <a:gd name="T71" fmla="*/ 92 h 115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59"/>
                <a:gd name="T109" fmla="*/ 0 h 1157"/>
                <a:gd name="T110" fmla="*/ 359 w 359"/>
                <a:gd name="T111" fmla="*/ 1157 h 115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59" h="1157">
                  <a:moveTo>
                    <a:pt x="241" y="392"/>
                  </a:moveTo>
                  <a:lnTo>
                    <a:pt x="6" y="412"/>
                  </a:lnTo>
                  <a:lnTo>
                    <a:pt x="6" y="465"/>
                  </a:lnTo>
                  <a:lnTo>
                    <a:pt x="38" y="466"/>
                  </a:lnTo>
                  <a:lnTo>
                    <a:pt x="66" y="467"/>
                  </a:lnTo>
                  <a:lnTo>
                    <a:pt x="86" y="471"/>
                  </a:lnTo>
                  <a:lnTo>
                    <a:pt x="103" y="478"/>
                  </a:lnTo>
                  <a:lnTo>
                    <a:pt x="115" y="486"/>
                  </a:lnTo>
                  <a:lnTo>
                    <a:pt x="122" y="499"/>
                  </a:lnTo>
                  <a:lnTo>
                    <a:pt x="127" y="514"/>
                  </a:lnTo>
                  <a:lnTo>
                    <a:pt x="129" y="535"/>
                  </a:lnTo>
                  <a:lnTo>
                    <a:pt x="130" y="561"/>
                  </a:lnTo>
                  <a:lnTo>
                    <a:pt x="130" y="1025"/>
                  </a:lnTo>
                  <a:lnTo>
                    <a:pt x="129" y="1048"/>
                  </a:lnTo>
                  <a:lnTo>
                    <a:pt x="127" y="1066"/>
                  </a:lnTo>
                  <a:lnTo>
                    <a:pt x="121" y="1080"/>
                  </a:lnTo>
                  <a:lnTo>
                    <a:pt x="113" y="1089"/>
                  </a:lnTo>
                  <a:lnTo>
                    <a:pt x="101" y="1097"/>
                  </a:lnTo>
                  <a:lnTo>
                    <a:pt x="83" y="1100"/>
                  </a:lnTo>
                  <a:lnTo>
                    <a:pt x="62" y="1102"/>
                  </a:lnTo>
                  <a:lnTo>
                    <a:pt x="33" y="1103"/>
                  </a:lnTo>
                  <a:lnTo>
                    <a:pt x="0" y="1103"/>
                  </a:lnTo>
                  <a:lnTo>
                    <a:pt x="0" y="1157"/>
                  </a:lnTo>
                  <a:lnTo>
                    <a:pt x="24" y="1156"/>
                  </a:lnTo>
                  <a:lnTo>
                    <a:pt x="53" y="1155"/>
                  </a:lnTo>
                  <a:lnTo>
                    <a:pt x="112" y="1153"/>
                  </a:lnTo>
                  <a:lnTo>
                    <a:pt x="139" y="1153"/>
                  </a:lnTo>
                  <a:lnTo>
                    <a:pt x="164" y="1151"/>
                  </a:lnTo>
                  <a:lnTo>
                    <a:pt x="184" y="1151"/>
                  </a:lnTo>
                  <a:lnTo>
                    <a:pt x="272" y="1154"/>
                  </a:lnTo>
                  <a:lnTo>
                    <a:pt x="359" y="1157"/>
                  </a:lnTo>
                  <a:lnTo>
                    <a:pt x="359" y="1103"/>
                  </a:lnTo>
                  <a:lnTo>
                    <a:pt x="328" y="1103"/>
                  </a:lnTo>
                  <a:lnTo>
                    <a:pt x="304" y="1102"/>
                  </a:lnTo>
                  <a:lnTo>
                    <a:pt x="284" y="1100"/>
                  </a:lnTo>
                  <a:lnTo>
                    <a:pt x="269" y="1096"/>
                  </a:lnTo>
                  <a:lnTo>
                    <a:pt x="259" y="1090"/>
                  </a:lnTo>
                  <a:lnTo>
                    <a:pt x="250" y="1083"/>
                  </a:lnTo>
                  <a:lnTo>
                    <a:pt x="245" y="1074"/>
                  </a:lnTo>
                  <a:lnTo>
                    <a:pt x="242" y="1061"/>
                  </a:lnTo>
                  <a:lnTo>
                    <a:pt x="241" y="1045"/>
                  </a:lnTo>
                  <a:lnTo>
                    <a:pt x="241" y="1027"/>
                  </a:lnTo>
                  <a:lnTo>
                    <a:pt x="241" y="392"/>
                  </a:lnTo>
                  <a:close/>
                  <a:moveTo>
                    <a:pt x="247" y="92"/>
                  </a:moveTo>
                  <a:lnTo>
                    <a:pt x="245" y="70"/>
                  </a:lnTo>
                  <a:lnTo>
                    <a:pt x="238" y="50"/>
                  </a:lnTo>
                  <a:lnTo>
                    <a:pt x="227" y="33"/>
                  </a:lnTo>
                  <a:lnTo>
                    <a:pt x="214" y="19"/>
                  </a:lnTo>
                  <a:lnTo>
                    <a:pt x="196" y="9"/>
                  </a:lnTo>
                  <a:lnTo>
                    <a:pt x="178" y="2"/>
                  </a:lnTo>
                  <a:lnTo>
                    <a:pt x="159" y="0"/>
                  </a:lnTo>
                  <a:lnTo>
                    <a:pt x="137" y="3"/>
                  </a:lnTo>
                  <a:lnTo>
                    <a:pt x="118" y="11"/>
                  </a:lnTo>
                  <a:lnTo>
                    <a:pt x="102" y="22"/>
                  </a:lnTo>
                  <a:lnTo>
                    <a:pt x="88" y="37"/>
                  </a:lnTo>
                  <a:lnTo>
                    <a:pt x="78" y="54"/>
                  </a:lnTo>
                  <a:lnTo>
                    <a:pt x="72" y="73"/>
                  </a:lnTo>
                  <a:lnTo>
                    <a:pt x="70" y="92"/>
                  </a:lnTo>
                  <a:lnTo>
                    <a:pt x="72" y="112"/>
                  </a:lnTo>
                  <a:lnTo>
                    <a:pt x="78" y="131"/>
                  </a:lnTo>
                  <a:lnTo>
                    <a:pt x="88" y="147"/>
                  </a:lnTo>
                  <a:lnTo>
                    <a:pt x="102" y="162"/>
                  </a:lnTo>
                  <a:lnTo>
                    <a:pt x="119" y="174"/>
                  </a:lnTo>
                  <a:lnTo>
                    <a:pt x="137" y="181"/>
                  </a:lnTo>
                  <a:lnTo>
                    <a:pt x="159" y="184"/>
                  </a:lnTo>
                  <a:lnTo>
                    <a:pt x="178" y="182"/>
                  </a:lnTo>
                  <a:lnTo>
                    <a:pt x="196" y="176"/>
                  </a:lnTo>
                  <a:lnTo>
                    <a:pt x="214" y="165"/>
                  </a:lnTo>
                  <a:lnTo>
                    <a:pt x="227" y="152"/>
                  </a:lnTo>
                  <a:lnTo>
                    <a:pt x="238" y="135"/>
                  </a:lnTo>
                  <a:lnTo>
                    <a:pt x="245" y="115"/>
                  </a:lnTo>
                  <a:lnTo>
                    <a:pt x="247" y="92"/>
                  </a:lnTo>
                  <a:close/>
                </a:path>
              </a:pathLst>
            </a:custGeom>
            <a:solidFill>
              <a:srgbClr val="000000"/>
            </a:solidFill>
            <a:ln w="0">
              <a:solidFill>
                <a:srgbClr val="000000"/>
              </a:solidFill>
              <a:prstDash val="solid"/>
              <a:round/>
              <a:headEnd/>
              <a:tailEnd/>
            </a:ln>
          </p:spPr>
          <p:txBody>
            <a:bodyPr/>
            <a:lstStyle/>
            <a:p>
              <a:endParaRPr lang="en-US"/>
            </a:p>
          </p:txBody>
        </p:sp>
        <p:sp>
          <p:nvSpPr>
            <p:cNvPr id="18627" name="Freeform 517"/>
            <p:cNvSpPr>
              <a:spLocks/>
            </p:cNvSpPr>
            <p:nvPr/>
          </p:nvSpPr>
          <p:spPr bwMode="auto">
            <a:xfrm>
              <a:off x="3828" y="4614"/>
              <a:ext cx="843" cy="765"/>
            </a:xfrm>
            <a:custGeom>
              <a:avLst/>
              <a:gdLst>
                <a:gd name="T0" fmla="*/ 129 w 843"/>
                <a:gd name="T1" fmla="*/ 656 h 765"/>
                <a:gd name="T2" fmla="*/ 113 w 843"/>
                <a:gd name="T3" fmla="*/ 697 h 765"/>
                <a:gd name="T4" fmla="*/ 61 w 843"/>
                <a:gd name="T5" fmla="*/ 710 h 765"/>
                <a:gd name="T6" fmla="*/ 0 w 843"/>
                <a:gd name="T7" fmla="*/ 765 h 765"/>
                <a:gd name="T8" fmla="*/ 100 w 843"/>
                <a:gd name="T9" fmla="*/ 762 h 765"/>
                <a:gd name="T10" fmla="*/ 214 w 843"/>
                <a:gd name="T11" fmla="*/ 759 h 765"/>
                <a:gd name="T12" fmla="*/ 313 w 843"/>
                <a:gd name="T13" fmla="*/ 763 h 765"/>
                <a:gd name="T14" fmla="*/ 377 w 843"/>
                <a:gd name="T15" fmla="*/ 711 h 765"/>
                <a:gd name="T16" fmla="*/ 293 w 843"/>
                <a:gd name="T17" fmla="*/ 708 h 765"/>
                <a:gd name="T18" fmla="*/ 255 w 843"/>
                <a:gd name="T19" fmla="*/ 688 h 765"/>
                <a:gd name="T20" fmla="*/ 246 w 843"/>
                <a:gd name="T21" fmla="*/ 316 h 765"/>
                <a:gd name="T22" fmla="*/ 264 w 843"/>
                <a:gd name="T23" fmla="*/ 204 h 765"/>
                <a:gd name="T24" fmla="*/ 310 w 843"/>
                <a:gd name="T25" fmla="*/ 121 h 765"/>
                <a:gd name="T26" fmla="*/ 374 w 843"/>
                <a:gd name="T27" fmla="*/ 66 h 765"/>
                <a:gd name="T28" fmla="*/ 447 w 843"/>
                <a:gd name="T29" fmla="*/ 40 h 765"/>
                <a:gd name="T30" fmla="*/ 518 w 843"/>
                <a:gd name="T31" fmla="*/ 47 h 765"/>
                <a:gd name="T32" fmla="*/ 564 w 843"/>
                <a:gd name="T33" fmla="*/ 81 h 765"/>
                <a:gd name="T34" fmla="*/ 588 w 843"/>
                <a:gd name="T35" fmla="*/ 137 h 765"/>
                <a:gd name="T36" fmla="*/ 596 w 843"/>
                <a:gd name="T37" fmla="*/ 206 h 765"/>
                <a:gd name="T38" fmla="*/ 593 w 843"/>
                <a:gd name="T39" fmla="*/ 674 h 765"/>
                <a:gd name="T40" fmla="*/ 567 w 843"/>
                <a:gd name="T41" fmla="*/ 705 h 765"/>
                <a:gd name="T42" fmla="*/ 499 w 843"/>
                <a:gd name="T43" fmla="*/ 711 h 765"/>
                <a:gd name="T44" fmla="*/ 497 w 843"/>
                <a:gd name="T45" fmla="*/ 764 h 765"/>
                <a:gd name="T46" fmla="*/ 599 w 843"/>
                <a:gd name="T47" fmla="*/ 761 h 765"/>
                <a:gd name="T48" fmla="*/ 710 w 843"/>
                <a:gd name="T49" fmla="*/ 761 h 765"/>
                <a:gd name="T50" fmla="*/ 812 w 843"/>
                <a:gd name="T51" fmla="*/ 764 h 765"/>
                <a:gd name="T52" fmla="*/ 816 w 843"/>
                <a:gd name="T53" fmla="*/ 711 h 765"/>
                <a:gd name="T54" fmla="*/ 753 w 843"/>
                <a:gd name="T55" fmla="*/ 707 h 765"/>
                <a:gd name="T56" fmla="*/ 720 w 843"/>
                <a:gd name="T57" fmla="*/ 687 h 765"/>
                <a:gd name="T58" fmla="*/ 713 w 843"/>
                <a:gd name="T59" fmla="*/ 283 h 765"/>
                <a:gd name="T60" fmla="*/ 707 w 843"/>
                <a:gd name="T61" fmla="*/ 178 h 765"/>
                <a:gd name="T62" fmla="*/ 688 w 843"/>
                <a:gd name="T63" fmla="*/ 107 h 765"/>
                <a:gd name="T64" fmla="*/ 650 w 843"/>
                <a:gd name="T65" fmla="*/ 53 h 765"/>
                <a:gd name="T66" fmla="*/ 599 w 843"/>
                <a:gd name="T67" fmla="*/ 21 h 765"/>
                <a:gd name="T68" fmla="*/ 519 w 843"/>
                <a:gd name="T69" fmla="*/ 3 h 765"/>
                <a:gd name="T70" fmla="*/ 416 w 843"/>
                <a:gd name="T71" fmla="*/ 9 h 765"/>
                <a:gd name="T72" fmla="*/ 332 w 843"/>
                <a:gd name="T73" fmla="*/ 51 h 765"/>
                <a:gd name="T74" fmla="*/ 268 w 843"/>
                <a:gd name="T75" fmla="*/ 122 h 765"/>
                <a:gd name="T76" fmla="*/ 236 w 843"/>
                <a:gd name="T77" fmla="*/ 0 h 765"/>
                <a:gd name="T78" fmla="*/ 32 w 843"/>
                <a:gd name="T79" fmla="*/ 74 h 765"/>
                <a:gd name="T80" fmla="*/ 97 w 843"/>
                <a:gd name="T81" fmla="*/ 83 h 765"/>
                <a:gd name="T82" fmla="*/ 124 w 843"/>
                <a:gd name="T83" fmla="*/ 112 h 765"/>
                <a:gd name="T84" fmla="*/ 130 w 843"/>
                <a:gd name="T85" fmla="*/ 171 h 7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43"/>
                <a:gd name="T130" fmla="*/ 0 h 765"/>
                <a:gd name="T131" fmla="*/ 843 w 843"/>
                <a:gd name="T132" fmla="*/ 765 h 76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43" h="765">
                  <a:moveTo>
                    <a:pt x="130" y="171"/>
                  </a:moveTo>
                  <a:lnTo>
                    <a:pt x="130" y="633"/>
                  </a:lnTo>
                  <a:lnTo>
                    <a:pt x="129" y="656"/>
                  </a:lnTo>
                  <a:lnTo>
                    <a:pt x="127" y="674"/>
                  </a:lnTo>
                  <a:lnTo>
                    <a:pt x="121" y="688"/>
                  </a:lnTo>
                  <a:lnTo>
                    <a:pt x="113" y="697"/>
                  </a:lnTo>
                  <a:lnTo>
                    <a:pt x="101" y="705"/>
                  </a:lnTo>
                  <a:lnTo>
                    <a:pt x="83" y="708"/>
                  </a:lnTo>
                  <a:lnTo>
                    <a:pt x="61" y="710"/>
                  </a:lnTo>
                  <a:lnTo>
                    <a:pt x="33" y="711"/>
                  </a:lnTo>
                  <a:lnTo>
                    <a:pt x="0" y="711"/>
                  </a:lnTo>
                  <a:lnTo>
                    <a:pt x="0" y="765"/>
                  </a:lnTo>
                  <a:lnTo>
                    <a:pt x="31" y="764"/>
                  </a:lnTo>
                  <a:lnTo>
                    <a:pt x="65" y="763"/>
                  </a:lnTo>
                  <a:lnTo>
                    <a:pt x="100" y="762"/>
                  </a:lnTo>
                  <a:lnTo>
                    <a:pt x="133" y="761"/>
                  </a:lnTo>
                  <a:lnTo>
                    <a:pt x="163" y="759"/>
                  </a:lnTo>
                  <a:lnTo>
                    <a:pt x="214" y="759"/>
                  </a:lnTo>
                  <a:lnTo>
                    <a:pt x="244" y="761"/>
                  </a:lnTo>
                  <a:lnTo>
                    <a:pt x="278" y="762"/>
                  </a:lnTo>
                  <a:lnTo>
                    <a:pt x="313" y="763"/>
                  </a:lnTo>
                  <a:lnTo>
                    <a:pt x="346" y="764"/>
                  </a:lnTo>
                  <a:lnTo>
                    <a:pt x="377" y="765"/>
                  </a:lnTo>
                  <a:lnTo>
                    <a:pt x="377" y="711"/>
                  </a:lnTo>
                  <a:lnTo>
                    <a:pt x="343" y="711"/>
                  </a:lnTo>
                  <a:lnTo>
                    <a:pt x="315" y="710"/>
                  </a:lnTo>
                  <a:lnTo>
                    <a:pt x="293" y="708"/>
                  </a:lnTo>
                  <a:lnTo>
                    <a:pt x="276" y="705"/>
                  </a:lnTo>
                  <a:lnTo>
                    <a:pt x="264" y="697"/>
                  </a:lnTo>
                  <a:lnTo>
                    <a:pt x="255" y="688"/>
                  </a:lnTo>
                  <a:lnTo>
                    <a:pt x="250" y="674"/>
                  </a:lnTo>
                  <a:lnTo>
                    <a:pt x="246" y="656"/>
                  </a:lnTo>
                  <a:lnTo>
                    <a:pt x="246" y="316"/>
                  </a:lnTo>
                  <a:lnTo>
                    <a:pt x="248" y="276"/>
                  </a:lnTo>
                  <a:lnTo>
                    <a:pt x="255" y="239"/>
                  </a:lnTo>
                  <a:lnTo>
                    <a:pt x="264" y="204"/>
                  </a:lnTo>
                  <a:lnTo>
                    <a:pt x="276" y="174"/>
                  </a:lnTo>
                  <a:lnTo>
                    <a:pt x="291" y="145"/>
                  </a:lnTo>
                  <a:lnTo>
                    <a:pt x="310" y="121"/>
                  </a:lnTo>
                  <a:lnTo>
                    <a:pt x="329" y="99"/>
                  </a:lnTo>
                  <a:lnTo>
                    <a:pt x="350" y="81"/>
                  </a:lnTo>
                  <a:lnTo>
                    <a:pt x="374" y="66"/>
                  </a:lnTo>
                  <a:lnTo>
                    <a:pt x="397" y="54"/>
                  </a:lnTo>
                  <a:lnTo>
                    <a:pt x="423" y="46"/>
                  </a:lnTo>
                  <a:lnTo>
                    <a:pt x="447" y="40"/>
                  </a:lnTo>
                  <a:lnTo>
                    <a:pt x="472" y="39"/>
                  </a:lnTo>
                  <a:lnTo>
                    <a:pt x="496" y="41"/>
                  </a:lnTo>
                  <a:lnTo>
                    <a:pt x="518" y="47"/>
                  </a:lnTo>
                  <a:lnTo>
                    <a:pt x="536" y="55"/>
                  </a:lnTo>
                  <a:lnTo>
                    <a:pt x="551" y="67"/>
                  </a:lnTo>
                  <a:lnTo>
                    <a:pt x="564" y="81"/>
                  </a:lnTo>
                  <a:lnTo>
                    <a:pt x="574" y="98"/>
                  </a:lnTo>
                  <a:lnTo>
                    <a:pt x="582" y="117"/>
                  </a:lnTo>
                  <a:lnTo>
                    <a:pt x="588" y="137"/>
                  </a:lnTo>
                  <a:lnTo>
                    <a:pt x="592" y="159"/>
                  </a:lnTo>
                  <a:lnTo>
                    <a:pt x="594" y="182"/>
                  </a:lnTo>
                  <a:lnTo>
                    <a:pt x="596" y="206"/>
                  </a:lnTo>
                  <a:lnTo>
                    <a:pt x="596" y="633"/>
                  </a:lnTo>
                  <a:lnTo>
                    <a:pt x="595" y="656"/>
                  </a:lnTo>
                  <a:lnTo>
                    <a:pt x="593" y="674"/>
                  </a:lnTo>
                  <a:lnTo>
                    <a:pt x="587" y="688"/>
                  </a:lnTo>
                  <a:lnTo>
                    <a:pt x="579" y="697"/>
                  </a:lnTo>
                  <a:lnTo>
                    <a:pt x="567" y="705"/>
                  </a:lnTo>
                  <a:lnTo>
                    <a:pt x="549" y="708"/>
                  </a:lnTo>
                  <a:lnTo>
                    <a:pt x="527" y="710"/>
                  </a:lnTo>
                  <a:lnTo>
                    <a:pt x="499" y="711"/>
                  </a:lnTo>
                  <a:lnTo>
                    <a:pt x="466" y="711"/>
                  </a:lnTo>
                  <a:lnTo>
                    <a:pt x="466" y="765"/>
                  </a:lnTo>
                  <a:lnTo>
                    <a:pt x="497" y="764"/>
                  </a:lnTo>
                  <a:lnTo>
                    <a:pt x="531" y="763"/>
                  </a:lnTo>
                  <a:lnTo>
                    <a:pt x="566" y="762"/>
                  </a:lnTo>
                  <a:lnTo>
                    <a:pt x="599" y="761"/>
                  </a:lnTo>
                  <a:lnTo>
                    <a:pt x="629" y="759"/>
                  </a:lnTo>
                  <a:lnTo>
                    <a:pt x="680" y="759"/>
                  </a:lnTo>
                  <a:lnTo>
                    <a:pt x="710" y="761"/>
                  </a:lnTo>
                  <a:lnTo>
                    <a:pt x="744" y="762"/>
                  </a:lnTo>
                  <a:lnTo>
                    <a:pt x="779" y="763"/>
                  </a:lnTo>
                  <a:lnTo>
                    <a:pt x="812" y="764"/>
                  </a:lnTo>
                  <a:lnTo>
                    <a:pt x="843" y="765"/>
                  </a:lnTo>
                  <a:lnTo>
                    <a:pt x="843" y="711"/>
                  </a:lnTo>
                  <a:lnTo>
                    <a:pt x="816" y="711"/>
                  </a:lnTo>
                  <a:lnTo>
                    <a:pt x="791" y="710"/>
                  </a:lnTo>
                  <a:lnTo>
                    <a:pt x="771" y="709"/>
                  </a:lnTo>
                  <a:lnTo>
                    <a:pt x="753" y="707"/>
                  </a:lnTo>
                  <a:lnTo>
                    <a:pt x="739" y="703"/>
                  </a:lnTo>
                  <a:lnTo>
                    <a:pt x="728" y="695"/>
                  </a:lnTo>
                  <a:lnTo>
                    <a:pt x="720" y="687"/>
                  </a:lnTo>
                  <a:lnTo>
                    <a:pt x="715" y="674"/>
                  </a:lnTo>
                  <a:lnTo>
                    <a:pt x="713" y="660"/>
                  </a:lnTo>
                  <a:lnTo>
                    <a:pt x="713" y="283"/>
                  </a:lnTo>
                  <a:lnTo>
                    <a:pt x="712" y="243"/>
                  </a:lnTo>
                  <a:lnTo>
                    <a:pt x="710" y="209"/>
                  </a:lnTo>
                  <a:lnTo>
                    <a:pt x="707" y="178"/>
                  </a:lnTo>
                  <a:lnTo>
                    <a:pt x="703" y="152"/>
                  </a:lnTo>
                  <a:lnTo>
                    <a:pt x="696" y="128"/>
                  </a:lnTo>
                  <a:lnTo>
                    <a:pt x="688" y="107"/>
                  </a:lnTo>
                  <a:lnTo>
                    <a:pt x="676" y="86"/>
                  </a:lnTo>
                  <a:lnTo>
                    <a:pt x="661" y="65"/>
                  </a:lnTo>
                  <a:lnTo>
                    <a:pt x="650" y="53"/>
                  </a:lnTo>
                  <a:lnTo>
                    <a:pt x="636" y="42"/>
                  </a:lnTo>
                  <a:lnTo>
                    <a:pt x="620" y="32"/>
                  </a:lnTo>
                  <a:lnTo>
                    <a:pt x="599" y="21"/>
                  </a:lnTo>
                  <a:lnTo>
                    <a:pt x="576" y="13"/>
                  </a:lnTo>
                  <a:lnTo>
                    <a:pt x="549" y="7"/>
                  </a:lnTo>
                  <a:lnTo>
                    <a:pt x="519" y="3"/>
                  </a:lnTo>
                  <a:lnTo>
                    <a:pt x="484" y="0"/>
                  </a:lnTo>
                  <a:lnTo>
                    <a:pt x="448" y="3"/>
                  </a:lnTo>
                  <a:lnTo>
                    <a:pt x="416" y="9"/>
                  </a:lnTo>
                  <a:lnTo>
                    <a:pt x="385" y="19"/>
                  </a:lnTo>
                  <a:lnTo>
                    <a:pt x="358" y="34"/>
                  </a:lnTo>
                  <a:lnTo>
                    <a:pt x="332" y="51"/>
                  </a:lnTo>
                  <a:lnTo>
                    <a:pt x="309" y="72"/>
                  </a:lnTo>
                  <a:lnTo>
                    <a:pt x="287" y="96"/>
                  </a:lnTo>
                  <a:lnTo>
                    <a:pt x="268" y="122"/>
                  </a:lnTo>
                  <a:lnTo>
                    <a:pt x="251" y="151"/>
                  </a:lnTo>
                  <a:lnTo>
                    <a:pt x="236" y="182"/>
                  </a:lnTo>
                  <a:lnTo>
                    <a:pt x="236" y="0"/>
                  </a:lnTo>
                  <a:lnTo>
                    <a:pt x="0" y="20"/>
                  </a:lnTo>
                  <a:lnTo>
                    <a:pt x="0" y="73"/>
                  </a:lnTo>
                  <a:lnTo>
                    <a:pt x="32" y="74"/>
                  </a:lnTo>
                  <a:lnTo>
                    <a:pt x="58" y="75"/>
                  </a:lnTo>
                  <a:lnTo>
                    <a:pt x="79" y="78"/>
                  </a:lnTo>
                  <a:lnTo>
                    <a:pt x="97" y="83"/>
                  </a:lnTo>
                  <a:lnTo>
                    <a:pt x="109" y="90"/>
                  </a:lnTo>
                  <a:lnTo>
                    <a:pt x="118" y="99"/>
                  </a:lnTo>
                  <a:lnTo>
                    <a:pt x="124" y="112"/>
                  </a:lnTo>
                  <a:lnTo>
                    <a:pt x="128" y="128"/>
                  </a:lnTo>
                  <a:lnTo>
                    <a:pt x="130" y="147"/>
                  </a:lnTo>
                  <a:lnTo>
                    <a:pt x="130" y="171"/>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8452" name="Group 520"/>
          <p:cNvGrpSpPr>
            <a:grpSpLocks noChangeAspect="1"/>
          </p:cNvGrpSpPr>
          <p:nvPr>
            <p:custDataLst>
              <p:tags r:id="rId4"/>
            </p:custDataLst>
          </p:nvPr>
        </p:nvGrpSpPr>
        <p:grpSpPr bwMode="auto">
          <a:xfrm>
            <a:off x="1219200" y="6148388"/>
            <a:ext cx="381000" cy="176212"/>
            <a:chOff x="720" y="3984"/>
            <a:chExt cx="3362" cy="1558"/>
          </a:xfrm>
        </p:grpSpPr>
        <p:sp>
          <p:nvSpPr>
            <p:cNvPr id="18620" name="AutoShape 519"/>
            <p:cNvSpPr>
              <a:spLocks noChangeAspect="1" noChangeArrowheads="1" noTextEdit="1"/>
            </p:cNvSpPr>
            <p:nvPr/>
          </p:nvSpPr>
          <p:spPr bwMode="auto">
            <a:xfrm>
              <a:off x="720" y="3984"/>
              <a:ext cx="3362" cy="1558"/>
            </a:xfrm>
            <a:prstGeom prst="rect">
              <a:avLst/>
            </a:prstGeom>
            <a:noFill/>
            <a:ln w="9525">
              <a:noFill/>
              <a:miter lim="800000"/>
              <a:headEnd/>
              <a:tailEnd/>
            </a:ln>
          </p:spPr>
          <p:txBody>
            <a:bodyPr/>
            <a:lstStyle/>
            <a:p>
              <a:endParaRPr lang="en-US"/>
            </a:p>
          </p:txBody>
        </p:sp>
        <p:sp>
          <p:nvSpPr>
            <p:cNvPr id="18621" name="Freeform 522"/>
            <p:cNvSpPr>
              <a:spLocks noEditPoints="1"/>
            </p:cNvSpPr>
            <p:nvPr/>
          </p:nvSpPr>
          <p:spPr bwMode="auto">
            <a:xfrm>
              <a:off x="894" y="4093"/>
              <a:ext cx="1149" cy="1238"/>
            </a:xfrm>
            <a:custGeom>
              <a:avLst/>
              <a:gdLst>
                <a:gd name="T0" fmla="*/ 609 w 1149"/>
                <a:gd name="T1" fmla="*/ 25 h 1238"/>
                <a:gd name="T2" fmla="*/ 601 w 1149"/>
                <a:gd name="T3" fmla="*/ 9 h 1238"/>
                <a:gd name="T4" fmla="*/ 587 w 1149"/>
                <a:gd name="T5" fmla="*/ 1 h 1238"/>
                <a:gd name="T6" fmla="*/ 561 w 1149"/>
                <a:gd name="T7" fmla="*/ 1 h 1238"/>
                <a:gd name="T8" fmla="*/ 545 w 1149"/>
                <a:gd name="T9" fmla="*/ 12 h 1238"/>
                <a:gd name="T10" fmla="*/ 535 w 1149"/>
                <a:gd name="T11" fmla="*/ 35 h 1238"/>
                <a:gd name="T12" fmla="*/ 177 w 1149"/>
                <a:gd name="T13" fmla="*/ 1096 h 1238"/>
                <a:gd name="T14" fmla="*/ 146 w 1149"/>
                <a:gd name="T15" fmla="*/ 1137 h 1238"/>
                <a:gd name="T16" fmla="*/ 105 w 1149"/>
                <a:gd name="T17" fmla="*/ 1164 h 1238"/>
                <a:gd name="T18" fmla="*/ 56 w 1149"/>
                <a:gd name="T19" fmla="*/ 1179 h 1238"/>
                <a:gd name="T20" fmla="*/ 0 w 1149"/>
                <a:gd name="T21" fmla="*/ 1184 h 1238"/>
                <a:gd name="T22" fmla="*/ 22 w 1149"/>
                <a:gd name="T23" fmla="*/ 1237 h 1238"/>
                <a:gd name="T24" fmla="*/ 77 w 1149"/>
                <a:gd name="T25" fmla="*/ 1235 h 1238"/>
                <a:gd name="T26" fmla="*/ 199 w 1149"/>
                <a:gd name="T27" fmla="*/ 1232 h 1238"/>
                <a:gd name="T28" fmla="*/ 301 w 1149"/>
                <a:gd name="T29" fmla="*/ 1236 h 1238"/>
                <a:gd name="T30" fmla="*/ 363 w 1149"/>
                <a:gd name="T31" fmla="*/ 1238 h 1238"/>
                <a:gd name="T32" fmla="*/ 334 w 1149"/>
                <a:gd name="T33" fmla="*/ 1182 h 1238"/>
                <a:gd name="T34" fmla="*/ 287 w 1149"/>
                <a:gd name="T35" fmla="*/ 1168 h 1238"/>
                <a:gd name="T36" fmla="*/ 255 w 1149"/>
                <a:gd name="T37" fmla="*/ 1144 h 1238"/>
                <a:gd name="T38" fmla="*/ 240 w 1149"/>
                <a:gd name="T39" fmla="*/ 1113 h 1238"/>
                <a:gd name="T40" fmla="*/ 238 w 1149"/>
                <a:gd name="T41" fmla="*/ 1091 h 1238"/>
                <a:gd name="T42" fmla="*/ 240 w 1149"/>
                <a:gd name="T43" fmla="*/ 1075 h 1238"/>
                <a:gd name="T44" fmla="*/ 319 w 1149"/>
                <a:gd name="T45" fmla="*/ 843 h 1238"/>
                <a:gd name="T46" fmla="*/ 821 w 1149"/>
                <a:gd name="T47" fmla="*/ 1108 h 1238"/>
                <a:gd name="T48" fmla="*/ 825 w 1149"/>
                <a:gd name="T49" fmla="*/ 1124 h 1238"/>
                <a:gd name="T50" fmla="*/ 824 w 1149"/>
                <a:gd name="T51" fmla="*/ 1145 h 1238"/>
                <a:gd name="T52" fmla="*/ 808 w 1149"/>
                <a:gd name="T53" fmla="*/ 1164 h 1238"/>
                <a:gd name="T54" fmla="*/ 782 w 1149"/>
                <a:gd name="T55" fmla="*/ 1176 h 1238"/>
                <a:gd name="T56" fmla="*/ 749 w 1149"/>
                <a:gd name="T57" fmla="*/ 1182 h 1238"/>
                <a:gd name="T58" fmla="*/ 688 w 1149"/>
                <a:gd name="T59" fmla="*/ 1184 h 1238"/>
                <a:gd name="T60" fmla="*/ 716 w 1149"/>
                <a:gd name="T61" fmla="*/ 1236 h 1238"/>
                <a:gd name="T62" fmla="*/ 788 w 1149"/>
                <a:gd name="T63" fmla="*/ 1234 h 1238"/>
                <a:gd name="T64" fmla="*/ 928 w 1149"/>
                <a:gd name="T65" fmla="*/ 1232 h 1238"/>
                <a:gd name="T66" fmla="*/ 1076 w 1149"/>
                <a:gd name="T67" fmla="*/ 1235 h 1238"/>
                <a:gd name="T68" fmla="*/ 1149 w 1149"/>
                <a:gd name="T69" fmla="*/ 1184 h 1238"/>
                <a:gd name="T70" fmla="*/ 1062 w 1149"/>
                <a:gd name="T71" fmla="*/ 1182 h 1238"/>
                <a:gd name="T72" fmla="*/ 1023 w 1149"/>
                <a:gd name="T73" fmla="*/ 1174 h 1238"/>
                <a:gd name="T74" fmla="*/ 999 w 1149"/>
                <a:gd name="T75" fmla="*/ 1158 h 1238"/>
                <a:gd name="T76" fmla="*/ 983 w 1149"/>
                <a:gd name="T77" fmla="*/ 1133 h 1238"/>
                <a:gd name="T78" fmla="*/ 613 w 1149"/>
                <a:gd name="T79" fmla="*/ 35 h 1238"/>
                <a:gd name="T80" fmla="*/ 714 w 1149"/>
                <a:gd name="T81" fmla="*/ 790 h 1238"/>
                <a:gd name="T82" fmla="*/ 525 w 1149"/>
                <a:gd name="T83" fmla="*/ 228 h 12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49"/>
                <a:gd name="T127" fmla="*/ 0 h 1238"/>
                <a:gd name="T128" fmla="*/ 1149 w 1149"/>
                <a:gd name="T129" fmla="*/ 1238 h 12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49" h="1238">
                  <a:moveTo>
                    <a:pt x="613" y="35"/>
                  </a:moveTo>
                  <a:lnTo>
                    <a:pt x="609" y="25"/>
                  </a:lnTo>
                  <a:lnTo>
                    <a:pt x="606" y="16"/>
                  </a:lnTo>
                  <a:lnTo>
                    <a:pt x="601" y="9"/>
                  </a:lnTo>
                  <a:lnTo>
                    <a:pt x="595" y="5"/>
                  </a:lnTo>
                  <a:lnTo>
                    <a:pt x="587" y="1"/>
                  </a:lnTo>
                  <a:lnTo>
                    <a:pt x="575" y="0"/>
                  </a:lnTo>
                  <a:lnTo>
                    <a:pt x="561" y="1"/>
                  </a:lnTo>
                  <a:lnTo>
                    <a:pt x="551" y="6"/>
                  </a:lnTo>
                  <a:lnTo>
                    <a:pt x="545" y="12"/>
                  </a:lnTo>
                  <a:lnTo>
                    <a:pt x="540" y="22"/>
                  </a:lnTo>
                  <a:lnTo>
                    <a:pt x="535" y="35"/>
                  </a:lnTo>
                  <a:lnTo>
                    <a:pt x="188" y="1068"/>
                  </a:lnTo>
                  <a:lnTo>
                    <a:pt x="177" y="1096"/>
                  </a:lnTo>
                  <a:lnTo>
                    <a:pt x="163" y="1118"/>
                  </a:lnTo>
                  <a:lnTo>
                    <a:pt x="146" y="1137"/>
                  </a:lnTo>
                  <a:lnTo>
                    <a:pt x="127" y="1153"/>
                  </a:lnTo>
                  <a:lnTo>
                    <a:pt x="105" y="1164"/>
                  </a:lnTo>
                  <a:lnTo>
                    <a:pt x="82" y="1173"/>
                  </a:lnTo>
                  <a:lnTo>
                    <a:pt x="56" y="1179"/>
                  </a:lnTo>
                  <a:lnTo>
                    <a:pt x="29" y="1183"/>
                  </a:lnTo>
                  <a:lnTo>
                    <a:pt x="0" y="1184"/>
                  </a:lnTo>
                  <a:lnTo>
                    <a:pt x="0" y="1238"/>
                  </a:lnTo>
                  <a:lnTo>
                    <a:pt x="22" y="1237"/>
                  </a:lnTo>
                  <a:lnTo>
                    <a:pt x="48" y="1236"/>
                  </a:lnTo>
                  <a:lnTo>
                    <a:pt x="77" y="1235"/>
                  </a:lnTo>
                  <a:lnTo>
                    <a:pt x="140" y="1232"/>
                  </a:lnTo>
                  <a:lnTo>
                    <a:pt x="199" y="1232"/>
                  </a:lnTo>
                  <a:lnTo>
                    <a:pt x="232" y="1234"/>
                  </a:lnTo>
                  <a:lnTo>
                    <a:pt x="301" y="1236"/>
                  </a:lnTo>
                  <a:lnTo>
                    <a:pt x="335" y="1237"/>
                  </a:lnTo>
                  <a:lnTo>
                    <a:pt x="363" y="1238"/>
                  </a:lnTo>
                  <a:lnTo>
                    <a:pt x="363" y="1184"/>
                  </a:lnTo>
                  <a:lnTo>
                    <a:pt x="334" y="1182"/>
                  </a:lnTo>
                  <a:lnTo>
                    <a:pt x="308" y="1177"/>
                  </a:lnTo>
                  <a:lnTo>
                    <a:pt x="287" y="1168"/>
                  </a:lnTo>
                  <a:lnTo>
                    <a:pt x="270" y="1157"/>
                  </a:lnTo>
                  <a:lnTo>
                    <a:pt x="255" y="1144"/>
                  </a:lnTo>
                  <a:lnTo>
                    <a:pt x="246" y="1128"/>
                  </a:lnTo>
                  <a:lnTo>
                    <a:pt x="240" y="1113"/>
                  </a:lnTo>
                  <a:lnTo>
                    <a:pt x="238" y="1096"/>
                  </a:lnTo>
                  <a:lnTo>
                    <a:pt x="238" y="1091"/>
                  </a:lnTo>
                  <a:lnTo>
                    <a:pt x="239" y="1082"/>
                  </a:lnTo>
                  <a:lnTo>
                    <a:pt x="240" y="1075"/>
                  </a:lnTo>
                  <a:lnTo>
                    <a:pt x="241" y="1071"/>
                  </a:lnTo>
                  <a:lnTo>
                    <a:pt x="319" y="843"/>
                  </a:lnTo>
                  <a:lnTo>
                    <a:pt x="733" y="843"/>
                  </a:lnTo>
                  <a:lnTo>
                    <a:pt x="821" y="1108"/>
                  </a:lnTo>
                  <a:lnTo>
                    <a:pt x="823" y="1116"/>
                  </a:lnTo>
                  <a:lnTo>
                    <a:pt x="825" y="1124"/>
                  </a:lnTo>
                  <a:lnTo>
                    <a:pt x="827" y="1133"/>
                  </a:lnTo>
                  <a:lnTo>
                    <a:pt x="824" y="1145"/>
                  </a:lnTo>
                  <a:lnTo>
                    <a:pt x="818" y="1156"/>
                  </a:lnTo>
                  <a:lnTo>
                    <a:pt x="808" y="1164"/>
                  </a:lnTo>
                  <a:lnTo>
                    <a:pt x="796" y="1170"/>
                  </a:lnTo>
                  <a:lnTo>
                    <a:pt x="782" y="1176"/>
                  </a:lnTo>
                  <a:lnTo>
                    <a:pt x="766" y="1179"/>
                  </a:lnTo>
                  <a:lnTo>
                    <a:pt x="749" y="1182"/>
                  </a:lnTo>
                  <a:lnTo>
                    <a:pt x="716" y="1184"/>
                  </a:lnTo>
                  <a:lnTo>
                    <a:pt x="688" y="1184"/>
                  </a:lnTo>
                  <a:lnTo>
                    <a:pt x="688" y="1238"/>
                  </a:lnTo>
                  <a:lnTo>
                    <a:pt x="716" y="1236"/>
                  </a:lnTo>
                  <a:lnTo>
                    <a:pt x="751" y="1235"/>
                  </a:lnTo>
                  <a:lnTo>
                    <a:pt x="788" y="1234"/>
                  </a:lnTo>
                  <a:lnTo>
                    <a:pt x="827" y="1232"/>
                  </a:lnTo>
                  <a:lnTo>
                    <a:pt x="928" y="1232"/>
                  </a:lnTo>
                  <a:lnTo>
                    <a:pt x="1002" y="1234"/>
                  </a:lnTo>
                  <a:lnTo>
                    <a:pt x="1076" y="1235"/>
                  </a:lnTo>
                  <a:lnTo>
                    <a:pt x="1149" y="1238"/>
                  </a:lnTo>
                  <a:lnTo>
                    <a:pt x="1149" y="1184"/>
                  </a:lnTo>
                  <a:lnTo>
                    <a:pt x="1088" y="1184"/>
                  </a:lnTo>
                  <a:lnTo>
                    <a:pt x="1062" y="1182"/>
                  </a:lnTo>
                  <a:lnTo>
                    <a:pt x="1041" y="1179"/>
                  </a:lnTo>
                  <a:lnTo>
                    <a:pt x="1023" y="1174"/>
                  </a:lnTo>
                  <a:lnTo>
                    <a:pt x="1010" y="1167"/>
                  </a:lnTo>
                  <a:lnTo>
                    <a:pt x="999" y="1158"/>
                  </a:lnTo>
                  <a:lnTo>
                    <a:pt x="990" y="1146"/>
                  </a:lnTo>
                  <a:lnTo>
                    <a:pt x="983" y="1133"/>
                  </a:lnTo>
                  <a:lnTo>
                    <a:pt x="975" y="1115"/>
                  </a:lnTo>
                  <a:lnTo>
                    <a:pt x="613" y="35"/>
                  </a:lnTo>
                  <a:close/>
                  <a:moveTo>
                    <a:pt x="525" y="228"/>
                  </a:moveTo>
                  <a:lnTo>
                    <a:pt x="714" y="790"/>
                  </a:lnTo>
                  <a:lnTo>
                    <a:pt x="337" y="790"/>
                  </a:lnTo>
                  <a:lnTo>
                    <a:pt x="525" y="228"/>
                  </a:lnTo>
                  <a:close/>
                </a:path>
              </a:pathLst>
            </a:custGeom>
            <a:solidFill>
              <a:srgbClr val="000000"/>
            </a:solidFill>
            <a:ln w="0">
              <a:solidFill>
                <a:srgbClr val="000000"/>
              </a:solidFill>
              <a:prstDash val="solid"/>
              <a:round/>
              <a:headEnd/>
              <a:tailEnd/>
            </a:ln>
          </p:spPr>
          <p:txBody>
            <a:bodyPr/>
            <a:lstStyle/>
            <a:p>
              <a:endParaRPr lang="en-US"/>
            </a:p>
          </p:txBody>
        </p:sp>
        <p:sp>
          <p:nvSpPr>
            <p:cNvPr id="18622" name="Freeform 523"/>
            <p:cNvSpPr>
              <a:spLocks noEditPoints="1"/>
            </p:cNvSpPr>
            <p:nvPr/>
          </p:nvSpPr>
          <p:spPr bwMode="auto">
            <a:xfrm>
              <a:off x="2155" y="4131"/>
              <a:ext cx="826" cy="1219"/>
            </a:xfrm>
            <a:custGeom>
              <a:avLst/>
              <a:gdLst>
                <a:gd name="T0" fmla="*/ 580 w 826"/>
                <a:gd name="T1" fmla="*/ 1219 h 1219"/>
                <a:gd name="T2" fmla="*/ 826 w 826"/>
                <a:gd name="T3" fmla="*/ 1146 h 1219"/>
                <a:gd name="T4" fmla="*/ 768 w 826"/>
                <a:gd name="T5" fmla="*/ 1144 h 1219"/>
                <a:gd name="T6" fmla="*/ 729 w 826"/>
                <a:gd name="T7" fmla="*/ 1137 h 1219"/>
                <a:gd name="T8" fmla="*/ 708 w 826"/>
                <a:gd name="T9" fmla="*/ 1120 h 1219"/>
                <a:gd name="T10" fmla="*/ 698 w 826"/>
                <a:gd name="T11" fmla="*/ 1091 h 1219"/>
                <a:gd name="T12" fmla="*/ 696 w 826"/>
                <a:gd name="T13" fmla="*/ 0 h 1219"/>
                <a:gd name="T14" fmla="*/ 454 w 826"/>
                <a:gd name="T15" fmla="*/ 73 h 1219"/>
                <a:gd name="T16" fmla="*/ 513 w 826"/>
                <a:gd name="T17" fmla="*/ 75 h 1219"/>
                <a:gd name="T18" fmla="*/ 551 w 826"/>
                <a:gd name="T19" fmla="*/ 82 h 1219"/>
                <a:gd name="T20" fmla="*/ 572 w 826"/>
                <a:gd name="T21" fmla="*/ 99 h 1219"/>
                <a:gd name="T22" fmla="*/ 582 w 826"/>
                <a:gd name="T23" fmla="*/ 127 h 1219"/>
                <a:gd name="T24" fmla="*/ 584 w 826"/>
                <a:gd name="T25" fmla="*/ 543 h 1219"/>
                <a:gd name="T26" fmla="*/ 537 w 826"/>
                <a:gd name="T27" fmla="*/ 494 h 1219"/>
                <a:gd name="T28" fmla="*/ 479 w 826"/>
                <a:gd name="T29" fmla="*/ 459 h 1219"/>
                <a:gd name="T30" fmla="*/ 411 w 826"/>
                <a:gd name="T31" fmla="*/ 439 h 1219"/>
                <a:gd name="T32" fmla="*/ 328 w 826"/>
                <a:gd name="T33" fmla="*/ 439 h 1219"/>
                <a:gd name="T34" fmla="*/ 242 w 826"/>
                <a:gd name="T35" fmla="*/ 462 h 1219"/>
                <a:gd name="T36" fmla="*/ 164 w 826"/>
                <a:gd name="T37" fmla="*/ 505 h 1219"/>
                <a:gd name="T38" fmla="*/ 97 w 826"/>
                <a:gd name="T39" fmla="*/ 565 h 1219"/>
                <a:gd name="T40" fmla="*/ 45 w 826"/>
                <a:gd name="T41" fmla="*/ 641 h 1219"/>
                <a:gd name="T42" fmla="*/ 11 w 826"/>
                <a:gd name="T43" fmla="*/ 730 h 1219"/>
                <a:gd name="T44" fmla="*/ 0 w 826"/>
                <a:gd name="T45" fmla="*/ 829 h 1219"/>
                <a:gd name="T46" fmla="*/ 11 w 826"/>
                <a:gd name="T47" fmla="*/ 925 h 1219"/>
                <a:gd name="T48" fmla="*/ 43 w 826"/>
                <a:gd name="T49" fmla="*/ 1014 h 1219"/>
                <a:gd name="T50" fmla="*/ 91 w 826"/>
                <a:gd name="T51" fmla="*/ 1089 h 1219"/>
                <a:gd name="T52" fmla="*/ 154 w 826"/>
                <a:gd name="T53" fmla="*/ 1150 h 1219"/>
                <a:gd name="T54" fmla="*/ 228 w 826"/>
                <a:gd name="T55" fmla="*/ 1193 h 1219"/>
                <a:gd name="T56" fmla="*/ 312 w 826"/>
                <a:gd name="T57" fmla="*/ 1215 h 1219"/>
                <a:gd name="T58" fmla="*/ 390 w 826"/>
                <a:gd name="T59" fmla="*/ 1217 h 1219"/>
                <a:gd name="T60" fmla="*/ 452 w 826"/>
                <a:gd name="T61" fmla="*/ 1202 h 1219"/>
                <a:gd name="T62" fmla="*/ 504 w 826"/>
                <a:gd name="T63" fmla="*/ 1174 h 1219"/>
                <a:gd name="T64" fmla="*/ 547 w 826"/>
                <a:gd name="T65" fmla="*/ 1141 h 1219"/>
                <a:gd name="T66" fmla="*/ 580 w 826"/>
                <a:gd name="T67" fmla="*/ 1105 h 1219"/>
                <a:gd name="T68" fmla="*/ 580 w 826"/>
                <a:gd name="T69" fmla="*/ 1009 h 1219"/>
                <a:gd name="T70" fmla="*/ 577 w 826"/>
                <a:gd name="T71" fmla="*/ 1028 h 1219"/>
                <a:gd name="T72" fmla="*/ 569 w 826"/>
                <a:gd name="T73" fmla="*/ 1047 h 1219"/>
                <a:gd name="T74" fmla="*/ 542 w 826"/>
                <a:gd name="T75" fmla="*/ 1089 h 1219"/>
                <a:gd name="T76" fmla="*/ 496 w 826"/>
                <a:gd name="T77" fmla="*/ 1135 h 1219"/>
                <a:gd name="T78" fmla="*/ 445 w 826"/>
                <a:gd name="T79" fmla="*/ 1164 h 1219"/>
                <a:gd name="T80" fmla="*/ 391 w 826"/>
                <a:gd name="T81" fmla="*/ 1179 h 1219"/>
                <a:gd name="T82" fmla="*/ 331 w 826"/>
                <a:gd name="T83" fmla="*/ 1178 h 1219"/>
                <a:gd name="T84" fmla="*/ 275 w 826"/>
                <a:gd name="T85" fmla="*/ 1158 h 1219"/>
                <a:gd name="T86" fmla="*/ 226 w 826"/>
                <a:gd name="T87" fmla="*/ 1121 h 1219"/>
                <a:gd name="T88" fmla="*/ 188 w 826"/>
                <a:gd name="T89" fmla="*/ 1070 h 1219"/>
                <a:gd name="T90" fmla="*/ 159 w 826"/>
                <a:gd name="T91" fmla="*/ 1004 h 1219"/>
                <a:gd name="T92" fmla="*/ 145 w 826"/>
                <a:gd name="T93" fmla="*/ 932 h 1219"/>
                <a:gd name="T94" fmla="*/ 140 w 826"/>
                <a:gd name="T95" fmla="*/ 862 h 1219"/>
                <a:gd name="T96" fmla="*/ 139 w 826"/>
                <a:gd name="T97" fmla="*/ 804 h 1219"/>
                <a:gd name="T98" fmla="*/ 143 w 826"/>
                <a:gd name="T99" fmla="*/ 744 h 1219"/>
                <a:gd name="T100" fmla="*/ 153 w 826"/>
                <a:gd name="T101" fmla="*/ 679 h 1219"/>
                <a:gd name="T102" fmla="*/ 174 w 826"/>
                <a:gd name="T103" fmla="*/ 615 h 1219"/>
                <a:gd name="T104" fmla="*/ 205 w 826"/>
                <a:gd name="T105" fmla="*/ 565 h 1219"/>
                <a:gd name="T106" fmla="*/ 243 w 826"/>
                <a:gd name="T107" fmla="*/ 526 h 1219"/>
                <a:gd name="T108" fmla="*/ 290 w 826"/>
                <a:gd name="T109" fmla="*/ 494 h 1219"/>
                <a:gd name="T110" fmla="*/ 348 w 826"/>
                <a:gd name="T111" fmla="*/ 476 h 1219"/>
                <a:gd name="T112" fmla="*/ 403 w 826"/>
                <a:gd name="T113" fmla="*/ 475 h 1219"/>
                <a:gd name="T114" fmla="*/ 450 w 826"/>
                <a:gd name="T115" fmla="*/ 486 h 1219"/>
                <a:gd name="T116" fmla="*/ 497 w 826"/>
                <a:gd name="T117" fmla="*/ 511 h 1219"/>
                <a:gd name="T118" fmla="*/ 542 w 826"/>
                <a:gd name="T119" fmla="*/ 551 h 1219"/>
                <a:gd name="T120" fmla="*/ 569 w 826"/>
                <a:gd name="T121" fmla="*/ 590 h 1219"/>
                <a:gd name="T122" fmla="*/ 577 w 826"/>
                <a:gd name="T123" fmla="*/ 609 h 1219"/>
                <a:gd name="T124" fmla="*/ 579 w 826"/>
                <a:gd name="T125" fmla="*/ 628 h 121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26"/>
                <a:gd name="T190" fmla="*/ 0 h 1219"/>
                <a:gd name="T191" fmla="*/ 826 w 826"/>
                <a:gd name="T192" fmla="*/ 1219 h 121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26" h="1219">
                  <a:moveTo>
                    <a:pt x="580" y="1105"/>
                  </a:moveTo>
                  <a:lnTo>
                    <a:pt x="580" y="1219"/>
                  </a:lnTo>
                  <a:lnTo>
                    <a:pt x="826" y="1200"/>
                  </a:lnTo>
                  <a:lnTo>
                    <a:pt x="826" y="1146"/>
                  </a:lnTo>
                  <a:lnTo>
                    <a:pt x="793" y="1146"/>
                  </a:lnTo>
                  <a:lnTo>
                    <a:pt x="768" y="1144"/>
                  </a:lnTo>
                  <a:lnTo>
                    <a:pt x="747" y="1141"/>
                  </a:lnTo>
                  <a:lnTo>
                    <a:pt x="729" y="1137"/>
                  </a:lnTo>
                  <a:lnTo>
                    <a:pt x="717" y="1129"/>
                  </a:lnTo>
                  <a:lnTo>
                    <a:pt x="708" y="1120"/>
                  </a:lnTo>
                  <a:lnTo>
                    <a:pt x="702" y="1107"/>
                  </a:lnTo>
                  <a:lnTo>
                    <a:pt x="698" y="1091"/>
                  </a:lnTo>
                  <a:lnTo>
                    <a:pt x="696" y="1073"/>
                  </a:lnTo>
                  <a:lnTo>
                    <a:pt x="696" y="0"/>
                  </a:lnTo>
                  <a:lnTo>
                    <a:pt x="454" y="19"/>
                  </a:lnTo>
                  <a:lnTo>
                    <a:pt x="454" y="73"/>
                  </a:lnTo>
                  <a:lnTo>
                    <a:pt x="486" y="73"/>
                  </a:lnTo>
                  <a:lnTo>
                    <a:pt x="513" y="75"/>
                  </a:lnTo>
                  <a:lnTo>
                    <a:pt x="534" y="78"/>
                  </a:lnTo>
                  <a:lnTo>
                    <a:pt x="551" y="82"/>
                  </a:lnTo>
                  <a:lnTo>
                    <a:pt x="563" y="90"/>
                  </a:lnTo>
                  <a:lnTo>
                    <a:pt x="572" y="99"/>
                  </a:lnTo>
                  <a:lnTo>
                    <a:pt x="579" y="112"/>
                  </a:lnTo>
                  <a:lnTo>
                    <a:pt x="582" y="127"/>
                  </a:lnTo>
                  <a:lnTo>
                    <a:pt x="584" y="146"/>
                  </a:lnTo>
                  <a:lnTo>
                    <a:pt x="584" y="543"/>
                  </a:lnTo>
                  <a:lnTo>
                    <a:pt x="562" y="517"/>
                  </a:lnTo>
                  <a:lnTo>
                    <a:pt x="537" y="494"/>
                  </a:lnTo>
                  <a:lnTo>
                    <a:pt x="510" y="474"/>
                  </a:lnTo>
                  <a:lnTo>
                    <a:pt x="479" y="459"/>
                  </a:lnTo>
                  <a:lnTo>
                    <a:pt x="447" y="446"/>
                  </a:lnTo>
                  <a:lnTo>
                    <a:pt x="411" y="439"/>
                  </a:lnTo>
                  <a:lnTo>
                    <a:pt x="373" y="435"/>
                  </a:lnTo>
                  <a:lnTo>
                    <a:pt x="328" y="439"/>
                  </a:lnTo>
                  <a:lnTo>
                    <a:pt x="285" y="447"/>
                  </a:lnTo>
                  <a:lnTo>
                    <a:pt x="242" y="462"/>
                  </a:lnTo>
                  <a:lnTo>
                    <a:pt x="202" y="481"/>
                  </a:lnTo>
                  <a:lnTo>
                    <a:pt x="164" y="505"/>
                  </a:lnTo>
                  <a:lnTo>
                    <a:pt x="128" y="532"/>
                  </a:lnTo>
                  <a:lnTo>
                    <a:pt x="97" y="565"/>
                  </a:lnTo>
                  <a:lnTo>
                    <a:pt x="69" y="602"/>
                  </a:lnTo>
                  <a:lnTo>
                    <a:pt x="45" y="641"/>
                  </a:lnTo>
                  <a:lnTo>
                    <a:pt x="25" y="684"/>
                  </a:lnTo>
                  <a:lnTo>
                    <a:pt x="11" y="730"/>
                  </a:lnTo>
                  <a:lnTo>
                    <a:pt x="3" y="778"/>
                  </a:lnTo>
                  <a:lnTo>
                    <a:pt x="0" y="829"/>
                  </a:lnTo>
                  <a:lnTo>
                    <a:pt x="3" y="878"/>
                  </a:lnTo>
                  <a:lnTo>
                    <a:pt x="11" y="925"/>
                  </a:lnTo>
                  <a:lnTo>
                    <a:pt x="24" y="972"/>
                  </a:lnTo>
                  <a:lnTo>
                    <a:pt x="43" y="1014"/>
                  </a:lnTo>
                  <a:lnTo>
                    <a:pt x="65" y="1053"/>
                  </a:lnTo>
                  <a:lnTo>
                    <a:pt x="91" y="1089"/>
                  </a:lnTo>
                  <a:lnTo>
                    <a:pt x="121" y="1122"/>
                  </a:lnTo>
                  <a:lnTo>
                    <a:pt x="154" y="1150"/>
                  </a:lnTo>
                  <a:lnTo>
                    <a:pt x="191" y="1173"/>
                  </a:lnTo>
                  <a:lnTo>
                    <a:pt x="228" y="1193"/>
                  </a:lnTo>
                  <a:lnTo>
                    <a:pt x="269" y="1207"/>
                  </a:lnTo>
                  <a:lnTo>
                    <a:pt x="312" y="1215"/>
                  </a:lnTo>
                  <a:lnTo>
                    <a:pt x="355" y="1219"/>
                  </a:lnTo>
                  <a:lnTo>
                    <a:pt x="390" y="1217"/>
                  </a:lnTo>
                  <a:lnTo>
                    <a:pt x="422" y="1210"/>
                  </a:lnTo>
                  <a:lnTo>
                    <a:pt x="452" y="1202"/>
                  </a:lnTo>
                  <a:lnTo>
                    <a:pt x="479" y="1189"/>
                  </a:lnTo>
                  <a:lnTo>
                    <a:pt x="504" y="1174"/>
                  </a:lnTo>
                  <a:lnTo>
                    <a:pt x="527" y="1159"/>
                  </a:lnTo>
                  <a:lnTo>
                    <a:pt x="547" y="1141"/>
                  </a:lnTo>
                  <a:lnTo>
                    <a:pt x="565" y="1123"/>
                  </a:lnTo>
                  <a:lnTo>
                    <a:pt x="580" y="1105"/>
                  </a:lnTo>
                  <a:close/>
                  <a:moveTo>
                    <a:pt x="580" y="641"/>
                  </a:moveTo>
                  <a:lnTo>
                    <a:pt x="580" y="1009"/>
                  </a:lnTo>
                  <a:lnTo>
                    <a:pt x="579" y="1020"/>
                  </a:lnTo>
                  <a:lnTo>
                    <a:pt x="577" y="1028"/>
                  </a:lnTo>
                  <a:lnTo>
                    <a:pt x="574" y="1037"/>
                  </a:lnTo>
                  <a:lnTo>
                    <a:pt x="569" y="1047"/>
                  </a:lnTo>
                  <a:lnTo>
                    <a:pt x="561" y="1060"/>
                  </a:lnTo>
                  <a:lnTo>
                    <a:pt x="542" y="1089"/>
                  </a:lnTo>
                  <a:lnTo>
                    <a:pt x="519" y="1114"/>
                  </a:lnTo>
                  <a:lnTo>
                    <a:pt x="496" y="1135"/>
                  </a:lnTo>
                  <a:lnTo>
                    <a:pt x="470" y="1151"/>
                  </a:lnTo>
                  <a:lnTo>
                    <a:pt x="445" y="1164"/>
                  </a:lnTo>
                  <a:lnTo>
                    <a:pt x="418" y="1173"/>
                  </a:lnTo>
                  <a:lnTo>
                    <a:pt x="391" y="1179"/>
                  </a:lnTo>
                  <a:lnTo>
                    <a:pt x="363" y="1181"/>
                  </a:lnTo>
                  <a:lnTo>
                    <a:pt x="331" y="1178"/>
                  </a:lnTo>
                  <a:lnTo>
                    <a:pt x="303" y="1170"/>
                  </a:lnTo>
                  <a:lnTo>
                    <a:pt x="275" y="1158"/>
                  </a:lnTo>
                  <a:lnTo>
                    <a:pt x="250" y="1141"/>
                  </a:lnTo>
                  <a:lnTo>
                    <a:pt x="226" y="1121"/>
                  </a:lnTo>
                  <a:lnTo>
                    <a:pt x="206" y="1097"/>
                  </a:lnTo>
                  <a:lnTo>
                    <a:pt x="188" y="1070"/>
                  </a:lnTo>
                  <a:lnTo>
                    <a:pt x="171" y="1039"/>
                  </a:lnTo>
                  <a:lnTo>
                    <a:pt x="159" y="1004"/>
                  </a:lnTo>
                  <a:lnTo>
                    <a:pt x="150" y="968"/>
                  </a:lnTo>
                  <a:lnTo>
                    <a:pt x="145" y="932"/>
                  </a:lnTo>
                  <a:lnTo>
                    <a:pt x="141" y="896"/>
                  </a:lnTo>
                  <a:lnTo>
                    <a:pt x="140" y="862"/>
                  </a:lnTo>
                  <a:lnTo>
                    <a:pt x="139" y="830"/>
                  </a:lnTo>
                  <a:lnTo>
                    <a:pt x="139" y="804"/>
                  </a:lnTo>
                  <a:lnTo>
                    <a:pt x="140" y="775"/>
                  </a:lnTo>
                  <a:lnTo>
                    <a:pt x="143" y="744"/>
                  </a:lnTo>
                  <a:lnTo>
                    <a:pt x="147" y="712"/>
                  </a:lnTo>
                  <a:lnTo>
                    <a:pt x="153" y="679"/>
                  </a:lnTo>
                  <a:lnTo>
                    <a:pt x="162" y="647"/>
                  </a:lnTo>
                  <a:lnTo>
                    <a:pt x="174" y="615"/>
                  </a:lnTo>
                  <a:lnTo>
                    <a:pt x="191" y="585"/>
                  </a:lnTo>
                  <a:lnTo>
                    <a:pt x="205" y="565"/>
                  </a:lnTo>
                  <a:lnTo>
                    <a:pt x="222" y="545"/>
                  </a:lnTo>
                  <a:lnTo>
                    <a:pt x="243" y="526"/>
                  </a:lnTo>
                  <a:lnTo>
                    <a:pt x="265" y="509"/>
                  </a:lnTo>
                  <a:lnTo>
                    <a:pt x="290" y="494"/>
                  </a:lnTo>
                  <a:lnTo>
                    <a:pt x="317" y="484"/>
                  </a:lnTo>
                  <a:lnTo>
                    <a:pt x="348" y="476"/>
                  </a:lnTo>
                  <a:lnTo>
                    <a:pt x="380" y="474"/>
                  </a:lnTo>
                  <a:lnTo>
                    <a:pt x="403" y="475"/>
                  </a:lnTo>
                  <a:lnTo>
                    <a:pt x="426" y="480"/>
                  </a:lnTo>
                  <a:lnTo>
                    <a:pt x="450" y="486"/>
                  </a:lnTo>
                  <a:lnTo>
                    <a:pt x="473" y="496"/>
                  </a:lnTo>
                  <a:lnTo>
                    <a:pt x="497" y="511"/>
                  </a:lnTo>
                  <a:lnTo>
                    <a:pt x="519" y="529"/>
                  </a:lnTo>
                  <a:lnTo>
                    <a:pt x="542" y="551"/>
                  </a:lnTo>
                  <a:lnTo>
                    <a:pt x="561" y="577"/>
                  </a:lnTo>
                  <a:lnTo>
                    <a:pt x="569" y="590"/>
                  </a:lnTo>
                  <a:lnTo>
                    <a:pt x="574" y="600"/>
                  </a:lnTo>
                  <a:lnTo>
                    <a:pt x="577" y="609"/>
                  </a:lnTo>
                  <a:lnTo>
                    <a:pt x="579" y="617"/>
                  </a:lnTo>
                  <a:lnTo>
                    <a:pt x="579" y="628"/>
                  </a:lnTo>
                  <a:lnTo>
                    <a:pt x="580" y="641"/>
                  </a:lnTo>
                  <a:close/>
                </a:path>
              </a:pathLst>
            </a:custGeom>
            <a:solidFill>
              <a:srgbClr val="000000"/>
            </a:solidFill>
            <a:ln w="0">
              <a:solidFill>
                <a:srgbClr val="000000"/>
              </a:solidFill>
              <a:prstDash val="solid"/>
              <a:round/>
              <a:headEnd/>
              <a:tailEnd/>
            </a:ln>
          </p:spPr>
          <p:txBody>
            <a:bodyPr/>
            <a:lstStyle/>
            <a:p>
              <a:endParaRPr lang="en-US"/>
            </a:p>
          </p:txBody>
        </p:sp>
        <p:sp>
          <p:nvSpPr>
            <p:cNvPr id="18623" name="Freeform 524"/>
            <p:cNvSpPr>
              <a:spLocks noEditPoints="1"/>
            </p:cNvSpPr>
            <p:nvPr/>
          </p:nvSpPr>
          <p:spPr bwMode="auto">
            <a:xfrm>
              <a:off x="3086" y="4131"/>
              <a:ext cx="826" cy="1219"/>
            </a:xfrm>
            <a:custGeom>
              <a:avLst/>
              <a:gdLst>
                <a:gd name="T0" fmla="*/ 826 w 826"/>
                <a:gd name="T1" fmla="*/ 1200 h 1219"/>
                <a:gd name="T2" fmla="*/ 768 w 826"/>
                <a:gd name="T3" fmla="*/ 1144 h 1219"/>
                <a:gd name="T4" fmla="*/ 717 w 826"/>
                <a:gd name="T5" fmla="*/ 1129 h 1219"/>
                <a:gd name="T6" fmla="*/ 698 w 826"/>
                <a:gd name="T7" fmla="*/ 1091 h 1219"/>
                <a:gd name="T8" fmla="*/ 696 w 826"/>
                <a:gd name="T9" fmla="*/ 0 h 1219"/>
                <a:gd name="T10" fmla="*/ 487 w 826"/>
                <a:gd name="T11" fmla="*/ 73 h 1219"/>
                <a:gd name="T12" fmla="*/ 551 w 826"/>
                <a:gd name="T13" fmla="*/ 82 h 1219"/>
                <a:gd name="T14" fmla="*/ 579 w 826"/>
                <a:gd name="T15" fmla="*/ 112 h 1219"/>
                <a:gd name="T16" fmla="*/ 586 w 826"/>
                <a:gd name="T17" fmla="*/ 169 h 1219"/>
                <a:gd name="T18" fmla="*/ 538 w 826"/>
                <a:gd name="T19" fmla="*/ 494 h 1219"/>
                <a:gd name="T20" fmla="*/ 447 w 826"/>
                <a:gd name="T21" fmla="*/ 446 h 1219"/>
                <a:gd name="T22" fmla="*/ 330 w 826"/>
                <a:gd name="T23" fmla="*/ 439 h 1219"/>
                <a:gd name="T24" fmla="*/ 202 w 826"/>
                <a:gd name="T25" fmla="*/ 481 h 1219"/>
                <a:gd name="T26" fmla="*/ 97 w 826"/>
                <a:gd name="T27" fmla="*/ 565 h 1219"/>
                <a:gd name="T28" fmla="*/ 27 w 826"/>
                <a:gd name="T29" fmla="*/ 684 h 1219"/>
                <a:gd name="T30" fmla="*/ 0 w 826"/>
                <a:gd name="T31" fmla="*/ 829 h 1219"/>
                <a:gd name="T32" fmla="*/ 25 w 826"/>
                <a:gd name="T33" fmla="*/ 972 h 1219"/>
                <a:gd name="T34" fmla="*/ 92 w 826"/>
                <a:gd name="T35" fmla="*/ 1089 h 1219"/>
                <a:gd name="T36" fmla="*/ 191 w 826"/>
                <a:gd name="T37" fmla="*/ 1173 h 1219"/>
                <a:gd name="T38" fmla="*/ 312 w 826"/>
                <a:gd name="T39" fmla="*/ 1215 h 1219"/>
                <a:gd name="T40" fmla="*/ 422 w 826"/>
                <a:gd name="T41" fmla="*/ 1210 h 1219"/>
                <a:gd name="T42" fmla="*/ 505 w 826"/>
                <a:gd name="T43" fmla="*/ 1174 h 1219"/>
                <a:gd name="T44" fmla="*/ 565 w 826"/>
                <a:gd name="T45" fmla="*/ 1123 h 1219"/>
                <a:gd name="T46" fmla="*/ 580 w 826"/>
                <a:gd name="T47" fmla="*/ 1009 h 1219"/>
                <a:gd name="T48" fmla="*/ 569 w 826"/>
                <a:gd name="T49" fmla="*/ 1047 h 1219"/>
                <a:gd name="T50" fmla="*/ 520 w 826"/>
                <a:gd name="T51" fmla="*/ 1114 h 1219"/>
                <a:gd name="T52" fmla="*/ 445 w 826"/>
                <a:gd name="T53" fmla="*/ 1164 h 1219"/>
                <a:gd name="T54" fmla="*/ 364 w 826"/>
                <a:gd name="T55" fmla="*/ 1181 h 1219"/>
                <a:gd name="T56" fmla="*/ 276 w 826"/>
                <a:gd name="T57" fmla="*/ 1158 h 1219"/>
                <a:gd name="T58" fmla="*/ 206 w 826"/>
                <a:gd name="T59" fmla="*/ 1097 h 1219"/>
                <a:gd name="T60" fmla="*/ 159 w 826"/>
                <a:gd name="T61" fmla="*/ 1004 h 1219"/>
                <a:gd name="T62" fmla="*/ 141 w 826"/>
                <a:gd name="T63" fmla="*/ 896 h 1219"/>
                <a:gd name="T64" fmla="*/ 139 w 826"/>
                <a:gd name="T65" fmla="*/ 804 h 1219"/>
                <a:gd name="T66" fmla="*/ 147 w 826"/>
                <a:gd name="T67" fmla="*/ 712 h 1219"/>
                <a:gd name="T68" fmla="*/ 176 w 826"/>
                <a:gd name="T69" fmla="*/ 615 h 1219"/>
                <a:gd name="T70" fmla="*/ 222 w 826"/>
                <a:gd name="T71" fmla="*/ 545 h 1219"/>
                <a:gd name="T72" fmla="*/ 290 w 826"/>
                <a:gd name="T73" fmla="*/ 494 h 1219"/>
                <a:gd name="T74" fmla="*/ 381 w 826"/>
                <a:gd name="T75" fmla="*/ 474 h 1219"/>
                <a:gd name="T76" fmla="*/ 450 w 826"/>
                <a:gd name="T77" fmla="*/ 486 h 1219"/>
                <a:gd name="T78" fmla="*/ 520 w 826"/>
                <a:gd name="T79" fmla="*/ 529 h 1219"/>
                <a:gd name="T80" fmla="*/ 569 w 826"/>
                <a:gd name="T81" fmla="*/ 590 h 1219"/>
                <a:gd name="T82" fmla="*/ 579 w 826"/>
                <a:gd name="T83" fmla="*/ 617 h 121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26"/>
                <a:gd name="T127" fmla="*/ 0 h 1219"/>
                <a:gd name="T128" fmla="*/ 826 w 826"/>
                <a:gd name="T129" fmla="*/ 1219 h 121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26" h="1219">
                  <a:moveTo>
                    <a:pt x="580" y="1105"/>
                  </a:moveTo>
                  <a:lnTo>
                    <a:pt x="580" y="1219"/>
                  </a:lnTo>
                  <a:lnTo>
                    <a:pt x="826" y="1200"/>
                  </a:lnTo>
                  <a:lnTo>
                    <a:pt x="826" y="1146"/>
                  </a:lnTo>
                  <a:lnTo>
                    <a:pt x="795" y="1146"/>
                  </a:lnTo>
                  <a:lnTo>
                    <a:pt x="768" y="1144"/>
                  </a:lnTo>
                  <a:lnTo>
                    <a:pt x="747" y="1141"/>
                  </a:lnTo>
                  <a:lnTo>
                    <a:pt x="729" y="1137"/>
                  </a:lnTo>
                  <a:lnTo>
                    <a:pt x="717" y="1129"/>
                  </a:lnTo>
                  <a:lnTo>
                    <a:pt x="708" y="1120"/>
                  </a:lnTo>
                  <a:lnTo>
                    <a:pt x="702" y="1107"/>
                  </a:lnTo>
                  <a:lnTo>
                    <a:pt x="698" y="1091"/>
                  </a:lnTo>
                  <a:lnTo>
                    <a:pt x="697" y="1073"/>
                  </a:lnTo>
                  <a:lnTo>
                    <a:pt x="696" y="1049"/>
                  </a:lnTo>
                  <a:lnTo>
                    <a:pt x="696" y="0"/>
                  </a:lnTo>
                  <a:lnTo>
                    <a:pt x="454" y="19"/>
                  </a:lnTo>
                  <a:lnTo>
                    <a:pt x="454" y="73"/>
                  </a:lnTo>
                  <a:lnTo>
                    <a:pt x="487" y="73"/>
                  </a:lnTo>
                  <a:lnTo>
                    <a:pt x="513" y="75"/>
                  </a:lnTo>
                  <a:lnTo>
                    <a:pt x="535" y="78"/>
                  </a:lnTo>
                  <a:lnTo>
                    <a:pt x="551" y="82"/>
                  </a:lnTo>
                  <a:lnTo>
                    <a:pt x="564" y="90"/>
                  </a:lnTo>
                  <a:lnTo>
                    <a:pt x="573" y="99"/>
                  </a:lnTo>
                  <a:lnTo>
                    <a:pt x="579" y="112"/>
                  </a:lnTo>
                  <a:lnTo>
                    <a:pt x="583" y="127"/>
                  </a:lnTo>
                  <a:lnTo>
                    <a:pt x="585" y="146"/>
                  </a:lnTo>
                  <a:lnTo>
                    <a:pt x="586" y="169"/>
                  </a:lnTo>
                  <a:lnTo>
                    <a:pt x="586" y="543"/>
                  </a:lnTo>
                  <a:lnTo>
                    <a:pt x="563" y="517"/>
                  </a:lnTo>
                  <a:lnTo>
                    <a:pt x="538" y="494"/>
                  </a:lnTo>
                  <a:lnTo>
                    <a:pt x="510" y="474"/>
                  </a:lnTo>
                  <a:lnTo>
                    <a:pt x="479" y="459"/>
                  </a:lnTo>
                  <a:lnTo>
                    <a:pt x="447" y="446"/>
                  </a:lnTo>
                  <a:lnTo>
                    <a:pt x="412" y="439"/>
                  </a:lnTo>
                  <a:lnTo>
                    <a:pt x="374" y="435"/>
                  </a:lnTo>
                  <a:lnTo>
                    <a:pt x="330" y="439"/>
                  </a:lnTo>
                  <a:lnTo>
                    <a:pt x="285" y="447"/>
                  </a:lnTo>
                  <a:lnTo>
                    <a:pt x="243" y="462"/>
                  </a:lnTo>
                  <a:lnTo>
                    <a:pt x="202" y="481"/>
                  </a:lnTo>
                  <a:lnTo>
                    <a:pt x="164" y="505"/>
                  </a:lnTo>
                  <a:lnTo>
                    <a:pt x="130" y="532"/>
                  </a:lnTo>
                  <a:lnTo>
                    <a:pt x="97" y="565"/>
                  </a:lnTo>
                  <a:lnTo>
                    <a:pt x="69" y="602"/>
                  </a:lnTo>
                  <a:lnTo>
                    <a:pt x="46" y="641"/>
                  </a:lnTo>
                  <a:lnTo>
                    <a:pt x="27" y="684"/>
                  </a:lnTo>
                  <a:lnTo>
                    <a:pt x="12" y="730"/>
                  </a:lnTo>
                  <a:lnTo>
                    <a:pt x="3" y="778"/>
                  </a:lnTo>
                  <a:lnTo>
                    <a:pt x="0" y="829"/>
                  </a:lnTo>
                  <a:lnTo>
                    <a:pt x="3" y="878"/>
                  </a:lnTo>
                  <a:lnTo>
                    <a:pt x="11" y="925"/>
                  </a:lnTo>
                  <a:lnTo>
                    <a:pt x="25" y="972"/>
                  </a:lnTo>
                  <a:lnTo>
                    <a:pt x="43" y="1014"/>
                  </a:lnTo>
                  <a:lnTo>
                    <a:pt x="65" y="1053"/>
                  </a:lnTo>
                  <a:lnTo>
                    <a:pt x="92" y="1089"/>
                  </a:lnTo>
                  <a:lnTo>
                    <a:pt x="122" y="1122"/>
                  </a:lnTo>
                  <a:lnTo>
                    <a:pt x="155" y="1150"/>
                  </a:lnTo>
                  <a:lnTo>
                    <a:pt x="191" y="1173"/>
                  </a:lnTo>
                  <a:lnTo>
                    <a:pt x="230" y="1193"/>
                  </a:lnTo>
                  <a:lnTo>
                    <a:pt x="269" y="1207"/>
                  </a:lnTo>
                  <a:lnTo>
                    <a:pt x="312" y="1215"/>
                  </a:lnTo>
                  <a:lnTo>
                    <a:pt x="356" y="1219"/>
                  </a:lnTo>
                  <a:lnTo>
                    <a:pt x="391" y="1217"/>
                  </a:lnTo>
                  <a:lnTo>
                    <a:pt x="422" y="1210"/>
                  </a:lnTo>
                  <a:lnTo>
                    <a:pt x="452" y="1202"/>
                  </a:lnTo>
                  <a:lnTo>
                    <a:pt x="479" y="1189"/>
                  </a:lnTo>
                  <a:lnTo>
                    <a:pt x="505" y="1174"/>
                  </a:lnTo>
                  <a:lnTo>
                    <a:pt x="527" y="1159"/>
                  </a:lnTo>
                  <a:lnTo>
                    <a:pt x="548" y="1141"/>
                  </a:lnTo>
                  <a:lnTo>
                    <a:pt x="565" y="1123"/>
                  </a:lnTo>
                  <a:lnTo>
                    <a:pt x="580" y="1105"/>
                  </a:lnTo>
                  <a:close/>
                  <a:moveTo>
                    <a:pt x="580" y="641"/>
                  </a:moveTo>
                  <a:lnTo>
                    <a:pt x="580" y="1009"/>
                  </a:lnTo>
                  <a:lnTo>
                    <a:pt x="579" y="1020"/>
                  </a:lnTo>
                  <a:lnTo>
                    <a:pt x="578" y="1028"/>
                  </a:lnTo>
                  <a:lnTo>
                    <a:pt x="569" y="1047"/>
                  </a:lnTo>
                  <a:lnTo>
                    <a:pt x="562" y="1060"/>
                  </a:lnTo>
                  <a:lnTo>
                    <a:pt x="542" y="1089"/>
                  </a:lnTo>
                  <a:lnTo>
                    <a:pt x="520" y="1114"/>
                  </a:lnTo>
                  <a:lnTo>
                    <a:pt x="496" y="1135"/>
                  </a:lnTo>
                  <a:lnTo>
                    <a:pt x="471" y="1151"/>
                  </a:lnTo>
                  <a:lnTo>
                    <a:pt x="445" y="1164"/>
                  </a:lnTo>
                  <a:lnTo>
                    <a:pt x="418" y="1173"/>
                  </a:lnTo>
                  <a:lnTo>
                    <a:pt x="391" y="1179"/>
                  </a:lnTo>
                  <a:lnTo>
                    <a:pt x="364" y="1181"/>
                  </a:lnTo>
                  <a:lnTo>
                    <a:pt x="333" y="1178"/>
                  </a:lnTo>
                  <a:lnTo>
                    <a:pt x="303" y="1170"/>
                  </a:lnTo>
                  <a:lnTo>
                    <a:pt x="276" y="1158"/>
                  </a:lnTo>
                  <a:lnTo>
                    <a:pt x="250" y="1141"/>
                  </a:lnTo>
                  <a:lnTo>
                    <a:pt x="228" y="1121"/>
                  </a:lnTo>
                  <a:lnTo>
                    <a:pt x="206" y="1097"/>
                  </a:lnTo>
                  <a:lnTo>
                    <a:pt x="188" y="1070"/>
                  </a:lnTo>
                  <a:lnTo>
                    <a:pt x="171" y="1039"/>
                  </a:lnTo>
                  <a:lnTo>
                    <a:pt x="159" y="1004"/>
                  </a:lnTo>
                  <a:lnTo>
                    <a:pt x="150" y="968"/>
                  </a:lnTo>
                  <a:lnTo>
                    <a:pt x="145" y="932"/>
                  </a:lnTo>
                  <a:lnTo>
                    <a:pt x="141" y="896"/>
                  </a:lnTo>
                  <a:lnTo>
                    <a:pt x="140" y="862"/>
                  </a:lnTo>
                  <a:lnTo>
                    <a:pt x="139" y="830"/>
                  </a:lnTo>
                  <a:lnTo>
                    <a:pt x="139" y="804"/>
                  </a:lnTo>
                  <a:lnTo>
                    <a:pt x="141" y="775"/>
                  </a:lnTo>
                  <a:lnTo>
                    <a:pt x="143" y="744"/>
                  </a:lnTo>
                  <a:lnTo>
                    <a:pt x="147" y="712"/>
                  </a:lnTo>
                  <a:lnTo>
                    <a:pt x="153" y="679"/>
                  </a:lnTo>
                  <a:lnTo>
                    <a:pt x="162" y="647"/>
                  </a:lnTo>
                  <a:lnTo>
                    <a:pt x="176" y="615"/>
                  </a:lnTo>
                  <a:lnTo>
                    <a:pt x="191" y="585"/>
                  </a:lnTo>
                  <a:lnTo>
                    <a:pt x="205" y="565"/>
                  </a:lnTo>
                  <a:lnTo>
                    <a:pt x="222" y="545"/>
                  </a:lnTo>
                  <a:lnTo>
                    <a:pt x="243" y="526"/>
                  </a:lnTo>
                  <a:lnTo>
                    <a:pt x="265" y="509"/>
                  </a:lnTo>
                  <a:lnTo>
                    <a:pt x="290" y="494"/>
                  </a:lnTo>
                  <a:lnTo>
                    <a:pt x="318" y="484"/>
                  </a:lnTo>
                  <a:lnTo>
                    <a:pt x="348" y="476"/>
                  </a:lnTo>
                  <a:lnTo>
                    <a:pt x="381" y="474"/>
                  </a:lnTo>
                  <a:lnTo>
                    <a:pt x="403" y="475"/>
                  </a:lnTo>
                  <a:lnTo>
                    <a:pt x="426" y="480"/>
                  </a:lnTo>
                  <a:lnTo>
                    <a:pt x="450" y="486"/>
                  </a:lnTo>
                  <a:lnTo>
                    <a:pt x="473" y="496"/>
                  </a:lnTo>
                  <a:lnTo>
                    <a:pt x="497" y="511"/>
                  </a:lnTo>
                  <a:lnTo>
                    <a:pt x="520" y="529"/>
                  </a:lnTo>
                  <a:lnTo>
                    <a:pt x="542" y="551"/>
                  </a:lnTo>
                  <a:lnTo>
                    <a:pt x="562" y="577"/>
                  </a:lnTo>
                  <a:lnTo>
                    <a:pt x="569" y="590"/>
                  </a:lnTo>
                  <a:lnTo>
                    <a:pt x="575" y="600"/>
                  </a:lnTo>
                  <a:lnTo>
                    <a:pt x="578" y="609"/>
                  </a:lnTo>
                  <a:lnTo>
                    <a:pt x="579" y="617"/>
                  </a:lnTo>
                  <a:lnTo>
                    <a:pt x="580" y="628"/>
                  </a:lnTo>
                  <a:lnTo>
                    <a:pt x="580" y="641"/>
                  </a:lnTo>
                  <a:close/>
                </a:path>
              </a:pathLst>
            </a:custGeom>
            <a:solidFill>
              <a:srgbClr val="000000"/>
            </a:solidFill>
            <a:ln w="0">
              <a:solidFill>
                <a:srgbClr val="000000"/>
              </a:solidFill>
              <a:prstDash val="solid"/>
              <a:round/>
              <a:headEnd/>
              <a:tailEnd/>
            </a:ln>
          </p:spPr>
          <p:txBody>
            <a:bodyPr/>
            <a:lstStyle/>
            <a:p>
              <a:endParaRPr lang="en-US"/>
            </a:p>
          </p:txBody>
        </p:sp>
      </p:grpSp>
      <p:cxnSp>
        <p:nvCxnSpPr>
          <p:cNvPr id="193" name="Straight Arrow Connector 192"/>
          <p:cNvCxnSpPr/>
          <p:nvPr/>
        </p:nvCxnSpPr>
        <p:spPr>
          <a:xfrm rot="5400000" flipH="1" flipV="1">
            <a:off x="8076407" y="5995194"/>
            <a:ext cx="152400" cy="1587"/>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grpSp>
        <p:nvGrpSpPr>
          <p:cNvPr id="18454" name="Group 527"/>
          <p:cNvGrpSpPr>
            <a:grpSpLocks noChangeAspect="1"/>
          </p:cNvGrpSpPr>
          <p:nvPr>
            <p:custDataLst>
              <p:tags r:id="rId5"/>
            </p:custDataLst>
          </p:nvPr>
        </p:nvGrpSpPr>
        <p:grpSpPr bwMode="auto">
          <a:xfrm>
            <a:off x="1704975" y="5310188"/>
            <a:ext cx="809625" cy="152400"/>
            <a:chOff x="1071" y="3575"/>
            <a:chExt cx="6477" cy="1220"/>
          </a:xfrm>
        </p:grpSpPr>
        <p:sp>
          <p:nvSpPr>
            <p:cNvPr id="18613" name="Freeform 529"/>
            <p:cNvSpPr>
              <a:spLocks/>
            </p:cNvSpPr>
            <p:nvPr/>
          </p:nvSpPr>
          <p:spPr bwMode="auto">
            <a:xfrm>
              <a:off x="1071" y="4141"/>
              <a:ext cx="893" cy="462"/>
            </a:xfrm>
            <a:custGeom>
              <a:avLst/>
              <a:gdLst>
                <a:gd name="T0" fmla="*/ 893 w 893"/>
                <a:gd name="T1" fmla="*/ 57 h 462"/>
                <a:gd name="T2" fmla="*/ 893 w 893"/>
                <a:gd name="T3" fmla="*/ 32 h 462"/>
                <a:gd name="T4" fmla="*/ 889 w 893"/>
                <a:gd name="T5" fmla="*/ 16 h 462"/>
                <a:gd name="T6" fmla="*/ 880 w 893"/>
                <a:gd name="T7" fmla="*/ 5 h 462"/>
                <a:gd name="T8" fmla="*/ 863 w 893"/>
                <a:gd name="T9" fmla="*/ 0 h 462"/>
                <a:gd name="T10" fmla="*/ 38 w 893"/>
                <a:gd name="T11" fmla="*/ 0 h 462"/>
                <a:gd name="T12" fmla="*/ 25 w 893"/>
                <a:gd name="T13" fmla="*/ 2 h 462"/>
                <a:gd name="T14" fmla="*/ 13 w 893"/>
                <a:gd name="T15" fmla="*/ 7 h 462"/>
                <a:gd name="T16" fmla="*/ 2 w 893"/>
                <a:gd name="T17" fmla="*/ 18 h 462"/>
                <a:gd name="T18" fmla="*/ 0 w 893"/>
                <a:gd name="T19" fmla="*/ 34 h 462"/>
                <a:gd name="T20" fmla="*/ 4 w 893"/>
                <a:gd name="T21" fmla="*/ 52 h 462"/>
                <a:gd name="T22" fmla="*/ 13 w 893"/>
                <a:gd name="T23" fmla="*/ 61 h 462"/>
                <a:gd name="T24" fmla="*/ 25 w 893"/>
                <a:gd name="T25" fmla="*/ 66 h 462"/>
                <a:gd name="T26" fmla="*/ 38 w 893"/>
                <a:gd name="T27" fmla="*/ 68 h 462"/>
                <a:gd name="T28" fmla="*/ 830 w 893"/>
                <a:gd name="T29" fmla="*/ 68 h 462"/>
                <a:gd name="T30" fmla="*/ 830 w 893"/>
                <a:gd name="T31" fmla="*/ 421 h 462"/>
                <a:gd name="T32" fmla="*/ 832 w 893"/>
                <a:gd name="T33" fmla="*/ 437 h 462"/>
                <a:gd name="T34" fmla="*/ 836 w 893"/>
                <a:gd name="T35" fmla="*/ 448 h 462"/>
                <a:gd name="T36" fmla="*/ 847 w 893"/>
                <a:gd name="T37" fmla="*/ 457 h 462"/>
                <a:gd name="T38" fmla="*/ 861 w 893"/>
                <a:gd name="T39" fmla="*/ 462 h 462"/>
                <a:gd name="T40" fmla="*/ 878 w 893"/>
                <a:gd name="T41" fmla="*/ 457 h 462"/>
                <a:gd name="T42" fmla="*/ 887 w 893"/>
                <a:gd name="T43" fmla="*/ 448 h 462"/>
                <a:gd name="T44" fmla="*/ 891 w 893"/>
                <a:gd name="T45" fmla="*/ 437 h 462"/>
                <a:gd name="T46" fmla="*/ 893 w 893"/>
                <a:gd name="T47" fmla="*/ 421 h 462"/>
                <a:gd name="T48" fmla="*/ 893 w 893"/>
                <a:gd name="T49" fmla="*/ 405 h 462"/>
                <a:gd name="T50" fmla="*/ 893 w 893"/>
                <a:gd name="T51" fmla="*/ 57 h 46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93"/>
                <a:gd name="T79" fmla="*/ 0 h 462"/>
                <a:gd name="T80" fmla="*/ 893 w 893"/>
                <a:gd name="T81" fmla="*/ 462 h 46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93" h="462">
                  <a:moveTo>
                    <a:pt x="893" y="57"/>
                  </a:moveTo>
                  <a:lnTo>
                    <a:pt x="893" y="32"/>
                  </a:lnTo>
                  <a:lnTo>
                    <a:pt x="889" y="16"/>
                  </a:lnTo>
                  <a:lnTo>
                    <a:pt x="880" y="5"/>
                  </a:lnTo>
                  <a:lnTo>
                    <a:pt x="863" y="0"/>
                  </a:lnTo>
                  <a:lnTo>
                    <a:pt x="38" y="0"/>
                  </a:lnTo>
                  <a:lnTo>
                    <a:pt x="25" y="2"/>
                  </a:lnTo>
                  <a:lnTo>
                    <a:pt x="13" y="7"/>
                  </a:lnTo>
                  <a:lnTo>
                    <a:pt x="2" y="18"/>
                  </a:lnTo>
                  <a:lnTo>
                    <a:pt x="0" y="34"/>
                  </a:lnTo>
                  <a:lnTo>
                    <a:pt x="4" y="52"/>
                  </a:lnTo>
                  <a:lnTo>
                    <a:pt x="13" y="61"/>
                  </a:lnTo>
                  <a:lnTo>
                    <a:pt x="25" y="66"/>
                  </a:lnTo>
                  <a:lnTo>
                    <a:pt x="38" y="68"/>
                  </a:lnTo>
                  <a:lnTo>
                    <a:pt x="830" y="68"/>
                  </a:lnTo>
                  <a:lnTo>
                    <a:pt x="830" y="421"/>
                  </a:lnTo>
                  <a:lnTo>
                    <a:pt x="832" y="437"/>
                  </a:lnTo>
                  <a:lnTo>
                    <a:pt x="836" y="448"/>
                  </a:lnTo>
                  <a:lnTo>
                    <a:pt x="847" y="457"/>
                  </a:lnTo>
                  <a:lnTo>
                    <a:pt x="861" y="462"/>
                  </a:lnTo>
                  <a:lnTo>
                    <a:pt x="878" y="457"/>
                  </a:lnTo>
                  <a:lnTo>
                    <a:pt x="887" y="448"/>
                  </a:lnTo>
                  <a:lnTo>
                    <a:pt x="891" y="437"/>
                  </a:lnTo>
                  <a:lnTo>
                    <a:pt x="893" y="421"/>
                  </a:lnTo>
                  <a:lnTo>
                    <a:pt x="893" y="405"/>
                  </a:lnTo>
                  <a:lnTo>
                    <a:pt x="893" y="57"/>
                  </a:lnTo>
                  <a:close/>
                </a:path>
              </a:pathLst>
            </a:custGeom>
            <a:solidFill>
              <a:srgbClr val="000000"/>
            </a:solidFill>
            <a:ln w="0">
              <a:solidFill>
                <a:srgbClr val="000000"/>
              </a:solidFill>
              <a:prstDash val="solid"/>
              <a:round/>
              <a:headEnd/>
              <a:tailEnd/>
            </a:ln>
          </p:spPr>
          <p:txBody>
            <a:bodyPr/>
            <a:lstStyle/>
            <a:p>
              <a:endParaRPr lang="en-US"/>
            </a:p>
          </p:txBody>
        </p:sp>
        <p:sp>
          <p:nvSpPr>
            <p:cNvPr id="18614" name="Freeform 530"/>
            <p:cNvSpPr>
              <a:spLocks noEditPoints="1"/>
            </p:cNvSpPr>
            <p:nvPr/>
          </p:nvSpPr>
          <p:spPr bwMode="auto">
            <a:xfrm>
              <a:off x="2114" y="3575"/>
              <a:ext cx="1125" cy="1220"/>
            </a:xfrm>
            <a:custGeom>
              <a:avLst/>
              <a:gdLst>
                <a:gd name="T0" fmla="*/ 306 w 1125"/>
                <a:gd name="T1" fmla="*/ 84 h 1220"/>
                <a:gd name="T2" fmla="*/ 340 w 1125"/>
                <a:gd name="T3" fmla="*/ 57 h 1220"/>
                <a:gd name="T4" fmla="*/ 435 w 1125"/>
                <a:gd name="T5" fmla="*/ 52 h 1220"/>
                <a:gd name="T6" fmla="*/ 538 w 1125"/>
                <a:gd name="T7" fmla="*/ 57 h 1220"/>
                <a:gd name="T8" fmla="*/ 638 w 1125"/>
                <a:gd name="T9" fmla="*/ 82 h 1220"/>
                <a:gd name="T10" fmla="*/ 716 w 1125"/>
                <a:gd name="T11" fmla="*/ 143 h 1220"/>
                <a:gd name="T12" fmla="*/ 758 w 1125"/>
                <a:gd name="T13" fmla="*/ 258 h 1220"/>
                <a:gd name="T14" fmla="*/ 758 w 1125"/>
                <a:gd name="T15" fmla="*/ 376 h 1220"/>
                <a:gd name="T16" fmla="*/ 722 w 1125"/>
                <a:gd name="T17" fmla="*/ 471 h 1220"/>
                <a:gd name="T18" fmla="*/ 638 w 1125"/>
                <a:gd name="T19" fmla="*/ 543 h 1220"/>
                <a:gd name="T20" fmla="*/ 483 w 1125"/>
                <a:gd name="T21" fmla="*/ 571 h 1220"/>
                <a:gd name="T22" fmla="*/ 703 w 1125"/>
                <a:gd name="T23" fmla="*/ 575 h 1220"/>
                <a:gd name="T24" fmla="*/ 844 w 1125"/>
                <a:gd name="T25" fmla="*/ 487 h 1220"/>
                <a:gd name="T26" fmla="*/ 923 w 1125"/>
                <a:gd name="T27" fmla="*/ 360 h 1220"/>
                <a:gd name="T28" fmla="*/ 901 w 1125"/>
                <a:gd name="T29" fmla="*/ 204 h 1220"/>
                <a:gd name="T30" fmla="*/ 779 w 1125"/>
                <a:gd name="T31" fmla="*/ 75 h 1220"/>
                <a:gd name="T32" fmla="*/ 583 w 1125"/>
                <a:gd name="T33" fmla="*/ 5 h 1220"/>
                <a:gd name="T34" fmla="*/ 0 w 1125"/>
                <a:gd name="T35" fmla="*/ 52 h 1220"/>
                <a:gd name="T36" fmla="*/ 110 w 1125"/>
                <a:gd name="T37" fmla="*/ 57 h 1220"/>
                <a:gd name="T38" fmla="*/ 158 w 1125"/>
                <a:gd name="T39" fmla="*/ 82 h 1220"/>
                <a:gd name="T40" fmla="*/ 167 w 1125"/>
                <a:gd name="T41" fmla="*/ 134 h 1220"/>
                <a:gd name="T42" fmla="*/ 158 w 1125"/>
                <a:gd name="T43" fmla="*/ 1100 h 1220"/>
                <a:gd name="T44" fmla="*/ 110 w 1125"/>
                <a:gd name="T45" fmla="*/ 1125 h 1220"/>
                <a:gd name="T46" fmla="*/ 0 w 1125"/>
                <a:gd name="T47" fmla="*/ 1181 h 1220"/>
                <a:gd name="T48" fmla="*/ 380 w 1125"/>
                <a:gd name="T49" fmla="*/ 1177 h 1220"/>
                <a:gd name="T50" fmla="*/ 471 w 1125"/>
                <a:gd name="T51" fmla="*/ 1127 h 1220"/>
                <a:gd name="T52" fmla="*/ 338 w 1125"/>
                <a:gd name="T53" fmla="*/ 1118 h 1220"/>
                <a:gd name="T54" fmla="*/ 306 w 1125"/>
                <a:gd name="T55" fmla="*/ 1086 h 1220"/>
                <a:gd name="T56" fmla="*/ 511 w 1125"/>
                <a:gd name="T57" fmla="*/ 609 h 1220"/>
                <a:gd name="T58" fmla="*/ 606 w 1125"/>
                <a:gd name="T59" fmla="*/ 638 h 1220"/>
                <a:gd name="T60" fmla="*/ 688 w 1125"/>
                <a:gd name="T61" fmla="*/ 743 h 1220"/>
                <a:gd name="T62" fmla="*/ 701 w 1125"/>
                <a:gd name="T63" fmla="*/ 962 h 1220"/>
                <a:gd name="T64" fmla="*/ 735 w 1125"/>
                <a:gd name="T65" fmla="*/ 1107 h 1220"/>
                <a:gd name="T66" fmla="*/ 840 w 1125"/>
                <a:gd name="T67" fmla="*/ 1193 h 1220"/>
                <a:gd name="T68" fmla="*/ 944 w 1125"/>
                <a:gd name="T69" fmla="*/ 1218 h 1220"/>
                <a:gd name="T70" fmla="*/ 1034 w 1125"/>
                <a:gd name="T71" fmla="*/ 1204 h 1220"/>
                <a:gd name="T72" fmla="*/ 1096 w 1125"/>
                <a:gd name="T73" fmla="*/ 1143 h 1220"/>
                <a:gd name="T74" fmla="*/ 1121 w 1125"/>
                <a:gd name="T75" fmla="*/ 1068 h 1220"/>
                <a:gd name="T76" fmla="*/ 1125 w 1125"/>
                <a:gd name="T77" fmla="*/ 1021 h 1220"/>
                <a:gd name="T78" fmla="*/ 1110 w 1125"/>
                <a:gd name="T79" fmla="*/ 1000 h 1220"/>
                <a:gd name="T80" fmla="*/ 1085 w 1125"/>
                <a:gd name="T81" fmla="*/ 1016 h 1220"/>
                <a:gd name="T82" fmla="*/ 1066 w 1125"/>
                <a:gd name="T83" fmla="*/ 1111 h 1220"/>
                <a:gd name="T84" fmla="*/ 1015 w 1125"/>
                <a:gd name="T85" fmla="*/ 1172 h 1220"/>
                <a:gd name="T86" fmla="*/ 950 w 1125"/>
                <a:gd name="T87" fmla="*/ 1177 h 1220"/>
                <a:gd name="T88" fmla="*/ 899 w 1125"/>
                <a:gd name="T89" fmla="*/ 1118 h 1220"/>
                <a:gd name="T90" fmla="*/ 872 w 1125"/>
                <a:gd name="T91" fmla="*/ 989 h 1220"/>
                <a:gd name="T92" fmla="*/ 823 w 1125"/>
                <a:gd name="T93" fmla="*/ 743 h 1220"/>
                <a:gd name="T94" fmla="*/ 728 w 1125"/>
                <a:gd name="T95" fmla="*/ 636 h 122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25"/>
                <a:gd name="T145" fmla="*/ 0 h 1220"/>
                <a:gd name="T146" fmla="*/ 1125 w 1125"/>
                <a:gd name="T147" fmla="*/ 1220 h 122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25" h="1220">
                  <a:moveTo>
                    <a:pt x="304" y="571"/>
                  </a:moveTo>
                  <a:lnTo>
                    <a:pt x="304" y="100"/>
                  </a:lnTo>
                  <a:lnTo>
                    <a:pt x="306" y="84"/>
                  </a:lnTo>
                  <a:lnTo>
                    <a:pt x="312" y="71"/>
                  </a:lnTo>
                  <a:lnTo>
                    <a:pt x="323" y="61"/>
                  </a:lnTo>
                  <a:lnTo>
                    <a:pt x="340" y="57"/>
                  </a:lnTo>
                  <a:lnTo>
                    <a:pt x="357" y="55"/>
                  </a:lnTo>
                  <a:lnTo>
                    <a:pt x="410" y="55"/>
                  </a:lnTo>
                  <a:lnTo>
                    <a:pt x="435" y="52"/>
                  </a:lnTo>
                  <a:lnTo>
                    <a:pt x="469" y="52"/>
                  </a:lnTo>
                  <a:lnTo>
                    <a:pt x="505" y="55"/>
                  </a:lnTo>
                  <a:lnTo>
                    <a:pt x="538" y="57"/>
                  </a:lnTo>
                  <a:lnTo>
                    <a:pt x="572" y="61"/>
                  </a:lnTo>
                  <a:lnTo>
                    <a:pt x="606" y="71"/>
                  </a:lnTo>
                  <a:lnTo>
                    <a:pt x="638" y="82"/>
                  </a:lnTo>
                  <a:lnTo>
                    <a:pt x="667" y="95"/>
                  </a:lnTo>
                  <a:lnTo>
                    <a:pt x="692" y="116"/>
                  </a:lnTo>
                  <a:lnTo>
                    <a:pt x="716" y="143"/>
                  </a:lnTo>
                  <a:lnTo>
                    <a:pt x="735" y="175"/>
                  </a:lnTo>
                  <a:lnTo>
                    <a:pt x="749" y="213"/>
                  </a:lnTo>
                  <a:lnTo>
                    <a:pt x="758" y="258"/>
                  </a:lnTo>
                  <a:lnTo>
                    <a:pt x="762" y="310"/>
                  </a:lnTo>
                  <a:lnTo>
                    <a:pt x="760" y="344"/>
                  </a:lnTo>
                  <a:lnTo>
                    <a:pt x="758" y="376"/>
                  </a:lnTo>
                  <a:lnTo>
                    <a:pt x="749" y="410"/>
                  </a:lnTo>
                  <a:lnTo>
                    <a:pt x="739" y="442"/>
                  </a:lnTo>
                  <a:lnTo>
                    <a:pt x="722" y="471"/>
                  </a:lnTo>
                  <a:lnTo>
                    <a:pt x="701" y="498"/>
                  </a:lnTo>
                  <a:lnTo>
                    <a:pt x="673" y="523"/>
                  </a:lnTo>
                  <a:lnTo>
                    <a:pt x="638" y="543"/>
                  </a:lnTo>
                  <a:lnTo>
                    <a:pt x="595" y="557"/>
                  </a:lnTo>
                  <a:lnTo>
                    <a:pt x="545" y="568"/>
                  </a:lnTo>
                  <a:lnTo>
                    <a:pt x="483" y="571"/>
                  </a:lnTo>
                  <a:lnTo>
                    <a:pt x="304" y="571"/>
                  </a:lnTo>
                  <a:close/>
                  <a:moveTo>
                    <a:pt x="646" y="593"/>
                  </a:moveTo>
                  <a:lnTo>
                    <a:pt x="703" y="575"/>
                  </a:lnTo>
                  <a:lnTo>
                    <a:pt x="756" y="550"/>
                  </a:lnTo>
                  <a:lnTo>
                    <a:pt x="804" y="521"/>
                  </a:lnTo>
                  <a:lnTo>
                    <a:pt x="844" y="487"/>
                  </a:lnTo>
                  <a:lnTo>
                    <a:pt x="880" y="448"/>
                  </a:lnTo>
                  <a:lnTo>
                    <a:pt x="906" y="405"/>
                  </a:lnTo>
                  <a:lnTo>
                    <a:pt x="923" y="360"/>
                  </a:lnTo>
                  <a:lnTo>
                    <a:pt x="927" y="310"/>
                  </a:lnTo>
                  <a:lnTo>
                    <a:pt x="920" y="256"/>
                  </a:lnTo>
                  <a:lnTo>
                    <a:pt x="901" y="204"/>
                  </a:lnTo>
                  <a:lnTo>
                    <a:pt x="872" y="157"/>
                  </a:lnTo>
                  <a:lnTo>
                    <a:pt x="830" y="114"/>
                  </a:lnTo>
                  <a:lnTo>
                    <a:pt x="779" y="75"/>
                  </a:lnTo>
                  <a:lnTo>
                    <a:pt x="722" y="43"/>
                  </a:lnTo>
                  <a:lnTo>
                    <a:pt x="654" y="21"/>
                  </a:lnTo>
                  <a:lnTo>
                    <a:pt x="583" y="5"/>
                  </a:lnTo>
                  <a:lnTo>
                    <a:pt x="507" y="0"/>
                  </a:lnTo>
                  <a:lnTo>
                    <a:pt x="0" y="0"/>
                  </a:lnTo>
                  <a:lnTo>
                    <a:pt x="0" y="52"/>
                  </a:lnTo>
                  <a:lnTo>
                    <a:pt x="38" y="52"/>
                  </a:lnTo>
                  <a:lnTo>
                    <a:pt x="80" y="55"/>
                  </a:lnTo>
                  <a:lnTo>
                    <a:pt x="110" y="57"/>
                  </a:lnTo>
                  <a:lnTo>
                    <a:pt x="133" y="61"/>
                  </a:lnTo>
                  <a:lnTo>
                    <a:pt x="148" y="71"/>
                  </a:lnTo>
                  <a:lnTo>
                    <a:pt x="158" y="82"/>
                  </a:lnTo>
                  <a:lnTo>
                    <a:pt x="162" y="95"/>
                  </a:lnTo>
                  <a:lnTo>
                    <a:pt x="165" y="114"/>
                  </a:lnTo>
                  <a:lnTo>
                    <a:pt x="167" y="134"/>
                  </a:lnTo>
                  <a:lnTo>
                    <a:pt x="167" y="1068"/>
                  </a:lnTo>
                  <a:lnTo>
                    <a:pt x="165" y="1084"/>
                  </a:lnTo>
                  <a:lnTo>
                    <a:pt x="158" y="1100"/>
                  </a:lnTo>
                  <a:lnTo>
                    <a:pt x="148" y="1111"/>
                  </a:lnTo>
                  <a:lnTo>
                    <a:pt x="133" y="1118"/>
                  </a:lnTo>
                  <a:lnTo>
                    <a:pt x="110" y="1125"/>
                  </a:lnTo>
                  <a:lnTo>
                    <a:pt x="80" y="1127"/>
                  </a:lnTo>
                  <a:lnTo>
                    <a:pt x="0" y="1127"/>
                  </a:lnTo>
                  <a:lnTo>
                    <a:pt x="0" y="1181"/>
                  </a:lnTo>
                  <a:lnTo>
                    <a:pt x="40" y="1179"/>
                  </a:lnTo>
                  <a:lnTo>
                    <a:pt x="89" y="1177"/>
                  </a:lnTo>
                  <a:lnTo>
                    <a:pt x="380" y="1177"/>
                  </a:lnTo>
                  <a:lnTo>
                    <a:pt x="431" y="1179"/>
                  </a:lnTo>
                  <a:lnTo>
                    <a:pt x="471" y="1181"/>
                  </a:lnTo>
                  <a:lnTo>
                    <a:pt x="471" y="1127"/>
                  </a:lnTo>
                  <a:lnTo>
                    <a:pt x="391" y="1127"/>
                  </a:lnTo>
                  <a:lnTo>
                    <a:pt x="361" y="1123"/>
                  </a:lnTo>
                  <a:lnTo>
                    <a:pt x="338" y="1118"/>
                  </a:lnTo>
                  <a:lnTo>
                    <a:pt x="321" y="1111"/>
                  </a:lnTo>
                  <a:lnTo>
                    <a:pt x="312" y="1100"/>
                  </a:lnTo>
                  <a:lnTo>
                    <a:pt x="306" y="1086"/>
                  </a:lnTo>
                  <a:lnTo>
                    <a:pt x="304" y="1068"/>
                  </a:lnTo>
                  <a:lnTo>
                    <a:pt x="304" y="609"/>
                  </a:lnTo>
                  <a:lnTo>
                    <a:pt x="511" y="609"/>
                  </a:lnTo>
                  <a:lnTo>
                    <a:pt x="538" y="611"/>
                  </a:lnTo>
                  <a:lnTo>
                    <a:pt x="570" y="623"/>
                  </a:lnTo>
                  <a:lnTo>
                    <a:pt x="606" y="638"/>
                  </a:lnTo>
                  <a:lnTo>
                    <a:pt x="640" y="668"/>
                  </a:lnTo>
                  <a:lnTo>
                    <a:pt x="669" y="704"/>
                  </a:lnTo>
                  <a:lnTo>
                    <a:pt x="688" y="743"/>
                  </a:lnTo>
                  <a:lnTo>
                    <a:pt x="697" y="786"/>
                  </a:lnTo>
                  <a:lnTo>
                    <a:pt x="701" y="838"/>
                  </a:lnTo>
                  <a:lnTo>
                    <a:pt x="701" y="962"/>
                  </a:lnTo>
                  <a:lnTo>
                    <a:pt x="705" y="1016"/>
                  </a:lnTo>
                  <a:lnTo>
                    <a:pt x="716" y="1064"/>
                  </a:lnTo>
                  <a:lnTo>
                    <a:pt x="735" y="1107"/>
                  </a:lnTo>
                  <a:lnTo>
                    <a:pt x="768" y="1148"/>
                  </a:lnTo>
                  <a:lnTo>
                    <a:pt x="802" y="1175"/>
                  </a:lnTo>
                  <a:lnTo>
                    <a:pt x="840" y="1193"/>
                  </a:lnTo>
                  <a:lnTo>
                    <a:pt x="876" y="1206"/>
                  </a:lnTo>
                  <a:lnTo>
                    <a:pt x="912" y="1215"/>
                  </a:lnTo>
                  <a:lnTo>
                    <a:pt x="944" y="1218"/>
                  </a:lnTo>
                  <a:lnTo>
                    <a:pt x="971" y="1220"/>
                  </a:lnTo>
                  <a:lnTo>
                    <a:pt x="1007" y="1215"/>
                  </a:lnTo>
                  <a:lnTo>
                    <a:pt x="1034" y="1204"/>
                  </a:lnTo>
                  <a:lnTo>
                    <a:pt x="1060" y="1188"/>
                  </a:lnTo>
                  <a:lnTo>
                    <a:pt x="1079" y="1166"/>
                  </a:lnTo>
                  <a:lnTo>
                    <a:pt x="1096" y="1143"/>
                  </a:lnTo>
                  <a:lnTo>
                    <a:pt x="1106" y="1118"/>
                  </a:lnTo>
                  <a:lnTo>
                    <a:pt x="1115" y="1091"/>
                  </a:lnTo>
                  <a:lnTo>
                    <a:pt x="1121" y="1068"/>
                  </a:lnTo>
                  <a:lnTo>
                    <a:pt x="1123" y="1046"/>
                  </a:lnTo>
                  <a:lnTo>
                    <a:pt x="1125" y="1030"/>
                  </a:lnTo>
                  <a:lnTo>
                    <a:pt x="1125" y="1021"/>
                  </a:lnTo>
                  <a:lnTo>
                    <a:pt x="1119" y="1007"/>
                  </a:lnTo>
                  <a:lnTo>
                    <a:pt x="1115" y="1003"/>
                  </a:lnTo>
                  <a:lnTo>
                    <a:pt x="1110" y="1000"/>
                  </a:lnTo>
                  <a:lnTo>
                    <a:pt x="1098" y="1000"/>
                  </a:lnTo>
                  <a:lnTo>
                    <a:pt x="1091" y="1003"/>
                  </a:lnTo>
                  <a:lnTo>
                    <a:pt x="1085" y="1016"/>
                  </a:lnTo>
                  <a:lnTo>
                    <a:pt x="1085" y="1028"/>
                  </a:lnTo>
                  <a:lnTo>
                    <a:pt x="1079" y="1075"/>
                  </a:lnTo>
                  <a:lnTo>
                    <a:pt x="1066" y="1111"/>
                  </a:lnTo>
                  <a:lnTo>
                    <a:pt x="1051" y="1141"/>
                  </a:lnTo>
                  <a:lnTo>
                    <a:pt x="1034" y="1159"/>
                  </a:lnTo>
                  <a:lnTo>
                    <a:pt x="1015" y="1172"/>
                  </a:lnTo>
                  <a:lnTo>
                    <a:pt x="996" y="1179"/>
                  </a:lnTo>
                  <a:lnTo>
                    <a:pt x="977" y="1181"/>
                  </a:lnTo>
                  <a:lnTo>
                    <a:pt x="950" y="1177"/>
                  </a:lnTo>
                  <a:lnTo>
                    <a:pt x="929" y="1166"/>
                  </a:lnTo>
                  <a:lnTo>
                    <a:pt x="912" y="1145"/>
                  </a:lnTo>
                  <a:lnTo>
                    <a:pt x="899" y="1118"/>
                  </a:lnTo>
                  <a:lnTo>
                    <a:pt x="889" y="1082"/>
                  </a:lnTo>
                  <a:lnTo>
                    <a:pt x="880" y="1039"/>
                  </a:lnTo>
                  <a:lnTo>
                    <a:pt x="872" y="989"/>
                  </a:lnTo>
                  <a:lnTo>
                    <a:pt x="863" y="933"/>
                  </a:lnTo>
                  <a:lnTo>
                    <a:pt x="842" y="795"/>
                  </a:lnTo>
                  <a:lnTo>
                    <a:pt x="823" y="743"/>
                  </a:lnTo>
                  <a:lnTo>
                    <a:pt x="798" y="700"/>
                  </a:lnTo>
                  <a:lnTo>
                    <a:pt x="766" y="666"/>
                  </a:lnTo>
                  <a:lnTo>
                    <a:pt x="728" y="636"/>
                  </a:lnTo>
                  <a:lnTo>
                    <a:pt x="688" y="611"/>
                  </a:lnTo>
                  <a:lnTo>
                    <a:pt x="646" y="593"/>
                  </a:lnTo>
                  <a:close/>
                </a:path>
              </a:pathLst>
            </a:custGeom>
            <a:solidFill>
              <a:srgbClr val="000000"/>
            </a:solidFill>
            <a:ln w="0">
              <a:solidFill>
                <a:srgbClr val="000000"/>
              </a:solidFill>
              <a:prstDash val="solid"/>
              <a:round/>
              <a:headEnd/>
              <a:tailEnd/>
            </a:ln>
          </p:spPr>
          <p:txBody>
            <a:bodyPr/>
            <a:lstStyle/>
            <a:p>
              <a:endParaRPr lang="en-US"/>
            </a:p>
          </p:txBody>
        </p:sp>
        <p:sp>
          <p:nvSpPr>
            <p:cNvPr id="18615" name="Freeform 531"/>
            <p:cNvSpPr>
              <a:spLocks noEditPoints="1"/>
            </p:cNvSpPr>
            <p:nvPr/>
          </p:nvSpPr>
          <p:spPr bwMode="auto">
            <a:xfrm>
              <a:off x="3290" y="3980"/>
              <a:ext cx="625" cy="795"/>
            </a:xfrm>
            <a:custGeom>
              <a:avLst/>
              <a:gdLst>
                <a:gd name="T0" fmla="*/ 606 w 625"/>
                <a:gd name="T1" fmla="*/ 376 h 795"/>
                <a:gd name="T2" fmla="*/ 623 w 625"/>
                <a:gd name="T3" fmla="*/ 362 h 795"/>
                <a:gd name="T4" fmla="*/ 623 w 625"/>
                <a:gd name="T5" fmla="*/ 288 h 795"/>
                <a:gd name="T6" fmla="*/ 602 w 625"/>
                <a:gd name="T7" fmla="*/ 190 h 795"/>
                <a:gd name="T8" fmla="*/ 557 w 625"/>
                <a:gd name="T9" fmla="*/ 107 h 795"/>
                <a:gd name="T10" fmla="*/ 488 w 625"/>
                <a:gd name="T11" fmla="*/ 43 h 795"/>
                <a:gd name="T12" fmla="*/ 393 w 625"/>
                <a:gd name="T13" fmla="*/ 7 h 795"/>
                <a:gd name="T14" fmla="*/ 274 w 625"/>
                <a:gd name="T15" fmla="*/ 7 h 795"/>
                <a:gd name="T16" fmla="*/ 167 w 625"/>
                <a:gd name="T17" fmla="*/ 55 h 795"/>
                <a:gd name="T18" fmla="*/ 78 w 625"/>
                <a:gd name="T19" fmla="*/ 143 h 795"/>
                <a:gd name="T20" fmla="*/ 21 w 625"/>
                <a:gd name="T21" fmla="*/ 258 h 795"/>
                <a:gd name="T22" fmla="*/ 0 w 625"/>
                <a:gd name="T23" fmla="*/ 396 h 795"/>
                <a:gd name="T24" fmla="*/ 19 w 625"/>
                <a:gd name="T25" fmla="*/ 528 h 795"/>
                <a:gd name="T26" fmla="*/ 72 w 625"/>
                <a:gd name="T27" fmla="*/ 636 h 795"/>
                <a:gd name="T28" fmla="*/ 150 w 625"/>
                <a:gd name="T29" fmla="*/ 722 h 795"/>
                <a:gd name="T30" fmla="*/ 247 w 625"/>
                <a:gd name="T31" fmla="*/ 776 h 795"/>
                <a:gd name="T32" fmla="*/ 355 w 625"/>
                <a:gd name="T33" fmla="*/ 795 h 795"/>
                <a:gd name="T34" fmla="*/ 450 w 625"/>
                <a:gd name="T35" fmla="*/ 779 h 795"/>
                <a:gd name="T36" fmla="*/ 524 w 625"/>
                <a:gd name="T37" fmla="*/ 736 h 795"/>
                <a:gd name="T38" fmla="*/ 574 w 625"/>
                <a:gd name="T39" fmla="*/ 681 h 795"/>
                <a:gd name="T40" fmla="*/ 608 w 625"/>
                <a:gd name="T41" fmla="*/ 625 h 795"/>
                <a:gd name="T42" fmla="*/ 623 w 625"/>
                <a:gd name="T43" fmla="*/ 584 h 795"/>
                <a:gd name="T44" fmla="*/ 625 w 625"/>
                <a:gd name="T45" fmla="*/ 564 h 795"/>
                <a:gd name="T46" fmla="*/ 616 w 625"/>
                <a:gd name="T47" fmla="*/ 552 h 795"/>
                <a:gd name="T48" fmla="*/ 597 w 625"/>
                <a:gd name="T49" fmla="*/ 550 h 795"/>
                <a:gd name="T50" fmla="*/ 589 w 625"/>
                <a:gd name="T51" fmla="*/ 557 h 795"/>
                <a:gd name="T52" fmla="*/ 583 w 625"/>
                <a:gd name="T53" fmla="*/ 575 h 795"/>
                <a:gd name="T54" fmla="*/ 540 w 625"/>
                <a:gd name="T55" fmla="*/ 661 h 795"/>
                <a:gd name="T56" fmla="*/ 486 w 625"/>
                <a:gd name="T57" fmla="*/ 713 h 795"/>
                <a:gd name="T58" fmla="*/ 433 w 625"/>
                <a:gd name="T59" fmla="*/ 740 h 795"/>
                <a:gd name="T60" fmla="*/ 388 w 625"/>
                <a:gd name="T61" fmla="*/ 752 h 795"/>
                <a:gd name="T62" fmla="*/ 319 w 625"/>
                <a:gd name="T63" fmla="*/ 747 h 795"/>
                <a:gd name="T64" fmla="*/ 241 w 625"/>
                <a:gd name="T65" fmla="*/ 704 h 795"/>
                <a:gd name="T66" fmla="*/ 184 w 625"/>
                <a:gd name="T67" fmla="*/ 636 h 795"/>
                <a:gd name="T68" fmla="*/ 150 w 625"/>
                <a:gd name="T69" fmla="*/ 546 h 795"/>
                <a:gd name="T70" fmla="*/ 137 w 625"/>
                <a:gd name="T71" fmla="*/ 453 h 795"/>
                <a:gd name="T72" fmla="*/ 135 w 625"/>
                <a:gd name="T73" fmla="*/ 376 h 795"/>
                <a:gd name="T74" fmla="*/ 135 w 625"/>
                <a:gd name="T75" fmla="*/ 340 h 795"/>
                <a:gd name="T76" fmla="*/ 152 w 625"/>
                <a:gd name="T77" fmla="*/ 220 h 795"/>
                <a:gd name="T78" fmla="*/ 186 w 625"/>
                <a:gd name="T79" fmla="*/ 136 h 795"/>
                <a:gd name="T80" fmla="*/ 230 w 625"/>
                <a:gd name="T81" fmla="*/ 82 h 795"/>
                <a:gd name="T82" fmla="*/ 277 w 625"/>
                <a:gd name="T83" fmla="*/ 52 h 795"/>
                <a:gd name="T84" fmla="*/ 319 w 625"/>
                <a:gd name="T85" fmla="*/ 41 h 795"/>
                <a:gd name="T86" fmla="*/ 374 w 625"/>
                <a:gd name="T87" fmla="*/ 43 h 795"/>
                <a:gd name="T88" fmla="*/ 435 w 625"/>
                <a:gd name="T89" fmla="*/ 77 h 795"/>
                <a:gd name="T90" fmla="*/ 475 w 625"/>
                <a:gd name="T91" fmla="*/ 132 h 795"/>
                <a:gd name="T92" fmla="*/ 500 w 625"/>
                <a:gd name="T93" fmla="*/ 200 h 795"/>
                <a:gd name="T94" fmla="*/ 513 w 625"/>
                <a:gd name="T95" fmla="*/ 265 h 795"/>
                <a:gd name="T96" fmla="*/ 517 w 625"/>
                <a:gd name="T97" fmla="*/ 319 h 795"/>
                <a:gd name="T98" fmla="*/ 135 w 625"/>
                <a:gd name="T99" fmla="*/ 340 h 79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25"/>
                <a:gd name="T151" fmla="*/ 0 h 795"/>
                <a:gd name="T152" fmla="*/ 625 w 625"/>
                <a:gd name="T153" fmla="*/ 795 h 79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25" h="795">
                  <a:moveTo>
                    <a:pt x="585" y="376"/>
                  </a:moveTo>
                  <a:lnTo>
                    <a:pt x="606" y="376"/>
                  </a:lnTo>
                  <a:lnTo>
                    <a:pt x="619" y="371"/>
                  </a:lnTo>
                  <a:lnTo>
                    <a:pt x="623" y="362"/>
                  </a:lnTo>
                  <a:lnTo>
                    <a:pt x="625" y="340"/>
                  </a:lnTo>
                  <a:lnTo>
                    <a:pt x="623" y="288"/>
                  </a:lnTo>
                  <a:lnTo>
                    <a:pt x="614" y="240"/>
                  </a:lnTo>
                  <a:lnTo>
                    <a:pt x="602" y="190"/>
                  </a:lnTo>
                  <a:lnTo>
                    <a:pt x="581" y="147"/>
                  </a:lnTo>
                  <a:lnTo>
                    <a:pt x="557" y="107"/>
                  </a:lnTo>
                  <a:lnTo>
                    <a:pt x="526" y="71"/>
                  </a:lnTo>
                  <a:lnTo>
                    <a:pt x="488" y="43"/>
                  </a:lnTo>
                  <a:lnTo>
                    <a:pt x="443" y="21"/>
                  </a:lnTo>
                  <a:lnTo>
                    <a:pt x="393" y="7"/>
                  </a:lnTo>
                  <a:lnTo>
                    <a:pt x="336" y="0"/>
                  </a:lnTo>
                  <a:lnTo>
                    <a:pt x="274" y="7"/>
                  </a:lnTo>
                  <a:lnTo>
                    <a:pt x="217" y="25"/>
                  </a:lnTo>
                  <a:lnTo>
                    <a:pt x="167" y="55"/>
                  </a:lnTo>
                  <a:lnTo>
                    <a:pt x="118" y="95"/>
                  </a:lnTo>
                  <a:lnTo>
                    <a:pt x="78" y="143"/>
                  </a:lnTo>
                  <a:lnTo>
                    <a:pt x="46" y="197"/>
                  </a:lnTo>
                  <a:lnTo>
                    <a:pt x="21" y="258"/>
                  </a:lnTo>
                  <a:lnTo>
                    <a:pt x="6" y="326"/>
                  </a:lnTo>
                  <a:lnTo>
                    <a:pt x="0" y="396"/>
                  </a:lnTo>
                  <a:lnTo>
                    <a:pt x="4" y="464"/>
                  </a:lnTo>
                  <a:lnTo>
                    <a:pt x="19" y="528"/>
                  </a:lnTo>
                  <a:lnTo>
                    <a:pt x="42" y="584"/>
                  </a:lnTo>
                  <a:lnTo>
                    <a:pt x="72" y="636"/>
                  </a:lnTo>
                  <a:lnTo>
                    <a:pt x="108" y="684"/>
                  </a:lnTo>
                  <a:lnTo>
                    <a:pt x="150" y="722"/>
                  </a:lnTo>
                  <a:lnTo>
                    <a:pt x="196" y="754"/>
                  </a:lnTo>
                  <a:lnTo>
                    <a:pt x="247" y="776"/>
                  </a:lnTo>
                  <a:lnTo>
                    <a:pt x="300" y="790"/>
                  </a:lnTo>
                  <a:lnTo>
                    <a:pt x="355" y="795"/>
                  </a:lnTo>
                  <a:lnTo>
                    <a:pt x="405" y="790"/>
                  </a:lnTo>
                  <a:lnTo>
                    <a:pt x="450" y="779"/>
                  </a:lnTo>
                  <a:lnTo>
                    <a:pt x="490" y="758"/>
                  </a:lnTo>
                  <a:lnTo>
                    <a:pt x="524" y="736"/>
                  </a:lnTo>
                  <a:lnTo>
                    <a:pt x="551" y="709"/>
                  </a:lnTo>
                  <a:lnTo>
                    <a:pt x="574" y="681"/>
                  </a:lnTo>
                  <a:lnTo>
                    <a:pt x="593" y="652"/>
                  </a:lnTo>
                  <a:lnTo>
                    <a:pt x="608" y="625"/>
                  </a:lnTo>
                  <a:lnTo>
                    <a:pt x="619" y="602"/>
                  </a:lnTo>
                  <a:lnTo>
                    <a:pt x="623" y="584"/>
                  </a:lnTo>
                  <a:lnTo>
                    <a:pt x="625" y="571"/>
                  </a:lnTo>
                  <a:lnTo>
                    <a:pt x="625" y="564"/>
                  </a:lnTo>
                  <a:lnTo>
                    <a:pt x="623" y="559"/>
                  </a:lnTo>
                  <a:lnTo>
                    <a:pt x="616" y="552"/>
                  </a:lnTo>
                  <a:lnTo>
                    <a:pt x="612" y="550"/>
                  </a:lnTo>
                  <a:lnTo>
                    <a:pt x="597" y="550"/>
                  </a:lnTo>
                  <a:lnTo>
                    <a:pt x="593" y="552"/>
                  </a:lnTo>
                  <a:lnTo>
                    <a:pt x="589" y="557"/>
                  </a:lnTo>
                  <a:lnTo>
                    <a:pt x="587" y="562"/>
                  </a:lnTo>
                  <a:lnTo>
                    <a:pt x="583" y="575"/>
                  </a:lnTo>
                  <a:lnTo>
                    <a:pt x="564" y="623"/>
                  </a:lnTo>
                  <a:lnTo>
                    <a:pt x="540" y="661"/>
                  </a:lnTo>
                  <a:lnTo>
                    <a:pt x="515" y="690"/>
                  </a:lnTo>
                  <a:lnTo>
                    <a:pt x="486" y="713"/>
                  </a:lnTo>
                  <a:lnTo>
                    <a:pt x="458" y="731"/>
                  </a:lnTo>
                  <a:lnTo>
                    <a:pt x="433" y="740"/>
                  </a:lnTo>
                  <a:lnTo>
                    <a:pt x="410" y="747"/>
                  </a:lnTo>
                  <a:lnTo>
                    <a:pt x="388" y="752"/>
                  </a:lnTo>
                  <a:lnTo>
                    <a:pt x="365" y="752"/>
                  </a:lnTo>
                  <a:lnTo>
                    <a:pt x="319" y="747"/>
                  </a:lnTo>
                  <a:lnTo>
                    <a:pt x="277" y="729"/>
                  </a:lnTo>
                  <a:lnTo>
                    <a:pt x="241" y="704"/>
                  </a:lnTo>
                  <a:lnTo>
                    <a:pt x="209" y="672"/>
                  </a:lnTo>
                  <a:lnTo>
                    <a:pt x="184" y="636"/>
                  </a:lnTo>
                  <a:lnTo>
                    <a:pt x="162" y="593"/>
                  </a:lnTo>
                  <a:lnTo>
                    <a:pt x="150" y="546"/>
                  </a:lnTo>
                  <a:lnTo>
                    <a:pt x="141" y="498"/>
                  </a:lnTo>
                  <a:lnTo>
                    <a:pt x="137" y="453"/>
                  </a:lnTo>
                  <a:lnTo>
                    <a:pt x="135" y="412"/>
                  </a:lnTo>
                  <a:lnTo>
                    <a:pt x="135" y="376"/>
                  </a:lnTo>
                  <a:lnTo>
                    <a:pt x="585" y="376"/>
                  </a:lnTo>
                  <a:close/>
                  <a:moveTo>
                    <a:pt x="135" y="340"/>
                  </a:moveTo>
                  <a:lnTo>
                    <a:pt x="141" y="274"/>
                  </a:lnTo>
                  <a:lnTo>
                    <a:pt x="152" y="220"/>
                  </a:lnTo>
                  <a:lnTo>
                    <a:pt x="167" y="175"/>
                  </a:lnTo>
                  <a:lnTo>
                    <a:pt x="186" y="136"/>
                  </a:lnTo>
                  <a:lnTo>
                    <a:pt x="207" y="107"/>
                  </a:lnTo>
                  <a:lnTo>
                    <a:pt x="230" y="82"/>
                  </a:lnTo>
                  <a:lnTo>
                    <a:pt x="253" y="64"/>
                  </a:lnTo>
                  <a:lnTo>
                    <a:pt x="277" y="52"/>
                  </a:lnTo>
                  <a:lnTo>
                    <a:pt x="300" y="46"/>
                  </a:lnTo>
                  <a:lnTo>
                    <a:pt x="319" y="41"/>
                  </a:lnTo>
                  <a:lnTo>
                    <a:pt x="336" y="39"/>
                  </a:lnTo>
                  <a:lnTo>
                    <a:pt x="374" y="43"/>
                  </a:lnTo>
                  <a:lnTo>
                    <a:pt x="407" y="57"/>
                  </a:lnTo>
                  <a:lnTo>
                    <a:pt x="435" y="77"/>
                  </a:lnTo>
                  <a:lnTo>
                    <a:pt x="458" y="102"/>
                  </a:lnTo>
                  <a:lnTo>
                    <a:pt x="475" y="132"/>
                  </a:lnTo>
                  <a:lnTo>
                    <a:pt x="490" y="166"/>
                  </a:lnTo>
                  <a:lnTo>
                    <a:pt x="500" y="200"/>
                  </a:lnTo>
                  <a:lnTo>
                    <a:pt x="509" y="233"/>
                  </a:lnTo>
                  <a:lnTo>
                    <a:pt x="513" y="265"/>
                  </a:lnTo>
                  <a:lnTo>
                    <a:pt x="517" y="295"/>
                  </a:lnTo>
                  <a:lnTo>
                    <a:pt x="517" y="319"/>
                  </a:lnTo>
                  <a:lnTo>
                    <a:pt x="519" y="340"/>
                  </a:lnTo>
                  <a:lnTo>
                    <a:pt x="135" y="340"/>
                  </a:lnTo>
                  <a:close/>
                </a:path>
              </a:pathLst>
            </a:custGeom>
            <a:solidFill>
              <a:srgbClr val="000000"/>
            </a:solidFill>
            <a:ln w="0">
              <a:solidFill>
                <a:srgbClr val="000000"/>
              </a:solidFill>
              <a:prstDash val="solid"/>
              <a:round/>
              <a:headEnd/>
              <a:tailEnd/>
            </a:ln>
          </p:spPr>
          <p:txBody>
            <a:bodyPr/>
            <a:lstStyle/>
            <a:p>
              <a:endParaRPr lang="en-US"/>
            </a:p>
          </p:txBody>
        </p:sp>
        <p:sp>
          <p:nvSpPr>
            <p:cNvPr id="18616" name="Freeform 532"/>
            <p:cNvSpPr>
              <a:spLocks/>
            </p:cNvSpPr>
            <p:nvPr/>
          </p:nvSpPr>
          <p:spPr bwMode="auto">
            <a:xfrm>
              <a:off x="4014" y="3992"/>
              <a:ext cx="1261" cy="764"/>
            </a:xfrm>
            <a:custGeom>
              <a:avLst/>
              <a:gdLst>
                <a:gd name="T0" fmla="*/ 125 w 1261"/>
                <a:gd name="T1" fmla="*/ 665 h 764"/>
                <a:gd name="T2" fmla="*/ 80 w 1261"/>
                <a:gd name="T3" fmla="*/ 708 h 764"/>
                <a:gd name="T4" fmla="*/ 0 w 1261"/>
                <a:gd name="T5" fmla="*/ 764 h 764"/>
                <a:gd name="T6" fmla="*/ 144 w 1261"/>
                <a:gd name="T7" fmla="*/ 760 h 764"/>
                <a:gd name="T8" fmla="*/ 319 w 1261"/>
                <a:gd name="T9" fmla="*/ 762 h 764"/>
                <a:gd name="T10" fmla="*/ 317 w 1261"/>
                <a:gd name="T11" fmla="*/ 710 h 764"/>
                <a:gd name="T12" fmla="*/ 247 w 1261"/>
                <a:gd name="T13" fmla="*/ 688 h 764"/>
                <a:gd name="T14" fmla="*/ 237 w 1261"/>
                <a:gd name="T15" fmla="*/ 314 h 764"/>
                <a:gd name="T16" fmla="*/ 270 w 1261"/>
                <a:gd name="T17" fmla="*/ 163 h 764"/>
                <a:gd name="T18" fmla="*/ 353 w 1261"/>
                <a:gd name="T19" fmla="*/ 70 h 764"/>
                <a:gd name="T20" fmla="*/ 456 w 1261"/>
                <a:gd name="T21" fmla="*/ 38 h 764"/>
                <a:gd name="T22" fmla="*/ 538 w 1261"/>
                <a:gd name="T23" fmla="*/ 72 h 764"/>
                <a:gd name="T24" fmla="*/ 570 w 1261"/>
                <a:gd name="T25" fmla="*/ 158 h 764"/>
                <a:gd name="T26" fmla="*/ 572 w 1261"/>
                <a:gd name="T27" fmla="*/ 665 h 764"/>
                <a:gd name="T28" fmla="*/ 530 w 1261"/>
                <a:gd name="T29" fmla="*/ 708 h 764"/>
                <a:gd name="T30" fmla="*/ 450 w 1261"/>
                <a:gd name="T31" fmla="*/ 764 h 764"/>
                <a:gd name="T32" fmla="*/ 593 w 1261"/>
                <a:gd name="T33" fmla="*/ 760 h 764"/>
                <a:gd name="T34" fmla="*/ 777 w 1261"/>
                <a:gd name="T35" fmla="*/ 762 h 764"/>
                <a:gd name="T36" fmla="*/ 767 w 1261"/>
                <a:gd name="T37" fmla="*/ 710 h 764"/>
                <a:gd name="T38" fmla="*/ 695 w 1261"/>
                <a:gd name="T39" fmla="*/ 688 h 764"/>
                <a:gd name="T40" fmla="*/ 686 w 1261"/>
                <a:gd name="T41" fmla="*/ 314 h 764"/>
                <a:gd name="T42" fmla="*/ 720 w 1261"/>
                <a:gd name="T43" fmla="*/ 163 h 764"/>
                <a:gd name="T44" fmla="*/ 802 w 1261"/>
                <a:gd name="T45" fmla="*/ 70 h 764"/>
                <a:gd name="T46" fmla="*/ 904 w 1261"/>
                <a:gd name="T47" fmla="*/ 38 h 764"/>
                <a:gd name="T48" fmla="*/ 986 w 1261"/>
                <a:gd name="T49" fmla="*/ 72 h 764"/>
                <a:gd name="T50" fmla="*/ 1020 w 1261"/>
                <a:gd name="T51" fmla="*/ 158 h 764"/>
                <a:gd name="T52" fmla="*/ 1022 w 1261"/>
                <a:gd name="T53" fmla="*/ 665 h 764"/>
                <a:gd name="T54" fmla="*/ 978 w 1261"/>
                <a:gd name="T55" fmla="*/ 708 h 764"/>
                <a:gd name="T56" fmla="*/ 897 w 1261"/>
                <a:gd name="T57" fmla="*/ 764 h 764"/>
                <a:gd name="T58" fmla="*/ 1041 w 1261"/>
                <a:gd name="T59" fmla="*/ 760 h 764"/>
                <a:gd name="T60" fmla="*/ 1225 w 1261"/>
                <a:gd name="T61" fmla="*/ 762 h 764"/>
                <a:gd name="T62" fmla="*/ 1223 w 1261"/>
                <a:gd name="T63" fmla="*/ 710 h 764"/>
                <a:gd name="T64" fmla="*/ 1151 w 1261"/>
                <a:gd name="T65" fmla="*/ 694 h 764"/>
                <a:gd name="T66" fmla="*/ 1136 w 1261"/>
                <a:gd name="T67" fmla="*/ 262 h 764"/>
                <a:gd name="T68" fmla="*/ 1121 w 1261"/>
                <a:gd name="T69" fmla="*/ 126 h 764"/>
                <a:gd name="T70" fmla="*/ 1071 w 1261"/>
                <a:gd name="T71" fmla="*/ 49 h 764"/>
                <a:gd name="T72" fmla="*/ 997 w 1261"/>
                <a:gd name="T73" fmla="*/ 9 h 764"/>
                <a:gd name="T74" fmla="*/ 868 w 1261"/>
                <a:gd name="T75" fmla="*/ 4 h 764"/>
                <a:gd name="T76" fmla="*/ 758 w 1261"/>
                <a:gd name="T77" fmla="*/ 61 h 764"/>
                <a:gd name="T78" fmla="*/ 695 w 1261"/>
                <a:gd name="T79" fmla="*/ 142 h 764"/>
                <a:gd name="T80" fmla="*/ 655 w 1261"/>
                <a:gd name="T81" fmla="*/ 88 h 764"/>
                <a:gd name="T82" fmla="*/ 579 w 1261"/>
                <a:gd name="T83" fmla="*/ 20 h 764"/>
                <a:gd name="T84" fmla="*/ 492 w 1261"/>
                <a:gd name="T85" fmla="*/ 0 h 764"/>
                <a:gd name="T86" fmla="*/ 376 w 1261"/>
                <a:gd name="T87" fmla="*/ 18 h 764"/>
                <a:gd name="T88" fmla="*/ 275 w 1261"/>
                <a:gd name="T89" fmla="*/ 99 h 764"/>
                <a:gd name="T90" fmla="*/ 228 w 1261"/>
                <a:gd name="T91" fmla="*/ 0 h 764"/>
                <a:gd name="T92" fmla="*/ 42 w 1261"/>
                <a:gd name="T93" fmla="*/ 72 h 764"/>
                <a:gd name="T94" fmla="*/ 112 w 1261"/>
                <a:gd name="T95" fmla="*/ 95 h 764"/>
                <a:gd name="T96" fmla="*/ 127 w 1261"/>
                <a:gd name="T97" fmla="*/ 169 h 7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261"/>
                <a:gd name="T148" fmla="*/ 0 h 764"/>
                <a:gd name="T149" fmla="*/ 1261 w 1261"/>
                <a:gd name="T150" fmla="*/ 764 h 76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261" h="764">
                  <a:moveTo>
                    <a:pt x="127" y="169"/>
                  </a:moveTo>
                  <a:lnTo>
                    <a:pt x="127" y="633"/>
                  </a:lnTo>
                  <a:lnTo>
                    <a:pt x="125" y="665"/>
                  </a:lnTo>
                  <a:lnTo>
                    <a:pt x="118" y="688"/>
                  </a:lnTo>
                  <a:lnTo>
                    <a:pt x="104" y="701"/>
                  </a:lnTo>
                  <a:lnTo>
                    <a:pt x="80" y="708"/>
                  </a:lnTo>
                  <a:lnTo>
                    <a:pt x="47" y="710"/>
                  </a:lnTo>
                  <a:lnTo>
                    <a:pt x="0" y="710"/>
                  </a:lnTo>
                  <a:lnTo>
                    <a:pt x="0" y="764"/>
                  </a:lnTo>
                  <a:lnTo>
                    <a:pt x="47" y="762"/>
                  </a:lnTo>
                  <a:lnTo>
                    <a:pt x="97" y="762"/>
                  </a:lnTo>
                  <a:lnTo>
                    <a:pt x="144" y="760"/>
                  </a:lnTo>
                  <a:lnTo>
                    <a:pt x="220" y="760"/>
                  </a:lnTo>
                  <a:lnTo>
                    <a:pt x="268" y="762"/>
                  </a:lnTo>
                  <a:lnTo>
                    <a:pt x="319" y="762"/>
                  </a:lnTo>
                  <a:lnTo>
                    <a:pt x="363" y="764"/>
                  </a:lnTo>
                  <a:lnTo>
                    <a:pt x="363" y="710"/>
                  </a:lnTo>
                  <a:lnTo>
                    <a:pt x="317" y="710"/>
                  </a:lnTo>
                  <a:lnTo>
                    <a:pt x="283" y="708"/>
                  </a:lnTo>
                  <a:lnTo>
                    <a:pt x="260" y="701"/>
                  </a:lnTo>
                  <a:lnTo>
                    <a:pt x="247" y="688"/>
                  </a:lnTo>
                  <a:lnTo>
                    <a:pt x="239" y="665"/>
                  </a:lnTo>
                  <a:lnTo>
                    <a:pt x="237" y="633"/>
                  </a:lnTo>
                  <a:lnTo>
                    <a:pt x="237" y="314"/>
                  </a:lnTo>
                  <a:lnTo>
                    <a:pt x="241" y="258"/>
                  </a:lnTo>
                  <a:lnTo>
                    <a:pt x="253" y="208"/>
                  </a:lnTo>
                  <a:lnTo>
                    <a:pt x="270" y="163"/>
                  </a:lnTo>
                  <a:lnTo>
                    <a:pt x="294" y="124"/>
                  </a:lnTo>
                  <a:lnTo>
                    <a:pt x="321" y="95"/>
                  </a:lnTo>
                  <a:lnTo>
                    <a:pt x="353" y="70"/>
                  </a:lnTo>
                  <a:lnTo>
                    <a:pt x="386" y="52"/>
                  </a:lnTo>
                  <a:lnTo>
                    <a:pt x="420" y="40"/>
                  </a:lnTo>
                  <a:lnTo>
                    <a:pt x="456" y="38"/>
                  </a:lnTo>
                  <a:lnTo>
                    <a:pt x="490" y="43"/>
                  </a:lnTo>
                  <a:lnTo>
                    <a:pt x="517" y="54"/>
                  </a:lnTo>
                  <a:lnTo>
                    <a:pt x="538" y="72"/>
                  </a:lnTo>
                  <a:lnTo>
                    <a:pt x="553" y="97"/>
                  </a:lnTo>
                  <a:lnTo>
                    <a:pt x="564" y="126"/>
                  </a:lnTo>
                  <a:lnTo>
                    <a:pt x="570" y="158"/>
                  </a:lnTo>
                  <a:lnTo>
                    <a:pt x="574" y="194"/>
                  </a:lnTo>
                  <a:lnTo>
                    <a:pt x="574" y="633"/>
                  </a:lnTo>
                  <a:lnTo>
                    <a:pt x="572" y="665"/>
                  </a:lnTo>
                  <a:lnTo>
                    <a:pt x="566" y="688"/>
                  </a:lnTo>
                  <a:lnTo>
                    <a:pt x="553" y="701"/>
                  </a:lnTo>
                  <a:lnTo>
                    <a:pt x="530" y="708"/>
                  </a:lnTo>
                  <a:lnTo>
                    <a:pt x="496" y="710"/>
                  </a:lnTo>
                  <a:lnTo>
                    <a:pt x="450" y="710"/>
                  </a:lnTo>
                  <a:lnTo>
                    <a:pt x="450" y="764"/>
                  </a:lnTo>
                  <a:lnTo>
                    <a:pt x="496" y="762"/>
                  </a:lnTo>
                  <a:lnTo>
                    <a:pt x="545" y="762"/>
                  </a:lnTo>
                  <a:lnTo>
                    <a:pt x="593" y="760"/>
                  </a:lnTo>
                  <a:lnTo>
                    <a:pt x="697" y="760"/>
                  </a:lnTo>
                  <a:lnTo>
                    <a:pt x="737" y="762"/>
                  </a:lnTo>
                  <a:lnTo>
                    <a:pt x="777" y="762"/>
                  </a:lnTo>
                  <a:lnTo>
                    <a:pt x="813" y="764"/>
                  </a:lnTo>
                  <a:lnTo>
                    <a:pt x="813" y="710"/>
                  </a:lnTo>
                  <a:lnTo>
                    <a:pt x="767" y="710"/>
                  </a:lnTo>
                  <a:lnTo>
                    <a:pt x="733" y="708"/>
                  </a:lnTo>
                  <a:lnTo>
                    <a:pt x="710" y="701"/>
                  </a:lnTo>
                  <a:lnTo>
                    <a:pt x="695" y="688"/>
                  </a:lnTo>
                  <a:lnTo>
                    <a:pt x="688" y="665"/>
                  </a:lnTo>
                  <a:lnTo>
                    <a:pt x="686" y="633"/>
                  </a:lnTo>
                  <a:lnTo>
                    <a:pt x="686" y="314"/>
                  </a:lnTo>
                  <a:lnTo>
                    <a:pt x="690" y="258"/>
                  </a:lnTo>
                  <a:lnTo>
                    <a:pt x="701" y="208"/>
                  </a:lnTo>
                  <a:lnTo>
                    <a:pt x="720" y="163"/>
                  </a:lnTo>
                  <a:lnTo>
                    <a:pt x="743" y="124"/>
                  </a:lnTo>
                  <a:lnTo>
                    <a:pt x="771" y="95"/>
                  </a:lnTo>
                  <a:lnTo>
                    <a:pt x="802" y="70"/>
                  </a:lnTo>
                  <a:lnTo>
                    <a:pt x="834" y="52"/>
                  </a:lnTo>
                  <a:lnTo>
                    <a:pt x="870" y="40"/>
                  </a:lnTo>
                  <a:lnTo>
                    <a:pt x="904" y="38"/>
                  </a:lnTo>
                  <a:lnTo>
                    <a:pt x="938" y="43"/>
                  </a:lnTo>
                  <a:lnTo>
                    <a:pt x="965" y="54"/>
                  </a:lnTo>
                  <a:lnTo>
                    <a:pt x="986" y="72"/>
                  </a:lnTo>
                  <a:lnTo>
                    <a:pt x="1003" y="97"/>
                  </a:lnTo>
                  <a:lnTo>
                    <a:pt x="1014" y="126"/>
                  </a:lnTo>
                  <a:lnTo>
                    <a:pt x="1020" y="158"/>
                  </a:lnTo>
                  <a:lnTo>
                    <a:pt x="1024" y="231"/>
                  </a:lnTo>
                  <a:lnTo>
                    <a:pt x="1024" y="633"/>
                  </a:lnTo>
                  <a:lnTo>
                    <a:pt x="1022" y="665"/>
                  </a:lnTo>
                  <a:lnTo>
                    <a:pt x="1016" y="688"/>
                  </a:lnTo>
                  <a:lnTo>
                    <a:pt x="1001" y="701"/>
                  </a:lnTo>
                  <a:lnTo>
                    <a:pt x="978" y="708"/>
                  </a:lnTo>
                  <a:lnTo>
                    <a:pt x="944" y="710"/>
                  </a:lnTo>
                  <a:lnTo>
                    <a:pt x="897" y="710"/>
                  </a:lnTo>
                  <a:lnTo>
                    <a:pt x="897" y="764"/>
                  </a:lnTo>
                  <a:lnTo>
                    <a:pt x="944" y="762"/>
                  </a:lnTo>
                  <a:lnTo>
                    <a:pt x="995" y="762"/>
                  </a:lnTo>
                  <a:lnTo>
                    <a:pt x="1041" y="760"/>
                  </a:lnTo>
                  <a:lnTo>
                    <a:pt x="1147" y="760"/>
                  </a:lnTo>
                  <a:lnTo>
                    <a:pt x="1187" y="762"/>
                  </a:lnTo>
                  <a:lnTo>
                    <a:pt x="1225" y="762"/>
                  </a:lnTo>
                  <a:lnTo>
                    <a:pt x="1261" y="764"/>
                  </a:lnTo>
                  <a:lnTo>
                    <a:pt x="1261" y="710"/>
                  </a:lnTo>
                  <a:lnTo>
                    <a:pt x="1223" y="710"/>
                  </a:lnTo>
                  <a:lnTo>
                    <a:pt x="1191" y="708"/>
                  </a:lnTo>
                  <a:lnTo>
                    <a:pt x="1168" y="703"/>
                  </a:lnTo>
                  <a:lnTo>
                    <a:pt x="1151" y="694"/>
                  </a:lnTo>
                  <a:lnTo>
                    <a:pt x="1140" y="681"/>
                  </a:lnTo>
                  <a:lnTo>
                    <a:pt x="1136" y="658"/>
                  </a:lnTo>
                  <a:lnTo>
                    <a:pt x="1136" y="262"/>
                  </a:lnTo>
                  <a:lnTo>
                    <a:pt x="1134" y="208"/>
                  </a:lnTo>
                  <a:lnTo>
                    <a:pt x="1130" y="163"/>
                  </a:lnTo>
                  <a:lnTo>
                    <a:pt x="1121" y="126"/>
                  </a:lnTo>
                  <a:lnTo>
                    <a:pt x="1106" y="95"/>
                  </a:lnTo>
                  <a:lnTo>
                    <a:pt x="1085" y="63"/>
                  </a:lnTo>
                  <a:lnTo>
                    <a:pt x="1071" y="49"/>
                  </a:lnTo>
                  <a:lnTo>
                    <a:pt x="1052" y="34"/>
                  </a:lnTo>
                  <a:lnTo>
                    <a:pt x="1026" y="20"/>
                  </a:lnTo>
                  <a:lnTo>
                    <a:pt x="997" y="9"/>
                  </a:lnTo>
                  <a:lnTo>
                    <a:pt x="959" y="2"/>
                  </a:lnTo>
                  <a:lnTo>
                    <a:pt x="916" y="0"/>
                  </a:lnTo>
                  <a:lnTo>
                    <a:pt x="868" y="4"/>
                  </a:lnTo>
                  <a:lnTo>
                    <a:pt x="826" y="18"/>
                  </a:lnTo>
                  <a:lnTo>
                    <a:pt x="790" y="36"/>
                  </a:lnTo>
                  <a:lnTo>
                    <a:pt x="758" y="61"/>
                  </a:lnTo>
                  <a:lnTo>
                    <a:pt x="733" y="88"/>
                  </a:lnTo>
                  <a:lnTo>
                    <a:pt x="712" y="115"/>
                  </a:lnTo>
                  <a:lnTo>
                    <a:pt x="695" y="142"/>
                  </a:lnTo>
                  <a:lnTo>
                    <a:pt x="682" y="169"/>
                  </a:lnTo>
                  <a:lnTo>
                    <a:pt x="671" y="124"/>
                  </a:lnTo>
                  <a:lnTo>
                    <a:pt x="655" y="88"/>
                  </a:lnTo>
                  <a:lnTo>
                    <a:pt x="631" y="59"/>
                  </a:lnTo>
                  <a:lnTo>
                    <a:pt x="606" y="36"/>
                  </a:lnTo>
                  <a:lnTo>
                    <a:pt x="579" y="20"/>
                  </a:lnTo>
                  <a:lnTo>
                    <a:pt x="549" y="11"/>
                  </a:lnTo>
                  <a:lnTo>
                    <a:pt x="522" y="4"/>
                  </a:lnTo>
                  <a:lnTo>
                    <a:pt x="492" y="0"/>
                  </a:lnTo>
                  <a:lnTo>
                    <a:pt x="467" y="0"/>
                  </a:lnTo>
                  <a:lnTo>
                    <a:pt x="418" y="4"/>
                  </a:lnTo>
                  <a:lnTo>
                    <a:pt x="376" y="18"/>
                  </a:lnTo>
                  <a:lnTo>
                    <a:pt x="338" y="38"/>
                  </a:lnTo>
                  <a:lnTo>
                    <a:pt x="304" y="65"/>
                  </a:lnTo>
                  <a:lnTo>
                    <a:pt x="275" y="99"/>
                  </a:lnTo>
                  <a:lnTo>
                    <a:pt x="249" y="138"/>
                  </a:lnTo>
                  <a:lnTo>
                    <a:pt x="228" y="181"/>
                  </a:lnTo>
                  <a:lnTo>
                    <a:pt x="228" y="0"/>
                  </a:lnTo>
                  <a:lnTo>
                    <a:pt x="0" y="18"/>
                  </a:lnTo>
                  <a:lnTo>
                    <a:pt x="0" y="72"/>
                  </a:lnTo>
                  <a:lnTo>
                    <a:pt x="42" y="72"/>
                  </a:lnTo>
                  <a:lnTo>
                    <a:pt x="74" y="77"/>
                  </a:lnTo>
                  <a:lnTo>
                    <a:pt x="97" y="83"/>
                  </a:lnTo>
                  <a:lnTo>
                    <a:pt x="112" y="95"/>
                  </a:lnTo>
                  <a:lnTo>
                    <a:pt x="120" y="113"/>
                  </a:lnTo>
                  <a:lnTo>
                    <a:pt x="125" y="138"/>
                  </a:lnTo>
                  <a:lnTo>
                    <a:pt x="127" y="169"/>
                  </a:lnTo>
                  <a:close/>
                </a:path>
              </a:pathLst>
            </a:custGeom>
            <a:solidFill>
              <a:srgbClr val="000000"/>
            </a:solidFill>
            <a:ln w="0">
              <a:solidFill>
                <a:srgbClr val="000000"/>
              </a:solidFill>
              <a:prstDash val="solid"/>
              <a:round/>
              <a:headEnd/>
              <a:tailEnd/>
            </a:ln>
          </p:spPr>
          <p:txBody>
            <a:bodyPr/>
            <a:lstStyle/>
            <a:p>
              <a:endParaRPr lang="en-US"/>
            </a:p>
          </p:txBody>
        </p:sp>
        <p:sp>
          <p:nvSpPr>
            <p:cNvPr id="18617" name="Freeform 533"/>
            <p:cNvSpPr>
              <a:spLocks noEditPoints="1"/>
            </p:cNvSpPr>
            <p:nvPr/>
          </p:nvSpPr>
          <p:spPr bwMode="auto">
            <a:xfrm>
              <a:off x="5353" y="3980"/>
              <a:ext cx="715" cy="795"/>
            </a:xfrm>
            <a:custGeom>
              <a:avLst/>
              <a:gdLst>
                <a:gd name="T0" fmla="*/ 709 w 715"/>
                <a:gd name="T1" fmla="*/ 333 h 795"/>
                <a:gd name="T2" fmla="*/ 667 w 715"/>
                <a:gd name="T3" fmla="*/ 202 h 795"/>
                <a:gd name="T4" fmla="*/ 587 w 715"/>
                <a:gd name="T5" fmla="*/ 98 h 795"/>
                <a:gd name="T6" fmla="*/ 483 w 715"/>
                <a:gd name="T7" fmla="*/ 28 h 795"/>
                <a:gd name="T8" fmla="*/ 359 w 715"/>
                <a:gd name="T9" fmla="*/ 0 h 795"/>
                <a:gd name="T10" fmla="*/ 232 w 715"/>
                <a:gd name="T11" fmla="*/ 28 h 795"/>
                <a:gd name="T12" fmla="*/ 126 w 715"/>
                <a:gd name="T13" fmla="*/ 100 h 795"/>
                <a:gd name="T14" fmla="*/ 48 w 715"/>
                <a:gd name="T15" fmla="*/ 206 h 795"/>
                <a:gd name="T16" fmla="*/ 6 w 715"/>
                <a:gd name="T17" fmla="*/ 335 h 795"/>
                <a:gd name="T18" fmla="*/ 6 w 715"/>
                <a:gd name="T19" fmla="*/ 478 h 795"/>
                <a:gd name="T20" fmla="*/ 50 w 715"/>
                <a:gd name="T21" fmla="*/ 607 h 795"/>
                <a:gd name="T22" fmla="*/ 131 w 715"/>
                <a:gd name="T23" fmla="*/ 706 h 795"/>
                <a:gd name="T24" fmla="*/ 236 w 715"/>
                <a:gd name="T25" fmla="*/ 772 h 795"/>
                <a:gd name="T26" fmla="*/ 356 w 715"/>
                <a:gd name="T27" fmla="*/ 795 h 795"/>
                <a:gd name="T28" fmla="*/ 481 w 715"/>
                <a:gd name="T29" fmla="*/ 772 h 795"/>
                <a:gd name="T30" fmla="*/ 587 w 715"/>
                <a:gd name="T31" fmla="*/ 706 h 795"/>
                <a:gd name="T32" fmla="*/ 665 w 715"/>
                <a:gd name="T33" fmla="*/ 605 h 795"/>
                <a:gd name="T34" fmla="*/ 709 w 715"/>
                <a:gd name="T35" fmla="*/ 478 h 795"/>
                <a:gd name="T36" fmla="*/ 359 w 715"/>
                <a:gd name="T37" fmla="*/ 752 h 795"/>
                <a:gd name="T38" fmla="*/ 276 w 715"/>
                <a:gd name="T39" fmla="*/ 733 h 795"/>
                <a:gd name="T40" fmla="*/ 204 w 715"/>
                <a:gd name="T41" fmla="*/ 679 h 795"/>
                <a:gd name="T42" fmla="*/ 156 w 715"/>
                <a:gd name="T43" fmla="*/ 589 h 795"/>
                <a:gd name="T44" fmla="*/ 137 w 715"/>
                <a:gd name="T45" fmla="*/ 482 h 795"/>
                <a:gd name="T46" fmla="*/ 135 w 715"/>
                <a:gd name="T47" fmla="*/ 349 h 795"/>
                <a:gd name="T48" fmla="*/ 143 w 715"/>
                <a:gd name="T49" fmla="*/ 252 h 795"/>
                <a:gd name="T50" fmla="*/ 173 w 715"/>
                <a:gd name="T51" fmla="*/ 157 h 795"/>
                <a:gd name="T52" fmla="*/ 226 w 715"/>
                <a:gd name="T53" fmla="*/ 91 h 795"/>
                <a:gd name="T54" fmla="*/ 291 w 715"/>
                <a:gd name="T55" fmla="*/ 52 h 795"/>
                <a:gd name="T56" fmla="*/ 356 w 715"/>
                <a:gd name="T57" fmla="*/ 39 h 795"/>
                <a:gd name="T58" fmla="*/ 439 w 715"/>
                <a:gd name="T59" fmla="*/ 57 h 795"/>
                <a:gd name="T60" fmla="*/ 511 w 715"/>
                <a:gd name="T61" fmla="*/ 111 h 795"/>
                <a:gd name="T62" fmla="*/ 559 w 715"/>
                <a:gd name="T63" fmla="*/ 200 h 795"/>
                <a:gd name="T64" fmla="*/ 578 w 715"/>
                <a:gd name="T65" fmla="*/ 301 h 795"/>
                <a:gd name="T66" fmla="*/ 580 w 715"/>
                <a:gd name="T67" fmla="*/ 433 h 795"/>
                <a:gd name="T68" fmla="*/ 574 w 715"/>
                <a:gd name="T69" fmla="*/ 528 h 795"/>
                <a:gd name="T70" fmla="*/ 547 w 715"/>
                <a:gd name="T71" fmla="*/ 625 h 795"/>
                <a:gd name="T72" fmla="*/ 487 w 715"/>
                <a:gd name="T73" fmla="*/ 704 h 795"/>
                <a:gd name="T74" fmla="*/ 405 w 715"/>
                <a:gd name="T75" fmla="*/ 747 h 79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715"/>
                <a:gd name="T115" fmla="*/ 0 h 795"/>
                <a:gd name="T116" fmla="*/ 715 w 715"/>
                <a:gd name="T117" fmla="*/ 795 h 79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715" h="795">
                  <a:moveTo>
                    <a:pt x="715" y="405"/>
                  </a:moveTo>
                  <a:lnTo>
                    <a:pt x="709" y="333"/>
                  </a:lnTo>
                  <a:lnTo>
                    <a:pt x="692" y="265"/>
                  </a:lnTo>
                  <a:lnTo>
                    <a:pt x="667" y="202"/>
                  </a:lnTo>
                  <a:lnTo>
                    <a:pt x="631" y="145"/>
                  </a:lnTo>
                  <a:lnTo>
                    <a:pt x="587" y="98"/>
                  </a:lnTo>
                  <a:lnTo>
                    <a:pt x="538" y="57"/>
                  </a:lnTo>
                  <a:lnTo>
                    <a:pt x="483" y="28"/>
                  </a:lnTo>
                  <a:lnTo>
                    <a:pt x="422" y="7"/>
                  </a:lnTo>
                  <a:lnTo>
                    <a:pt x="359" y="0"/>
                  </a:lnTo>
                  <a:lnTo>
                    <a:pt x="293" y="7"/>
                  </a:lnTo>
                  <a:lnTo>
                    <a:pt x="232" y="28"/>
                  </a:lnTo>
                  <a:lnTo>
                    <a:pt x="175" y="57"/>
                  </a:lnTo>
                  <a:lnTo>
                    <a:pt x="126" y="100"/>
                  </a:lnTo>
                  <a:lnTo>
                    <a:pt x="84" y="147"/>
                  </a:lnTo>
                  <a:lnTo>
                    <a:pt x="48" y="206"/>
                  </a:lnTo>
                  <a:lnTo>
                    <a:pt x="23" y="267"/>
                  </a:lnTo>
                  <a:lnTo>
                    <a:pt x="6" y="335"/>
                  </a:lnTo>
                  <a:lnTo>
                    <a:pt x="0" y="405"/>
                  </a:lnTo>
                  <a:lnTo>
                    <a:pt x="6" y="478"/>
                  </a:lnTo>
                  <a:lnTo>
                    <a:pt x="23" y="546"/>
                  </a:lnTo>
                  <a:lnTo>
                    <a:pt x="50" y="607"/>
                  </a:lnTo>
                  <a:lnTo>
                    <a:pt x="86" y="661"/>
                  </a:lnTo>
                  <a:lnTo>
                    <a:pt x="131" y="706"/>
                  </a:lnTo>
                  <a:lnTo>
                    <a:pt x="181" y="745"/>
                  </a:lnTo>
                  <a:lnTo>
                    <a:pt x="236" y="772"/>
                  </a:lnTo>
                  <a:lnTo>
                    <a:pt x="295" y="790"/>
                  </a:lnTo>
                  <a:lnTo>
                    <a:pt x="356" y="795"/>
                  </a:lnTo>
                  <a:lnTo>
                    <a:pt x="420" y="788"/>
                  </a:lnTo>
                  <a:lnTo>
                    <a:pt x="481" y="772"/>
                  </a:lnTo>
                  <a:lnTo>
                    <a:pt x="536" y="743"/>
                  </a:lnTo>
                  <a:lnTo>
                    <a:pt x="587" y="706"/>
                  </a:lnTo>
                  <a:lnTo>
                    <a:pt x="631" y="659"/>
                  </a:lnTo>
                  <a:lnTo>
                    <a:pt x="665" y="605"/>
                  </a:lnTo>
                  <a:lnTo>
                    <a:pt x="692" y="543"/>
                  </a:lnTo>
                  <a:lnTo>
                    <a:pt x="709" y="478"/>
                  </a:lnTo>
                  <a:lnTo>
                    <a:pt x="715" y="405"/>
                  </a:lnTo>
                  <a:close/>
                  <a:moveTo>
                    <a:pt x="359" y="752"/>
                  </a:moveTo>
                  <a:lnTo>
                    <a:pt x="316" y="747"/>
                  </a:lnTo>
                  <a:lnTo>
                    <a:pt x="276" y="733"/>
                  </a:lnTo>
                  <a:lnTo>
                    <a:pt x="238" y="711"/>
                  </a:lnTo>
                  <a:lnTo>
                    <a:pt x="204" y="679"/>
                  </a:lnTo>
                  <a:lnTo>
                    <a:pt x="175" y="636"/>
                  </a:lnTo>
                  <a:lnTo>
                    <a:pt x="156" y="589"/>
                  </a:lnTo>
                  <a:lnTo>
                    <a:pt x="143" y="537"/>
                  </a:lnTo>
                  <a:lnTo>
                    <a:pt x="137" y="482"/>
                  </a:lnTo>
                  <a:lnTo>
                    <a:pt x="135" y="435"/>
                  </a:lnTo>
                  <a:lnTo>
                    <a:pt x="135" y="349"/>
                  </a:lnTo>
                  <a:lnTo>
                    <a:pt x="137" y="301"/>
                  </a:lnTo>
                  <a:lnTo>
                    <a:pt x="143" y="252"/>
                  </a:lnTo>
                  <a:lnTo>
                    <a:pt x="154" y="202"/>
                  </a:lnTo>
                  <a:lnTo>
                    <a:pt x="173" y="157"/>
                  </a:lnTo>
                  <a:lnTo>
                    <a:pt x="196" y="120"/>
                  </a:lnTo>
                  <a:lnTo>
                    <a:pt x="226" y="91"/>
                  </a:lnTo>
                  <a:lnTo>
                    <a:pt x="257" y="68"/>
                  </a:lnTo>
                  <a:lnTo>
                    <a:pt x="291" y="52"/>
                  </a:lnTo>
                  <a:lnTo>
                    <a:pt x="325" y="43"/>
                  </a:lnTo>
                  <a:lnTo>
                    <a:pt x="356" y="39"/>
                  </a:lnTo>
                  <a:lnTo>
                    <a:pt x="399" y="43"/>
                  </a:lnTo>
                  <a:lnTo>
                    <a:pt x="439" y="57"/>
                  </a:lnTo>
                  <a:lnTo>
                    <a:pt x="477" y="80"/>
                  </a:lnTo>
                  <a:lnTo>
                    <a:pt x="511" y="111"/>
                  </a:lnTo>
                  <a:lnTo>
                    <a:pt x="540" y="152"/>
                  </a:lnTo>
                  <a:lnTo>
                    <a:pt x="559" y="200"/>
                  </a:lnTo>
                  <a:lnTo>
                    <a:pt x="572" y="249"/>
                  </a:lnTo>
                  <a:lnTo>
                    <a:pt x="578" y="301"/>
                  </a:lnTo>
                  <a:lnTo>
                    <a:pt x="580" y="349"/>
                  </a:lnTo>
                  <a:lnTo>
                    <a:pt x="580" y="433"/>
                  </a:lnTo>
                  <a:lnTo>
                    <a:pt x="578" y="478"/>
                  </a:lnTo>
                  <a:lnTo>
                    <a:pt x="574" y="528"/>
                  </a:lnTo>
                  <a:lnTo>
                    <a:pt x="563" y="577"/>
                  </a:lnTo>
                  <a:lnTo>
                    <a:pt x="547" y="625"/>
                  </a:lnTo>
                  <a:lnTo>
                    <a:pt x="521" y="668"/>
                  </a:lnTo>
                  <a:lnTo>
                    <a:pt x="487" y="704"/>
                  </a:lnTo>
                  <a:lnTo>
                    <a:pt x="449" y="729"/>
                  </a:lnTo>
                  <a:lnTo>
                    <a:pt x="405" y="747"/>
                  </a:lnTo>
                  <a:lnTo>
                    <a:pt x="359" y="752"/>
                  </a:lnTo>
                  <a:close/>
                </a:path>
              </a:pathLst>
            </a:custGeom>
            <a:solidFill>
              <a:srgbClr val="000000"/>
            </a:solidFill>
            <a:ln w="0">
              <a:solidFill>
                <a:srgbClr val="000000"/>
              </a:solidFill>
              <a:prstDash val="solid"/>
              <a:round/>
              <a:headEnd/>
              <a:tailEnd/>
            </a:ln>
          </p:spPr>
          <p:txBody>
            <a:bodyPr/>
            <a:lstStyle/>
            <a:p>
              <a:endParaRPr lang="en-US"/>
            </a:p>
          </p:txBody>
        </p:sp>
        <p:sp>
          <p:nvSpPr>
            <p:cNvPr id="18618" name="Freeform 534"/>
            <p:cNvSpPr>
              <a:spLocks/>
            </p:cNvSpPr>
            <p:nvPr/>
          </p:nvSpPr>
          <p:spPr bwMode="auto">
            <a:xfrm>
              <a:off x="6102" y="4010"/>
              <a:ext cx="788" cy="765"/>
            </a:xfrm>
            <a:custGeom>
              <a:avLst/>
              <a:gdLst>
                <a:gd name="T0" fmla="*/ 646 w 788"/>
                <a:gd name="T1" fmla="*/ 154 h 765"/>
                <a:gd name="T2" fmla="*/ 665 w 788"/>
                <a:gd name="T3" fmla="*/ 117 h 765"/>
                <a:gd name="T4" fmla="*/ 699 w 788"/>
                <a:gd name="T5" fmla="*/ 81 h 765"/>
                <a:gd name="T6" fmla="*/ 752 w 788"/>
                <a:gd name="T7" fmla="*/ 59 h 765"/>
                <a:gd name="T8" fmla="*/ 788 w 788"/>
                <a:gd name="T9" fmla="*/ 0 h 765"/>
                <a:gd name="T10" fmla="*/ 707 w 788"/>
                <a:gd name="T11" fmla="*/ 4 h 765"/>
                <a:gd name="T12" fmla="*/ 640 w 788"/>
                <a:gd name="T13" fmla="*/ 7 h 765"/>
                <a:gd name="T14" fmla="*/ 577 w 788"/>
                <a:gd name="T15" fmla="*/ 4 h 765"/>
                <a:gd name="T16" fmla="*/ 528 w 788"/>
                <a:gd name="T17" fmla="*/ 0 h 765"/>
                <a:gd name="T18" fmla="*/ 553 w 788"/>
                <a:gd name="T19" fmla="*/ 59 h 765"/>
                <a:gd name="T20" fmla="*/ 589 w 788"/>
                <a:gd name="T21" fmla="*/ 79 h 765"/>
                <a:gd name="T22" fmla="*/ 602 w 788"/>
                <a:gd name="T23" fmla="*/ 113 h 765"/>
                <a:gd name="T24" fmla="*/ 604 w 788"/>
                <a:gd name="T25" fmla="*/ 142 h 765"/>
                <a:gd name="T26" fmla="*/ 596 w 788"/>
                <a:gd name="T27" fmla="*/ 170 h 765"/>
                <a:gd name="T28" fmla="*/ 249 w 788"/>
                <a:gd name="T29" fmla="*/ 129 h 765"/>
                <a:gd name="T30" fmla="*/ 243 w 788"/>
                <a:gd name="T31" fmla="*/ 113 h 765"/>
                <a:gd name="T32" fmla="*/ 241 w 788"/>
                <a:gd name="T33" fmla="*/ 104 h 765"/>
                <a:gd name="T34" fmla="*/ 239 w 788"/>
                <a:gd name="T35" fmla="*/ 99 h 765"/>
                <a:gd name="T36" fmla="*/ 254 w 788"/>
                <a:gd name="T37" fmla="*/ 70 h 765"/>
                <a:gd name="T38" fmla="*/ 283 w 788"/>
                <a:gd name="T39" fmla="*/ 59 h 765"/>
                <a:gd name="T40" fmla="*/ 332 w 788"/>
                <a:gd name="T41" fmla="*/ 54 h 765"/>
                <a:gd name="T42" fmla="*/ 298 w 788"/>
                <a:gd name="T43" fmla="*/ 2 h 765"/>
                <a:gd name="T44" fmla="*/ 220 w 788"/>
                <a:gd name="T45" fmla="*/ 4 h 765"/>
                <a:gd name="T46" fmla="*/ 106 w 788"/>
                <a:gd name="T47" fmla="*/ 7 h 765"/>
                <a:gd name="T48" fmla="*/ 0 w 788"/>
                <a:gd name="T49" fmla="*/ 0 h 765"/>
                <a:gd name="T50" fmla="*/ 38 w 788"/>
                <a:gd name="T51" fmla="*/ 54 h 765"/>
                <a:gd name="T52" fmla="*/ 87 w 788"/>
                <a:gd name="T53" fmla="*/ 63 h 765"/>
                <a:gd name="T54" fmla="*/ 112 w 788"/>
                <a:gd name="T55" fmla="*/ 81 h 765"/>
                <a:gd name="T56" fmla="*/ 129 w 788"/>
                <a:gd name="T57" fmla="*/ 117 h 765"/>
                <a:gd name="T58" fmla="*/ 365 w 788"/>
                <a:gd name="T59" fmla="*/ 742 h 765"/>
                <a:gd name="T60" fmla="*/ 372 w 788"/>
                <a:gd name="T61" fmla="*/ 756 h 765"/>
                <a:gd name="T62" fmla="*/ 380 w 788"/>
                <a:gd name="T63" fmla="*/ 762 h 765"/>
                <a:gd name="T64" fmla="*/ 403 w 788"/>
                <a:gd name="T65" fmla="*/ 765 h 765"/>
                <a:gd name="T66" fmla="*/ 418 w 788"/>
                <a:gd name="T67" fmla="*/ 753 h 765"/>
                <a:gd name="T68" fmla="*/ 429 w 788"/>
                <a:gd name="T69" fmla="*/ 733 h 765"/>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88"/>
                <a:gd name="T106" fmla="*/ 0 h 765"/>
                <a:gd name="T107" fmla="*/ 788 w 788"/>
                <a:gd name="T108" fmla="*/ 765 h 765"/>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88" h="765">
                  <a:moveTo>
                    <a:pt x="640" y="170"/>
                  </a:moveTo>
                  <a:lnTo>
                    <a:pt x="646" y="154"/>
                  </a:lnTo>
                  <a:lnTo>
                    <a:pt x="655" y="136"/>
                  </a:lnTo>
                  <a:lnTo>
                    <a:pt x="665" y="117"/>
                  </a:lnTo>
                  <a:lnTo>
                    <a:pt x="680" y="97"/>
                  </a:lnTo>
                  <a:lnTo>
                    <a:pt x="699" y="81"/>
                  </a:lnTo>
                  <a:lnTo>
                    <a:pt x="722" y="68"/>
                  </a:lnTo>
                  <a:lnTo>
                    <a:pt x="752" y="59"/>
                  </a:lnTo>
                  <a:lnTo>
                    <a:pt x="788" y="54"/>
                  </a:lnTo>
                  <a:lnTo>
                    <a:pt x="788" y="0"/>
                  </a:lnTo>
                  <a:lnTo>
                    <a:pt x="750" y="4"/>
                  </a:lnTo>
                  <a:lnTo>
                    <a:pt x="707" y="4"/>
                  </a:lnTo>
                  <a:lnTo>
                    <a:pt x="667" y="7"/>
                  </a:lnTo>
                  <a:lnTo>
                    <a:pt x="640" y="7"/>
                  </a:lnTo>
                  <a:lnTo>
                    <a:pt x="608" y="4"/>
                  </a:lnTo>
                  <a:lnTo>
                    <a:pt x="577" y="4"/>
                  </a:lnTo>
                  <a:lnTo>
                    <a:pt x="549" y="2"/>
                  </a:lnTo>
                  <a:lnTo>
                    <a:pt x="528" y="0"/>
                  </a:lnTo>
                  <a:lnTo>
                    <a:pt x="528" y="54"/>
                  </a:lnTo>
                  <a:lnTo>
                    <a:pt x="553" y="59"/>
                  </a:lnTo>
                  <a:lnTo>
                    <a:pt x="574" y="68"/>
                  </a:lnTo>
                  <a:lnTo>
                    <a:pt x="589" y="79"/>
                  </a:lnTo>
                  <a:lnTo>
                    <a:pt x="598" y="95"/>
                  </a:lnTo>
                  <a:lnTo>
                    <a:pt x="602" y="113"/>
                  </a:lnTo>
                  <a:lnTo>
                    <a:pt x="604" y="129"/>
                  </a:lnTo>
                  <a:lnTo>
                    <a:pt x="604" y="142"/>
                  </a:lnTo>
                  <a:lnTo>
                    <a:pt x="600" y="154"/>
                  </a:lnTo>
                  <a:lnTo>
                    <a:pt x="596" y="170"/>
                  </a:lnTo>
                  <a:lnTo>
                    <a:pt x="431" y="611"/>
                  </a:lnTo>
                  <a:lnTo>
                    <a:pt x="249" y="129"/>
                  </a:lnTo>
                  <a:lnTo>
                    <a:pt x="245" y="120"/>
                  </a:lnTo>
                  <a:lnTo>
                    <a:pt x="243" y="113"/>
                  </a:lnTo>
                  <a:lnTo>
                    <a:pt x="241" y="108"/>
                  </a:lnTo>
                  <a:lnTo>
                    <a:pt x="241" y="104"/>
                  </a:lnTo>
                  <a:lnTo>
                    <a:pt x="239" y="102"/>
                  </a:lnTo>
                  <a:lnTo>
                    <a:pt x="239" y="99"/>
                  </a:lnTo>
                  <a:lnTo>
                    <a:pt x="243" y="84"/>
                  </a:lnTo>
                  <a:lnTo>
                    <a:pt x="254" y="70"/>
                  </a:lnTo>
                  <a:lnTo>
                    <a:pt x="266" y="63"/>
                  </a:lnTo>
                  <a:lnTo>
                    <a:pt x="283" y="59"/>
                  </a:lnTo>
                  <a:lnTo>
                    <a:pt x="317" y="54"/>
                  </a:lnTo>
                  <a:lnTo>
                    <a:pt x="332" y="54"/>
                  </a:lnTo>
                  <a:lnTo>
                    <a:pt x="332" y="0"/>
                  </a:lnTo>
                  <a:lnTo>
                    <a:pt x="298" y="2"/>
                  </a:lnTo>
                  <a:lnTo>
                    <a:pt x="260" y="4"/>
                  </a:lnTo>
                  <a:lnTo>
                    <a:pt x="220" y="4"/>
                  </a:lnTo>
                  <a:lnTo>
                    <a:pt x="184" y="7"/>
                  </a:lnTo>
                  <a:lnTo>
                    <a:pt x="106" y="7"/>
                  </a:lnTo>
                  <a:lnTo>
                    <a:pt x="51" y="4"/>
                  </a:lnTo>
                  <a:lnTo>
                    <a:pt x="0" y="0"/>
                  </a:lnTo>
                  <a:lnTo>
                    <a:pt x="0" y="54"/>
                  </a:lnTo>
                  <a:lnTo>
                    <a:pt x="38" y="54"/>
                  </a:lnTo>
                  <a:lnTo>
                    <a:pt x="66" y="59"/>
                  </a:lnTo>
                  <a:lnTo>
                    <a:pt x="87" y="63"/>
                  </a:lnTo>
                  <a:lnTo>
                    <a:pt x="102" y="70"/>
                  </a:lnTo>
                  <a:lnTo>
                    <a:pt x="112" y="81"/>
                  </a:lnTo>
                  <a:lnTo>
                    <a:pt x="121" y="97"/>
                  </a:lnTo>
                  <a:lnTo>
                    <a:pt x="129" y="117"/>
                  </a:lnTo>
                  <a:lnTo>
                    <a:pt x="361" y="733"/>
                  </a:lnTo>
                  <a:lnTo>
                    <a:pt x="365" y="742"/>
                  </a:lnTo>
                  <a:lnTo>
                    <a:pt x="368" y="749"/>
                  </a:lnTo>
                  <a:lnTo>
                    <a:pt x="372" y="756"/>
                  </a:lnTo>
                  <a:lnTo>
                    <a:pt x="376" y="760"/>
                  </a:lnTo>
                  <a:lnTo>
                    <a:pt x="380" y="762"/>
                  </a:lnTo>
                  <a:lnTo>
                    <a:pt x="387" y="765"/>
                  </a:lnTo>
                  <a:lnTo>
                    <a:pt x="403" y="765"/>
                  </a:lnTo>
                  <a:lnTo>
                    <a:pt x="410" y="762"/>
                  </a:lnTo>
                  <a:lnTo>
                    <a:pt x="418" y="753"/>
                  </a:lnTo>
                  <a:lnTo>
                    <a:pt x="427" y="740"/>
                  </a:lnTo>
                  <a:lnTo>
                    <a:pt x="429" y="733"/>
                  </a:lnTo>
                  <a:lnTo>
                    <a:pt x="640" y="170"/>
                  </a:lnTo>
                  <a:close/>
                </a:path>
              </a:pathLst>
            </a:custGeom>
            <a:solidFill>
              <a:srgbClr val="000000"/>
            </a:solidFill>
            <a:ln w="0">
              <a:solidFill>
                <a:srgbClr val="000000"/>
              </a:solidFill>
              <a:prstDash val="solid"/>
              <a:round/>
              <a:headEnd/>
              <a:tailEnd/>
            </a:ln>
          </p:spPr>
          <p:txBody>
            <a:bodyPr/>
            <a:lstStyle/>
            <a:p>
              <a:endParaRPr lang="en-US"/>
            </a:p>
          </p:txBody>
        </p:sp>
        <p:sp>
          <p:nvSpPr>
            <p:cNvPr id="18619" name="Freeform 535"/>
            <p:cNvSpPr>
              <a:spLocks noEditPoints="1"/>
            </p:cNvSpPr>
            <p:nvPr/>
          </p:nvSpPr>
          <p:spPr bwMode="auto">
            <a:xfrm>
              <a:off x="6923" y="3980"/>
              <a:ext cx="625" cy="795"/>
            </a:xfrm>
            <a:custGeom>
              <a:avLst/>
              <a:gdLst>
                <a:gd name="T0" fmla="*/ 606 w 625"/>
                <a:gd name="T1" fmla="*/ 376 h 795"/>
                <a:gd name="T2" fmla="*/ 625 w 625"/>
                <a:gd name="T3" fmla="*/ 362 h 795"/>
                <a:gd name="T4" fmla="*/ 623 w 625"/>
                <a:gd name="T5" fmla="*/ 288 h 795"/>
                <a:gd name="T6" fmla="*/ 602 w 625"/>
                <a:gd name="T7" fmla="*/ 190 h 795"/>
                <a:gd name="T8" fmla="*/ 558 w 625"/>
                <a:gd name="T9" fmla="*/ 107 h 795"/>
                <a:gd name="T10" fmla="*/ 488 w 625"/>
                <a:gd name="T11" fmla="*/ 43 h 795"/>
                <a:gd name="T12" fmla="*/ 393 w 625"/>
                <a:gd name="T13" fmla="*/ 7 h 795"/>
                <a:gd name="T14" fmla="*/ 275 w 625"/>
                <a:gd name="T15" fmla="*/ 7 h 795"/>
                <a:gd name="T16" fmla="*/ 167 w 625"/>
                <a:gd name="T17" fmla="*/ 55 h 795"/>
                <a:gd name="T18" fmla="*/ 79 w 625"/>
                <a:gd name="T19" fmla="*/ 143 h 795"/>
                <a:gd name="T20" fmla="*/ 22 w 625"/>
                <a:gd name="T21" fmla="*/ 258 h 795"/>
                <a:gd name="T22" fmla="*/ 0 w 625"/>
                <a:gd name="T23" fmla="*/ 396 h 795"/>
                <a:gd name="T24" fmla="*/ 24 w 625"/>
                <a:gd name="T25" fmla="*/ 539 h 795"/>
                <a:gd name="T26" fmla="*/ 89 w 625"/>
                <a:gd name="T27" fmla="*/ 659 h 795"/>
                <a:gd name="T28" fmla="*/ 182 w 625"/>
                <a:gd name="T29" fmla="*/ 743 h 795"/>
                <a:gd name="T30" fmla="*/ 296 w 625"/>
                <a:gd name="T31" fmla="*/ 790 h 795"/>
                <a:gd name="T32" fmla="*/ 408 w 625"/>
                <a:gd name="T33" fmla="*/ 790 h 795"/>
                <a:gd name="T34" fmla="*/ 490 w 625"/>
                <a:gd name="T35" fmla="*/ 758 h 795"/>
                <a:gd name="T36" fmla="*/ 554 w 625"/>
                <a:gd name="T37" fmla="*/ 709 h 795"/>
                <a:gd name="T38" fmla="*/ 594 w 625"/>
                <a:gd name="T39" fmla="*/ 652 h 795"/>
                <a:gd name="T40" fmla="*/ 619 w 625"/>
                <a:gd name="T41" fmla="*/ 602 h 795"/>
                <a:gd name="T42" fmla="*/ 625 w 625"/>
                <a:gd name="T43" fmla="*/ 571 h 795"/>
                <a:gd name="T44" fmla="*/ 621 w 625"/>
                <a:gd name="T45" fmla="*/ 555 h 795"/>
                <a:gd name="T46" fmla="*/ 598 w 625"/>
                <a:gd name="T47" fmla="*/ 550 h 795"/>
                <a:gd name="T48" fmla="*/ 590 w 625"/>
                <a:gd name="T49" fmla="*/ 557 h 795"/>
                <a:gd name="T50" fmla="*/ 583 w 625"/>
                <a:gd name="T51" fmla="*/ 575 h 795"/>
                <a:gd name="T52" fmla="*/ 541 w 625"/>
                <a:gd name="T53" fmla="*/ 661 h 795"/>
                <a:gd name="T54" fmla="*/ 488 w 625"/>
                <a:gd name="T55" fmla="*/ 713 h 795"/>
                <a:gd name="T56" fmla="*/ 433 w 625"/>
                <a:gd name="T57" fmla="*/ 740 h 795"/>
                <a:gd name="T58" fmla="*/ 389 w 625"/>
                <a:gd name="T59" fmla="*/ 752 h 795"/>
                <a:gd name="T60" fmla="*/ 319 w 625"/>
                <a:gd name="T61" fmla="*/ 747 h 795"/>
                <a:gd name="T62" fmla="*/ 241 w 625"/>
                <a:gd name="T63" fmla="*/ 704 h 795"/>
                <a:gd name="T64" fmla="*/ 184 w 625"/>
                <a:gd name="T65" fmla="*/ 636 h 795"/>
                <a:gd name="T66" fmla="*/ 150 w 625"/>
                <a:gd name="T67" fmla="*/ 546 h 795"/>
                <a:gd name="T68" fmla="*/ 138 w 625"/>
                <a:gd name="T69" fmla="*/ 453 h 795"/>
                <a:gd name="T70" fmla="*/ 136 w 625"/>
                <a:gd name="T71" fmla="*/ 376 h 795"/>
                <a:gd name="T72" fmla="*/ 138 w 625"/>
                <a:gd name="T73" fmla="*/ 340 h 795"/>
                <a:gd name="T74" fmla="*/ 155 w 625"/>
                <a:gd name="T75" fmla="*/ 220 h 795"/>
                <a:gd name="T76" fmla="*/ 188 w 625"/>
                <a:gd name="T77" fmla="*/ 136 h 795"/>
                <a:gd name="T78" fmla="*/ 233 w 625"/>
                <a:gd name="T79" fmla="*/ 82 h 795"/>
                <a:gd name="T80" fmla="*/ 279 w 625"/>
                <a:gd name="T81" fmla="*/ 52 h 795"/>
                <a:gd name="T82" fmla="*/ 319 w 625"/>
                <a:gd name="T83" fmla="*/ 41 h 795"/>
                <a:gd name="T84" fmla="*/ 374 w 625"/>
                <a:gd name="T85" fmla="*/ 43 h 795"/>
                <a:gd name="T86" fmla="*/ 435 w 625"/>
                <a:gd name="T87" fmla="*/ 77 h 795"/>
                <a:gd name="T88" fmla="*/ 476 w 625"/>
                <a:gd name="T89" fmla="*/ 132 h 795"/>
                <a:gd name="T90" fmla="*/ 501 w 625"/>
                <a:gd name="T91" fmla="*/ 200 h 795"/>
                <a:gd name="T92" fmla="*/ 514 w 625"/>
                <a:gd name="T93" fmla="*/ 265 h 795"/>
                <a:gd name="T94" fmla="*/ 520 w 625"/>
                <a:gd name="T95" fmla="*/ 319 h 795"/>
                <a:gd name="T96" fmla="*/ 138 w 625"/>
                <a:gd name="T97" fmla="*/ 340 h 79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25"/>
                <a:gd name="T148" fmla="*/ 0 h 795"/>
                <a:gd name="T149" fmla="*/ 625 w 625"/>
                <a:gd name="T150" fmla="*/ 795 h 79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25" h="795">
                  <a:moveTo>
                    <a:pt x="585" y="376"/>
                  </a:moveTo>
                  <a:lnTo>
                    <a:pt x="606" y="376"/>
                  </a:lnTo>
                  <a:lnTo>
                    <a:pt x="619" y="371"/>
                  </a:lnTo>
                  <a:lnTo>
                    <a:pt x="625" y="362"/>
                  </a:lnTo>
                  <a:lnTo>
                    <a:pt x="625" y="340"/>
                  </a:lnTo>
                  <a:lnTo>
                    <a:pt x="623" y="288"/>
                  </a:lnTo>
                  <a:lnTo>
                    <a:pt x="615" y="240"/>
                  </a:lnTo>
                  <a:lnTo>
                    <a:pt x="602" y="190"/>
                  </a:lnTo>
                  <a:lnTo>
                    <a:pt x="583" y="147"/>
                  </a:lnTo>
                  <a:lnTo>
                    <a:pt x="558" y="107"/>
                  </a:lnTo>
                  <a:lnTo>
                    <a:pt x="526" y="71"/>
                  </a:lnTo>
                  <a:lnTo>
                    <a:pt x="488" y="43"/>
                  </a:lnTo>
                  <a:lnTo>
                    <a:pt x="444" y="21"/>
                  </a:lnTo>
                  <a:lnTo>
                    <a:pt x="393" y="7"/>
                  </a:lnTo>
                  <a:lnTo>
                    <a:pt x="336" y="0"/>
                  </a:lnTo>
                  <a:lnTo>
                    <a:pt x="275" y="7"/>
                  </a:lnTo>
                  <a:lnTo>
                    <a:pt x="218" y="25"/>
                  </a:lnTo>
                  <a:lnTo>
                    <a:pt x="167" y="55"/>
                  </a:lnTo>
                  <a:lnTo>
                    <a:pt x="121" y="95"/>
                  </a:lnTo>
                  <a:lnTo>
                    <a:pt x="79" y="143"/>
                  </a:lnTo>
                  <a:lnTo>
                    <a:pt x="47" y="197"/>
                  </a:lnTo>
                  <a:lnTo>
                    <a:pt x="22" y="258"/>
                  </a:lnTo>
                  <a:lnTo>
                    <a:pt x="7" y="326"/>
                  </a:lnTo>
                  <a:lnTo>
                    <a:pt x="0" y="396"/>
                  </a:lnTo>
                  <a:lnTo>
                    <a:pt x="7" y="471"/>
                  </a:lnTo>
                  <a:lnTo>
                    <a:pt x="24" y="539"/>
                  </a:lnTo>
                  <a:lnTo>
                    <a:pt x="51" y="602"/>
                  </a:lnTo>
                  <a:lnTo>
                    <a:pt x="89" y="659"/>
                  </a:lnTo>
                  <a:lnTo>
                    <a:pt x="131" y="706"/>
                  </a:lnTo>
                  <a:lnTo>
                    <a:pt x="182" y="743"/>
                  </a:lnTo>
                  <a:lnTo>
                    <a:pt x="237" y="772"/>
                  </a:lnTo>
                  <a:lnTo>
                    <a:pt x="296" y="790"/>
                  </a:lnTo>
                  <a:lnTo>
                    <a:pt x="357" y="795"/>
                  </a:lnTo>
                  <a:lnTo>
                    <a:pt x="408" y="790"/>
                  </a:lnTo>
                  <a:lnTo>
                    <a:pt x="452" y="779"/>
                  </a:lnTo>
                  <a:lnTo>
                    <a:pt x="490" y="758"/>
                  </a:lnTo>
                  <a:lnTo>
                    <a:pt x="524" y="736"/>
                  </a:lnTo>
                  <a:lnTo>
                    <a:pt x="554" y="709"/>
                  </a:lnTo>
                  <a:lnTo>
                    <a:pt x="577" y="681"/>
                  </a:lnTo>
                  <a:lnTo>
                    <a:pt x="594" y="652"/>
                  </a:lnTo>
                  <a:lnTo>
                    <a:pt x="609" y="625"/>
                  </a:lnTo>
                  <a:lnTo>
                    <a:pt x="619" y="602"/>
                  </a:lnTo>
                  <a:lnTo>
                    <a:pt x="623" y="584"/>
                  </a:lnTo>
                  <a:lnTo>
                    <a:pt x="625" y="571"/>
                  </a:lnTo>
                  <a:lnTo>
                    <a:pt x="625" y="564"/>
                  </a:lnTo>
                  <a:lnTo>
                    <a:pt x="621" y="555"/>
                  </a:lnTo>
                  <a:lnTo>
                    <a:pt x="613" y="550"/>
                  </a:lnTo>
                  <a:lnTo>
                    <a:pt x="598" y="550"/>
                  </a:lnTo>
                  <a:lnTo>
                    <a:pt x="594" y="552"/>
                  </a:lnTo>
                  <a:lnTo>
                    <a:pt x="590" y="557"/>
                  </a:lnTo>
                  <a:lnTo>
                    <a:pt x="587" y="562"/>
                  </a:lnTo>
                  <a:lnTo>
                    <a:pt x="583" y="575"/>
                  </a:lnTo>
                  <a:lnTo>
                    <a:pt x="564" y="623"/>
                  </a:lnTo>
                  <a:lnTo>
                    <a:pt x="541" y="661"/>
                  </a:lnTo>
                  <a:lnTo>
                    <a:pt x="516" y="690"/>
                  </a:lnTo>
                  <a:lnTo>
                    <a:pt x="488" y="713"/>
                  </a:lnTo>
                  <a:lnTo>
                    <a:pt x="461" y="731"/>
                  </a:lnTo>
                  <a:lnTo>
                    <a:pt x="433" y="740"/>
                  </a:lnTo>
                  <a:lnTo>
                    <a:pt x="410" y="747"/>
                  </a:lnTo>
                  <a:lnTo>
                    <a:pt x="389" y="752"/>
                  </a:lnTo>
                  <a:lnTo>
                    <a:pt x="366" y="752"/>
                  </a:lnTo>
                  <a:lnTo>
                    <a:pt x="319" y="747"/>
                  </a:lnTo>
                  <a:lnTo>
                    <a:pt x="277" y="729"/>
                  </a:lnTo>
                  <a:lnTo>
                    <a:pt x="241" y="704"/>
                  </a:lnTo>
                  <a:lnTo>
                    <a:pt x="210" y="672"/>
                  </a:lnTo>
                  <a:lnTo>
                    <a:pt x="184" y="636"/>
                  </a:lnTo>
                  <a:lnTo>
                    <a:pt x="163" y="593"/>
                  </a:lnTo>
                  <a:lnTo>
                    <a:pt x="150" y="546"/>
                  </a:lnTo>
                  <a:lnTo>
                    <a:pt x="142" y="498"/>
                  </a:lnTo>
                  <a:lnTo>
                    <a:pt x="138" y="453"/>
                  </a:lnTo>
                  <a:lnTo>
                    <a:pt x="136" y="412"/>
                  </a:lnTo>
                  <a:lnTo>
                    <a:pt x="136" y="376"/>
                  </a:lnTo>
                  <a:lnTo>
                    <a:pt x="585" y="376"/>
                  </a:lnTo>
                  <a:close/>
                  <a:moveTo>
                    <a:pt x="138" y="340"/>
                  </a:moveTo>
                  <a:lnTo>
                    <a:pt x="144" y="274"/>
                  </a:lnTo>
                  <a:lnTo>
                    <a:pt x="155" y="220"/>
                  </a:lnTo>
                  <a:lnTo>
                    <a:pt x="169" y="175"/>
                  </a:lnTo>
                  <a:lnTo>
                    <a:pt x="188" y="136"/>
                  </a:lnTo>
                  <a:lnTo>
                    <a:pt x="210" y="107"/>
                  </a:lnTo>
                  <a:lnTo>
                    <a:pt x="233" y="82"/>
                  </a:lnTo>
                  <a:lnTo>
                    <a:pt x="256" y="64"/>
                  </a:lnTo>
                  <a:lnTo>
                    <a:pt x="279" y="52"/>
                  </a:lnTo>
                  <a:lnTo>
                    <a:pt x="300" y="46"/>
                  </a:lnTo>
                  <a:lnTo>
                    <a:pt x="319" y="41"/>
                  </a:lnTo>
                  <a:lnTo>
                    <a:pt x="336" y="39"/>
                  </a:lnTo>
                  <a:lnTo>
                    <a:pt x="374" y="43"/>
                  </a:lnTo>
                  <a:lnTo>
                    <a:pt x="408" y="57"/>
                  </a:lnTo>
                  <a:lnTo>
                    <a:pt x="435" y="77"/>
                  </a:lnTo>
                  <a:lnTo>
                    <a:pt x="459" y="102"/>
                  </a:lnTo>
                  <a:lnTo>
                    <a:pt x="476" y="132"/>
                  </a:lnTo>
                  <a:lnTo>
                    <a:pt x="490" y="166"/>
                  </a:lnTo>
                  <a:lnTo>
                    <a:pt x="501" y="200"/>
                  </a:lnTo>
                  <a:lnTo>
                    <a:pt x="509" y="233"/>
                  </a:lnTo>
                  <a:lnTo>
                    <a:pt x="514" y="265"/>
                  </a:lnTo>
                  <a:lnTo>
                    <a:pt x="518" y="295"/>
                  </a:lnTo>
                  <a:lnTo>
                    <a:pt x="520" y="319"/>
                  </a:lnTo>
                  <a:lnTo>
                    <a:pt x="520" y="340"/>
                  </a:lnTo>
                  <a:lnTo>
                    <a:pt x="138" y="340"/>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8455" name="Group 520"/>
          <p:cNvGrpSpPr>
            <a:grpSpLocks noChangeAspect="1"/>
          </p:cNvGrpSpPr>
          <p:nvPr>
            <p:custDataLst>
              <p:tags r:id="rId6"/>
            </p:custDataLst>
          </p:nvPr>
        </p:nvGrpSpPr>
        <p:grpSpPr bwMode="auto">
          <a:xfrm>
            <a:off x="6858000" y="6148388"/>
            <a:ext cx="381000" cy="176212"/>
            <a:chOff x="720" y="3984"/>
            <a:chExt cx="3362" cy="1558"/>
          </a:xfrm>
        </p:grpSpPr>
        <p:sp>
          <p:nvSpPr>
            <p:cNvPr id="18609" name="AutoShape 519"/>
            <p:cNvSpPr>
              <a:spLocks noChangeAspect="1" noChangeArrowheads="1" noTextEdit="1"/>
            </p:cNvSpPr>
            <p:nvPr/>
          </p:nvSpPr>
          <p:spPr bwMode="auto">
            <a:xfrm>
              <a:off x="720" y="3984"/>
              <a:ext cx="3362" cy="1558"/>
            </a:xfrm>
            <a:prstGeom prst="rect">
              <a:avLst/>
            </a:prstGeom>
            <a:noFill/>
            <a:ln w="9525">
              <a:noFill/>
              <a:miter lim="800000"/>
              <a:headEnd/>
              <a:tailEnd/>
            </a:ln>
          </p:spPr>
          <p:txBody>
            <a:bodyPr/>
            <a:lstStyle/>
            <a:p>
              <a:endParaRPr lang="en-US"/>
            </a:p>
          </p:txBody>
        </p:sp>
        <p:sp>
          <p:nvSpPr>
            <p:cNvPr id="18610" name="Freeform 522"/>
            <p:cNvSpPr>
              <a:spLocks noEditPoints="1"/>
            </p:cNvSpPr>
            <p:nvPr/>
          </p:nvSpPr>
          <p:spPr bwMode="auto">
            <a:xfrm>
              <a:off x="894" y="4093"/>
              <a:ext cx="1149" cy="1238"/>
            </a:xfrm>
            <a:custGeom>
              <a:avLst/>
              <a:gdLst>
                <a:gd name="T0" fmla="*/ 609 w 1149"/>
                <a:gd name="T1" fmla="*/ 25 h 1238"/>
                <a:gd name="T2" fmla="*/ 601 w 1149"/>
                <a:gd name="T3" fmla="*/ 9 h 1238"/>
                <a:gd name="T4" fmla="*/ 587 w 1149"/>
                <a:gd name="T5" fmla="*/ 1 h 1238"/>
                <a:gd name="T6" fmla="*/ 561 w 1149"/>
                <a:gd name="T7" fmla="*/ 1 h 1238"/>
                <a:gd name="T8" fmla="*/ 545 w 1149"/>
                <a:gd name="T9" fmla="*/ 12 h 1238"/>
                <a:gd name="T10" fmla="*/ 535 w 1149"/>
                <a:gd name="T11" fmla="*/ 35 h 1238"/>
                <a:gd name="T12" fmla="*/ 177 w 1149"/>
                <a:gd name="T13" fmla="*/ 1096 h 1238"/>
                <a:gd name="T14" fmla="*/ 146 w 1149"/>
                <a:gd name="T15" fmla="*/ 1137 h 1238"/>
                <a:gd name="T16" fmla="*/ 105 w 1149"/>
                <a:gd name="T17" fmla="*/ 1164 h 1238"/>
                <a:gd name="T18" fmla="*/ 56 w 1149"/>
                <a:gd name="T19" fmla="*/ 1179 h 1238"/>
                <a:gd name="T20" fmla="*/ 0 w 1149"/>
                <a:gd name="T21" fmla="*/ 1184 h 1238"/>
                <a:gd name="T22" fmla="*/ 22 w 1149"/>
                <a:gd name="T23" fmla="*/ 1237 h 1238"/>
                <a:gd name="T24" fmla="*/ 77 w 1149"/>
                <a:gd name="T25" fmla="*/ 1235 h 1238"/>
                <a:gd name="T26" fmla="*/ 199 w 1149"/>
                <a:gd name="T27" fmla="*/ 1232 h 1238"/>
                <a:gd name="T28" fmla="*/ 301 w 1149"/>
                <a:gd name="T29" fmla="*/ 1236 h 1238"/>
                <a:gd name="T30" fmla="*/ 363 w 1149"/>
                <a:gd name="T31" fmla="*/ 1238 h 1238"/>
                <a:gd name="T32" fmla="*/ 334 w 1149"/>
                <a:gd name="T33" fmla="*/ 1182 h 1238"/>
                <a:gd name="T34" fmla="*/ 287 w 1149"/>
                <a:gd name="T35" fmla="*/ 1168 h 1238"/>
                <a:gd name="T36" fmla="*/ 255 w 1149"/>
                <a:gd name="T37" fmla="*/ 1144 h 1238"/>
                <a:gd name="T38" fmla="*/ 240 w 1149"/>
                <a:gd name="T39" fmla="*/ 1113 h 1238"/>
                <a:gd name="T40" fmla="*/ 238 w 1149"/>
                <a:gd name="T41" fmla="*/ 1091 h 1238"/>
                <a:gd name="T42" fmla="*/ 240 w 1149"/>
                <a:gd name="T43" fmla="*/ 1075 h 1238"/>
                <a:gd name="T44" fmla="*/ 319 w 1149"/>
                <a:gd name="T45" fmla="*/ 843 h 1238"/>
                <a:gd name="T46" fmla="*/ 821 w 1149"/>
                <a:gd name="T47" fmla="*/ 1108 h 1238"/>
                <a:gd name="T48" fmla="*/ 825 w 1149"/>
                <a:gd name="T49" fmla="*/ 1124 h 1238"/>
                <a:gd name="T50" fmla="*/ 824 w 1149"/>
                <a:gd name="T51" fmla="*/ 1145 h 1238"/>
                <a:gd name="T52" fmla="*/ 808 w 1149"/>
                <a:gd name="T53" fmla="*/ 1164 h 1238"/>
                <a:gd name="T54" fmla="*/ 782 w 1149"/>
                <a:gd name="T55" fmla="*/ 1176 h 1238"/>
                <a:gd name="T56" fmla="*/ 749 w 1149"/>
                <a:gd name="T57" fmla="*/ 1182 h 1238"/>
                <a:gd name="T58" fmla="*/ 688 w 1149"/>
                <a:gd name="T59" fmla="*/ 1184 h 1238"/>
                <a:gd name="T60" fmla="*/ 716 w 1149"/>
                <a:gd name="T61" fmla="*/ 1236 h 1238"/>
                <a:gd name="T62" fmla="*/ 788 w 1149"/>
                <a:gd name="T63" fmla="*/ 1234 h 1238"/>
                <a:gd name="T64" fmla="*/ 928 w 1149"/>
                <a:gd name="T65" fmla="*/ 1232 h 1238"/>
                <a:gd name="T66" fmla="*/ 1076 w 1149"/>
                <a:gd name="T67" fmla="*/ 1235 h 1238"/>
                <a:gd name="T68" fmla="*/ 1149 w 1149"/>
                <a:gd name="T69" fmla="*/ 1184 h 1238"/>
                <a:gd name="T70" fmla="*/ 1062 w 1149"/>
                <a:gd name="T71" fmla="*/ 1182 h 1238"/>
                <a:gd name="T72" fmla="*/ 1023 w 1149"/>
                <a:gd name="T73" fmla="*/ 1174 h 1238"/>
                <a:gd name="T74" fmla="*/ 999 w 1149"/>
                <a:gd name="T75" fmla="*/ 1158 h 1238"/>
                <a:gd name="T76" fmla="*/ 983 w 1149"/>
                <a:gd name="T77" fmla="*/ 1133 h 1238"/>
                <a:gd name="T78" fmla="*/ 613 w 1149"/>
                <a:gd name="T79" fmla="*/ 35 h 1238"/>
                <a:gd name="T80" fmla="*/ 714 w 1149"/>
                <a:gd name="T81" fmla="*/ 790 h 1238"/>
                <a:gd name="T82" fmla="*/ 525 w 1149"/>
                <a:gd name="T83" fmla="*/ 228 h 123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49"/>
                <a:gd name="T127" fmla="*/ 0 h 1238"/>
                <a:gd name="T128" fmla="*/ 1149 w 1149"/>
                <a:gd name="T129" fmla="*/ 1238 h 123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49" h="1238">
                  <a:moveTo>
                    <a:pt x="613" y="35"/>
                  </a:moveTo>
                  <a:lnTo>
                    <a:pt x="609" y="25"/>
                  </a:lnTo>
                  <a:lnTo>
                    <a:pt x="606" y="16"/>
                  </a:lnTo>
                  <a:lnTo>
                    <a:pt x="601" y="9"/>
                  </a:lnTo>
                  <a:lnTo>
                    <a:pt x="595" y="5"/>
                  </a:lnTo>
                  <a:lnTo>
                    <a:pt x="587" y="1"/>
                  </a:lnTo>
                  <a:lnTo>
                    <a:pt x="575" y="0"/>
                  </a:lnTo>
                  <a:lnTo>
                    <a:pt x="561" y="1"/>
                  </a:lnTo>
                  <a:lnTo>
                    <a:pt x="551" y="6"/>
                  </a:lnTo>
                  <a:lnTo>
                    <a:pt x="545" y="12"/>
                  </a:lnTo>
                  <a:lnTo>
                    <a:pt x="540" y="22"/>
                  </a:lnTo>
                  <a:lnTo>
                    <a:pt x="535" y="35"/>
                  </a:lnTo>
                  <a:lnTo>
                    <a:pt x="188" y="1068"/>
                  </a:lnTo>
                  <a:lnTo>
                    <a:pt x="177" y="1096"/>
                  </a:lnTo>
                  <a:lnTo>
                    <a:pt x="163" y="1118"/>
                  </a:lnTo>
                  <a:lnTo>
                    <a:pt x="146" y="1137"/>
                  </a:lnTo>
                  <a:lnTo>
                    <a:pt x="127" y="1153"/>
                  </a:lnTo>
                  <a:lnTo>
                    <a:pt x="105" y="1164"/>
                  </a:lnTo>
                  <a:lnTo>
                    <a:pt x="82" y="1173"/>
                  </a:lnTo>
                  <a:lnTo>
                    <a:pt x="56" y="1179"/>
                  </a:lnTo>
                  <a:lnTo>
                    <a:pt x="29" y="1183"/>
                  </a:lnTo>
                  <a:lnTo>
                    <a:pt x="0" y="1184"/>
                  </a:lnTo>
                  <a:lnTo>
                    <a:pt x="0" y="1238"/>
                  </a:lnTo>
                  <a:lnTo>
                    <a:pt x="22" y="1237"/>
                  </a:lnTo>
                  <a:lnTo>
                    <a:pt x="48" y="1236"/>
                  </a:lnTo>
                  <a:lnTo>
                    <a:pt x="77" y="1235"/>
                  </a:lnTo>
                  <a:lnTo>
                    <a:pt x="140" y="1232"/>
                  </a:lnTo>
                  <a:lnTo>
                    <a:pt x="199" y="1232"/>
                  </a:lnTo>
                  <a:lnTo>
                    <a:pt x="232" y="1234"/>
                  </a:lnTo>
                  <a:lnTo>
                    <a:pt x="301" y="1236"/>
                  </a:lnTo>
                  <a:lnTo>
                    <a:pt x="335" y="1237"/>
                  </a:lnTo>
                  <a:lnTo>
                    <a:pt x="363" y="1238"/>
                  </a:lnTo>
                  <a:lnTo>
                    <a:pt x="363" y="1184"/>
                  </a:lnTo>
                  <a:lnTo>
                    <a:pt x="334" y="1182"/>
                  </a:lnTo>
                  <a:lnTo>
                    <a:pt x="308" y="1177"/>
                  </a:lnTo>
                  <a:lnTo>
                    <a:pt x="287" y="1168"/>
                  </a:lnTo>
                  <a:lnTo>
                    <a:pt x="270" y="1157"/>
                  </a:lnTo>
                  <a:lnTo>
                    <a:pt x="255" y="1144"/>
                  </a:lnTo>
                  <a:lnTo>
                    <a:pt x="246" y="1128"/>
                  </a:lnTo>
                  <a:lnTo>
                    <a:pt x="240" y="1113"/>
                  </a:lnTo>
                  <a:lnTo>
                    <a:pt x="238" y="1096"/>
                  </a:lnTo>
                  <a:lnTo>
                    <a:pt x="238" y="1091"/>
                  </a:lnTo>
                  <a:lnTo>
                    <a:pt x="239" y="1082"/>
                  </a:lnTo>
                  <a:lnTo>
                    <a:pt x="240" y="1075"/>
                  </a:lnTo>
                  <a:lnTo>
                    <a:pt x="241" y="1071"/>
                  </a:lnTo>
                  <a:lnTo>
                    <a:pt x="319" y="843"/>
                  </a:lnTo>
                  <a:lnTo>
                    <a:pt x="733" y="843"/>
                  </a:lnTo>
                  <a:lnTo>
                    <a:pt x="821" y="1108"/>
                  </a:lnTo>
                  <a:lnTo>
                    <a:pt x="823" y="1116"/>
                  </a:lnTo>
                  <a:lnTo>
                    <a:pt x="825" y="1124"/>
                  </a:lnTo>
                  <a:lnTo>
                    <a:pt x="827" y="1133"/>
                  </a:lnTo>
                  <a:lnTo>
                    <a:pt x="824" y="1145"/>
                  </a:lnTo>
                  <a:lnTo>
                    <a:pt x="818" y="1156"/>
                  </a:lnTo>
                  <a:lnTo>
                    <a:pt x="808" y="1164"/>
                  </a:lnTo>
                  <a:lnTo>
                    <a:pt x="796" y="1170"/>
                  </a:lnTo>
                  <a:lnTo>
                    <a:pt x="782" y="1176"/>
                  </a:lnTo>
                  <a:lnTo>
                    <a:pt x="766" y="1179"/>
                  </a:lnTo>
                  <a:lnTo>
                    <a:pt x="749" y="1182"/>
                  </a:lnTo>
                  <a:lnTo>
                    <a:pt x="716" y="1184"/>
                  </a:lnTo>
                  <a:lnTo>
                    <a:pt x="688" y="1184"/>
                  </a:lnTo>
                  <a:lnTo>
                    <a:pt x="688" y="1238"/>
                  </a:lnTo>
                  <a:lnTo>
                    <a:pt x="716" y="1236"/>
                  </a:lnTo>
                  <a:lnTo>
                    <a:pt x="751" y="1235"/>
                  </a:lnTo>
                  <a:lnTo>
                    <a:pt x="788" y="1234"/>
                  </a:lnTo>
                  <a:lnTo>
                    <a:pt x="827" y="1232"/>
                  </a:lnTo>
                  <a:lnTo>
                    <a:pt x="928" y="1232"/>
                  </a:lnTo>
                  <a:lnTo>
                    <a:pt x="1002" y="1234"/>
                  </a:lnTo>
                  <a:lnTo>
                    <a:pt x="1076" y="1235"/>
                  </a:lnTo>
                  <a:lnTo>
                    <a:pt x="1149" y="1238"/>
                  </a:lnTo>
                  <a:lnTo>
                    <a:pt x="1149" y="1184"/>
                  </a:lnTo>
                  <a:lnTo>
                    <a:pt x="1088" y="1184"/>
                  </a:lnTo>
                  <a:lnTo>
                    <a:pt x="1062" y="1182"/>
                  </a:lnTo>
                  <a:lnTo>
                    <a:pt x="1041" y="1179"/>
                  </a:lnTo>
                  <a:lnTo>
                    <a:pt x="1023" y="1174"/>
                  </a:lnTo>
                  <a:lnTo>
                    <a:pt x="1010" y="1167"/>
                  </a:lnTo>
                  <a:lnTo>
                    <a:pt x="999" y="1158"/>
                  </a:lnTo>
                  <a:lnTo>
                    <a:pt x="990" y="1146"/>
                  </a:lnTo>
                  <a:lnTo>
                    <a:pt x="983" y="1133"/>
                  </a:lnTo>
                  <a:lnTo>
                    <a:pt x="975" y="1115"/>
                  </a:lnTo>
                  <a:lnTo>
                    <a:pt x="613" y="35"/>
                  </a:lnTo>
                  <a:close/>
                  <a:moveTo>
                    <a:pt x="525" y="228"/>
                  </a:moveTo>
                  <a:lnTo>
                    <a:pt x="714" y="790"/>
                  </a:lnTo>
                  <a:lnTo>
                    <a:pt x="337" y="790"/>
                  </a:lnTo>
                  <a:lnTo>
                    <a:pt x="525" y="228"/>
                  </a:lnTo>
                  <a:close/>
                </a:path>
              </a:pathLst>
            </a:custGeom>
            <a:solidFill>
              <a:srgbClr val="000000"/>
            </a:solidFill>
            <a:ln w="0">
              <a:solidFill>
                <a:srgbClr val="000000"/>
              </a:solidFill>
              <a:prstDash val="solid"/>
              <a:round/>
              <a:headEnd/>
              <a:tailEnd/>
            </a:ln>
          </p:spPr>
          <p:txBody>
            <a:bodyPr/>
            <a:lstStyle/>
            <a:p>
              <a:endParaRPr lang="en-US"/>
            </a:p>
          </p:txBody>
        </p:sp>
        <p:sp>
          <p:nvSpPr>
            <p:cNvPr id="18611" name="Freeform 523"/>
            <p:cNvSpPr>
              <a:spLocks noEditPoints="1"/>
            </p:cNvSpPr>
            <p:nvPr/>
          </p:nvSpPr>
          <p:spPr bwMode="auto">
            <a:xfrm>
              <a:off x="2155" y="4131"/>
              <a:ext cx="826" cy="1219"/>
            </a:xfrm>
            <a:custGeom>
              <a:avLst/>
              <a:gdLst>
                <a:gd name="T0" fmla="*/ 580 w 826"/>
                <a:gd name="T1" fmla="*/ 1219 h 1219"/>
                <a:gd name="T2" fmla="*/ 826 w 826"/>
                <a:gd name="T3" fmla="*/ 1146 h 1219"/>
                <a:gd name="T4" fmla="*/ 768 w 826"/>
                <a:gd name="T5" fmla="*/ 1144 h 1219"/>
                <a:gd name="T6" fmla="*/ 729 w 826"/>
                <a:gd name="T7" fmla="*/ 1137 h 1219"/>
                <a:gd name="T8" fmla="*/ 708 w 826"/>
                <a:gd name="T9" fmla="*/ 1120 h 1219"/>
                <a:gd name="T10" fmla="*/ 698 w 826"/>
                <a:gd name="T11" fmla="*/ 1091 h 1219"/>
                <a:gd name="T12" fmla="*/ 696 w 826"/>
                <a:gd name="T13" fmla="*/ 0 h 1219"/>
                <a:gd name="T14" fmla="*/ 454 w 826"/>
                <a:gd name="T15" fmla="*/ 73 h 1219"/>
                <a:gd name="T16" fmla="*/ 513 w 826"/>
                <a:gd name="T17" fmla="*/ 75 h 1219"/>
                <a:gd name="T18" fmla="*/ 551 w 826"/>
                <a:gd name="T19" fmla="*/ 82 h 1219"/>
                <a:gd name="T20" fmla="*/ 572 w 826"/>
                <a:gd name="T21" fmla="*/ 99 h 1219"/>
                <a:gd name="T22" fmla="*/ 582 w 826"/>
                <a:gd name="T23" fmla="*/ 127 h 1219"/>
                <a:gd name="T24" fmla="*/ 584 w 826"/>
                <a:gd name="T25" fmla="*/ 543 h 1219"/>
                <a:gd name="T26" fmla="*/ 537 w 826"/>
                <a:gd name="T27" fmla="*/ 494 h 1219"/>
                <a:gd name="T28" fmla="*/ 479 w 826"/>
                <a:gd name="T29" fmla="*/ 459 h 1219"/>
                <a:gd name="T30" fmla="*/ 411 w 826"/>
                <a:gd name="T31" fmla="*/ 439 h 1219"/>
                <a:gd name="T32" fmla="*/ 328 w 826"/>
                <a:gd name="T33" fmla="*/ 439 h 1219"/>
                <a:gd name="T34" fmla="*/ 242 w 826"/>
                <a:gd name="T35" fmla="*/ 462 h 1219"/>
                <a:gd name="T36" fmla="*/ 164 w 826"/>
                <a:gd name="T37" fmla="*/ 505 h 1219"/>
                <a:gd name="T38" fmla="*/ 97 w 826"/>
                <a:gd name="T39" fmla="*/ 565 h 1219"/>
                <a:gd name="T40" fmla="*/ 45 w 826"/>
                <a:gd name="T41" fmla="*/ 641 h 1219"/>
                <a:gd name="T42" fmla="*/ 11 w 826"/>
                <a:gd name="T43" fmla="*/ 730 h 1219"/>
                <a:gd name="T44" fmla="*/ 0 w 826"/>
                <a:gd name="T45" fmla="*/ 829 h 1219"/>
                <a:gd name="T46" fmla="*/ 11 w 826"/>
                <a:gd name="T47" fmla="*/ 925 h 1219"/>
                <a:gd name="T48" fmla="*/ 43 w 826"/>
                <a:gd name="T49" fmla="*/ 1014 h 1219"/>
                <a:gd name="T50" fmla="*/ 91 w 826"/>
                <a:gd name="T51" fmla="*/ 1089 h 1219"/>
                <a:gd name="T52" fmla="*/ 154 w 826"/>
                <a:gd name="T53" fmla="*/ 1150 h 1219"/>
                <a:gd name="T54" fmla="*/ 228 w 826"/>
                <a:gd name="T55" fmla="*/ 1193 h 1219"/>
                <a:gd name="T56" fmla="*/ 312 w 826"/>
                <a:gd name="T57" fmla="*/ 1215 h 1219"/>
                <a:gd name="T58" fmla="*/ 390 w 826"/>
                <a:gd name="T59" fmla="*/ 1217 h 1219"/>
                <a:gd name="T60" fmla="*/ 452 w 826"/>
                <a:gd name="T61" fmla="*/ 1202 h 1219"/>
                <a:gd name="T62" fmla="*/ 504 w 826"/>
                <a:gd name="T63" fmla="*/ 1174 h 1219"/>
                <a:gd name="T64" fmla="*/ 547 w 826"/>
                <a:gd name="T65" fmla="*/ 1141 h 1219"/>
                <a:gd name="T66" fmla="*/ 580 w 826"/>
                <a:gd name="T67" fmla="*/ 1105 h 1219"/>
                <a:gd name="T68" fmla="*/ 580 w 826"/>
                <a:gd name="T69" fmla="*/ 1009 h 1219"/>
                <a:gd name="T70" fmla="*/ 577 w 826"/>
                <a:gd name="T71" fmla="*/ 1028 h 1219"/>
                <a:gd name="T72" fmla="*/ 569 w 826"/>
                <a:gd name="T73" fmla="*/ 1047 h 1219"/>
                <a:gd name="T74" fmla="*/ 542 w 826"/>
                <a:gd name="T75" fmla="*/ 1089 h 1219"/>
                <a:gd name="T76" fmla="*/ 496 w 826"/>
                <a:gd name="T77" fmla="*/ 1135 h 1219"/>
                <a:gd name="T78" fmla="*/ 445 w 826"/>
                <a:gd name="T79" fmla="*/ 1164 h 1219"/>
                <a:gd name="T80" fmla="*/ 391 w 826"/>
                <a:gd name="T81" fmla="*/ 1179 h 1219"/>
                <a:gd name="T82" fmla="*/ 331 w 826"/>
                <a:gd name="T83" fmla="*/ 1178 h 1219"/>
                <a:gd name="T84" fmla="*/ 275 w 826"/>
                <a:gd name="T85" fmla="*/ 1158 h 1219"/>
                <a:gd name="T86" fmla="*/ 226 w 826"/>
                <a:gd name="T87" fmla="*/ 1121 h 1219"/>
                <a:gd name="T88" fmla="*/ 188 w 826"/>
                <a:gd name="T89" fmla="*/ 1070 h 1219"/>
                <a:gd name="T90" fmla="*/ 159 w 826"/>
                <a:gd name="T91" fmla="*/ 1004 h 1219"/>
                <a:gd name="T92" fmla="*/ 145 w 826"/>
                <a:gd name="T93" fmla="*/ 932 h 1219"/>
                <a:gd name="T94" fmla="*/ 140 w 826"/>
                <a:gd name="T95" fmla="*/ 862 h 1219"/>
                <a:gd name="T96" fmla="*/ 139 w 826"/>
                <a:gd name="T97" fmla="*/ 804 h 1219"/>
                <a:gd name="T98" fmla="*/ 143 w 826"/>
                <a:gd name="T99" fmla="*/ 744 h 1219"/>
                <a:gd name="T100" fmla="*/ 153 w 826"/>
                <a:gd name="T101" fmla="*/ 679 h 1219"/>
                <a:gd name="T102" fmla="*/ 174 w 826"/>
                <a:gd name="T103" fmla="*/ 615 h 1219"/>
                <a:gd name="T104" fmla="*/ 205 w 826"/>
                <a:gd name="T105" fmla="*/ 565 h 1219"/>
                <a:gd name="T106" fmla="*/ 243 w 826"/>
                <a:gd name="T107" fmla="*/ 526 h 1219"/>
                <a:gd name="T108" fmla="*/ 290 w 826"/>
                <a:gd name="T109" fmla="*/ 494 h 1219"/>
                <a:gd name="T110" fmla="*/ 348 w 826"/>
                <a:gd name="T111" fmla="*/ 476 h 1219"/>
                <a:gd name="T112" fmla="*/ 403 w 826"/>
                <a:gd name="T113" fmla="*/ 475 h 1219"/>
                <a:gd name="T114" fmla="*/ 450 w 826"/>
                <a:gd name="T115" fmla="*/ 486 h 1219"/>
                <a:gd name="T116" fmla="*/ 497 w 826"/>
                <a:gd name="T117" fmla="*/ 511 h 1219"/>
                <a:gd name="T118" fmla="*/ 542 w 826"/>
                <a:gd name="T119" fmla="*/ 551 h 1219"/>
                <a:gd name="T120" fmla="*/ 569 w 826"/>
                <a:gd name="T121" fmla="*/ 590 h 1219"/>
                <a:gd name="T122" fmla="*/ 577 w 826"/>
                <a:gd name="T123" fmla="*/ 609 h 1219"/>
                <a:gd name="T124" fmla="*/ 579 w 826"/>
                <a:gd name="T125" fmla="*/ 628 h 121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826"/>
                <a:gd name="T190" fmla="*/ 0 h 1219"/>
                <a:gd name="T191" fmla="*/ 826 w 826"/>
                <a:gd name="T192" fmla="*/ 1219 h 121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826" h="1219">
                  <a:moveTo>
                    <a:pt x="580" y="1105"/>
                  </a:moveTo>
                  <a:lnTo>
                    <a:pt x="580" y="1219"/>
                  </a:lnTo>
                  <a:lnTo>
                    <a:pt x="826" y="1200"/>
                  </a:lnTo>
                  <a:lnTo>
                    <a:pt x="826" y="1146"/>
                  </a:lnTo>
                  <a:lnTo>
                    <a:pt x="793" y="1146"/>
                  </a:lnTo>
                  <a:lnTo>
                    <a:pt x="768" y="1144"/>
                  </a:lnTo>
                  <a:lnTo>
                    <a:pt x="747" y="1141"/>
                  </a:lnTo>
                  <a:lnTo>
                    <a:pt x="729" y="1137"/>
                  </a:lnTo>
                  <a:lnTo>
                    <a:pt x="717" y="1129"/>
                  </a:lnTo>
                  <a:lnTo>
                    <a:pt x="708" y="1120"/>
                  </a:lnTo>
                  <a:lnTo>
                    <a:pt x="702" y="1107"/>
                  </a:lnTo>
                  <a:lnTo>
                    <a:pt x="698" y="1091"/>
                  </a:lnTo>
                  <a:lnTo>
                    <a:pt x="696" y="1073"/>
                  </a:lnTo>
                  <a:lnTo>
                    <a:pt x="696" y="0"/>
                  </a:lnTo>
                  <a:lnTo>
                    <a:pt x="454" y="19"/>
                  </a:lnTo>
                  <a:lnTo>
                    <a:pt x="454" y="73"/>
                  </a:lnTo>
                  <a:lnTo>
                    <a:pt x="486" y="73"/>
                  </a:lnTo>
                  <a:lnTo>
                    <a:pt x="513" y="75"/>
                  </a:lnTo>
                  <a:lnTo>
                    <a:pt x="534" y="78"/>
                  </a:lnTo>
                  <a:lnTo>
                    <a:pt x="551" y="82"/>
                  </a:lnTo>
                  <a:lnTo>
                    <a:pt x="563" y="90"/>
                  </a:lnTo>
                  <a:lnTo>
                    <a:pt x="572" y="99"/>
                  </a:lnTo>
                  <a:lnTo>
                    <a:pt x="579" y="112"/>
                  </a:lnTo>
                  <a:lnTo>
                    <a:pt x="582" y="127"/>
                  </a:lnTo>
                  <a:lnTo>
                    <a:pt x="584" y="146"/>
                  </a:lnTo>
                  <a:lnTo>
                    <a:pt x="584" y="543"/>
                  </a:lnTo>
                  <a:lnTo>
                    <a:pt x="562" y="517"/>
                  </a:lnTo>
                  <a:lnTo>
                    <a:pt x="537" y="494"/>
                  </a:lnTo>
                  <a:lnTo>
                    <a:pt x="510" y="474"/>
                  </a:lnTo>
                  <a:lnTo>
                    <a:pt x="479" y="459"/>
                  </a:lnTo>
                  <a:lnTo>
                    <a:pt x="447" y="446"/>
                  </a:lnTo>
                  <a:lnTo>
                    <a:pt x="411" y="439"/>
                  </a:lnTo>
                  <a:lnTo>
                    <a:pt x="373" y="435"/>
                  </a:lnTo>
                  <a:lnTo>
                    <a:pt x="328" y="439"/>
                  </a:lnTo>
                  <a:lnTo>
                    <a:pt x="285" y="447"/>
                  </a:lnTo>
                  <a:lnTo>
                    <a:pt x="242" y="462"/>
                  </a:lnTo>
                  <a:lnTo>
                    <a:pt x="202" y="481"/>
                  </a:lnTo>
                  <a:lnTo>
                    <a:pt x="164" y="505"/>
                  </a:lnTo>
                  <a:lnTo>
                    <a:pt x="128" y="532"/>
                  </a:lnTo>
                  <a:lnTo>
                    <a:pt x="97" y="565"/>
                  </a:lnTo>
                  <a:lnTo>
                    <a:pt x="69" y="602"/>
                  </a:lnTo>
                  <a:lnTo>
                    <a:pt x="45" y="641"/>
                  </a:lnTo>
                  <a:lnTo>
                    <a:pt x="25" y="684"/>
                  </a:lnTo>
                  <a:lnTo>
                    <a:pt x="11" y="730"/>
                  </a:lnTo>
                  <a:lnTo>
                    <a:pt x="3" y="778"/>
                  </a:lnTo>
                  <a:lnTo>
                    <a:pt x="0" y="829"/>
                  </a:lnTo>
                  <a:lnTo>
                    <a:pt x="3" y="878"/>
                  </a:lnTo>
                  <a:lnTo>
                    <a:pt x="11" y="925"/>
                  </a:lnTo>
                  <a:lnTo>
                    <a:pt x="24" y="972"/>
                  </a:lnTo>
                  <a:lnTo>
                    <a:pt x="43" y="1014"/>
                  </a:lnTo>
                  <a:lnTo>
                    <a:pt x="65" y="1053"/>
                  </a:lnTo>
                  <a:lnTo>
                    <a:pt x="91" y="1089"/>
                  </a:lnTo>
                  <a:lnTo>
                    <a:pt x="121" y="1122"/>
                  </a:lnTo>
                  <a:lnTo>
                    <a:pt x="154" y="1150"/>
                  </a:lnTo>
                  <a:lnTo>
                    <a:pt x="191" y="1173"/>
                  </a:lnTo>
                  <a:lnTo>
                    <a:pt x="228" y="1193"/>
                  </a:lnTo>
                  <a:lnTo>
                    <a:pt x="269" y="1207"/>
                  </a:lnTo>
                  <a:lnTo>
                    <a:pt x="312" y="1215"/>
                  </a:lnTo>
                  <a:lnTo>
                    <a:pt x="355" y="1219"/>
                  </a:lnTo>
                  <a:lnTo>
                    <a:pt x="390" y="1217"/>
                  </a:lnTo>
                  <a:lnTo>
                    <a:pt x="422" y="1210"/>
                  </a:lnTo>
                  <a:lnTo>
                    <a:pt x="452" y="1202"/>
                  </a:lnTo>
                  <a:lnTo>
                    <a:pt x="479" y="1189"/>
                  </a:lnTo>
                  <a:lnTo>
                    <a:pt x="504" y="1174"/>
                  </a:lnTo>
                  <a:lnTo>
                    <a:pt x="527" y="1159"/>
                  </a:lnTo>
                  <a:lnTo>
                    <a:pt x="547" y="1141"/>
                  </a:lnTo>
                  <a:lnTo>
                    <a:pt x="565" y="1123"/>
                  </a:lnTo>
                  <a:lnTo>
                    <a:pt x="580" y="1105"/>
                  </a:lnTo>
                  <a:close/>
                  <a:moveTo>
                    <a:pt x="580" y="641"/>
                  </a:moveTo>
                  <a:lnTo>
                    <a:pt x="580" y="1009"/>
                  </a:lnTo>
                  <a:lnTo>
                    <a:pt x="579" y="1020"/>
                  </a:lnTo>
                  <a:lnTo>
                    <a:pt x="577" y="1028"/>
                  </a:lnTo>
                  <a:lnTo>
                    <a:pt x="574" y="1037"/>
                  </a:lnTo>
                  <a:lnTo>
                    <a:pt x="569" y="1047"/>
                  </a:lnTo>
                  <a:lnTo>
                    <a:pt x="561" y="1060"/>
                  </a:lnTo>
                  <a:lnTo>
                    <a:pt x="542" y="1089"/>
                  </a:lnTo>
                  <a:lnTo>
                    <a:pt x="519" y="1114"/>
                  </a:lnTo>
                  <a:lnTo>
                    <a:pt x="496" y="1135"/>
                  </a:lnTo>
                  <a:lnTo>
                    <a:pt x="470" y="1151"/>
                  </a:lnTo>
                  <a:lnTo>
                    <a:pt x="445" y="1164"/>
                  </a:lnTo>
                  <a:lnTo>
                    <a:pt x="418" y="1173"/>
                  </a:lnTo>
                  <a:lnTo>
                    <a:pt x="391" y="1179"/>
                  </a:lnTo>
                  <a:lnTo>
                    <a:pt x="363" y="1181"/>
                  </a:lnTo>
                  <a:lnTo>
                    <a:pt x="331" y="1178"/>
                  </a:lnTo>
                  <a:lnTo>
                    <a:pt x="303" y="1170"/>
                  </a:lnTo>
                  <a:lnTo>
                    <a:pt x="275" y="1158"/>
                  </a:lnTo>
                  <a:lnTo>
                    <a:pt x="250" y="1141"/>
                  </a:lnTo>
                  <a:lnTo>
                    <a:pt x="226" y="1121"/>
                  </a:lnTo>
                  <a:lnTo>
                    <a:pt x="206" y="1097"/>
                  </a:lnTo>
                  <a:lnTo>
                    <a:pt x="188" y="1070"/>
                  </a:lnTo>
                  <a:lnTo>
                    <a:pt x="171" y="1039"/>
                  </a:lnTo>
                  <a:lnTo>
                    <a:pt x="159" y="1004"/>
                  </a:lnTo>
                  <a:lnTo>
                    <a:pt x="150" y="968"/>
                  </a:lnTo>
                  <a:lnTo>
                    <a:pt x="145" y="932"/>
                  </a:lnTo>
                  <a:lnTo>
                    <a:pt x="141" y="896"/>
                  </a:lnTo>
                  <a:lnTo>
                    <a:pt x="140" y="862"/>
                  </a:lnTo>
                  <a:lnTo>
                    <a:pt x="139" y="830"/>
                  </a:lnTo>
                  <a:lnTo>
                    <a:pt x="139" y="804"/>
                  </a:lnTo>
                  <a:lnTo>
                    <a:pt x="140" y="775"/>
                  </a:lnTo>
                  <a:lnTo>
                    <a:pt x="143" y="744"/>
                  </a:lnTo>
                  <a:lnTo>
                    <a:pt x="147" y="712"/>
                  </a:lnTo>
                  <a:lnTo>
                    <a:pt x="153" y="679"/>
                  </a:lnTo>
                  <a:lnTo>
                    <a:pt x="162" y="647"/>
                  </a:lnTo>
                  <a:lnTo>
                    <a:pt x="174" y="615"/>
                  </a:lnTo>
                  <a:lnTo>
                    <a:pt x="191" y="585"/>
                  </a:lnTo>
                  <a:lnTo>
                    <a:pt x="205" y="565"/>
                  </a:lnTo>
                  <a:lnTo>
                    <a:pt x="222" y="545"/>
                  </a:lnTo>
                  <a:lnTo>
                    <a:pt x="243" y="526"/>
                  </a:lnTo>
                  <a:lnTo>
                    <a:pt x="265" y="509"/>
                  </a:lnTo>
                  <a:lnTo>
                    <a:pt x="290" y="494"/>
                  </a:lnTo>
                  <a:lnTo>
                    <a:pt x="317" y="484"/>
                  </a:lnTo>
                  <a:lnTo>
                    <a:pt x="348" y="476"/>
                  </a:lnTo>
                  <a:lnTo>
                    <a:pt x="380" y="474"/>
                  </a:lnTo>
                  <a:lnTo>
                    <a:pt x="403" y="475"/>
                  </a:lnTo>
                  <a:lnTo>
                    <a:pt x="426" y="480"/>
                  </a:lnTo>
                  <a:lnTo>
                    <a:pt x="450" y="486"/>
                  </a:lnTo>
                  <a:lnTo>
                    <a:pt x="473" y="496"/>
                  </a:lnTo>
                  <a:lnTo>
                    <a:pt x="497" y="511"/>
                  </a:lnTo>
                  <a:lnTo>
                    <a:pt x="519" y="529"/>
                  </a:lnTo>
                  <a:lnTo>
                    <a:pt x="542" y="551"/>
                  </a:lnTo>
                  <a:lnTo>
                    <a:pt x="561" y="577"/>
                  </a:lnTo>
                  <a:lnTo>
                    <a:pt x="569" y="590"/>
                  </a:lnTo>
                  <a:lnTo>
                    <a:pt x="574" y="600"/>
                  </a:lnTo>
                  <a:lnTo>
                    <a:pt x="577" y="609"/>
                  </a:lnTo>
                  <a:lnTo>
                    <a:pt x="579" y="617"/>
                  </a:lnTo>
                  <a:lnTo>
                    <a:pt x="579" y="628"/>
                  </a:lnTo>
                  <a:lnTo>
                    <a:pt x="580" y="641"/>
                  </a:lnTo>
                  <a:close/>
                </a:path>
              </a:pathLst>
            </a:custGeom>
            <a:solidFill>
              <a:srgbClr val="000000"/>
            </a:solidFill>
            <a:ln w="0">
              <a:solidFill>
                <a:srgbClr val="000000"/>
              </a:solidFill>
              <a:prstDash val="solid"/>
              <a:round/>
              <a:headEnd/>
              <a:tailEnd/>
            </a:ln>
          </p:spPr>
          <p:txBody>
            <a:bodyPr/>
            <a:lstStyle/>
            <a:p>
              <a:endParaRPr lang="en-US"/>
            </a:p>
          </p:txBody>
        </p:sp>
        <p:sp>
          <p:nvSpPr>
            <p:cNvPr id="18612" name="Freeform 524"/>
            <p:cNvSpPr>
              <a:spLocks noEditPoints="1"/>
            </p:cNvSpPr>
            <p:nvPr/>
          </p:nvSpPr>
          <p:spPr bwMode="auto">
            <a:xfrm>
              <a:off x="3086" y="4131"/>
              <a:ext cx="826" cy="1219"/>
            </a:xfrm>
            <a:custGeom>
              <a:avLst/>
              <a:gdLst>
                <a:gd name="T0" fmla="*/ 826 w 826"/>
                <a:gd name="T1" fmla="*/ 1200 h 1219"/>
                <a:gd name="T2" fmla="*/ 768 w 826"/>
                <a:gd name="T3" fmla="*/ 1144 h 1219"/>
                <a:gd name="T4" fmla="*/ 717 w 826"/>
                <a:gd name="T5" fmla="*/ 1129 h 1219"/>
                <a:gd name="T6" fmla="*/ 698 w 826"/>
                <a:gd name="T7" fmla="*/ 1091 h 1219"/>
                <a:gd name="T8" fmla="*/ 696 w 826"/>
                <a:gd name="T9" fmla="*/ 0 h 1219"/>
                <a:gd name="T10" fmla="*/ 487 w 826"/>
                <a:gd name="T11" fmla="*/ 73 h 1219"/>
                <a:gd name="T12" fmla="*/ 551 w 826"/>
                <a:gd name="T13" fmla="*/ 82 h 1219"/>
                <a:gd name="T14" fmla="*/ 579 w 826"/>
                <a:gd name="T15" fmla="*/ 112 h 1219"/>
                <a:gd name="T16" fmla="*/ 586 w 826"/>
                <a:gd name="T17" fmla="*/ 169 h 1219"/>
                <a:gd name="T18" fmla="*/ 538 w 826"/>
                <a:gd name="T19" fmla="*/ 494 h 1219"/>
                <a:gd name="T20" fmla="*/ 447 w 826"/>
                <a:gd name="T21" fmla="*/ 446 h 1219"/>
                <a:gd name="T22" fmla="*/ 330 w 826"/>
                <a:gd name="T23" fmla="*/ 439 h 1219"/>
                <a:gd name="T24" fmla="*/ 202 w 826"/>
                <a:gd name="T25" fmla="*/ 481 h 1219"/>
                <a:gd name="T26" fmla="*/ 97 w 826"/>
                <a:gd name="T27" fmla="*/ 565 h 1219"/>
                <a:gd name="T28" fmla="*/ 27 w 826"/>
                <a:gd name="T29" fmla="*/ 684 h 1219"/>
                <a:gd name="T30" fmla="*/ 0 w 826"/>
                <a:gd name="T31" fmla="*/ 829 h 1219"/>
                <a:gd name="T32" fmla="*/ 25 w 826"/>
                <a:gd name="T33" fmla="*/ 972 h 1219"/>
                <a:gd name="T34" fmla="*/ 92 w 826"/>
                <a:gd name="T35" fmla="*/ 1089 h 1219"/>
                <a:gd name="T36" fmla="*/ 191 w 826"/>
                <a:gd name="T37" fmla="*/ 1173 h 1219"/>
                <a:gd name="T38" fmla="*/ 312 w 826"/>
                <a:gd name="T39" fmla="*/ 1215 h 1219"/>
                <a:gd name="T40" fmla="*/ 422 w 826"/>
                <a:gd name="T41" fmla="*/ 1210 h 1219"/>
                <a:gd name="T42" fmla="*/ 505 w 826"/>
                <a:gd name="T43" fmla="*/ 1174 h 1219"/>
                <a:gd name="T44" fmla="*/ 565 w 826"/>
                <a:gd name="T45" fmla="*/ 1123 h 1219"/>
                <a:gd name="T46" fmla="*/ 580 w 826"/>
                <a:gd name="T47" fmla="*/ 1009 h 1219"/>
                <a:gd name="T48" fmla="*/ 569 w 826"/>
                <a:gd name="T49" fmla="*/ 1047 h 1219"/>
                <a:gd name="T50" fmla="*/ 520 w 826"/>
                <a:gd name="T51" fmla="*/ 1114 h 1219"/>
                <a:gd name="T52" fmla="*/ 445 w 826"/>
                <a:gd name="T53" fmla="*/ 1164 h 1219"/>
                <a:gd name="T54" fmla="*/ 364 w 826"/>
                <a:gd name="T55" fmla="*/ 1181 h 1219"/>
                <a:gd name="T56" fmla="*/ 276 w 826"/>
                <a:gd name="T57" fmla="*/ 1158 h 1219"/>
                <a:gd name="T58" fmla="*/ 206 w 826"/>
                <a:gd name="T59" fmla="*/ 1097 h 1219"/>
                <a:gd name="T60" fmla="*/ 159 w 826"/>
                <a:gd name="T61" fmla="*/ 1004 h 1219"/>
                <a:gd name="T62" fmla="*/ 141 w 826"/>
                <a:gd name="T63" fmla="*/ 896 h 1219"/>
                <a:gd name="T64" fmla="*/ 139 w 826"/>
                <a:gd name="T65" fmla="*/ 804 h 1219"/>
                <a:gd name="T66" fmla="*/ 147 w 826"/>
                <a:gd name="T67" fmla="*/ 712 h 1219"/>
                <a:gd name="T68" fmla="*/ 176 w 826"/>
                <a:gd name="T69" fmla="*/ 615 h 1219"/>
                <a:gd name="T70" fmla="*/ 222 w 826"/>
                <a:gd name="T71" fmla="*/ 545 h 1219"/>
                <a:gd name="T72" fmla="*/ 290 w 826"/>
                <a:gd name="T73" fmla="*/ 494 h 1219"/>
                <a:gd name="T74" fmla="*/ 381 w 826"/>
                <a:gd name="T75" fmla="*/ 474 h 1219"/>
                <a:gd name="T76" fmla="*/ 450 w 826"/>
                <a:gd name="T77" fmla="*/ 486 h 1219"/>
                <a:gd name="T78" fmla="*/ 520 w 826"/>
                <a:gd name="T79" fmla="*/ 529 h 1219"/>
                <a:gd name="T80" fmla="*/ 569 w 826"/>
                <a:gd name="T81" fmla="*/ 590 h 1219"/>
                <a:gd name="T82" fmla="*/ 579 w 826"/>
                <a:gd name="T83" fmla="*/ 617 h 121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26"/>
                <a:gd name="T127" fmla="*/ 0 h 1219"/>
                <a:gd name="T128" fmla="*/ 826 w 826"/>
                <a:gd name="T129" fmla="*/ 1219 h 121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26" h="1219">
                  <a:moveTo>
                    <a:pt x="580" y="1105"/>
                  </a:moveTo>
                  <a:lnTo>
                    <a:pt x="580" y="1219"/>
                  </a:lnTo>
                  <a:lnTo>
                    <a:pt x="826" y="1200"/>
                  </a:lnTo>
                  <a:lnTo>
                    <a:pt x="826" y="1146"/>
                  </a:lnTo>
                  <a:lnTo>
                    <a:pt x="795" y="1146"/>
                  </a:lnTo>
                  <a:lnTo>
                    <a:pt x="768" y="1144"/>
                  </a:lnTo>
                  <a:lnTo>
                    <a:pt x="747" y="1141"/>
                  </a:lnTo>
                  <a:lnTo>
                    <a:pt x="729" y="1137"/>
                  </a:lnTo>
                  <a:lnTo>
                    <a:pt x="717" y="1129"/>
                  </a:lnTo>
                  <a:lnTo>
                    <a:pt x="708" y="1120"/>
                  </a:lnTo>
                  <a:lnTo>
                    <a:pt x="702" y="1107"/>
                  </a:lnTo>
                  <a:lnTo>
                    <a:pt x="698" y="1091"/>
                  </a:lnTo>
                  <a:lnTo>
                    <a:pt x="697" y="1073"/>
                  </a:lnTo>
                  <a:lnTo>
                    <a:pt x="696" y="1049"/>
                  </a:lnTo>
                  <a:lnTo>
                    <a:pt x="696" y="0"/>
                  </a:lnTo>
                  <a:lnTo>
                    <a:pt x="454" y="19"/>
                  </a:lnTo>
                  <a:lnTo>
                    <a:pt x="454" y="73"/>
                  </a:lnTo>
                  <a:lnTo>
                    <a:pt x="487" y="73"/>
                  </a:lnTo>
                  <a:lnTo>
                    <a:pt x="513" y="75"/>
                  </a:lnTo>
                  <a:lnTo>
                    <a:pt x="535" y="78"/>
                  </a:lnTo>
                  <a:lnTo>
                    <a:pt x="551" y="82"/>
                  </a:lnTo>
                  <a:lnTo>
                    <a:pt x="564" y="90"/>
                  </a:lnTo>
                  <a:lnTo>
                    <a:pt x="573" y="99"/>
                  </a:lnTo>
                  <a:lnTo>
                    <a:pt x="579" y="112"/>
                  </a:lnTo>
                  <a:lnTo>
                    <a:pt x="583" y="127"/>
                  </a:lnTo>
                  <a:lnTo>
                    <a:pt x="585" y="146"/>
                  </a:lnTo>
                  <a:lnTo>
                    <a:pt x="586" y="169"/>
                  </a:lnTo>
                  <a:lnTo>
                    <a:pt x="586" y="543"/>
                  </a:lnTo>
                  <a:lnTo>
                    <a:pt x="563" y="517"/>
                  </a:lnTo>
                  <a:lnTo>
                    <a:pt x="538" y="494"/>
                  </a:lnTo>
                  <a:lnTo>
                    <a:pt x="510" y="474"/>
                  </a:lnTo>
                  <a:lnTo>
                    <a:pt x="479" y="459"/>
                  </a:lnTo>
                  <a:lnTo>
                    <a:pt x="447" y="446"/>
                  </a:lnTo>
                  <a:lnTo>
                    <a:pt x="412" y="439"/>
                  </a:lnTo>
                  <a:lnTo>
                    <a:pt x="374" y="435"/>
                  </a:lnTo>
                  <a:lnTo>
                    <a:pt x="330" y="439"/>
                  </a:lnTo>
                  <a:lnTo>
                    <a:pt x="285" y="447"/>
                  </a:lnTo>
                  <a:lnTo>
                    <a:pt x="243" y="462"/>
                  </a:lnTo>
                  <a:lnTo>
                    <a:pt x="202" y="481"/>
                  </a:lnTo>
                  <a:lnTo>
                    <a:pt x="164" y="505"/>
                  </a:lnTo>
                  <a:lnTo>
                    <a:pt x="130" y="532"/>
                  </a:lnTo>
                  <a:lnTo>
                    <a:pt x="97" y="565"/>
                  </a:lnTo>
                  <a:lnTo>
                    <a:pt x="69" y="602"/>
                  </a:lnTo>
                  <a:lnTo>
                    <a:pt x="46" y="641"/>
                  </a:lnTo>
                  <a:lnTo>
                    <a:pt x="27" y="684"/>
                  </a:lnTo>
                  <a:lnTo>
                    <a:pt x="12" y="730"/>
                  </a:lnTo>
                  <a:lnTo>
                    <a:pt x="3" y="778"/>
                  </a:lnTo>
                  <a:lnTo>
                    <a:pt x="0" y="829"/>
                  </a:lnTo>
                  <a:lnTo>
                    <a:pt x="3" y="878"/>
                  </a:lnTo>
                  <a:lnTo>
                    <a:pt x="11" y="925"/>
                  </a:lnTo>
                  <a:lnTo>
                    <a:pt x="25" y="972"/>
                  </a:lnTo>
                  <a:lnTo>
                    <a:pt x="43" y="1014"/>
                  </a:lnTo>
                  <a:lnTo>
                    <a:pt x="65" y="1053"/>
                  </a:lnTo>
                  <a:lnTo>
                    <a:pt x="92" y="1089"/>
                  </a:lnTo>
                  <a:lnTo>
                    <a:pt x="122" y="1122"/>
                  </a:lnTo>
                  <a:lnTo>
                    <a:pt x="155" y="1150"/>
                  </a:lnTo>
                  <a:lnTo>
                    <a:pt x="191" y="1173"/>
                  </a:lnTo>
                  <a:lnTo>
                    <a:pt x="230" y="1193"/>
                  </a:lnTo>
                  <a:lnTo>
                    <a:pt x="269" y="1207"/>
                  </a:lnTo>
                  <a:lnTo>
                    <a:pt x="312" y="1215"/>
                  </a:lnTo>
                  <a:lnTo>
                    <a:pt x="356" y="1219"/>
                  </a:lnTo>
                  <a:lnTo>
                    <a:pt x="391" y="1217"/>
                  </a:lnTo>
                  <a:lnTo>
                    <a:pt x="422" y="1210"/>
                  </a:lnTo>
                  <a:lnTo>
                    <a:pt x="452" y="1202"/>
                  </a:lnTo>
                  <a:lnTo>
                    <a:pt x="479" y="1189"/>
                  </a:lnTo>
                  <a:lnTo>
                    <a:pt x="505" y="1174"/>
                  </a:lnTo>
                  <a:lnTo>
                    <a:pt x="527" y="1159"/>
                  </a:lnTo>
                  <a:lnTo>
                    <a:pt x="548" y="1141"/>
                  </a:lnTo>
                  <a:lnTo>
                    <a:pt x="565" y="1123"/>
                  </a:lnTo>
                  <a:lnTo>
                    <a:pt x="580" y="1105"/>
                  </a:lnTo>
                  <a:close/>
                  <a:moveTo>
                    <a:pt x="580" y="641"/>
                  </a:moveTo>
                  <a:lnTo>
                    <a:pt x="580" y="1009"/>
                  </a:lnTo>
                  <a:lnTo>
                    <a:pt x="579" y="1020"/>
                  </a:lnTo>
                  <a:lnTo>
                    <a:pt x="578" y="1028"/>
                  </a:lnTo>
                  <a:lnTo>
                    <a:pt x="569" y="1047"/>
                  </a:lnTo>
                  <a:lnTo>
                    <a:pt x="562" y="1060"/>
                  </a:lnTo>
                  <a:lnTo>
                    <a:pt x="542" y="1089"/>
                  </a:lnTo>
                  <a:lnTo>
                    <a:pt x="520" y="1114"/>
                  </a:lnTo>
                  <a:lnTo>
                    <a:pt x="496" y="1135"/>
                  </a:lnTo>
                  <a:lnTo>
                    <a:pt x="471" y="1151"/>
                  </a:lnTo>
                  <a:lnTo>
                    <a:pt x="445" y="1164"/>
                  </a:lnTo>
                  <a:lnTo>
                    <a:pt x="418" y="1173"/>
                  </a:lnTo>
                  <a:lnTo>
                    <a:pt x="391" y="1179"/>
                  </a:lnTo>
                  <a:lnTo>
                    <a:pt x="364" y="1181"/>
                  </a:lnTo>
                  <a:lnTo>
                    <a:pt x="333" y="1178"/>
                  </a:lnTo>
                  <a:lnTo>
                    <a:pt x="303" y="1170"/>
                  </a:lnTo>
                  <a:lnTo>
                    <a:pt x="276" y="1158"/>
                  </a:lnTo>
                  <a:lnTo>
                    <a:pt x="250" y="1141"/>
                  </a:lnTo>
                  <a:lnTo>
                    <a:pt x="228" y="1121"/>
                  </a:lnTo>
                  <a:lnTo>
                    <a:pt x="206" y="1097"/>
                  </a:lnTo>
                  <a:lnTo>
                    <a:pt x="188" y="1070"/>
                  </a:lnTo>
                  <a:lnTo>
                    <a:pt x="171" y="1039"/>
                  </a:lnTo>
                  <a:lnTo>
                    <a:pt x="159" y="1004"/>
                  </a:lnTo>
                  <a:lnTo>
                    <a:pt x="150" y="968"/>
                  </a:lnTo>
                  <a:lnTo>
                    <a:pt x="145" y="932"/>
                  </a:lnTo>
                  <a:lnTo>
                    <a:pt x="141" y="896"/>
                  </a:lnTo>
                  <a:lnTo>
                    <a:pt x="140" y="862"/>
                  </a:lnTo>
                  <a:lnTo>
                    <a:pt x="139" y="830"/>
                  </a:lnTo>
                  <a:lnTo>
                    <a:pt x="139" y="804"/>
                  </a:lnTo>
                  <a:lnTo>
                    <a:pt x="141" y="775"/>
                  </a:lnTo>
                  <a:lnTo>
                    <a:pt x="143" y="744"/>
                  </a:lnTo>
                  <a:lnTo>
                    <a:pt x="147" y="712"/>
                  </a:lnTo>
                  <a:lnTo>
                    <a:pt x="153" y="679"/>
                  </a:lnTo>
                  <a:lnTo>
                    <a:pt x="162" y="647"/>
                  </a:lnTo>
                  <a:lnTo>
                    <a:pt x="176" y="615"/>
                  </a:lnTo>
                  <a:lnTo>
                    <a:pt x="191" y="585"/>
                  </a:lnTo>
                  <a:lnTo>
                    <a:pt x="205" y="565"/>
                  </a:lnTo>
                  <a:lnTo>
                    <a:pt x="222" y="545"/>
                  </a:lnTo>
                  <a:lnTo>
                    <a:pt x="243" y="526"/>
                  </a:lnTo>
                  <a:lnTo>
                    <a:pt x="265" y="509"/>
                  </a:lnTo>
                  <a:lnTo>
                    <a:pt x="290" y="494"/>
                  </a:lnTo>
                  <a:lnTo>
                    <a:pt x="318" y="484"/>
                  </a:lnTo>
                  <a:lnTo>
                    <a:pt x="348" y="476"/>
                  </a:lnTo>
                  <a:lnTo>
                    <a:pt x="381" y="474"/>
                  </a:lnTo>
                  <a:lnTo>
                    <a:pt x="403" y="475"/>
                  </a:lnTo>
                  <a:lnTo>
                    <a:pt x="426" y="480"/>
                  </a:lnTo>
                  <a:lnTo>
                    <a:pt x="450" y="486"/>
                  </a:lnTo>
                  <a:lnTo>
                    <a:pt x="473" y="496"/>
                  </a:lnTo>
                  <a:lnTo>
                    <a:pt x="497" y="511"/>
                  </a:lnTo>
                  <a:lnTo>
                    <a:pt x="520" y="529"/>
                  </a:lnTo>
                  <a:lnTo>
                    <a:pt x="542" y="551"/>
                  </a:lnTo>
                  <a:lnTo>
                    <a:pt x="562" y="577"/>
                  </a:lnTo>
                  <a:lnTo>
                    <a:pt x="569" y="590"/>
                  </a:lnTo>
                  <a:lnTo>
                    <a:pt x="575" y="600"/>
                  </a:lnTo>
                  <a:lnTo>
                    <a:pt x="578" y="609"/>
                  </a:lnTo>
                  <a:lnTo>
                    <a:pt x="579" y="617"/>
                  </a:lnTo>
                  <a:lnTo>
                    <a:pt x="580" y="628"/>
                  </a:lnTo>
                  <a:lnTo>
                    <a:pt x="580" y="641"/>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8456" name="Group 512"/>
          <p:cNvGrpSpPr>
            <a:grpSpLocks noChangeAspect="1"/>
          </p:cNvGrpSpPr>
          <p:nvPr>
            <p:custDataLst>
              <p:tags r:id="rId7"/>
            </p:custDataLst>
          </p:nvPr>
        </p:nvGrpSpPr>
        <p:grpSpPr bwMode="auto">
          <a:xfrm>
            <a:off x="5470525" y="6148388"/>
            <a:ext cx="396875" cy="161925"/>
            <a:chOff x="1677" y="4198"/>
            <a:chExt cx="2994" cy="1219"/>
          </a:xfrm>
        </p:grpSpPr>
        <p:sp>
          <p:nvSpPr>
            <p:cNvPr id="18605" name="Freeform 514"/>
            <p:cNvSpPr>
              <a:spLocks/>
            </p:cNvSpPr>
            <p:nvPr/>
          </p:nvSpPr>
          <p:spPr bwMode="auto">
            <a:xfrm>
              <a:off x="1677" y="4198"/>
              <a:ext cx="711" cy="1219"/>
            </a:xfrm>
            <a:custGeom>
              <a:avLst/>
              <a:gdLst>
                <a:gd name="T0" fmla="*/ 435 w 711"/>
                <a:gd name="T1" fmla="*/ 967 h 1219"/>
                <a:gd name="T2" fmla="*/ 420 w 711"/>
                <a:gd name="T3" fmla="*/ 1041 h 1219"/>
                <a:gd name="T4" fmla="*/ 393 w 711"/>
                <a:gd name="T5" fmla="*/ 1100 h 1219"/>
                <a:gd name="T6" fmla="*/ 356 w 711"/>
                <a:gd name="T7" fmla="*/ 1144 h 1219"/>
                <a:gd name="T8" fmla="*/ 313 w 711"/>
                <a:gd name="T9" fmla="*/ 1171 h 1219"/>
                <a:gd name="T10" fmla="*/ 265 w 711"/>
                <a:gd name="T11" fmla="*/ 1181 h 1219"/>
                <a:gd name="T12" fmla="*/ 250 w 711"/>
                <a:gd name="T13" fmla="*/ 1180 h 1219"/>
                <a:gd name="T14" fmla="*/ 220 w 711"/>
                <a:gd name="T15" fmla="*/ 1175 h 1219"/>
                <a:gd name="T16" fmla="*/ 181 w 711"/>
                <a:gd name="T17" fmla="*/ 1165 h 1219"/>
                <a:gd name="T18" fmla="*/ 138 w 711"/>
                <a:gd name="T19" fmla="*/ 1142 h 1219"/>
                <a:gd name="T20" fmla="*/ 99 w 711"/>
                <a:gd name="T21" fmla="*/ 1105 h 1219"/>
                <a:gd name="T22" fmla="*/ 105 w 711"/>
                <a:gd name="T23" fmla="*/ 1079 h 1219"/>
                <a:gd name="T24" fmla="*/ 142 w 711"/>
                <a:gd name="T25" fmla="*/ 1068 h 1219"/>
                <a:gd name="T26" fmla="*/ 167 w 711"/>
                <a:gd name="T27" fmla="*/ 1049 h 1219"/>
                <a:gd name="T28" fmla="*/ 181 w 711"/>
                <a:gd name="T29" fmla="*/ 1024 h 1219"/>
                <a:gd name="T30" fmla="*/ 187 w 711"/>
                <a:gd name="T31" fmla="*/ 998 h 1219"/>
                <a:gd name="T32" fmla="*/ 186 w 711"/>
                <a:gd name="T33" fmla="*/ 962 h 1219"/>
                <a:gd name="T34" fmla="*/ 171 w 711"/>
                <a:gd name="T35" fmla="*/ 926 h 1219"/>
                <a:gd name="T36" fmla="*/ 144 w 711"/>
                <a:gd name="T37" fmla="*/ 901 h 1219"/>
                <a:gd name="T38" fmla="*/ 112 w 711"/>
                <a:gd name="T39" fmla="*/ 888 h 1219"/>
                <a:gd name="T40" fmla="*/ 80 w 711"/>
                <a:gd name="T41" fmla="*/ 888 h 1219"/>
                <a:gd name="T42" fmla="*/ 53 w 711"/>
                <a:gd name="T43" fmla="*/ 896 h 1219"/>
                <a:gd name="T44" fmla="*/ 27 w 711"/>
                <a:gd name="T45" fmla="*/ 914 h 1219"/>
                <a:gd name="T46" fmla="*/ 8 w 711"/>
                <a:gd name="T47" fmla="*/ 944 h 1219"/>
                <a:gd name="T48" fmla="*/ 0 w 711"/>
                <a:gd name="T49" fmla="*/ 987 h 1219"/>
                <a:gd name="T50" fmla="*/ 11 w 711"/>
                <a:gd name="T51" fmla="*/ 1055 h 1219"/>
                <a:gd name="T52" fmla="*/ 43 w 711"/>
                <a:gd name="T53" fmla="*/ 1113 h 1219"/>
                <a:gd name="T54" fmla="*/ 91 w 711"/>
                <a:gd name="T55" fmla="*/ 1162 h 1219"/>
                <a:gd name="T56" fmla="*/ 155 w 711"/>
                <a:gd name="T57" fmla="*/ 1198 h 1219"/>
                <a:gd name="T58" fmla="*/ 228 w 711"/>
                <a:gd name="T59" fmla="*/ 1216 h 1219"/>
                <a:gd name="T60" fmla="*/ 310 w 711"/>
                <a:gd name="T61" fmla="*/ 1216 h 1219"/>
                <a:gd name="T62" fmla="*/ 386 w 711"/>
                <a:gd name="T63" fmla="*/ 1198 h 1219"/>
                <a:gd name="T64" fmla="*/ 452 w 711"/>
                <a:gd name="T65" fmla="*/ 1164 h 1219"/>
                <a:gd name="T66" fmla="*/ 507 w 711"/>
                <a:gd name="T67" fmla="*/ 1118 h 1219"/>
                <a:gd name="T68" fmla="*/ 547 w 711"/>
                <a:gd name="T69" fmla="*/ 1062 h 1219"/>
                <a:gd name="T70" fmla="*/ 574 w 711"/>
                <a:gd name="T71" fmla="*/ 1000 h 1219"/>
                <a:gd name="T72" fmla="*/ 581 w 711"/>
                <a:gd name="T73" fmla="*/ 950 h 1219"/>
                <a:gd name="T74" fmla="*/ 582 w 711"/>
                <a:gd name="T75" fmla="*/ 125 h 1219"/>
                <a:gd name="T76" fmla="*/ 586 w 711"/>
                <a:gd name="T77" fmla="*/ 87 h 1219"/>
                <a:gd name="T78" fmla="*/ 601 w 711"/>
                <a:gd name="T79" fmla="*/ 66 h 1219"/>
                <a:gd name="T80" fmla="*/ 631 w 711"/>
                <a:gd name="T81" fmla="*/ 57 h 1219"/>
                <a:gd name="T82" fmla="*/ 679 w 711"/>
                <a:gd name="T83" fmla="*/ 54 h 1219"/>
                <a:gd name="T84" fmla="*/ 711 w 711"/>
                <a:gd name="T85" fmla="*/ 0 h 1219"/>
                <a:gd name="T86" fmla="*/ 604 w 711"/>
                <a:gd name="T87" fmla="*/ 4 h 1219"/>
                <a:gd name="T88" fmla="*/ 369 w 711"/>
                <a:gd name="T89" fmla="*/ 5 h 1219"/>
                <a:gd name="T90" fmla="*/ 298 w 711"/>
                <a:gd name="T91" fmla="*/ 4 h 1219"/>
                <a:gd name="T92" fmla="*/ 237 w 711"/>
                <a:gd name="T93" fmla="*/ 2 h 1219"/>
                <a:gd name="T94" fmla="*/ 213 w 711"/>
                <a:gd name="T95" fmla="*/ 54 h 1219"/>
                <a:gd name="T96" fmla="*/ 311 w 711"/>
                <a:gd name="T97" fmla="*/ 55 h 1219"/>
                <a:gd name="T98" fmla="*/ 368 w 711"/>
                <a:gd name="T99" fmla="*/ 58 h 1219"/>
                <a:gd name="T100" fmla="*/ 405 w 711"/>
                <a:gd name="T101" fmla="*/ 66 h 1219"/>
                <a:gd name="T102" fmla="*/ 426 w 711"/>
                <a:gd name="T103" fmla="*/ 80 h 1219"/>
                <a:gd name="T104" fmla="*/ 435 w 711"/>
                <a:gd name="T105" fmla="*/ 99 h 1219"/>
                <a:gd name="T106" fmla="*/ 437 w 711"/>
                <a:gd name="T107" fmla="*/ 137 h 121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711"/>
                <a:gd name="T163" fmla="*/ 0 h 1219"/>
                <a:gd name="T164" fmla="*/ 711 w 711"/>
                <a:gd name="T165" fmla="*/ 1219 h 121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711" h="1219">
                  <a:moveTo>
                    <a:pt x="437" y="925"/>
                  </a:moveTo>
                  <a:lnTo>
                    <a:pt x="435" y="967"/>
                  </a:lnTo>
                  <a:lnTo>
                    <a:pt x="430" y="1005"/>
                  </a:lnTo>
                  <a:lnTo>
                    <a:pt x="420" y="1041"/>
                  </a:lnTo>
                  <a:lnTo>
                    <a:pt x="408" y="1072"/>
                  </a:lnTo>
                  <a:lnTo>
                    <a:pt x="393" y="1100"/>
                  </a:lnTo>
                  <a:lnTo>
                    <a:pt x="376" y="1124"/>
                  </a:lnTo>
                  <a:lnTo>
                    <a:pt x="356" y="1144"/>
                  </a:lnTo>
                  <a:lnTo>
                    <a:pt x="335" y="1160"/>
                  </a:lnTo>
                  <a:lnTo>
                    <a:pt x="313" y="1171"/>
                  </a:lnTo>
                  <a:lnTo>
                    <a:pt x="289" y="1179"/>
                  </a:lnTo>
                  <a:lnTo>
                    <a:pt x="265" y="1181"/>
                  </a:lnTo>
                  <a:lnTo>
                    <a:pt x="260" y="1181"/>
                  </a:lnTo>
                  <a:lnTo>
                    <a:pt x="250" y="1180"/>
                  </a:lnTo>
                  <a:lnTo>
                    <a:pt x="236" y="1179"/>
                  </a:lnTo>
                  <a:lnTo>
                    <a:pt x="220" y="1175"/>
                  </a:lnTo>
                  <a:lnTo>
                    <a:pt x="202" y="1171"/>
                  </a:lnTo>
                  <a:lnTo>
                    <a:pt x="181" y="1165"/>
                  </a:lnTo>
                  <a:lnTo>
                    <a:pt x="160" y="1154"/>
                  </a:lnTo>
                  <a:lnTo>
                    <a:pt x="138" y="1142"/>
                  </a:lnTo>
                  <a:lnTo>
                    <a:pt x="118" y="1126"/>
                  </a:lnTo>
                  <a:lnTo>
                    <a:pt x="99" y="1105"/>
                  </a:lnTo>
                  <a:lnTo>
                    <a:pt x="80" y="1081"/>
                  </a:lnTo>
                  <a:lnTo>
                    <a:pt x="105" y="1079"/>
                  </a:lnTo>
                  <a:lnTo>
                    <a:pt x="125" y="1075"/>
                  </a:lnTo>
                  <a:lnTo>
                    <a:pt x="142" y="1068"/>
                  </a:lnTo>
                  <a:lnTo>
                    <a:pt x="156" y="1060"/>
                  </a:lnTo>
                  <a:lnTo>
                    <a:pt x="167" y="1049"/>
                  </a:lnTo>
                  <a:lnTo>
                    <a:pt x="175" y="1037"/>
                  </a:lnTo>
                  <a:lnTo>
                    <a:pt x="181" y="1024"/>
                  </a:lnTo>
                  <a:lnTo>
                    <a:pt x="185" y="1011"/>
                  </a:lnTo>
                  <a:lnTo>
                    <a:pt x="187" y="998"/>
                  </a:lnTo>
                  <a:lnTo>
                    <a:pt x="188" y="984"/>
                  </a:lnTo>
                  <a:lnTo>
                    <a:pt x="186" y="962"/>
                  </a:lnTo>
                  <a:lnTo>
                    <a:pt x="180" y="942"/>
                  </a:lnTo>
                  <a:lnTo>
                    <a:pt x="171" y="926"/>
                  </a:lnTo>
                  <a:lnTo>
                    <a:pt x="159" y="912"/>
                  </a:lnTo>
                  <a:lnTo>
                    <a:pt x="144" y="901"/>
                  </a:lnTo>
                  <a:lnTo>
                    <a:pt x="128" y="894"/>
                  </a:lnTo>
                  <a:lnTo>
                    <a:pt x="112" y="888"/>
                  </a:lnTo>
                  <a:lnTo>
                    <a:pt x="93" y="887"/>
                  </a:lnTo>
                  <a:lnTo>
                    <a:pt x="80" y="888"/>
                  </a:lnTo>
                  <a:lnTo>
                    <a:pt x="67" y="891"/>
                  </a:lnTo>
                  <a:lnTo>
                    <a:pt x="53" y="896"/>
                  </a:lnTo>
                  <a:lnTo>
                    <a:pt x="39" y="904"/>
                  </a:lnTo>
                  <a:lnTo>
                    <a:pt x="27" y="914"/>
                  </a:lnTo>
                  <a:lnTo>
                    <a:pt x="16" y="927"/>
                  </a:lnTo>
                  <a:lnTo>
                    <a:pt x="8" y="944"/>
                  </a:lnTo>
                  <a:lnTo>
                    <a:pt x="2" y="964"/>
                  </a:lnTo>
                  <a:lnTo>
                    <a:pt x="0" y="987"/>
                  </a:lnTo>
                  <a:lnTo>
                    <a:pt x="3" y="1022"/>
                  </a:lnTo>
                  <a:lnTo>
                    <a:pt x="11" y="1055"/>
                  </a:lnTo>
                  <a:lnTo>
                    <a:pt x="25" y="1085"/>
                  </a:lnTo>
                  <a:lnTo>
                    <a:pt x="43" y="1113"/>
                  </a:lnTo>
                  <a:lnTo>
                    <a:pt x="65" y="1139"/>
                  </a:lnTo>
                  <a:lnTo>
                    <a:pt x="91" y="1162"/>
                  </a:lnTo>
                  <a:lnTo>
                    <a:pt x="122" y="1182"/>
                  </a:lnTo>
                  <a:lnTo>
                    <a:pt x="155" y="1198"/>
                  </a:lnTo>
                  <a:lnTo>
                    <a:pt x="190" y="1209"/>
                  </a:lnTo>
                  <a:lnTo>
                    <a:pt x="228" y="1216"/>
                  </a:lnTo>
                  <a:lnTo>
                    <a:pt x="268" y="1219"/>
                  </a:lnTo>
                  <a:lnTo>
                    <a:pt x="310" y="1216"/>
                  </a:lnTo>
                  <a:lnTo>
                    <a:pt x="349" y="1209"/>
                  </a:lnTo>
                  <a:lnTo>
                    <a:pt x="386" y="1198"/>
                  </a:lnTo>
                  <a:lnTo>
                    <a:pt x="421" y="1183"/>
                  </a:lnTo>
                  <a:lnTo>
                    <a:pt x="452" y="1164"/>
                  </a:lnTo>
                  <a:lnTo>
                    <a:pt x="481" y="1142"/>
                  </a:lnTo>
                  <a:lnTo>
                    <a:pt x="507" y="1118"/>
                  </a:lnTo>
                  <a:lnTo>
                    <a:pt x="529" y="1090"/>
                  </a:lnTo>
                  <a:lnTo>
                    <a:pt x="547" y="1062"/>
                  </a:lnTo>
                  <a:lnTo>
                    <a:pt x="563" y="1031"/>
                  </a:lnTo>
                  <a:lnTo>
                    <a:pt x="574" y="1000"/>
                  </a:lnTo>
                  <a:lnTo>
                    <a:pt x="581" y="963"/>
                  </a:lnTo>
                  <a:lnTo>
                    <a:pt x="581" y="950"/>
                  </a:lnTo>
                  <a:lnTo>
                    <a:pt x="582" y="942"/>
                  </a:lnTo>
                  <a:lnTo>
                    <a:pt x="582" y="125"/>
                  </a:lnTo>
                  <a:lnTo>
                    <a:pt x="583" y="104"/>
                  </a:lnTo>
                  <a:lnTo>
                    <a:pt x="586" y="87"/>
                  </a:lnTo>
                  <a:lnTo>
                    <a:pt x="592" y="75"/>
                  </a:lnTo>
                  <a:lnTo>
                    <a:pt x="601" y="66"/>
                  </a:lnTo>
                  <a:lnTo>
                    <a:pt x="614" y="60"/>
                  </a:lnTo>
                  <a:lnTo>
                    <a:pt x="631" y="57"/>
                  </a:lnTo>
                  <a:lnTo>
                    <a:pt x="652" y="55"/>
                  </a:lnTo>
                  <a:lnTo>
                    <a:pt x="679" y="54"/>
                  </a:lnTo>
                  <a:lnTo>
                    <a:pt x="711" y="54"/>
                  </a:lnTo>
                  <a:lnTo>
                    <a:pt x="711" y="0"/>
                  </a:lnTo>
                  <a:lnTo>
                    <a:pt x="656" y="2"/>
                  </a:lnTo>
                  <a:lnTo>
                    <a:pt x="604" y="4"/>
                  </a:lnTo>
                  <a:lnTo>
                    <a:pt x="551" y="5"/>
                  </a:lnTo>
                  <a:lnTo>
                    <a:pt x="369" y="5"/>
                  </a:lnTo>
                  <a:lnTo>
                    <a:pt x="333" y="4"/>
                  </a:lnTo>
                  <a:lnTo>
                    <a:pt x="298" y="4"/>
                  </a:lnTo>
                  <a:lnTo>
                    <a:pt x="266" y="3"/>
                  </a:lnTo>
                  <a:lnTo>
                    <a:pt x="237" y="2"/>
                  </a:lnTo>
                  <a:lnTo>
                    <a:pt x="213" y="0"/>
                  </a:lnTo>
                  <a:lnTo>
                    <a:pt x="213" y="54"/>
                  </a:lnTo>
                  <a:lnTo>
                    <a:pt x="273" y="54"/>
                  </a:lnTo>
                  <a:lnTo>
                    <a:pt x="311" y="55"/>
                  </a:lnTo>
                  <a:lnTo>
                    <a:pt x="342" y="56"/>
                  </a:lnTo>
                  <a:lnTo>
                    <a:pt x="368" y="58"/>
                  </a:lnTo>
                  <a:lnTo>
                    <a:pt x="389" y="62"/>
                  </a:lnTo>
                  <a:lnTo>
                    <a:pt x="405" y="66"/>
                  </a:lnTo>
                  <a:lnTo>
                    <a:pt x="417" y="73"/>
                  </a:lnTo>
                  <a:lnTo>
                    <a:pt x="426" y="80"/>
                  </a:lnTo>
                  <a:lnTo>
                    <a:pt x="431" y="88"/>
                  </a:lnTo>
                  <a:lnTo>
                    <a:pt x="435" y="99"/>
                  </a:lnTo>
                  <a:lnTo>
                    <a:pt x="437" y="109"/>
                  </a:lnTo>
                  <a:lnTo>
                    <a:pt x="437" y="137"/>
                  </a:lnTo>
                  <a:lnTo>
                    <a:pt x="437" y="925"/>
                  </a:lnTo>
                  <a:close/>
                </a:path>
              </a:pathLst>
            </a:custGeom>
            <a:solidFill>
              <a:srgbClr val="000000"/>
            </a:solidFill>
            <a:ln w="0">
              <a:solidFill>
                <a:srgbClr val="000000"/>
              </a:solidFill>
              <a:prstDash val="solid"/>
              <a:round/>
              <a:headEnd/>
              <a:tailEnd/>
            </a:ln>
          </p:spPr>
          <p:txBody>
            <a:bodyPr/>
            <a:lstStyle/>
            <a:p>
              <a:endParaRPr lang="en-US"/>
            </a:p>
          </p:txBody>
        </p:sp>
        <p:sp>
          <p:nvSpPr>
            <p:cNvPr id="18606" name="Freeform 515"/>
            <p:cNvSpPr>
              <a:spLocks noEditPoints="1"/>
            </p:cNvSpPr>
            <p:nvPr/>
          </p:nvSpPr>
          <p:spPr bwMode="auto">
            <a:xfrm>
              <a:off x="2517" y="4605"/>
              <a:ext cx="743" cy="793"/>
            </a:xfrm>
            <a:custGeom>
              <a:avLst/>
              <a:gdLst>
                <a:gd name="T0" fmla="*/ 739 w 743"/>
                <a:gd name="T1" fmla="*/ 353 h 793"/>
                <a:gd name="T2" fmla="*/ 717 w 743"/>
                <a:gd name="T3" fmla="*/ 259 h 793"/>
                <a:gd name="T4" fmla="*/ 675 w 743"/>
                <a:gd name="T5" fmla="*/ 173 h 793"/>
                <a:gd name="T6" fmla="*/ 617 w 743"/>
                <a:gd name="T7" fmla="*/ 102 h 793"/>
                <a:gd name="T8" fmla="*/ 546 w 743"/>
                <a:gd name="T9" fmla="*/ 47 h 793"/>
                <a:gd name="T10" fmla="*/ 463 w 743"/>
                <a:gd name="T11" fmla="*/ 12 h 793"/>
                <a:gd name="T12" fmla="*/ 372 w 743"/>
                <a:gd name="T13" fmla="*/ 0 h 793"/>
                <a:gd name="T14" fmla="*/ 286 w 743"/>
                <a:gd name="T15" fmla="*/ 10 h 793"/>
                <a:gd name="T16" fmla="*/ 207 w 743"/>
                <a:gd name="T17" fmla="*/ 42 h 793"/>
                <a:gd name="T18" fmla="*/ 138 w 743"/>
                <a:gd name="T19" fmla="*/ 90 h 793"/>
                <a:gd name="T20" fmla="*/ 81 w 743"/>
                <a:gd name="T21" fmla="*/ 154 h 793"/>
                <a:gd name="T22" fmla="*/ 37 w 743"/>
                <a:gd name="T23" fmla="*/ 229 h 793"/>
                <a:gd name="T24" fmla="*/ 9 w 743"/>
                <a:gd name="T25" fmla="*/ 313 h 793"/>
                <a:gd name="T26" fmla="*/ 0 w 743"/>
                <a:gd name="T27" fmla="*/ 404 h 793"/>
                <a:gd name="T28" fmla="*/ 10 w 743"/>
                <a:gd name="T29" fmla="*/ 495 h 793"/>
                <a:gd name="T30" fmla="*/ 39 w 743"/>
                <a:gd name="T31" fmla="*/ 578 h 793"/>
                <a:gd name="T32" fmla="*/ 84 w 743"/>
                <a:gd name="T33" fmla="*/ 651 h 793"/>
                <a:gd name="T34" fmla="*/ 142 w 743"/>
                <a:gd name="T35" fmla="*/ 710 h 793"/>
                <a:gd name="T36" fmla="*/ 211 w 743"/>
                <a:gd name="T37" fmla="*/ 755 h 793"/>
                <a:gd name="T38" fmla="*/ 288 w 743"/>
                <a:gd name="T39" fmla="*/ 783 h 793"/>
                <a:gd name="T40" fmla="*/ 370 w 743"/>
                <a:gd name="T41" fmla="*/ 793 h 793"/>
                <a:gd name="T42" fmla="*/ 461 w 743"/>
                <a:gd name="T43" fmla="*/ 781 h 793"/>
                <a:gd name="T44" fmla="*/ 544 w 743"/>
                <a:gd name="T45" fmla="*/ 748 h 793"/>
                <a:gd name="T46" fmla="*/ 616 w 743"/>
                <a:gd name="T47" fmla="*/ 696 h 793"/>
                <a:gd name="T48" fmla="*/ 675 w 743"/>
                <a:gd name="T49" fmla="*/ 628 h 793"/>
                <a:gd name="T50" fmla="*/ 717 w 743"/>
                <a:gd name="T51" fmla="*/ 547 h 793"/>
                <a:gd name="T52" fmla="*/ 739 w 743"/>
                <a:gd name="T53" fmla="*/ 453 h 793"/>
                <a:gd name="T54" fmla="*/ 372 w 743"/>
                <a:gd name="T55" fmla="*/ 750 h 793"/>
                <a:gd name="T56" fmla="*/ 318 w 743"/>
                <a:gd name="T57" fmla="*/ 742 h 793"/>
                <a:gd name="T58" fmla="*/ 266 w 743"/>
                <a:gd name="T59" fmla="*/ 721 h 793"/>
                <a:gd name="T60" fmla="*/ 219 w 743"/>
                <a:gd name="T61" fmla="*/ 685 h 793"/>
                <a:gd name="T62" fmla="*/ 181 w 743"/>
                <a:gd name="T63" fmla="*/ 634 h 793"/>
                <a:gd name="T64" fmla="*/ 156 w 743"/>
                <a:gd name="T65" fmla="*/ 573 h 793"/>
                <a:gd name="T66" fmla="*/ 144 w 743"/>
                <a:gd name="T67" fmla="*/ 507 h 793"/>
                <a:gd name="T68" fmla="*/ 140 w 743"/>
                <a:gd name="T69" fmla="*/ 444 h 793"/>
                <a:gd name="T70" fmla="*/ 139 w 743"/>
                <a:gd name="T71" fmla="*/ 359 h 793"/>
                <a:gd name="T72" fmla="*/ 142 w 743"/>
                <a:gd name="T73" fmla="*/ 292 h 793"/>
                <a:gd name="T74" fmla="*/ 154 w 743"/>
                <a:gd name="T75" fmla="*/ 222 h 793"/>
                <a:gd name="T76" fmla="*/ 180 w 743"/>
                <a:gd name="T77" fmla="*/ 153 h 793"/>
                <a:gd name="T78" fmla="*/ 219 w 743"/>
                <a:gd name="T79" fmla="*/ 102 h 793"/>
                <a:gd name="T80" fmla="*/ 266 w 743"/>
                <a:gd name="T81" fmla="*/ 65 h 793"/>
                <a:gd name="T82" fmla="*/ 318 w 743"/>
                <a:gd name="T83" fmla="*/ 44 h 793"/>
                <a:gd name="T84" fmla="*/ 370 w 743"/>
                <a:gd name="T85" fmla="*/ 38 h 793"/>
                <a:gd name="T86" fmla="*/ 432 w 743"/>
                <a:gd name="T87" fmla="*/ 47 h 793"/>
                <a:gd name="T88" fmla="*/ 491 w 743"/>
                <a:gd name="T89" fmla="*/ 75 h 793"/>
                <a:gd name="T90" fmla="*/ 540 w 743"/>
                <a:gd name="T91" fmla="*/ 120 h 793"/>
                <a:gd name="T92" fmla="*/ 574 w 743"/>
                <a:gd name="T93" fmla="*/ 179 h 793"/>
                <a:gd name="T94" fmla="*/ 593 w 743"/>
                <a:gd name="T95" fmla="*/ 242 h 793"/>
                <a:gd name="T96" fmla="*/ 601 w 743"/>
                <a:gd name="T97" fmla="*/ 305 h 793"/>
                <a:gd name="T98" fmla="*/ 603 w 743"/>
                <a:gd name="T99" fmla="*/ 364 h 793"/>
                <a:gd name="T100" fmla="*/ 604 w 743"/>
                <a:gd name="T101" fmla="*/ 418 h 793"/>
                <a:gd name="T102" fmla="*/ 601 w 743"/>
                <a:gd name="T103" fmla="*/ 484 h 793"/>
                <a:gd name="T104" fmla="*/ 590 w 743"/>
                <a:gd name="T105" fmla="*/ 553 h 793"/>
                <a:gd name="T106" fmla="*/ 566 w 743"/>
                <a:gd name="T107" fmla="*/ 621 h 793"/>
                <a:gd name="T108" fmla="*/ 526 w 743"/>
                <a:gd name="T109" fmla="*/ 681 h 793"/>
                <a:gd name="T110" fmla="*/ 472 w 743"/>
                <a:gd name="T111" fmla="*/ 723 h 793"/>
                <a:gd name="T112" fmla="*/ 407 w 743"/>
                <a:gd name="T113" fmla="*/ 746 h 7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43"/>
                <a:gd name="T172" fmla="*/ 0 h 793"/>
                <a:gd name="T173" fmla="*/ 743 w 743"/>
                <a:gd name="T174" fmla="*/ 793 h 79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43" h="793">
                  <a:moveTo>
                    <a:pt x="743" y="404"/>
                  </a:moveTo>
                  <a:lnTo>
                    <a:pt x="739" y="353"/>
                  </a:lnTo>
                  <a:lnTo>
                    <a:pt x="731" y="305"/>
                  </a:lnTo>
                  <a:lnTo>
                    <a:pt x="717" y="259"/>
                  </a:lnTo>
                  <a:lnTo>
                    <a:pt x="699" y="214"/>
                  </a:lnTo>
                  <a:lnTo>
                    <a:pt x="675" y="173"/>
                  </a:lnTo>
                  <a:lnTo>
                    <a:pt x="649" y="137"/>
                  </a:lnTo>
                  <a:lnTo>
                    <a:pt x="617" y="102"/>
                  </a:lnTo>
                  <a:lnTo>
                    <a:pt x="583" y="72"/>
                  </a:lnTo>
                  <a:lnTo>
                    <a:pt x="546" y="47"/>
                  </a:lnTo>
                  <a:lnTo>
                    <a:pt x="505" y="27"/>
                  </a:lnTo>
                  <a:lnTo>
                    <a:pt x="463" y="12"/>
                  </a:lnTo>
                  <a:lnTo>
                    <a:pt x="418" y="3"/>
                  </a:lnTo>
                  <a:lnTo>
                    <a:pt x="372" y="0"/>
                  </a:lnTo>
                  <a:lnTo>
                    <a:pt x="328" y="3"/>
                  </a:lnTo>
                  <a:lnTo>
                    <a:pt x="286" y="10"/>
                  </a:lnTo>
                  <a:lnTo>
                    <a:pt x="245" y="24"/>
                  </a:lnTo>
                  <a:lnTo>
                    <a:pt x="207" y="42"/>
                  </a:lnTo>
                  <a:lnTo>
                    <a:pt x="170" y="64"/>
                  </a:lnTo>
                  <a:lnTo>
                    <a:pt x="138" y="90"/>
                  </a:lnTo>
                  <a:lnTo>
                    <a:pt x="107" y="121"/>
                  </a:lnTo>
                  <a:lnTo>
                    <a:pt x="81" y="154"/>
                  </a:lnTo>
                  <a:lnTo>
                    <a:pt x="57" y="190"/>
                  </a:lnTo>
                  <a:lnTo>
                    <a:pt x="37" y="229"/>
                  </a:lnTo>
                  <a:lnTo>
                    <a:pt x="21" y="270"/>
                  </a:lnTo>
                  <a:lnTo>
                    <a:pt x="9" y="313"/>
                  </a:lnTo>
                  <a:lnTo>
                    <a:pt x="2" y="358"/>
                  </a:lnTo>
                  <a:lnTo>
                    <a:pt x="0" y="404"/>
                  </a:lnTo>
                  <a:lnTo>
                    <a:pt x="3" y="451"/>
                  </a:lnTo>
                  <a:lnTo>
                    <a:pt x="10" y="495"/>
                  </a:lnTo>
                  <a:lnTo>
                    <a:pt x="22" y="538"/>
                  </a:lnTo>
                  <a:lnTo>
                    <a:pt x="39" y="578"/>
                  </a:lnTo>
                  <a:lnTo>
                    <a:pt x="59" y="616"/>
                  </a:lnTo>
                  <a:lnTo>
                    <a:pt x="84" y="651"/>
                  </a:lnTo>
                  <a:lnTo>
                    <a:pt x="111" y="682"/>
                  </a:lnTo>
                  <a:lnTo>
                    <a:pt x="142" y="710"/>
                  </a:lnTo>
                  <a:lnTo>
                    <a:pt x="175" y="734"/>
                  </a:lnTo>
                  <a:lnTo>
                    <a:pt x="211" y="755"/>
                  </a:lnTo>
                  <a:lnTo>
                    <a:pt x="249" y="771"/>
                  </a:lnTo>
                  <a:lnTo>
                    <a:pt x="288" y="783"/>
                  </a:lnTo>
                  <a:lnTo>
                    <a:pt x="328" y="791"/>
                  </a:lnTo>
                  <a:lnTo>
                    <a:pt x="370" y="793"/>
                  </a:lnTo>
                  <a:lnTo>
                    <a:pt x="416" y="789"/>
                  </a:lnTo>
                  <a:lnTo>
                    <a:pt x="461" y="781"/>
                  </a:lnTo>
                  <a:lnTo>
                    <a:pt x="504" y="767"/>
                  </a:lnTo>
                  <a:lnTo>
                    <a:pt x="544" y="748"/>
                  </a:lnTo>
                  <a:lnTo>
                    <a:pt x="581" y="724"/>
                  </a:lnTo>
                  <a:lnTo>
                    <a:pt x="616" y="696"/>
                  </a:lnTo>
                  <a:lnTo>
                    <a:pt x="648" y="664"/>
                  </a:lnTo>
                  <a:lnTo>
                    <a:pt x="675" y="628"/>
                  </a:lnTo>
                  <a:lnTo>
                    <a:pt x="699" y="589"/>
                  </a:lnTo>
                  <a:lnTo>
                    <a:pt x="717" y="547"/>
                  </a:lnTo>
                  <a:lnTo>
                    <a:pt x="731" y="501"/>
                  </a:lnTo>
                  <a:lnTo>
                    <a:pt x="739" y="453"/>
                  </a:lnTo>
                  <a:lnTo>
                    <a:pt x="743" y="404"/>
                  </a:lnTo>
                  <a:close/>
                  <a:moveTo>
                    <a:pt x="372" y="750"/>
                  </a:moveTo>
                  <a:lnTo>
                    <a:pt x="345" y="747"/>
                  </a:lnTo>
                  <a:lnTo>
                    <a:pt x="318" y="742"/>
                  </a:lnTo>
                  <a:lnTo>
                    <a:pt x="292" y="734"/>
                  </a:lnTo>
                  <a:lnTo>
                    <a:pt x="266" y="721"/>
                  </a:lnTo>
                  <a:lnTo>
                    <a:pt x="242" y="705"/>
                  </a:lnTo>
                  <a:lnTo>
                    <a:pt x="219" y="685"/>
                  </a:lnTo>
                  <a:lnTo>
                    <a:pt x="199" y="661"/>
                  </a:lnTo>
                  <a:lnTo>
                    <a:pt x="181" y="634"/>
                  </a:lnTo>
                  <a:lnTo>
                    <a:pt x="167" y="604"/>
                  </a:lnTo>
                  <a:lnTo>
                    <a:pt x="156" y="573"/>
                  </a:lnTo>
                  <a:lnTo>
                    <a:pt x="149" y="539"/>
                  </a:lnTo>
                  <a:lnTo>
                    <a:pt x="144" y="507"/>
                  </a:lnTo>
                  <a:lnTo>
                    <a:pt x="141" y="474"/>
                  </a:lnTo>
                  <a:lnTo>
                    <a:pt x="140" y="444"/>
                  </a:lnTo>
                  <a:lnTo>
                    <a:pt x="139" y="415"/>
                  </a:lnTo>
                  <a:lnTo>
                    <a:pt x="139" y="359"/>
                  </a:lnTo>
                  <a:lnTo>
                    <a:pt x="140" y="327"/>
                  </a:lnTo>
                  <a:lnTo>
                    <a:pt x="142" y="292"/>
                  </a:lnTo>
                  <a:lnTo>
                    <a:pt x="147" y="258"/>
                  </a:lnTo>
                  <a:lnTo>
                    <a:pt x="154" y="222"/>
                  </a:lnTo>
                  <a:lnTo>
                    <a:pt x="164" y="187"/>
                  </a:lnTo>
                  <a:lnTo>
                    <a:pt x="180" y="153"/>
                  </a:lnTo>
                  <a:lnTo>
                    <a:pt x="198" y="126"/>
                  </a:lnTo>
                  <a:lnTo>
                    <a:pt x="219" y="102"/>
                  </a:lnTo>
                  <a:lnTo>
                    <a:pt x="242" y="82"/>
                  </a:lnTo>
                  <a:lnTo>
                    <a:pt x="266" y="65"/>
                  </a:lnTo>
                  <a:lnTo>
                    <a:pt x="293" y="54"/>
                  </a:lnTo>
                  <a:lnTo>
                    <a:pt x="318" y="44"/>
                  </a:lnTo>
                  <a:lnTo>
                    <a:pt x="345" y="39"/>
                  </a:lnTo>
                  <a:lnTo>
                    <a:pt x="370" y="38"/>
                  </a:lnTo>
                  <a:lnTo>
                    <a:pt x="402" y="40"/>
                  </a:lnTo>
                  <a:lnTo>
                    <a:pt x="432" y="47"/>
                  </a:lnTo>
                  <a:lnTo>
                    <a:pt x="462" y="59"/>
                  </a:lnTo>
                  <a:lnTo>
                    <a:pt x="491" y="75"/>
                  </a:lnTo>
                  <a:lnTo>
                    <a:pt x="516" y="95"/>
                  </a:lnTo>
                  <a:lnTo>
                    <a:pt x="540" y="120"/>
                  </a:lnTo>
                  <a:lnTo>
                    <a:pt x="560" y="150"/>
                  </a:lnTo>
                  <a:lnTo>
                    <a:pt x="574" y="179"/>
                  </a:lnTo>
                  <a:lnTo>
                    <a:pt x="585" y="209"/>
                  </a:lnTo>
                  <a:lnTo>
                    <a:pt x="593" y="242"/>
                  </a:lnTo>
                  <a:lnTo>
                    <a:pt x="598" y="273"/>
                  </a:lnTo>
                  <a:lnTo>
                    <a:pt x="601" y="305"/>
                  </a:lnTo>
                  <a:lnTo>
                    <a:pt x="603" y="335"/>
                  </a:lnTo>
                  <a:lnTo>
                    <a:pt x="603" y="364"/>
                  </a:lnTo>
                  <a:lnTo>
                    <a:pt x="604" y="390"/>
                  </a:lnTo>
                  <a:lnTo>
                    <a:pt x="604" y="418"/>
                  </a:lnTo>
                  <a:lnTo>
                    <a:pt x="603" y="450"/>
                  </a:lnTo>
                  <a:lnTo>
                    <a:pt x="601" y="484"/>
                  </a:lnTo>
                  <a:lnTo>
                    <a:pt x="597" y="518"/>
                  </a:lnTo>
                  <a:lnTo>
                    <a:pt x="590" y="553"/>
                  </a:lnTo>
                  <a:lnTo>
                    <a:pt x="580" y="588"/>
                  </a:lnTo>
                  <a:lnTo>
                    <a:pt x="566" y="621"/>
                  </a:lnTo>
                  <a:lnTo>
                    <a:pt x="549" y="653"/>
                  </a:lnTo>
                  <a:lnTo>
                    <a:pt x="526" y="681"/>
                  </a:lnTo>
                  <a:lnTo>
                    <a:pt x="501" y="704"/>
                  </a:lnTo>
                  <a:lnTo>
                    <a:pt x="472" y="723"/>
                  </a:lnTo>
                  <a:lnTo>
                    <a:pt x="441" y="738"/>
                  </a:lnTo>
                  <a:lnTo>
                    <a:pt x="407" y="746"/>
                  </a:lnTo>
                  <a:lnTo>
                    <a:pt x="372" y="750"/>
                  </a:lnTo>
                  <a:close/>
                </a:path>
              </a:pathLst>
            </a:custGeom>
            <a:solidFill>
              <a:srgbClr val="000000"/>
            </a:solidFill>
            <a:ln w="0">
              <a:solidFill>
                <a:srgbClr val="000000"/>
              </a:solidFill>
              <a:prstDash val="solid"/>
              <a:round/>
              <a:headEnd/>
              <a:tailEnd/>
            </a:ln>
          </p:spPr>
          <p:txBody>
            <a:bodyPr/>
            <a:lstStyle/>
            <a:p>
              <a:endParaRPr lang="en-US"/>
            </a:p>
          </p:txBody>
        </p:sp>
        <p:sp>
          <p:nvSpPr>
            <p:cNvPr id="18607" name="Freeform 516"/>
            <p:cNvSpPr>
              <a:spLocks noEditPoints="1"/>
            </p:cNvSpPr>
            <p:nvPr/>
          </p:nvSpPr>
          <p:spPr bwMode="auto">
            <a:xfrm>
              <a:off x="3364" y="4222"/>
              <a:ext cx="359" cy="1157"/>
            </a:xfrm>
            <a:custGeom>
              <a:avLst/>
              <a:gdLst>
                <a:gd name="T0" fmla="*/ 6 w 359"/>
                <a:gd name="T1" fmla="*/ 412 h 1157"/>
                <a:gd name="T2" fmla="*/ 38 w 359"/>
                <a:gd name="T3" fmla="*/ 466 h 1157"/>
                <a:gd name="T4" fmla="*/ 86 w 359"/>
                <a:gd name="T5" fmla="*/ 471 h 1157"/>
                <a:gd name="T6" fmla="*/ 115 w 359"/>
                <a:gd name="T7" fmla="*/ 486 h 1157"/>
                <a:gd name="T8" fmla="*/ 127 w 359"/>
                <a:gd name="T9" fmla="*/ 514 h 1157"/>
                <a:gd name="T10" fmla="*/ 130 w 359"/>
                <a:gd name="T11" fmla="*/ 561 h 1157"/>
                <a:gd name="T12" fmla="*/ 129 w 359"/>
                <a:gd name="T13" fmla="*/ 1048 h 1157"/>
                <a:gd name="T14" fmla="*/ 121 w 359"/>
                <a:gd name="T15" fmla="*/ 1080 h 1157"/>
                <a:gd name="T16" fmla="*/ 101 w 359"/>
                <a:gd name="T17" fmla="*/ 1097 h 1157"/>
                <a:gd name="T18" fmla="*/ 62 w 359"/>
                <a:gd name="T19" fmla="*/ 1102 h 1157"/>
                <a:gd name="T20" fmla="*/ 0 w 359"/>
                <a:gd name="T21" fmla="*/ 1103 h 1157"/>
                <a:gd name="T22" fmla="*/ 24 w 359"/>
                <a:gd name="T23" fmla="*/ 1156 h 1157"/>
                <a:gd name="T24" fmla="*/ 112 w 359"/>
                <a:gd name="T25" fmla="*/ 1153 h 1157"/>
                <a:gd name="T26" fmla="*/ 164 w 359"/>
                <a:gd name="T27" fmla="*/ 1151 h 1157"/>
                <a:gd name="T28" fmla="*/ 272 w 359"/>
                <a:gd name="T29" fmla="*/ 1154 h 1157"/>
                <a:gd name="T30" fmla="*/ 359 w 359"/>
                <a:gd name="T31" fmla="*/ 1103 h 1157"/>
                <a:gd name="T32" fmla="*/ 304 w 359"/>
                <a:gd name="T33" fmla="*/ 1102 h 1157"/>
                <a:gd name="T34" fmla="*/ 269 w 359"/>
                <a:gd name="T35" fmla="*/ 1096 h 1157"/>
                <a:gd name="T36" fmla="*/ 250 w 359"/>
                <a:gd name="T37" fmla="*/ 1083 h 1157"/>
                <a:gd name="T38" fmla="*/ 242 w 359"/>
                <a:gd name="T39" fmla="*/ 1061 h 1157"/>
                <a:gd name="T40" fmla="*/ 241 w 359"/>
                <a:gd name="T41" fmla="*/ 1027 h 1157"/>
                <a:gd name="T42" fmla="*/ 247 w 359"/>
                <a:gd name="T43" fmla="*/ 92 h 1157"/>
                <a:gd name="T44" fmla="*/ 238 w 359"/>
                <a:gd name="T45" fmla="*/ 50 h 1157"/>
                <a:gd name="T46" fmla="*/ 214 w 359"/>
                <a:gd name="T47" fmla="*/ 19 h 1157"/>
                <a:gd name="T48" fmla="*/ 178 w 359"/>
                <a:gd name="T49" fmla="*/ 2 h 1157"/>
                <a:gd name="T50" fmla="*/ 137 w 359"/>
                <a:gd name="T51" fmla="*/ 3 h 1157"/>
                <a:gd name="T52" fmla="*/ 102 w 359"/>
                <a:gd name="T53" fmla="*/ 22 h 1157"/>
                <a:gd name="T54" fmla="*/ 78 w 359"/>
                <a:gd name="T55" fmla="*/ 54 h 1157"/>
                <a:gd name="T56" fmla="*/ 70 w 359"/>
                <a:gd name="T57" fmla="*/ 92 h 1157"/>
                <a:gd name="T58" fmla="*/ 78 w 359"/>
                <a:gd name="T59" fmla="*/ 131 h 1157"/>
                <a:gd name="T60" fmla="*/ 102 w 359"/>
                <a:gd name="T61" fmla="*/ 162 h 1157"/>
                <a:gd name="T62" fmla="*/ 137 w 359"/>
                <a:gd name="T63" fmla="*/ 181 h 1157"/>
                <a:gd name="T64" fmla="*/ 178 w 359"/>
                <a:gd name="T65" fmla="*/ 182 h 1157"/>
                <a:gd name="T66" fmla="*/ 214 w 359"/>
                <a:gd name="T67" fmla="*/ 165 h 1157"/>
                <a:gd name="T68" fmla="*/ 238 w 359"/>
                <a:gd name="T69" fmla="*/ 135 h 1157"/>
                <a:gd name="T70" fmla="*/ 247 w 359"/>
                <a:gd name="T71" fmla="*/ 92 h 115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59"/>
                <a:gd name="T109" fmla="*/ 0 h 1157"/>
                <a:gd name="T110" fmla="*/ 359 w 359"/>
                <a:gd name="T111" fmla="*/ 1157 h 115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59" h="1157">
                  <a:moveTo>
                    <a:pt x="241" y="392"/>
                  </a:moveTo>
                  <a:lnTo>
                    <a:pt x="6" y="412"/>
                  </a:lnTo>
                  <a:lnTo>
                    <a:pt x="6" y="465"/>
                  </a:lnTo>
                  <a:lnTo>
                    <a:pt x="38" y="466"/>
                  </a:lnTo>
                  <a:lnTo>
                    <a:pt x="66" y="467"/>
                  </a:lnTo>
                  <a:lnTo>
                    <a:pt x="86" y="471"/>
                  </a:lnTo>
                  <a:lnTo>
                    <a:pt x="103" y="478"/>
                  </a:lnTo>
                  <a:lnTo>
                    <a:pt x="115" y="486"/>
                  </a:lnTo>
                  <a:lnTo>
                    <a:pt x="122" y="499"/>
                  </a:lnTo>
                  <a:lnTo>
                    <a:pt x="127" y="514"/>
                  </a:lnTo>
                  <a:lnTo>
                    <a:pt x="129" y="535"/>
                  </a:lnTo>
                  <a:lnTo>
                    <a:pt x="130" y="561"/>
                  </a:lnTo>
                  <a:lnTo>
                    <a:pt x="130" y="1025"/>
                  </a:lnTo>
                  <a:lnTo>
                    <a:pt x="129" y="1048"/>
                  </a:lnTo>
                  <a:lnTo>
                    <a:pt x="127" y="1066"/>
                  </a:lnTo>
                  <a:lnTo>
                    <a:pt x="121" y="1080"/>
                  </a:lnTo>
                  <a:lnTo>
                    <a:pt x="113" y="1089"/>
                  </a:lnTo>
                  <a:lnTo>
                    <a:pt x="101" y="1097"/>
                  </a:lnTo>
                  <a:lnTo>
                    <a:pt x="83" y="1100"/>
                  </a:lnTo>
                  <a:lnTo>
                    <a:pt x="62" y="1102"/>
                  </a:lnTo>
                  <a:lnTo>
                    <a:pt x="33" y="1103"/>
                  </a:lnTo>
                  <a:lnTo>
                    <a:pt x="0" y="1103"/>
                  </a:lnTo>
                  <a:lnTo>
                    <a:pt x="0" y="1157"/>
                  </a:lnTo>
                  <a:lnTo>
                    <a:pt x="24" y="1156"/>
                  </a:lnTo>
                  <a:lnTo>
                    <a:pt x="53" y="1155"/>
                  </a:lnTo>
                  <a:lnTo>
                    <a:pt x="112" y="1153"/>
                  </a:lnTo>
                  <a:lnTo>
                    <a:pt x="139" y="1153"/>
                  </a:lnTo>
                  <a:lnTo>
                    <a:pt x="164" y="1151"/>
                  </a:lnTo>
                  <a:lnTo>
                    <a:pt x="184" y="1151"/>
                  </a:lnTo>
                  <a:lnTo>
                    <a:pt x="272" y="1154"/>
                  </a:lnTo>
                  <a:lnTo>
                    <a:pt x="359" y="1157"/>
                  </a:lnTo>
                  <a:lnTo>
                    <a:pt x="359" y="1103"/>
                  </a:lnTo>
                  <a:lnTo>
                    <a:pt x="328" y="1103"/>
                  </a:lnTo>
                  <a:lnTo>
                    <a:pt x="304" y="1102"/>
                  </a:lnTo>
                  <a:lnTo>
                    <a:pt x="284" y="1100"/>
                  </a:lnTo>
                  <a:lnTo>
                    <a:pt x="269" y="1096"/>
                  </a:lnTo>
                  <a:lnTo>
                    <a:pt x="259" y="1090"/>
                  </a:lnTo>
                  <a:lnTo>
                    <a:pt x="250" y="1083"/>
                  </a:lnTo>
                  <a:lnTo>
                    <a:pt x="245" y="1074"/>
                  </a:lnTo>
                  <a:lnTo>
                    <a:pt x="242" y="1061"/>
                  </a:lnTo>
                  <a:lnTo>
                    <a:pt x="241" y="1045"/>
                  </a:lnTo>
                  <a:lnTo>
                    <a:pt x="241" y="1027"/>
                  </a:lnTo>
                  <a:lnTo>
                    <a:pt x="241" y="392"/>
                  </a:lnTo>
                  <a:close/>
                  <a:moveTo>
                    <a:pt x="247" y="92"/>
                  </a:moveTo>
                  <a:lnTo>
                    <a:pt x="245" y="70"/>
                  </a:lnTo>
                  <a:lnTo>
                    <a:pt x="238" y="50"/>
                  </a:lnTo>
                  <a:lnTo>
                    <a:pt x="227" y="33"/>
                  </a:lnTo>
                  <a:lnTo>
                    <a:pt x="214" y="19"/>
                  </a:lnTo>
                  <a:lnTo>
                    <a:pt x="196" y="9"/>
                  </a:lnTo>
                  <a:lnTo>
                    <a:pt x="178" y="2"/>
                  </a:lnTo>
                  <a:lnTo>
                    <a:pt x="159" y="0"/>
                  </a:lnTo>
                  <a:lnTo>
                    <a:pt x="137" y="3"/>
                  </a:lnTo>
                  <a:lnTo>
                    <a:pt x="118" y="11"/>
                  </a:lnTo>
                  <a:lnTo>
                    <a:pt x="102" y="22"/>
                  </a:lnTo>
                  <a:lnTo>
                    <a:pt x="88" y="37"/>
                  </a:lnTo>
                  <a:lnTo>
                    <a:pt x="78" y="54"/>
                  </a:lnTo>
                  <a:lnTo>
                    <a:pt x="72" y="73"/>
                  </a:lnTo>
                  <a:lnTo>
                    <a:pt x="70" y="92"/>
                  </a:lnTo>
                  <a:lnTo>
                    <a:pt x="72" y="112"/>
                  </a:lnTo>
                  <a:lnTo>
                    <a:pt x="78" y="131"/>
                  </a:lnTo>
                  <a:lnTo>
                    <a:pt x="88" y="147"/>
                  </a:lnTo>
                  <a:lnTo>
                    <a:pt x="102" y="162"/>
                  </a:lnTo>
                  <a:lnTo>
                    <a:pt x="119" y="174"/>
                  </a:lnTo>
                  <a:lnTo>
                    <a:pt x="137" y="181"/>
                  </a:lnTo>
                  <a:lnTo>
                    <a:pt x="159" y="184"/>
                  </a:lnTo>
                  <a:lnTo>
                    <a:pt x="178" y="182"/>
                  </a:lnTo>
                  <a:lnTo>
                    <a:pt x="196" y="176"/>
                  </a:lnTo>
                  <a:lnTo>
                    <a:pt x="214" y="165"/>
                  </a:lnTo>
                  <a:lnTo>
                    <a:pt x="227" y="152"/>
                  </a:lnTo>
                  <a:lnTo>
                    <a:pt x="238" y="135"/>
                  </a:lnTo>
                  <a:lnTo>
                    <a:pt x="245" y="115"/>
                  </a:lnTo>
                  <a:lnTo>
                    <a:pt x="247" y="92"/>
                  </a:lnTo>
                  <a:close/>
                </a:path>
              </a:pathLst>
            </a:custGeom>
            <a:solidFill>
              <a:srgbClr val="000000"/>
            </a:solidFill>
            <a:ln w="0">
              <a:solidFill>
                <a:srgbClr val="000000"/>
              </a:solidFill>
              <a:prstDash val="solid"/>
              <a:round/>
              <a:headEnd/>
              <a:tailEnd/>
            </a:ln>
          </p:spPr>
          <p:txBody>
            <a:bodyPr/>
            <a:lstStyle/>
            <a:p>
              <a:endParaRPr lang="en-US"/>
            </a:p>
          </p:txBody>
        </p:sp>
        <p:sp>
          <p:nvSpPr>
            <p:cNvPr id="18608" name="Freeform 517"/>
            <p:cNvSpPr>
              <a:spLocks/>
            </p:cNvSpPr>
            <p:nvPr/>
          </p:nvSpPr>
          <p:spPr bwMode="auto">
            <a:xfrm>
              <a:off x="3828" y="4614"/>
              <a:ext cx="843" cy="765"/>
            </a:xfrm>
            <a:custGeom>
              <a:avLst/>
              <a:gdLst>
                <a:gd name="T0" fmla="*/ 129 w 843"/>
                <a:gd name="T1" fmla="*/ 656 h 765"/>
                <a:gd name="T2" fmla="*/ 113 w 843"/>
                <a:gd name="T3" fmla="*/ 697 h 765"/>
                <a:gd name="T4" fmla="*/ 61 w 843"/>
                <a:gd name="T5" fmla="*/ 710 h 765"/>
                <a:gd name="T6" fmla="*/ 0 w 843"/>
                <a:gd name="T7" fmla="*/ 765 h 765"/>
                <a:gd name="T8" fmla="*/ 100 w 843"/>
                <a:gd name="T9" fmla="*/ 762 h 765"/>
                <a:gd name="T10" fmla="*/ 214 w 843"/>
                <a:gd name="T11" fmla="*/ 759 h 765"/>
                <a:gd name="T12" fmla="*/ 313 w 843"/>
                <a:gd name="T13" fmla="*/ 763 h 765"/>
                <a:gd name="T14" fmla="*/ 377 w 843"/>
                <a:gd name="T15" fmla="*/ 711 h 765"/>
                <a:gd name="T16" fmla="*/ 293 w 843"/>
                <a:gd name="T17" fmla="*/ 708 h 765"/>
                <a:gd name="T18" fmla="*/ 255 w 843"/>
                <a:gd name="T19" fmla="*/ 688 h 765"/>
                <a:gd name="T20" fmla="*/ 246 w 843"/>
                <a:gd name="T21" fmla="*/ 316 h 765"/>
                <a:gd name="T22" fmla="*/ 264 w 843"/>
                <a:gd name="T23" fmla="*/ 204 h 765"/>
                <a:gd name="T24" fmla="*/ 310 w 843"/>
                <a:gd name="T25" fmla="*/ 121 h 765"/>
                <a:gd name="T26" fmla="*/ 374 w 843"/>
                <a:gd name="T27" fmla="*/ 66 h 765"/>
                <a:gd name="T28" fmla="*/ 447 w 843"/>
                <a:gd name="T29" fmla="*/ 40 h 765"/>
                <a:gd name="T30" fmla="*/ 518 w 843"/>
                <a:gd name="T31" fmla="*/ 47 h 765"/>
                <a:gd name="T32" fmla="*/ 564 w 843"/>
                <a:gd name="T33" fmla="*/ 81 h 765"/>
                <a:gd name="T34" fmla="*/ 588 w 843"/>
                <a:gd name="T35" fmla="*/ 137 h 765"/>
                <a:gd name="T36" fmla="*/ 596 w 843"/>
                <a:gd name="T37" fmla="*/ 206 h 765"/>
                <a:gd name="T38" fmla="*/ 593 w 843"/>
                <a:gd name="T39" fmla="*/ 674 h 765"/>
                <a:gd name="T40" fmla="*/ 567 w 843"/>
                <a:gd name="T41" fmla="*/ 705 h 765"/>
                <a:gd name="T42" fmla="*/ 499 w 843"/>
                <a:gd name="T43" fmla="*/ 711 h 765"/>
                <a:gd name="T44" fmla="*/ 497 w 843"/>
                <a:gd name="T45" fmla="*/ 764 h 765"/>
                <a:gd name="T46" fmla="*/ 599 w 843"/>
                <a:gd name="T47" fmla="*/ 761 h 765"/>
                <a:gd name="T48" fmla="*/ 710 w 843"/>
                <a:gd name="T49" fmla="*/ 761 h 765"/>
                <a:gd name="T50" fmla="*/ 812 w 843"/>
                <a:gd name="T51" fmla="*/ 764 h 765"/>
                <a:gd name="T52" fmla="*/ 816 w 843"/>
                <a:gd name="T53" fmla="*/ 711 h 765"/>
                <a:gd name="T54" fmla="*/ 753 w 843"/>
                <a:gd name="T55" fmla="*/ 707 h 765"/>
                <a:gd name="T56" fmla="*/ 720 w 843"/>
                <a:gd name="T57" fmla="*/ 687 h 765"/>
                <a:gd name="T58" fmla="*/ 713 w 843"/>
                <a:gd name="T59" fmla="*/ 283 h 765"/>
                <a:gd name="T60" fmla="*/ 707 w 843"/>
                <a:gd name="T61" fmla="*/ 178 h 765"/>
                <a:gd name="T62" fmla="*/ 688 w 843"/>
                <a:gd name="T63" fmla="*/ 107 h 765"/>
                <a:gd name="T64" fmla="*/ 650 w 843"/>
                <a:gd name="T65" fmla="*/ 53 h 765"/>
                <a:gd name="T66" fmla="*/ 599 w 843"/>
                <a:gd name="T67" fmla="*/ 21 h 765"/>
                <a:gd name="T68" fmla="*/ 519 w 843"/>
                <a:gd name="T69" fmla="*/ 3 h 765"/>
                <a:gd name="T70" fmla="*/ 416 w 843"/>
                <a:gd name="T71" fmla="*/ 9 h 765"/>
                <a:gd name="T72" fmla="*/ 332 w 843"/>
                <a:gd name="T73" fmla="*/ 51 h 765"/>
                <a:gd name="T74" fmla="*/ 268 w 843"/>
                <a:gd name="T75" fmla="*/ 122 h 765"/>
                <a:gd name="T76" fmla="*/ 236 w 843"/>
                <a:gd name="T77" fmla="*/ 0 h 765"/>
                <a:gd name="T78" fmla="*/ 32 w 843"/>
                <a:gd name="T79" fmla="*/ 74 h 765"/>
                <a:gd name="T80" fmla="*/ 97 w 843"/>
                <a:gd name="T81" fmla="*/ 83 h 765"/>
                <a:gd name="T82" fmla="*/ 124 w 843"/>
                <a:gd name="T83" fmla="*/ 112 h 765"/>
                <a:gd name="T84" fmla="*/ 130 w 843"/>
                <a:gd name="T85" fmla="*/ 171 h 76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43"/>
                <a:gd name="T130" fmla="*/ 0 h 765"/>
                <a:gd name="T131" fmla="*/ 843 w 843"/>
                <a:gd name="T132" fmla="*/ 765 h 76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43" h="765">
                  <a:moveTo>
                    <a:pt x="130" y="171"/>
                  </a:moveTo>
                  <a:lnTo>
                    <a:pt x="130" y="633"/>
                  </a:lnTo>
                  <a:lnTo>
                    <a:pt x="129" y="656"/>
                  </a:lnTo>
                  <a:lnTo>
                    <a:pt x="127" y="674"/>
                  </a:lnTo>
                  <a:lnTo>
                    <a:pt x="121" y="688"/>
                  </a:lnTo>
                  <a:lnTo>
                    <a:pt x="113" y="697"/>
                  </a:lnTo>
                  <a:lnTo>
                    <a:pt x="101" y="705"/>
                  </a:lnTo>
                  <a:lnTo>
                    <a:pt x="83" y="708"/>
                  </a:lnTo>
                  <a:lnTo>
                    <a:pt x="61" y="710"/>
                  </a:lnTo>
                  <a:lnTo>
                    <a:pt x="33" y="711"/>
                  </a:lnTo>
                  <a:lnTo>
                    <a:pt x="0" y="711"/>
                  </a:lnTo>
                  <a:lnTo>
                    <a:pt x="0" y="765"/>
                  </a:lnTo>
                  <a:lnTo>
                    <a:pt x="31" y="764"/>
                  </a:lnTo>
                  <a:lnTo>
                    <a:pt x="65" y="763"/>
                  </a:lnTo>
                  <a:lnTo>
                    <a:pt x="100" y="762"/>
                  </a:lnTo>
                  <a:lnTo>
                    <a:pt x="133" y="761"/>
                  </a:lnTo>
                  <a:lnTo>
                    <a:pt x="163" y="759"/>
                  </a:lnTo>
                  <a:lnTo>
                    <a:pt x="214" y="759"/>
                  </a:lnTo>
                  <a:lnTo>
                    <a:pt x="244" y="761"/>
                  </a:lnTo>
                  <a:lnTo>
                    <a:pt x="278" y="762"/>
                  </a:lnTo>
                  <a:lnTo>
                    <a:pt x="313" y="763"/>
                  </a:lnTo>
                  <a:lnTo>
                    <a:pt x="346" y="764"/>
                  </a:lnTo>
                  <a:lnTo>
                    <a:pt x="377" y="765"/>
                  </a:lnTo>
                  <a:lnTo>
                    <a:pt x="377" y="711"/>
                  </a:lnTo>
                  <a:lnTo>
                    <a:pt x="343" y="711"/>
                  </a:lnTo>
                  <a:lnTo>
                    <a:pt x="315" y="710"/>
                  </a:lnTo>
                  <a:lnTo>
                    <a:pt x="293" y="708"/>
                  </a:lnTo>
                  <a:lnTo>
                    <a:pt x="276" y="705"/>
                  </a:lnTo>
                  <a:lnTo>
                    <a:pt x="264" y="697"/>
                  </a:lnTo>
                  <a:lnTo>
                    <a:pt x="255" y="688"/>
                  </a:lnTo>
                  <a:lnTo>
                    <a:pt x="250" y="674"/>
                  </a:lnTo>
                  <a:lnTo>
                    <a:pt x="246" y="656"/>
                  </a:lnTo>
                  <a:lnTo>
                    <a:pt x="246" y="316"/>
                  </a:lnTo>
                  <a:lnTo>
                    <a:pt x="248" y="276"/>
                  </a:lnTo>
                  <a:lnTo>
                    <a:pt x="255" y="239"/>
                  </a:lnTo>
                  <a:lnTo>
                    <a:pt x="264" y="204"/>
                  </a:lnTo>
                  <a:lnTo>
                    <a:pt x="276" y="174"/>
                  </a:lnTo>
                  <a:lnTo>
                    <a:pt x="291" y="145"/>
                  </a:lnTo>
                  <a:lnTo>
                    <a:pt x="310" y="121"/>
                  </a:lnTo>
                  <a:lnTo>
                    <a:pt x="329" y="99"/>
                  </a:lnTo>
                  <a:lnTo>
                    <a:pt x="350" y="81"/>
                  </a:lnTo>
                  <a:lnTo>
                    <a:pt x="374" y="66"/>
                  </a:lnTo>
                  <a:lnTo>
                    <a:pt x="397" y="54"/>
                  </a:lnTo>
                  <a:lnTo>
                    <a:pt x="423" y="46"/>
                  </a:lnTo>
                  <a:lnTo>
                    <a:pt x="447" y="40"/>
                  </a:lnTo>
                  <a:lnTo>
                    <a:pt x="472" y="39"/>
                  </a:lnTo>
                  <a:lnTo>
                    <a:pt x="496" y="41"/>
                  </a:lnTo>
                  <a:lnTo>
                    <a:pt x="518" y="47"/>
                  </a:lnTo>
                  <a:lnTo>
                    <a:pt x="536" y="55"/>
                  </a:lnTo>
                  <a:lnTo>
                    <a:pt x="551" y="67"/>
                  </a:lnTo>
                  <a:lnTo>
                    <a:pt x="564" y="81"/>
                  </a:lnTo>
                  <a:lnTo>
                    <a:pt x="574" y="98"/>
                  </a:lnTo>
                  <a:lnTo>
                    <a:pt x="582" y="117"/>
                  </a:lnTo>
                  <a:lnTo>
                    <a:pt x="588" y="137"/>
                  </a:lnTo>
                  <a:lnTo>
                    <a:pt x="592" y="159"/>
                  </a:lnTo>
                  <a:lnTo>
                    <a:pt x="594" y="182"/>
                  </a:lnTo>
                  <a:lnTo>
                    <a:pt x="596" y="206"/>
                  </a:lnTo>
                  <a:lnTo>
                    <a:pt x="596" y="633"/>
                  </a:lnTo>
                  <a:lnTo>
                    <a:pt x="595" y="656"/>
                  </a:lnTo>
                  <a:lnTo>
                    <a:pt x="593" y="674"/>
                  </a:lnTo>
                  <a:lnTo>
                    <a:pt x="587" y="688"/>
                  </a:lnTo>
                  <a:lnTo>
                    <a:pt x="579" y="697"/>
                  </a:lnTo>
                  <a:lnTo>
                    <a:pt x="567" y="705"/>
                  </a:lnTo>
                  <a:lnTo>
                    <a:pt x="549" y="708"/>
                  </a:lnTo>
                  <a:lnTo>
                    <a:pt x="527" y="710"/>
                  </a:lnTo>
                  <a:lnTo>
                    <a:pt x="499" y="711"/>
                  </a:lnTo>
                  <a:lnTo>
                    <a:pt x="466" y="711"/>
                  </a:lnTo>
                  <a:lnTo>
                    <a:pt x="466" y="765"/>
                  </a:lnTo>
                  <a:lnTo>
                    <a:pt x="497" y="764"/>
                  </a:lnTo>
                  <a:lnTo>
                    <a:pt x="531" y="763"/>
                  </a:lnTo>
                  <a:lnTo>
                    <a:pt x="566" y="762"/>
                  </a:lnTo>
                  <a:lnTo>
                    <a:pt x="599" y="761"/>
                  </a:lnTo>
                  <a:lnTo>
                    <a:pt x="629" y="759"/>
                  </a:lnTo>
                  <a:lnTo>
                    <a:pt x="680" y="759"/>
                  </a:lnTo>
                  <a:lnTo>
                    <a:pt x="710" y="761"/>
                  </a:lnTo>
                  <a:lnTo>
                    <a:pt x="744" y="762"/>
                  </a:lnTo>
                  <a:lnTo>
                    <a:pt x="779" y="763"/>
                  </a:lnTo>
                  <a:lnTo>
                    <a:pt x="812" y="764"/>
                  </a:lnTo>
                  <a:lnTo>
                    <a:pt x="843" y="765"/>
                  </a:lnTo>
                  <a:lnTo>
                    <a:pt x="843" y="711"/>
                  </a:lnTo>
                  <a:lnTo>
                    <a:pt x="816" y="711"/>
                  </a:lnTo>
                  <a:lnTo>
                    <a:pt x="791" y="710"/>
                  </a:lnTo>
                  <a:lnTo>
                    <a:pt x="771" y="709"/>
                  </a:lnTo>
                  <a:lnTo>
                    <a:pt x="753" y="707"/>
                  </a:lnTo>
                  <a:lnTo>
                    <a:pt x="739" y="703"/>
                  </a:lnTo>
                  <a:lnTo>
                    <a:pt x="728" y="695"/>
                  </a:lnTo>
                  <a:lnTo>
                    <a:pt x="720" y="687"/>
                  </a:lnTo>
                  <a:lnTo>
                    <a:pt x="715" y="674"/>
                  </a:lnTo>
                  <a:lnTo>
                    <a:pt x="713" y="660"/>
                  </a:lnTo>
                  <a:lnTo>
                    <a:pt x="713" y="283"/>
                  </a:lnTo>
                  <a:lnTo>
                    <a:pt x="712" y="243"/>
                  </a:lnTo>
                  <a:lnTo>
                    <a:pt x="710" y="209"/>
                  </a:lnTo>
                  <a:lnTo>
                    <a:pt x="707" y="178"/>
                  </a:lnTo>
                  <a:lnTo>
                    <a:pt x="703" y="152"/>
                  </a:lnTo>
                  <a:lnTo>
                    <a:pt x="696" y="128"/>
                  </a:lnTo>
                  <a:lnTo>
                    <a:pt x="688" y="107"/>
                  </a:lnTo>
                  <a:lnTo>
                    <a:pt x="676" y="86"/>
                  </a:lnTo>
                  <a:lnTo>
                    <a:pt x="661" y="65"/>
                  </a:lnTo>
                  <a:lnTo>
                    <a:pt x="650" y="53"/>
                  </a:lnTo>
                  <a:lnTo>
                    <a:pt x="636" y="42"/>
                  </a:lnTo>
                  <a:lnTo>
                    <a:pt x="620" y="32"/>
                  </a:lnTo>
                  <a:lnTo>
                    <a:pt x="599" y="21"/>
                  </a:lnTo>
                  <a:lnTo>
                    <a:pt x="576" y="13"/>
                  </a:lnTo>
                  <a:lnTo>
                    <a:pt x="549" y="7"/>
                  </a:lnTo>
                  <a:lnTo>
                    <a:pt x="519" y="3"/>
                  </a:lnTo>
                  <a:lnTo>
                    <a:pt x="484" y="0"/>
                  </a:lnTo>
                  <a:lnTo>
                    <a:pt x="448" y="3"/>
                  </a:lnTo>
                  <a:lnTo>
                    <a:pt x="416" y="9"/>
                  </a:lnTo>
                  <a:lnTo>
                    <a:pt x="385" y="19"/>
                  </a:lnTo>
                  <a:lnTo>
                    <a:pt x="358" y="34"/>
                  </a:lnTo>
                  <a:lnTo>
                    <a:pt x="332" y="51"/>
                  </a:lnTo>
                  <a:lnTo>
                    <a:pt x="309" y="72"/>
                  </a:lnTo>
                  <a:lnTo>
                    <a:pt x="287" y="96"/>
                  </a:lnTo>
                  <a:lnTo>
                    <a:pt x="268" y="122"/>
                  </a:lnTo>
                  <a:lnTo>
                    <a:pt x="251" y="151"/>
                  </a:lnTo>
                  <a:lnTo>
                    <a:pt x="236" y="182"/>
                  </a:lnTo>
                  <a:lnTo>
                    <a:pt x="236" y="0"/>
                  </a:lnTo>
                  <a:lnTo>
                    <a:pt x="0" y="20"/>
                  </a:lnTo>
                  <a:lnTo>
                    <a:pt x="0" y="73"/>
                  </a:lnTo>
                  <a:lnTo>
                    <a:pt x="32" y="74"/>
                  </a:lnTo>
                  <a:lnTo>
                    <a:pt x="58" y="75"/>
                  </a:lnTo>
                  <a:lnTo>
                    <a:pt x="79" y="78"/>
                  </a:lnTo>
                  <a:lnTo>
                    <a:pt x="97" y="83"/>
                  </a:lnTo>
                  <a:lnTo>
                    <a:pt x="109" y="90"/>
                  </a:lnTo>
                  <a:lnTo>
                    <a:pt x="118" y="99"/>
                  </a:lnTo>
                  <a:lnTo>
                    <a:pt x="124" y="112"/>
                  </a:lnTo>
                  <a:lnTo>
                    <a:pt x="128" y="128"/>
                  </a:lnTo>
                  <a:lnTo>
                    <a:pt x="130" y="147"/>
                  </a:lnTo>
                  <a:lnTo>
                    <a:pt x="130" y="171"/>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8457" name="Group 538"/>
          <p:cNvGrpSpPr>
            <a:grpSpLocks noChangeAspect="1"/>
          </p:cNvGrpSpPr>
          <p:nvPr>
            <p:custDataLst>
              <p:tags r:id="rId8"/>
            </p:custDataLst>
          </p:nvPr>
        </p:nvGrpSpPr>
        <p:grpSpPr bwMode="auto">
          <a:xfrm>
            <a:off x="5965825" y="5284788"/>
            <a:ext cx="739775" cy="177800"/>
            <a:chOff x="3666" y="3576"/>
            <a:chExt cx="5005" cy="1199"/>
          </a:xfrm>
        </p:grpSpPr>
        <p:sp>
          <p:nvSpPr>
            <p:cNvPr id="18599" name="Freeform 540"/>
            <p:cNvSpPr>
              <a:spLocks/>
            </p:cNvSpPr>
            <p:nvPr/>
          </p:nvSpPr>
          <p:spPr bwMode="auto">
            <a:xfrm>
              <a:off x="3666" y="4140"/>
              <a:ext cx="904" cy="461"/>
            </a:xfrm>
            <a:custGeom>
              <a:avLst/>
              <a:gdLst>
                <a:gd name="T0" fmla="*/ 904 w 904"/>
                <a:gd name="T1" fmla="*/ 57 h 461"/>
                <a:gd name="T2" fmla="*/ 903 w 904"/>
                <a:gd name="T3" fmla="*/ 33 h 461"/>
                <a:gd name="T4" fmla="*/ 899 w 904"/>
                <a:gd name="T5" fmla="*/ 16 h 461"/>
                <a:gd name="T6" fmla="*/ 889 w 904"/>
                <a:gd name="T7" fmla="*/ 7 h 461"/>
                <a:gd name="T8" fmla="*/ 873 w 904"/>
                <a:gd name="T9" fmla="*/ 2 h 461"/>
                <a:gd name="T10" fmla="*/ 850 w 904"/>
                <a:gd name="T11" fmla="*/ 0 h 461"/>
                <a:gd name="T12" fmla="*/ 42 w 904"/>
                <a:gd name="T13" fmla="*/ 0 h 461"/>
                <a:gd name="T14" fmla="*/ 29 w 904"/>
                <a:gd name="T15" fmla="*/ 2 h 461"/>
                <a:gd name="T16" fmla="*/ 18 w 904"/>
                <a:gd name="T17" fmla="*/ 5 h 461"/>
                <a:gd name="T18" fmla="*/ 8 w 904"/>
                <a:gd name="T19" fmla="*/ 10 h 461"/>
                <a:gd name="T20" fmla="*/ 1 w 904"/>
                <a:gd name="T21" fmla="*/ 21 h 461"/>
                <a:gd name="T22" fmla="*/ 0 w 904"/>
                <a:gd name="T23" fmla="*/ 35 h 461"/>
                <a:gd name="T24" fmla="*/ 1 w 904"/>
                <a:gd name="T25" fmla="*/ 50 h 461"/>
                <a:gd name="T26" fmla="*/ 8 w 904"/>
                <a:gd name="T27" fmla="*/ 59 h 461"/>
                <a:gd name="T28" fmla="*/ 18 w 904"/>
                <a:gd name="T29" fmla="*/ 66 h 461"/>
                <a:gd name="T30" fmla="*/ 41 w 904"/>
                <a:gd name="T31" fmla="*/ 69 h 461"/>
                <a:gd name="T32" fmla="*/ 839 w 904"/>
                <a:gd name="T33" fmla="*/ 69 h 461"/>
                <a:gd name="T34" fmla="*/ 839 w 904"/>
                <a:gd name="T35" fmla="*/ 418 h 461"/>
                <a:gd name="T36" fmla="*/ 842 w 904"/>
                <a:gd name="T37" fmla="*/ 442 h 461"/>
                <a:gd name="T38" fmla="*/ 848 w 904"/>
                <a:gd name="T39" fmla="*/ 453 h 461"/>
                <a:gd name="T40" fmla="*/ 857 w 904"/>
                <a:gd name="T41" fmla="*/ 460 h 461"/>
                <a:gd name="T42" fmla="*/ 871 w 904"/>
                <a:gd name="T43" fmla="*/ 461 h 461"/>
                <a:gd name="T44" fmla="*/ 885 w 904"/>
                <a:gd name="T45" fmla="*/ 460 h 461"/>
                <a:gd name="T46" fmla="*/ 894 w 904"/>
                <a:gd name="T47" fmla="*/ 453 h 461"/>
                <a:gd name="T48" fmla="*/ 899 w 904"/>
                <a:gd name="T49" fmla="*/ 442 h 461"/>
                <a:gd name="T50" fmla="*/ 903 w 904"/>
                <a:gd name="T51" fmla="*/ 432 h 461"/>
                <a:gd name="T52" fmla="*/ 904 w 904"/>
                <a:gd name="T53" fmla="*/ 418 h 461"/>
                <a:gd name="T54" fmla="*/ 904 w 904"/>
                <a:gd name="T55" fmla="*/ 404 h 461"/>
                <a:gd name="T56" fmla="*/ 904 w 904"/>
                <a:gd name="T57" fmla="*/ 57 h 46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04"/>
                <a:gd name="T88" fmla="*/ 0 h 461"/>
                <a:gd name="T89" fmla="*/ 904 w 904"/>
                <a:gd name="T90" fmla="*/ 461 h 46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04" h="461">
                  <a:moveTo>
                    <a:pt x="904" y="57"/>
                  </a:moveTo>
                  <a:lnTo>
                    <a:pt x="903" y="33"/>
                  </a:lnTo>
                  <a:lnTo>
                    <a:pt x="899" y="16"/>
                  </a:lnTo>
                  <a:lnTo>
                    <a:pt x="889" y="7"/>
                  </a:lnTo>
                  <a:lnTo>
                    <a:pt x="873" y="2"/>
                  </a:lnTo>
                  <a:lnTo>
                    <a:pt x="850" y="0"/>
                  </a:lnTo>
                  <a:lnTo>
                    <a:pt x="42" y="0"/>
                  </a:lnTo>
                  <a:lnTo>
                    <a:pt x="29" y="2"/>
                  </a:lnTo>
                  <a:lnTo>
                    <a:pt x="18" y="5"/>
                  </a:lnTo>
                  <a:lnTo>
                    <a:pt x="8" y="10"/>
                  </a:lnTo>
                  <a:lnTo>
                    <a:pt x="1" y="21"/>
                  </a:lnTo>
                  <a:lnTo>
                    <a:pt x="0" y="35"/>
                  </a:lnTo>
                  <a:lnTo>
                    <a:pt x="1" y="50"/>
                  </a:lnTo>
                  <a:lnTo>
                    <a:pt x="8" y="59"/>
                  </a:lnTo>
                  <a:lnTo>
                    <a:pt x="18" y="66"/>
                  </a:lnTo>
                  <a:lnTo>
                    <a:pt x="41" y="69"/>
                  </a:lnTo>
                  <a:lnTo>
                    <a:pt x="839" y="69"/>
                  </a:lnTo>
                  <a:lnTo>
                    <a:pt x="839" y="418"/>
                  </a:lnTo>
                  <a:lnTo>
                    <a:pt x="842" y="442"/>
                  </a:lnTo>
                  <a:lnTo>
                    <a:pt x="848" y="453"/>
                  </a:lnTo>
                  <a:lnTo>
                    <a:pt x="857" y="460"/>
                  </a:lnTo>
                  <a:lnTo>
                    <a:pt x="871" y="461"/>
                  </a:lnTo>
                  <a:lnTo>
                    <a:pt x="885" y="460"/>
                  </a:lnTo>
                  <a:lnTo>
                    <a:pt x="894" y="453"/>
                  </a:lnTo>
                  <a:lnTo>
                    <a:pt x="899" y="442"/>
                  </a:lnTo>
                  <a:lnTo>
                    <a:pt x="903" y="432"/>
                  </a:lnTo>
                  <a:lnTo>
                    <a:pt x="904" y="418"/>
                  </a:lnTo>
                  <a:lnTo>
                    <a:pt x="904" y="404"/>
                  </a:lnTo>
                  <a:lnTo>
                    <a:pt x="904" y="57"/>
                  </a:lnTo>
                  <a:close/>
                </a:path>
              </a:pathLst>
            </a:custGeom>
            <a:solidFill>
              <a:srgbClr val="000000"/>
            </a:solidFill>
            <a:ln w="0">
              <a:solidFill>
                <a:srgbClr val="000000"/>
              </a:solidFill>
              <a:prstDash val="solid"/>
              <a:round/>
              <a:headEnd/>
              <a:tailEnd/>
            </a:ln>
          </p:spPr>
          <p:txBody>
            <a:bodyPr/>
            <a:lstStyle/>
            <a:p>
              <a:endParaRPr lang="en-US"/>
            </a:p>
          </p:txBody>
        </p:sp>
        <p:sp>
          <p:nvSpPr>
            <p:cNvPr id="18600" name="Freeform 541"/>
            <p:cNvSpPr>
              <a:spLocks/>
            </p:cNvSpPr>
            <p:nvPr/>
          </p:nvSpPr>
          <p:spPr bwMode="auto">
            <a:xfrm>
              <a:off x="4716" y="3576"/>
              <a:ext cx="896" cy="1180"/>
            </a:xfrm>
            <a:custGeom>
              <a:avLst/>
              <a:gdLst>
                <a:gd name="T0" fmla="*/ 855 w 896"/>
                <a:gd name="T1" fmla="*/ 734 h 1180"/>
                <a:gd name="T2" fmla="*/ 842 w 896"/>
                <a:gd name="T3" fmla="*/ 843 h 1180"/>
                <a:gd name="T4" fmla="*/ 826 w 896"/>
                <a:gd name="T5" fmla="*/ 914 h 1180"/>
                <a:gd name="T6" fmla="*/ 801 w 896"/>
                <a:gd name="T7" fmla="*/ 980 h 1180"/>
                <a:gd name="T8" fmla="*/ 762 w 896"/>
                <a:gd name="T9" fmla="*/ 1039 h 1180"/>
                <a:gd name="T10" fmla="*/ 706 w 896"/>
                <a:gd name="T11" fmla="*/ 1084 h 1180"/>
                <a:gd name="T12" fmla="*/ 629 w 896"/>
                <a:gd name="T13" fmla="*/ 1116 h 1180"/>
                <a:gd name="T14" fmla="*/ 528 w 896"/>
                <a:gd name="T15" fmla="*/ 1126 h 1180"/>
                <a:gd name="T16" fmla="*/ 344 w 896"/>
                <a:gd name="T17" fmla="*/ 1123 h 1180"/>
                <a:gd name="T18" fmla="*/ 321 w 896"/>
                <a:gd name="T19" fmla="*/ 1109 h 1180"/>
                <a:gd name="T20" fmla="*/ 313 w 896"/>
                <a:gd name="T21" fmla="*/ 1079 h 1180"/>
                <a:gd name="T22" fmla="*/ 315 w 896"/>
                <a:gd name="T23" fmla="*/ 104 h 1180"/>
                <a:gd name="T24" fmla="*/ 323 w 896"/>
                <a:gd name="T25" fmla="*/ 82 h 1180"/>
                <a:gd name="T26" fmla="*/ 347 w 896"/>
                <a:gd name="T27" fmla="*/ 64 h 1180"/>
                <a:gd name="T28" fmla="*/ 393 w 896"/>
                <a:gd name="T29" fmla="*/ 56 h 1180"/>
                <a:gd name="T30" fmla="*/ 469 w 896"/>
                <a:gd name="T31" fmla="*/ 52 h 1180"/>
                <a:gd name="T32" fmla="*/ 523 w 896"/>
                <a:gd name="T33" fmla="*/ 0 h 1180"/>
                <a:gd name="T34" fmla="*/ 454 w 896"/>
                <a:gd name="T35" fmla="*/ 4 h 1180"/>
                <a:gd name="T36" fmla="*/ 282 w 896"/>
                <a:gd name="T37" fmla="*/ 5 h 1180"/>
                <a:gd name="T38" fmla="*/ 121 w 896"/>
                <a:gd name="T39" fmla="*/ 4 h 1180"/>
                <a:gd name="T40" fmla="*/ 34 w 896"/>
                <a:gd name="T41" fmla="*/ 2 h 1180"/>
                <a:gd name="T42" fmla="*/ 0 w 896"/>
                <a:gd name="T43" fmla="*/ 52 h 1180"/>
                <a:gd name="T44" fmla="*/ 80 w 896"/>
                <a:gd name="T45" fmla="*/ 54 h 1180"/>
                <a:gd name="T46" fmla="*/ 134 w 896"/>
                <a:gd name="T47" fmla="*/ 63 h 1180"/>
                <a:gd name="T48" fmla="*/ 161 w 896"/>
                <a:gd name="T49" fmla="*/ 82 h 1180"/>
                <a:gd name="T50" fmla="*/ 167 w 896"/>
                <a:gd name="T51" fmla="*/ 113 h 1180"/>
                <a:gd name="T52" fmla="*/ 165 w 896"/>
                <a:gd name="T53" fmla="*/ 1081 h 1180"/>
                <a:gd name="T54" fmla="*/ 156 w 896"/>
                <a:gd name="T55" fmla="*/ 1105 h 1180"/>
                <a:gd name="T56" fmla="*/ 128 w 896"/>
                <a:gd name="T57" fmla="*/ 1119 h 1180"/>
                <a:gd name="T58" fmla="*/ 77 w 896"/>
                <a:gd name="T59" fmla="*/ 1126 h 1180"/>
                <a:gd name="T60" fmla="*/ 0 w 896"/>
                <a:gd name="T61" fmla="*/ 1180 h 1180"/>
                <a:gd name="T62" fmla="*/ 896 w 896"/>
                <a:gd name="T63" fmla="*/ 734 h 11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96"/>
                <a:gd name="T97" fmla="*/ 0 h 1180"/>
                <a:gd name="T98" fmla="*/ 896 w 896"/>
                <a:gd name="T99" fmla="*/ 1180 h 118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96" h="1180">
                  <a:moveTo>
                    <a:pt x="896" y="734"/>
                  </a:moveTo>
                  <a:lnTo>
                    <a:pt x="855" y="734"/>
                  </a:lnTo>
                  <a:lnTo>
                    <a:pt x="852" y="770"/>
                  </a:lnTo>
                  <a:lnTo>
                    <a:pt x="842" y="843"/>
                  </a:lnTo>
                  <a:lnTo>
                    <a:pt x="836" y="878"/>
                  </a:lnTo>
                  <a:lnTo>
                    <a:pt x="826" y="914"/>
                  </a:lnTo>
                  <a:lnTo>
                    <a:pt x="814" y="947"/>
                  </a:lnTo>
                  <a:lnTo>
                    <a:pt x="801" y="980"/>
                  </a:lnTo>
                  <a:lnTo>
                    <a:pt x="783" y="1012"/>
                  </a:lnTo>
                  <a:lnTo>
                    <a:pt x="762" y="1039"/>
                  </a:lnTo>
                  <a:lnTo>
                    <a:pt x="736" y="1064"/>
                  </a:lnTo>
                  <a:lnTo>
                    <a:pt x="706" y="1084"/>
                  </a:lnTo>
                  <a:lnTo>
                    <a:pt x="670" y="1102"/>
                  </a:lnTo>
                  <a:lnTo>
                    <a:pt x="629" y="1116"/>
                  </a:lnTo>
                  <a:lnTo>
                    <a:pt x="582" y="1123"/>
                  </a:lnTo>
                  <a:lnTo>
                    <a:pt x="528" y="1126"/>
                  </a:lnTo>
                  <a:lnTo>
                    <a:pt x="365" y="1126"/>
                  </a:lnTo>
                  <a:lnTo>
                    <a:pt x="344" y="1123"/>
                  </a:lnTo>
                  <a:lnTo>
                    <a:pt x="329" y="1117"/>
                  </a:lnTo>
                  <a:lnTo>
                    <a:pt x="321" y="1109"/>
                  </a:lnTo>
                  <a:lnTo>
                    <a:pt x="316" y="1097"/>
                  </a:lnTo>
                  <a:lnTo>
                    <a:pt x="313" y="1079"/>
                  </a:lnTo>
                  <a:lnTo>
                    <a:pt x="313" y="118"/>
                  </a:lnTo>
                  <a:lnTo>
                    <a:pt x="315" y="104"/>
                  </a:lnTo>
                  <a:lnTo>
                    <a:pt x="318" y="92"/>
                  </a:lnTo>
                  <a:lnTo>
                    <a:pt x="323" y="82"/>
                  </a:lnTo>
                  <a:lnTo>
                    <a:pt x="333" y="73"/>
                  </a:lnTo>
                  <a:lnTo>
                    <a:pt x="347" y="64"/>
                  </a:lnTo>
                  <a:lnTo>
                    <a:pt x="367" y="59"/>
                  </a:lnTo>
                  <a:lnTo>
                    <a:pt x="393" y="56"/>
                  </a:lnTo>
                  <a:lnTo>
                    <a:pt x="426" y="54"/>
                  </a:lnTo>
                  <a:lnTo>
                    <a:pt x="469" y="52"/>
                  </a:lnTo>
                  <a:lnTo>
                    <a:pt x="523" y="52"/>
                  </a:lnTo>
                  <a:lnTo>
                    <a:pt x="523" y="0"/>
                  </a:lnTo>
                  <a:lnTo>
                    <a:pt x="492" y="2"/>
                  </a:lnTo>
                  <a:lnTo>
                    <a:pt x="454" y="4"/>
                  </a:lnTo>
                  <a:lnTo>
                    <a:pt x="321" y="4"/>
                  </a:lnTo>
                  <a:lnTo>
                    <a:pt x="282" y="5"/>
                  </a:lnTo>
                  <a:lnTo>
                    <a:pt x="167" y="5"/>
                  </a:lnTo>
                  <a:lnTo>
                    <a:pt x="121" y="4"/>
                  </a:lnTo>
                  <a:lnTo>
                    <a:pt x="75" y="4"/>
                  </a:lnTo>
                  <a:lnTo>
                    <a:pt x="34" y="2"/>
                  </a:lnTo>
                  <a:lnTo>
                    <a:pt x="0" y="0"/>
                  </a:lnTo>
                  <a:lnTo>
                    <a:pt x="0" y="52"/>
                  </a:lnTo>
                  <a:lnTo>
                    <a:pt x="39" y="52"/>
                  </a:lnTo>
                  <a:lnTo>
                    <a:pt x="80" y="54"/>
                  </a:lnTo>
                  <a:lnTo>
                    <a:pt x="113" y="57"/>
                  </a:lnTo>
                  <a:lnTo>
                    <a:pt x="134" y="63"/>
                  </a:lnTo>
                  <a:lnTo>
                    <a:pt x="151" y="70"/>
                  </a:lnTo>
                  <a:lnTo>
                    <a:pt x="161" y="82"/>
                  </a:lnTo>
                  <a:lnTo>
                    <a:pt x="165" y="96"/>
                  </a:lnTo>
                  <a:lnTo>
                    <a:pt x="167" y="113"/>
                  </a:lnTo>
                  <a:lnTo>
                    <a:pt x="167" y="1064"/>
                  </a:lnTo>
                  <a:lnTo>
                    <a:pt x="165" y="1081"/>
                  </a:lnTo>
                  <a:lnTo>
                    <a:pt x="162" y="1093"/>
                  </a:lnTo>
                  <a:lnTo>
                    <a:pt x="156" y="1105"/>
                  </a:lnTo>
                  <a:lnTo>
                    <a:pt x="144" y="1112"/>
                  </a:lnTo>
                  <a:lnTo>
                    <a:pt x="128" y="1119"/>
                  </a:lnTo>
                  <a:lnTo>
                    <a:pt x="106" y="1123"/>
                  </a:lnTo>
                  <a:lnTo>
                    <a:pt x="77" y="1126"/>
                  </a:lnTo>
                  <a:lnTo>
                    <a:pt x="0" y="1126"/>
                  </a:lnTo>
                  <a:lnTo>
                    <a:pt x="0" y="1180"/>
                  </a:lnTo>
                  <a:lnTo>
                    <a:pt x="850" y="1180"/>
                  </a:lnTo>
                  <a:lnTo>
                    <a:pt x="896" y="734"/>
                  </a:lnTo>
                  <a:close/>
                </a:path>
              </a:pathLst>
            </a:custGeom>
            <a:solidFill>
              <a:srgbClr val="000000"/>
            </a:solidFill>
            <a:ln w="0">
              <a:solidFill>
                <a:srgbClr val="000000"/>
              </a:solidFill>
              <a:prstDash val="solid"/>
              <a:round/>
              <a:headEnd/>
              <a:tailEnd/>
            </a:ln>
          </p:spPr>
          <p:txBody>
            <a:bodyPr/>
            <a:lstStyle/>
            <a:p>
              <a:endParaRPr lang="en-US"/>
            </a:p>
          </p:txBody>
        </p:sp>
        <p:sp>
          <p:nvSpPr>
            <p:cNvPr id="18601" name="Freeform 542"/>
            <p:cNvSpPr>
              <a:spLocks noEditPoints="1"/>
            </p:cNvSpPr>
            <p:nvPr/>
          </p:nvSpPr>
          <p:spPr bwMode="auto">
            <a:xfrm>
              <a:off x="5729" y="3982"/>
              <a:ext cx="630" cy="793"/>
            </a:xfrm>
            <a:custGeom>
              <a:avLst/>
              <a:gdLst>
                <a:gd name="T0" fmla="*/ 607 w 630"/>
                <a:gd name="T1" fmla="*/ 375 h 793"/>
                <a:gd name="T2" fmla="*/ 627 w 630"/>
                <a:gd name="T3" fmla="*/ 366 h 793"/>
                <a:gd name="T4" fmla="*/ 630 w 630"/>
                <a:gd name="T5" fmla="*/ 338 h 793"/>
                <a:gd name="T6" fmla="*/ 622 w 630"/>
                <a:gd name="T7" fmla="*/ 253 h 793"/>
                <a:gd name="T8" fmla="*/ 601 w 630"/>
                <a:gd name="T9" fmla="*/ 174 h 793"/>
                <a:gd name="T10" fmla="*/ 562 w 630"/>
                <a:gd name="T11" fmla="*/ 104 h 793"/>
                <a:gd name="T12" fmla="*/ 504 w 630"/>
                <a:gd name="T13" fmla="*/ 49 h 793"/>
                <a:gd name="T14" fmla="*/ 430 w 630"/>
                <a:gd name="T15" fmla="*/ 12 h 793"/>
                <a:gd name="T16" fmla="*/ 339 w 630"/>
                <a:gd name="T17" fmla="*/ 0 h 793"/>
                <a:gd name="T18" fmla="*/ 231 w 630"/>
                <a:gd name="T19" fmla="*/ 21 h 793"/>
                <a:gd name="T20" fmla="*/ 137 w 630"/>
                <a:gd name="T21" fmla="*/ 76 h 793"/>
                <a:gd name="T22" fmla="*/ 63 w 630"/>
                <a:gd name="T23" fmla="*/ 161 h 793"/>
                <a:gd name="T24" fmla="*/ 16 w 630"/>
                <a:gd name="T25" fmla="*/ 269 h 793"/>
                <a:gd name="T26" fmla="*/ 0 w 630"/>
                <a:gd name="T27" fmla="*/ 394 h 793"/>
                <a:gd name="T28" fmla="*/ 16 w 630"/>
                <a:gd name="T29" fmla="*/ 514 h 793"/>
                <a:gd name="T30" fmla="*/ 60 w 630"/>
                <a:gd name="T31" fmla="*/ 616 h 793"/>
                <a:gd name="T32" fmla="*/ 127 w 630"/>
                <a:gd name="T33" fmla="*/ 699 h 793"/>
                <a:gd name="T34" fmla="*/ 211 w 630"/>
                <a:gd name="T35" fmla="*/ 758 h 793"/>
                <a:gd name="T36" fmla="*/ 308 w 630"/>
                <a:gd name="T37" fmla="*/ 789 h 793"/>
                <a:gd name="T38" fmla="*/ 406 w 630"/>
                <a:gd name="T39" fmla="*/ 789 h 793"/>
                <a:gd name="T40" fmla="*/ 485 w 630"/>
                <a:gd name="T41" fmla="*/ 762 h 793"/>
                <a:gd name="T42" fmla="*/ 545 w 630"/>
                <a:gd name="T43" fmla="*/ 718 h 793"/>
                <a:gd name="T44" fmla="*/ 588 w 630"/>
                <a:gd name="T45" fmla="*/ 666 h 793"/>
                <a:gd name="T46" fmla="*/ 616 w 630"/>
                <a:gd name="T47" fmla="*/ 618 h 793"/>
                <a:gd name="T48" fmla="*/ 629 w 630"/>
                <a:gd name="T49" fmla="*/ 580 h 793"/>
                <a:gd name="T50" fmla="*/ 630 w 630"/>
                <a:gd name="T51" fmla="*/ 560 h 793"/>
                <a:gd name="T52" fmla="*/ 625 w 630"/>
                <a:gd name="T53" fmla="*/ 552 h 793"/>
                <a:gd name="T54" fmla="*/ 617 w 630"/>
                <a:gd name="T55" fmla="*/ 548 h 793"/>
                <a:gd name="T56" fmla="*/ 609 w 630"/>
                <a:gd name="T57" fmla="*/ 547 h 793"/>
                <a:gd name="T58" fmla="*/ 596 w 630"/>
                <a:gd name="T59" fmla="*/ 552 h 793"/>
                <a:gd name="T60" fmla="*/ 591 w 630"/>
                <a:gd name="T61" fmla="*/ 560 h 793"/>
                <a:gd name="T62" fmla="*/ 570 w 630"/>
                <a:gd name="T63" fmla="*/ 616 h 793"/>
                <a:gd name="T64" fmla="*/ 525 w 630"/>
                <a:gd name="T65" fmla="*/ 680 h 793"/>
                <a:gd name="T66" fmla="*/ 475 w 630"/>
                <a:gd name="T67" fmla="*/ 720 h 793"/>
                <a:gd name="T68" fmla="*/ 427 w 630"/>
                <a:gd name="T69" fmla="*/ 741 h 793"/>
                <a:gd name="T70" fmla="*/ 388 w 630"/>
                <a:gd name="T71" fmla="*/ 748 h 793"/>
                <a:gd name="T72" fmla="*/ 368 w 630"/>
                <a:gd name="T73" fmla="*/ 750 h 793"/>
                <a:gd name="T74" fmla="*/ 293 w 630"/>
                <a:gd name="T75" fmla="*/ 734 h 793"/>
                <a:gd name="T76" fmla="*/ 229 w 630"/>
                <a:gd name="T77" fmla="*/ 692 h 793"/>
                <a:gd name="T78" fmla="*/ 183 w 630"/>
                <a:gd name="T79" fmla="*/ 633 h 793"/>
                <a:gd name="T80" fmla="*/ 149 w 630"/>
                <a:gd name="T81" fmla="*/ 543 h 793"/>
                <a:gd name="T82" fmla="*/ 136 w 630"/>
                <a:gd name="T83" fmla="*/ 451 h 793"/>
                <a:gd name="T84" fmla="*/ 134 w 630"/>
                <a:gd name="T85" fmla="*/ 375 h 793"/>
                <a:gd name="T86" fmla="*/ 136 w 630"/>
                <a:gd name="T87" fmla="*/ 338 h 793"/>
                <a:gd name="T88" fmla="*/ 149 w 630"/>
                <a:gd name="T89" fmla="*/ 234 h 793"/>
                <a:gd name="T90" fmla="*/ 175 w 630"/>
                <a:gd name="T91" fmla="*/ 156 h 793"/>
                <a:gd name="T92" fmla="*/ 211 w 630"/>
                <a:gd name="T93" fmla="*/ 102 h 793"/>
                <a:gd name="T94" fmla="*/ 250 w 630"/>
                <a:gd name="T95" fmla="*/ 66 h 793"/>
                <a:gd name="T96" fmla="*/ 290 w 630"/>
                <a:gd name="T97" fmla="*/ 47 h 793"/>
                <a:gd name="T98" fmla="*/ 324 w 630"/>
                <a:gd name="T99" fmla="*/ 38 h 793"/>
                <a:gd name="T100" fmla="*/ 373 w 630"/>
                <a:gd name="T101" fmla="*/ 42 h 793"/>
                <a:gd name="T102" fmla="*/ 427 w 630"/>
                <a:gd name="T103" fmla="*/ 66 h 793"/>
                <a:gd name="T104" fmla="*/ 466 w 630"/>
                <a:gd name="T105" fmla="*/ 109 h 793"/>
                <a:gd name="T106" fmla="*/ 494 w 630"/>
                <a:gd name="T107" fmla="*/ 163 h 793"/>
                <a:gd name="T108" fmla="*/ 511 w 630"/>
                <a:gd name="T109" fmla="*/ 220 h 793"/>
                <a:gd name="T110" fmla="*/ 519 w 630"/>
                <a:gd name="T111" fmla="*/ 276 h 793"/>
                <a:gd name="T112" fmla="*/ 522 w 630"/>
                <a:gd name="T113" fmla="*/ 338 h 79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630"/>
                <a:gd name="T172" fmla="*/ 0 h 793"/>
                <a:gd name="T173" fmla="*/ 630 w 630"/>
                <a:gd name="T174" fmla="*/ 793 h 79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630" h="793">
                  <a:moveTo>
                    <a:pt x="589" y="375"/>
                  </a:moveTo>
                  <a:lnTo>
                    <a:pt x="607" y="375"/>
                  </a:lnTo>
                  <a:lnTo>
                    <a:pt x="619" y="373"/>
                  </a:lnTo>
                  <a:lnTo>
                    <a:pt x="627" y="366"/>
                  </a:lnTo>
                  <a:lnTo>
                    <a:pt x="630" y="356"/>
                  </a:lnTo>
                  <a:lnTo>
                    <a:pt x="630" y="338"/>
                  </a:lnTo>
                  <a:lnTo>
                    <a:pt x="629" y="295"/>
                  </a:lnTo>
                  <a:lnTo>
                    <a:pt x="622" y="253"/>
                  </a:lnTo>
                  <a:lnTo>
                    <a:pt x="614" y="214"/>
                  </a:lnTo>
                  <a:lnTo>
                    <a:pt x="601" y="174"/>
                  </a:lnTo>
                  <a:lnTo>
                    <a:pt x="583" y="139"/>
                  </a:lnTo>
                  <a:lnTo>
                    <a:pt x="562" y="104"/>
                  </a:lnTo>
                  <a:lnTo>
                    <a:pt x="535" y="75"/>
                  </a:lnTo>
                  <a:lnTo>
                    <a:pt x="504" y="49"/>
                  </a:lnTo>
                  <a:lnTo>
                    <a:pt x="470" y="28"/>
                  </a:lnTo>
                  <a:lnTo>
                    <a:pt x="430" y="12"/>
                  </a:lnTo>
                  <a:lnTo>
                    <a:pt x="386" y="4"/>
                  </a:lnTo>
                  <a:lnTo>
                    <a:pt x="339" y="0"/>
                  </a:lnTo>
                  <a:lnTo>
                    <a:pt x="283" y="5"/>
                  </a:lnTo>
                  <a:lnTo>
                    <a:pt x="231" y="21"/>
                  </a:lnTo>
                  <a:lnTo>
                    <a:pt x="181" y="44"/>
                  </a:lnTo>
                  <a:lnTo>
                    <a:pt x="137" y="76"/>
                  </a:lnTo>
                  <a:lnTo>
                    <a:pt x="98" y="116"/>
                  </a:lnTo>
                  <a:lnTo>
                    <a:pt x="63" y="161"/>
                  </a:lnTo>
                  <a:lnTo>
                    <a:pt x="36" y="214"/>
                  </a:lnTo>
                  <a:lnTo>
                    <a:pt x="16" y="269"/>
                  </a:lnTo>
                  <a:lnTo>
                    <a:pt x="3" y="330"/>
                  </a:lnTo>
                  <a:lnTo>
                    <a:pt x="0" y="394"/>
                  </a:lnTo>
                  <a:lnTo>
                    <a:pt x="3" y="455"/>
                  </a:lnTo>
                  <a:lnTo>
                    <a:pt x="16" y="514"/>
                  </a:lnTo>
                  <a:lnTo>
                    <a:pt x="34" y="567"/>
                  </a:lnTo>
                  <a:lnTo>
                    <a:pt x="60" y="616"/>
                  </a:lnTo>
                  <a:lnTo>
                    <a:pt x="91" y="659"/>
                  </a:lnTo>
                  <a:lnTo>
                    <a:pt x="127" y="699"/>
                  </a:lnTo>
                  <a:lnTo>
                    <a:pt x="167" y="732"/>
                  </a:lnTo>
                  <a:lnTo>
                    <a:pt x="211" y="758"/>
                  </a:lnTo>
                  <a:lnTo>
                    <a:pt x="258" y="777"/>
                  </a:lnTo>
                  <a:lnTo>
                    <a:pt x="308" y="789"/>
                  </a:lnTo>
                  <a:lnTo>
                    <a:pt x="358" y="793"/>
                  </a:lnTo>
                  <a:lnTo>
                    <a:pt x="406" y="789"/>
                  </a:lnTo>
                  <a:lnTo>
                    <a:pt x="447" y="779"/>
                  </a:lnTo>
                  <a:lnTo>
                    <a:pt x="485" y="762"/>
                  </a:lnTo>
                  <a:lnTo>
                    <a:pt x="517" y="743"/>
                  </a:lnTo>
                  <a:lnTo>
                    <a:pt x="545" y="718"/>
                  </a:lnTo>
                  <a:lnTo>
                    <a:pt x="570" y="692"/>
                  </a:lnTo>
                  <a:lnTo>
                    <a:pt x="588" y="666"/>
                  </a:lnTo>
                  <a:lnTo>
                    <a:pt x="604" y="640"/>
                  </a:lnTo>
                  <a:lnTo>
                    <a:pt x="616" y="618"/>
                  </a:lnTo>
                  <a:lnTo>
                    <a:pt x="624" y="597"/>
                  </a:lnTo>
                  <a:lnTo>
                    <a:pt x="629" y="580"/>
                  </a:lnTo>
                  <a:lnTo>
                    <a:pt x="630" y="567"/>
                  </a:lnTo>
                  <a:lnTo>
                    <a:pt x="630" y="560"/>
                  </a:lnTo>
                  <a:lnTo>
                    <a:pt x="627" y="557"/>
                  </a:lnTo>
                  <a:lnTo>
                    <a:pt x="625" y="552"/>
                  </a:lnTo>
                  <a:lnTo>
                    <a:pt x="620" y="550"/>
                  </a:lnTo>
                  <a:lnTo>
                    <a:pt x="617" y="548"/>
                  </a:lnTo>
                  <a:lnTo>
                    <a:pt x="612" y="548"/>
                  </a:lnTo>
                  <a:lnTo>
                    <a:pt x="609" y="547"/>
                  </a:lnTo>
                  <a:lnTo>
                    <a:pt x="599" y="550"/>
                  </a:lnTo>
                  <a:lnTo>
                    <a:pt x="596" y="552"/>
                  </a:lnTo>
                  <a:lnTo>
                    <a:pt x="593" y="557"/>
                  </a:lnTo>
                  <a:lnTo>
                    <a:pt x="591" y="560"/>
                  </a:lnTo>
                  <a:lnTo>
                    <a:pt x="588" y="571"/>
                  </a:lnTo>
                  <a:lnTo>
                    <a:pt x="570" y="616"/>
                  </a:lnTo>
                  <a:lnTo>
                    <a:pt x="548" y="652"/>
                  </a:lnTo>
                  <a:lnTo>
                    <a:pt x="525" y="680"/>
                  </a:lnTo>
                  <a:lnTo>
                    <a:pt x="501" y="703"/>
                  </a:lnTo>
                  <a:lnTo>
                    <a:pt x="475" y="720"/>
                  </a:lnTo>
                  <a:lnTo>
                    <a:pt x="450" y="732"/>
                  </a:lnTo>
                  <a:lnTo>
                    <a:pt x="427" y="741"/>
                  </a:lnTo>
                  <a:lnTo>
                    <a:pt x="406" y="746"/>
                  </a:lnTo>
                  <a:lnTo>
                    <a:pt x="388" y="748"/>
                  </a:lnTo>
                  <a:lnTo>
                    <a:pt x="375" y="750"/>
                  </a:lnTo>
                  <a:lnTo>
                    <a:pt x="368" y="750"/>
                  </a:lnTo>
                  <a:lnTo>
                    <a:pt x="329" y="746"/>
                  </a:lnTo>
                  <a:lnTo>
                    <a:pt x="293" y="734"/>
                  </a:lnTo>
                  <a:lnTo>
                    <a:pt x="258" y="715"/>
                  </a:lnTo>
                  <a:lnTo>
                    <a:pt x="229" y="692"/>
                  </a:lnTo>
                  <a:lnTo>
                    <a:pt x="204" y="665"/>
                  </a:lnTo>
                  <a:lnTo>
                    <a:pt x="183" y="633"/>
                  </a:lnTo>
                  <a:lnTo>
                    <a:pt x="162" y="590"/>
                  </a:lnTo>
                  <a:lnTo>
                    <a:pt x="149" y="543"/>
                  </a:lnTo>
                  <a:lnTo>
                    <a:pt x="140" y="496"/>
                  </a:lnTo>
                  <a:lnTo>
                    <a:pt x="136" y="451"/>
                  </a:lnTo>
                  <a:lnTo>
                    <a:pt x="134" y="410"/>
                  </a:lnTo>
                  <a:lnTo>
                    <a:pt x="134" y="375"/>
                  </a:lnTo>
                  <a:lnTo>
                    <a:pt x="589" y="375"/>
                  </a:lnTo>
                  <a:close/>
                  <a:moveTo>
                    <a:pt x="136" y="338"/>
                  </a:moveTo>
                  <a:lnTo>
                    <a:pt x="140" y="283"/>
                  </a:lnTo>
                  <a:lnTo>
                    <a:pt x="149" y="234"/>
                  </a:lnTo>
                  <a:lnTo>
                    <a:pt x="160" y="193"/>
                  </a:lnTo>
                  <a:lnTo>
                    <a:pt x="175" y="156"/>
                  </a:lnTo>
                  <a:lnTo>
                    <a:pt x="191" y="127"/>
                  </a:lnTo>
                  <a:lnTo>
                    <a:pt x="211" y="102"/>
                  </a:lnTo>
                  <a:lnTo>
                    <a:pt x="231" y="82"/>
                  </a:lnTo>
                  <a:lnTo>
                    <a:pt x="250" y="66"/>
                  </a:lnTo>
                  <a:lnTo>
                    <a:pt x="270" y="56"/>
                  </a:lnTo>
                  <a:lnTo>
                    <a:pt x="290" y="47"/>
                  </a:lnTo>
                  <a:lnTo>
                    <a:pt x="308" y="42"/>
                  </a:lnTo>
                  <a:lnTo>
                    <a:pt x="324" y="38"/>
                  </a:lnTo>
                  <a:lnTo>
                    <a:pt x="339" y="38"/>
                  </a:lnTo>
                  <a:lnTo>
                    <a:pt x="373" y="42"/>
                  </a:lnTo>
                  <a:lnTo>
                    <a:pt x="401" y="50"/>
                  </a:lnTo>
                  <a:lnTo>
                    <a:pt x="427" y="66"/>
                  </a:lnTo>
                  <a:lnTo>
                    <a:pt x="448" y="85"/>
                  </a:lnTo>
                  <a:lnTo>
                    <a:pt x="466" y="109"/>
                  </a:lnTo>
                  <a:lnTo>
                    <a:pt x="481" y="135"/>
                  </a:lnTo>
                  <a:lnTo>
                    <a:pt x="494" y="163"/>
                  </a:lnTo>
                  <a:lnTo>
                    <a:pt x="503" y="191"/>
                  </a:lnTo>
                  <a:lnTo>
                    <a:pt x="511" y="220"/>
                  </a:lnTo>
                  <a:lnTo>
                    <a:pt x="516" y="250"/>
                  </a:lnTo>
                  <a:lnTo>
                    <a:pt x="519" y="276"/>
                  </a:lnTo>
                  <a:lnTo>
                    <a:pt x="522" y="300"/>
                  </a:lnTo>
                  <a:lnTo>
                    <a:pt x="522" y="338"/>
                  </a:lnTo>
                  <a:lnTo>
                    <a:pt x="136" y="338"/>
                  </a:lnTo>
                  <a:close/>
                </a:path>
              </a:pathLst>
            </a:custGeom>
            <a:solidFill>
              <a:srgbClr val="000000"/>
            </a:solidFill>
            <a:ln w="0">
              <a:solidFill>
                <a:srgbClr val="000000"/>
              </a:solidFill>
              <a:prstDash val="solid"/>
              <a:round/>
              <a:headEnd/>
              <a:tailEnd/>
            </a:ln>
          </p:spPr>
          <p:txBody>
            <a:bodyPr/>
            <a:lstStyle/>
            <a:p>
              <a:endParaRPr lang="en-US"/>
            </a:p>
          </p:txBody>
        </p:sp>
        <p:sp>
          <p:nvSpPr>
            <p:cNvPr id="18602" name="Freeform 543"/>
            <p:cNvSpPr>
              <a:spLocks noEditPoints="1"/>
            </p:cNvSpPr>
            <p:nvPr/>
          </p:nvSpPr>
          <p:spPr bwMode="auto">
            <a:xfrm>
              <a:off x="6476" y="3982"/>
              <a:ext cx="737" cy="793"/>
            </a:xfrm>
            <a:custGeom>
              <a:avLst/>
              <a:gdLst>
                <a:gd name="T0" fmla="*/ 490 w 737"/>
                <a:gd name="T1" fmla="*/ 701 h 793"/>
                <a:gd name="T2" fmla="*/ 545 w 737"/>
                <a:gd name="T3" fmla="*/ 769 h 793"/>
                <a:gd name="T4" fmla="*/ 614 w 737"/>
                <a:gd name="T5" fmla="*/ 784 h 793"/>
                <a:gd name="T6" fmla="*/ 665 w 737"/>
                <a:gd name="T7" fmla="*/ 767 h 793"/>
                <a:gd name="T8" fmla="*/ 714 w 737"/>
                <a:gd name="T9" fmla="*/ 717 h 793"/>
                <a:gd name="T10" fmla="*/ 737 w 737"/>
                <a:gd name="T11" fmla="*/ 619 h 793"/>
                <a:gd name="T12" fmla="*/ 696 w 737"/>
                <a:gd name="T13" fmla="*/ 619 h 793"/>
                <a:gd name="T14" fmla="*/ 681 w 737"/>
                <a:gd name="T15" fmla="*/ 699 h 793"/>
                <a:gd name="T16" fmla="*/ 653 w 737"/>
                <a:gd name="T17" fmla="*/ 727 h 793"/>
                <a:gd name="T18" fmla="*/ 619 w 737"/>
                <a:gd name="T19" fmla="*/ 727 h 793"/>
                <a:gd name="T20" fmla="*/ 586 w 737"/>
                <a:gd name="T21" fmla="*/ 691 h 793"/>
                <a:gd name="T22" fmla="*/ 576 w 737"/>
                <a:gd name="T23" fmla="*/ 651 h 793"/>
                <a:gd name="T24" fmla="*/ 568 w 737"/>
                <a:gd name="T25" fmla="*/ 193 h 793"/>
                <a:gd name="T26" fmla="*/ 517 w 737"/>
                <a:gd name="T27" fmla="*/ 94 h 793"/>
                <a:gd name="T28" fmla="*/ 411 w 737"/>
                <a:gd name="T29" fmla="*/ 21 h 793"/>
                <a:gd name="T30" fmla="*/ 295 w 737"/>
                <a:gd name="T31" fmla="*/ 0 h 793"/>
                <a:gd name="T32" fmla="*/ 170 w 737"/>
                <a:gd name="T33" fmla="*/ 24 h 793"/>
                <a:gd name="T34" fmla="*/ 82 w 737"/>
                <a:gd name="T35" fmla="*/ 94 h 793"/>
                <a:gd name="T36" fmla="*/ 47 w 737"/>
                <a:gd name="T37" fmla="*/ 194 h 793"/>
                <a:gd name="T38" fmla="*/ 78 w 737"/>
                <a:gd name="T39" fmla="*/ 262 h 793"/>
                <a:gd name="T40" fmla="*/ 147 w 737"/>
                <a:gd name="T41" fmla="*/ 272 h 793"/>
                <a:gd name="T42" fmla="*/ 195 w 737"/>
                <a:gd name="T43" fmla="*/ 222 h 793"/>
                <a:gd name="T44" fmla="*/ 191 w 737"/>
                <a:gd name="T45" fmla="*/ 163 h 793"/>
                <a:gd name="T46" fmla="*/ 159 w 737"/>
                <a:gd name="T47" fmla="*/ 127 h 793"/>
                <a:gd name="T48" fmla="*/ 139 w 737"/>
                <a:gd name="T49" fmla="*/ 90 h 793"/>
                <a:gd name="T50" fmla="*/ 232 w 737"/>
                <a:gd name="T51" fmla="*/ 45 h 793"/>
                <a:gd name="T52" fmla="*/ 318 w 737"/>
                <a:gd name="T53" fmla="*/ 40 h 793"/>
                <a:gd name="T54" fmla="*/ 396 w 737"/>
                <a:gd name="T55" fmla="*/ 80 h 793"/>
                <a:gd name="T56" fmla="*/ 452 w 737"/>
                <a:gd name="T57" fmla="*/ 168 h 793"/>
                <a:gd name="T58" fmla="*/ 463 w 737"/>
                <a:gd name="T59" fmla="*/ 323 h 793"/>
                <a:gd name="T60" fmla="*/ 321 w 737"/>
                <a:gd name="T61" fmla="*/ 337 h 793"/>
                <a:gd name="T62" fmla="*/ 163 w 737"/>
                <a:gd name="T63" fmla="*/ 385 h 793"/>
                <a:gd name="T64" fmla="*/ 59 w 737"/>
                <a:gd name="T65" fmla="*/ 462 h 793"/>
                <a:gd name="T66" fmla="*/ 8 w 737"/>
                <a:gd name="T67" fmla="*/ 550 h 793"/>
                <a:gd name="T68" fmla="*/ 3 w 737"/>
                <a:gd name="T69" fmla="*/ 645 h 793"/>
                <a:gd name="T70" fmla="*/ 52 w 737"/>
                <a:gd name="T71" fmla="*/ 727 h 793"/>
                <a:gd name="T72" fmla="*/ 137 w 737"/>
                <a:gd name="T73" fmla="*/ 774 h 793"/>
                <a:gd name="T74" fmla="*/ 232 w 737"/>
                <a:gd name="T75" fmla="*/ 791 h 793"/>
                <a:gd name="T76" fmla="*/ 345 w 737"/>
                <a:gd name="T77" fmla="*/ 777 h 793"/>
                <a:gd name="T78" fmla="*/ 439 w 737"/>
                <a:gd name="T79" fmla="*/ 708 h 793"/>
                <a:gd name="T80" fmla="*/ 463 w 737"/>
                <a:gd name="T81" fmla="*/ 359 h 793"/>
                <a:gd name="T82" fmla="*/ 450 w 737"/>
                <a:gd name="T83" fmla="*/ 618 h 793"/>
                <a:gd name="T84" fmla="*/ 396 w 737"/>
                <a:gd name="T85" fmla="*/ 704 h 793"/>
                <a:gd name="T86" fmla="*/ 321 w 737"/>
                <a:gd name="T87" fmla="*/ 748 h 793"/>
                <a:gd name="T88" fmla="*/ 241 w 737"/>
                <a:gd name="T89" fmla="*/ 751 h 793"/>
                <a:gd name="T90" fmla="*/ 159 w 737"/>
                <a:gd name="T91" fmla="*/ 703 h 793"/>
                <a:gd name="T92" fmla="*/ 126 w 737"/>
                <a:gd name="T93" fmla="*/ 607 h 793"/>
                <a:gd name="T94" fmla="*/ 139 w 737"/>
                <a:gd name="T95" fmla="*/ 536 h 793"/>
                <a:gd name="T96" fmla="*/ 183 w 737"/>
                <a:gd name="T97" fmla="*/ 463 h 793"/>
                <a:gd name="T98" fmla="*/ 268 w 737"/>
                <a:gd name="T99" fmla="*/ 401 h 793"/>
                <a:gd name="T100" fmla="*/ 404 w 737"/>
                <a:gd name="T101" fmla="*/ 364 h 79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37"/>
                <a:gd name="T154" fmla="*/ 0 h 793"/>
                <a:gd name="T155" fmla="*/ 737 w 737"/>
                <a:gd name="T156" fmla="*/ 793 h 79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37" h="793">
                  <a:moveTo>
                    <a:pt x="475" y="642"/>
                  </a:moveTo>
                  <a:lnTo>
                    <a:pt x="480" y="671"/>
                  </a:lnTo>
                  <a:lnTo>
                    <a:pt x="490" y="701"/>
                  </a:lnTo>
                  <a:lnTo>
                    <a:pt x="504" y="727"/>
                  </a:lnTo>
                  <a:lnTo>
                    <a:pt x="522" y="750"/>
                  </a:lnTo>
                  <a:lnTo>
                    <a:pt x="545" y="769"/>
                  </a:lnTo>
                  <a:lnTo>
                    <a:pt x="571" y="781"/>
                  </a:lnTo>
                  <a:lnTo>
                    <a:pt x="603" y="784"/>
                  </a:lnTo>
                  <a:lnTo>
                    <a:pt x="614" y="784"/>
                  </a:lnTo>
                  <a:lnTo>
                    <a:pt x="629" y="781"/>
                  </a:lnTo>
                  <a:lnTo>
                    <a:pt x="647" y="776"/>
                  </a:lnTo>
                  <a:lnTo>
                    <a:pt x="665" y="767"/>
                  </a:lnTo>
                  <a:lnTo>
                    <a:pt x="683" y="755"/>
                  </a:lnTo>
                  <a:lnTo>
                    <a:pt x="699" y="739"/>
                  </a:lnTo>
                  <a:lnTo>
                    <a:pt x="714" y="717"/>
                  </a:lnTo>
                  <a:lnTo>
                    <a:pt x="725" y="691"/>
                  </a:lnTo>
                  <a:lnTo>
                    <a:pt x="734" y="659"/>
                  </a:lnTo>
                  <a:lnTo>
                    <a:pt x="737" y="619"/>
                  </a:lnTo>
                  <a:lnTo>
                    <a:pt x="737" y="524"/>
                  </a:lnTo>
                  <a:lnTo>
                    <a:pt x="696" y="524"/>
                  </a:lnTo>
                  <a:lnTo>
                    <a:pt x="696" y="619"/>
                  </a:lnTo>
                  <a:lnTo>
                    <a:pt x="694" y="652"/>
                  </a:lnTo>
                  <a:lnTo>
                    <a:pt x="689" y="680"/>
                  </a:lnTo>
                  <a:lnTo>
                    <a:pt x="681" y="699"/>
                  </a:lnTo>
                  <a:lnTo>
                    <a:pt x="673" y="713"/>
                  </a:lnTo>
                  <a:lnTo>
                    <a:pt x="663" y="722"/>
                  </a:lnTo>
                  <a:lnTo>
                    <a:pt x="653" y="727"/>
                  </a:lnTo>
                  <a:lnTo>
                    <a:pt x="645" y="730"/>
                  </a:lnTo>
                  <a:lnTo>
                    <a:pt x="637" y="730"/>
                  </a:lnTo>
                  <a:lnTo>
                    <a:pt x="619" y="727"/>
                  </a:lnTo>
                  <a:lnTo>
                    <a:pt x="604" y="718"/>
                  </a:lnTo>
                  <a:lnTo>
                    <a:pt x="594" y="706"/>
                  </a:lnTo>
                  <a:lnTo>
                    <a:pt x="586" y="691"/>
                  </a:lnTo>
                  <a:lnTo>
                    <a:pt x="581" y="675"/>
                  </a:lnTo>
                  <a:lnTo>
                    <a:pt x="578" y="661"/>
                  </a:lnTo>
                  <a:lnTo>
                    <a:pt x="576" y="651"/>
                  </a:lnTo>
                  <a:lnTo>
                    <a:pt x="576" y="262"/>
                  </a:lnTo>
                  <a:lnTo>
                    <a:pt x="575" y="227"/>
                  </a:lnTo>
                  <a:lnTo>
                    <a:pt x="568" y="193"/>
                  </a:lnTo>
                  <a:lnTo>
                    <a:pt x="558" y="160"/>
                  </a:lnTo>
                  <a:lnTo>
                    <a:pt x="542" y="127"/>
                  </a:lnTo>
                  <a:lnTo>
                    <a:pt x="517" y="94"/>
                  </a:lnTo>
                  <a:lnTo>
                    <a:pt x="485" y="64"/>
                  </a:lnTo>
                  <a:lnTo>
                    <a:pt x="449" y="40"/>
                  </a:lnTo>
                  <a:lnTo>
                    <a:pt x="411" y="21"/>
                  </a:lnTo>
                  <a:lnTo>
                    <a:pt x="373" y="9"/>
                  </a:lnTo>
                  <a:lnTo>
                    <a:pt x="334" y="2"/>
                  </a:lnTo>
                  <a:lnTo>
                    <a:pt x="295" y="0"/>
                  </a:lnTo>
                  <a:lnTo>
                    <a:pt x="250" y="4"/>
                  </a:lnTo>
                  <a:lnTo>
                    <a:pt x="209" y="11"/>
                  </a:lnTo>
                  <a:lnTo>
                    <a:pt x="170" y="24"/>
                  </a:lnTo>
                  <a:lnTo>
                    <a:pt x="136" y="44"/>
                  </a:lnTo>
                  <a:lnTo>
                    <a:pt x="106" y="66"/>
                  </a:lnTo>
                  <a:lnTo>
                    <a:pt x="82" y="94"/>
                  </a:lnTo>
                  <a:lnTo>
                    <a:pt x="64" y="125"/>
                  </a:lnTo>
                  <a:lnTo>
                    <a:pt x="52" y="158"/>
                  </a:lnTo>
                  <a:lnTo>
                    <a:pt x="47" y="194"/>
                  </a:lnTo>
                  <a:lnTo>
                    <a:pt x="50" y="222"/>
                  </a:lnTo>
                  <a:lnTo>
                    <a:pt x="62" y="246"/>
                  </a:lnTo>
                  <a:lnTo>
                    <a:pt x="78" y="262"/>
                  </a:lnTo>
                  <a:lnTo>
                    <a:pt x="98" y="272"/>
                  </a:lnTo>
                  <a:lnTo>
                    <a:pt x="123" y="276"/>
                  </a:lnTo>
                  <a:lnTo>
                    <a:pt x="147" y="272"/>
                  </a:lnTo>
                  <a:lnTo>
                    <a:pt x="168" y="260"/>
                  </a:lnTo>
                  <a:lnTo>
                    <a:pt x="185" y="245"/>
                  </a:lnTo>
                  <a:lnTo>
                    <a:pt x="195" y="222"/>
                  </a:lnTo>
                  <a:lnTo>
                    <a:pt x="198" y="196"/>
                  </a:lnTo>
                  <a:lnTo>
                    <a:pt x="198" y="187"/>
                  </a:lnTo>
                  <a:lnTo>
                    <a:pt x="191" y="163"/>
                  </a:lnTo>
                  <a:lnTo>
                    <a:pt x="185" y="149"/>
                  </a:lnTo>
                  <a:lnTo>
                    <a:pt x="173" y="137"/>
                  </a:lnTo>
                  <a:lnTo>
                    <a:pt x="159" y="127"/>
                  </a:lnTo>
                  <a:lnTo>
                    <a:pt x="139" y="120"/>
                  </a:lnTo>
                  <a:lnTo>
                    <a:pt x="114" y="116"/>
                  </a:lnTo>
                  <a:lnTo>
                    <a:pt x="139" y="90"/>
                  </a:lnTo>
                  <a:lnTo>
                    <a:pt x="168" y="70"/>
                  </a:lnTo>
                  <a:lnTo>
                    <a:pt x="200" y="54"/>
                  </a:lnTo>
                  <a:lnTo>
                    <a:pt x="232" y="45"/>
                  </a:lnTo>
                  <a:lnTo>
                    <a:pt x="262" y="40"/>
                  </a:lnTo>
                  <a:lnTo>
                    <a:pt x="291" y="38"/>
                  </a:lnTo>
                  <a:lnTo>
                    <a:pt x="318" y="40"/>
                  </a:lnTo>
                  <a:lnTo>
                    <a:pt x="345" y="49"/>
                  </a:lnTo>
                  <a:lnTo>
                    <a:pt x="372" y="61"/>
                  </a:lnTo>
                  <a:lnTo>
                    <a:pt x="396" y="80"/>
                  </a:lnTo>
                  <a:lnTo>
                    <a:pt x="417" y="102"/>
                  </a:lnTo>
                  <a:lnTo>
                    <a:pt x="437" y="134"/>
                  </a:lnTo>
                  <a:lnTo>
                    <a:pt x="452" y="168"/>
                  </a:lnTo>
                  <a:lnTo>
                    <a:pt x="460" y="210"/>
                  </a:lnTo>
                  <a:lnTo>
                    <a:pt x="463" y="259"/>
                  </a:lnTo>
                  <a:lnTo>
                    <a:pt x="463" y="323"/>
                  </a:lnTo>
                  <a:lnTo>
                    <a:pt x="419" y="326"/>
                  </a:lnTo>
                  <a:lnTo>
                    <a:pt x="372" y="330"/>
                  </a:lnTo>
                  <a:lnTo>
                    <a:pt x="321" y="337"/>
                  </a:lnTo>
                  <a:lnTo>
                    <a:pt x="268" y="347"/>
                  </a:lnTo>
                  <a:lnTo>
                    <a:pt x="216" y="363"/>
                  </a:lnTo>
                  <a:lnTo>
                    <a:pt x="163" y="385"/>
                  </a:lnTo>
                  <a:lnTo>
                    <a:pt x="121" y="408"/>
                  </a:lnTo>
                  <a:lnTo>
                    <a:pt x="86" y="434"/>
                  </a:lnTo>
                  <a:lnTo>
                    <a:pt x="59" y="462"/>
                  </a:lnTo>
                  <a:lnTo>
                    <a:pt x="36" y="491"/>
                  </a:lnTo>
                  <a:lnTo>
                    <a:pt x="19" y="521"/>
                  </a:lnTo>
                  <a:lnTo>
                    <a:pt x="8" y="550"/>
                  </a:lnTo>
                  <a:lnTo>
                    <a:pt x="3" y="581"/>
                  </a:lnTo>
                  <a:lnTo>
                    <a:pt x="0" y="609"/>
                  </a:lnTo>
                  <a:lnTo>
                    <a:pt x="3" y="645"/>
                  </a:lnTo>
                  <a:lnTo>
                    <a:pt x="14" y="677"/>
                  </a:lnTo>
                  <a:lnTo>
                    <a:pt x="31" y="703"/>
                  </a:lnTo>
                  <a:lnTo>
                    <a:pt x="52" y="727"/>
                  </a:lnTo>
                  <a:lnTo>
                    <a:pt x="78" y="746"/>
                  </a:lnTo>
                  <a:lnTo>
                    <a:pt x="106" y="762"/>
                  </a:lnTo>
                  <a:lnTo>
                    <a:pt x="137" y="774"/>
                  </a:lnTo>
                  <a:lnTo>
                    <a:pt x="168" y="782"/>
                  </a:lnTo>
                  <a:lnTo>
                    <a:pt x="201" y="788"/>
                  </a:lnTo>
                  <a:lnTo>
                    <a:pt x="232" y="791"/>
                  </a:lnTo>
                  <a:lnTo>
                    <a:pt x="262" y="793"/>
                  </a:lnTo>
                  <a:lnTo>
                    <a:pt x="306" y="789"/>
                  </a:lnTo>
                  <a:lnTo>
                    <a:pt x="345" y="777"/>
                  </a:lnTo>
                  <a:lnTo>
                    <a:pt x="381" y="760"/>
                  </a:lnTo>
                  <a:lnTo>
                    <a:pt x="413" y="736"/>
                  </a:lnTo>
                  <a:lnTo>
                    <a:pt x="439" y="708"/>
                  </a:lnTo>
                  <a:lnTo>
                    <a:pt x="458" y="677"/>
                  </a:lnTo>
                  <a:lnTo>
                    <a:pt x="475" y="642"/>
                  </a:lnTo>
                  <a:close/>
                  <a:moveTo>
                    <a:pt x="463" y="359"/>
                  </a:moveTo>
                  <a:lnTo>
                    <a:pt x="463" y="533"/>
                  </a:lnTo>
                  <a:lnTo>
                    <a:pt x="460" y="578"/>
                  </a:lnTo>
                  <a:lnTo>
                    <a:pt x="450" y="618"/>
                  </a:lnTo>
                  <a:lnTo>
                    <a:pt x="435" y="652"/>
                  </a:lnTo>
                  <a:lnTo>
                    <a:pt x="417" y="682"/>
                  </a:lnTo>
                  <a:lnTo>
                    <a:pt x="396" y="704"/>
                  </a:lnTo>
                  <a:lnTo>
                    <a:pt x="372" y="723"/>
                  </a:lnTo>
                  <a:lnTo>
                    <a:pt x="347" y="737"/>
                  </a:lnTo>
                  <a:lnTo>
                    <a:pt x="321" y="748"/>
                  </a:lnTo>
                  <a:lnTo>
                    <a:pt x="296" y="753"/>
                  </a:lnTo>
                  <a:lnTo>
                    <a:pt x="273" y="755"/>
                  </a:lnTo>
                  <a:lnTo>
                    <a:pt x="241" y="751"/>
                  </a:lnTo>
                  <a:lnTo>
                    <a:pt x="209" y="741"/>
                  </a:lnTo>
                  <a:lnTo>
                    <a:pt x="182" y="723"/>
                  </a:lnTo>
                  <a:lnTo>
                    <a:pt x="159" y="703"/>
                  </a:lnTo>
                  <a:lnTo>
                    <a:pt x="141" y="675"/>
                  </a:lnTo>
                  <a:lnTo>
                    <a:pt x="129" y="644"/>
                  </a:lnTo>
                  <a:lnTo>
                    <a:pt x="126" y="607"/>
                  </a:lnTo>
                  <a:lnTo>
                    <a:pt x="127" y="585"/>
                  </a:lnTo>
                  <a:lnTo>
                    <a:pt x="131" y="560"/>
                  </a:lnTo>
                  <a:lnTo>
                    <a:pt x="139" y="536"/>
                  </a:lnTo>
                  <a:lnTo>
                    <a:pt x="149" y="512"/>
                  </a:lnTo>
                  <a:lnTo>
                    <a:pt x="163" y="488"/>
                  </a:lnTo>
                  <a:lnTo>
                    <a:pt x="183" y="463"/>
                  </a:lnTo>
                  <a:lnTo>
                    <a:pt x="206" y="441"/>
                  </a:lnTo>
                  <a:lnTo>
                    <a:pt x="234" y="420"/>
                  </a:lnTo>
                  <a:lnTo>
                    <a:pt x="268" y="401"/>
                  </a:lnTo>
                  <a:lnTo>
                    <a:pt x="308" y="385"/>
                  </a:lnTo>
                  <a:lnTo>
                    <a:pt x="354" y="373"/>
                  </a:lnTo>
                  <a:lnTo>
                    <a:pt x="404" y="364"/>
                  </a:lnTo>
                  <a:lnTo>
                    <a:pt x="463" y="359"/>
                  </a:lnTo>
                  <a:close/>
                </a:path>
              </a:pathLst>
            </a:custGeom>
            <a:solidFill>
              <a:srgbClr val="000000"/>
            </a:solidFill>
            <a:ln w="0">
              <a:solidFill>
                <a:srgbClr val="000000"/>
              </a:solidFill>
              <a:prstDash val="solid"/>
              <a:round/>
              <a:headEnd/>
              <a:tailEnd/>
            </a:ln>
          </p:spPr>
          <p:txBody>
            <a:bodyPr/>
            <a:lstStyle/>
            <a:p>
              <a:endParaRPr lang="en-US"/>
            </a:p>
          </p:txBody>
        </p:sp>
        <p:sp>
          <p:nvSpPr>
            <p:cNvPr id="18603" name="Freeform 544"/>
            <p:cNvSpPr>
              <a:spLocks/>
            </p:cNvSpPr>
            <p:nvPr/>
          </p:nvSpPr>
          <p:spPr bwMode="auto">
            <a:xfrm>
              <a:off x="7210" y="4012"/>
              <a:ext cx="798" cy="763"/>
            </a:xfrm>
            <a:custGeom>
              <a:avLst/>
              <a:gdLst>
                <a:gd name="T0" fmla="*/ 652 w 798"/>
                <a:gd name="T1" fmla="*/ 154 h 763"/>
                <a:gd name="T2" fmla="*/ 668 w 798"/>
                <a:gd name="T3" fmla="*/ 121 h 763"/>
                <a:gd name="T4" fmla="*/ 696 w 798"/>
                <a:gd name="T5" fmla="*/ 88 h 763"/>
                <a:gd name="T6" fmla="*/ 737 w 798"/>
                <a:gd name="T7" fmla="*/ 64 h 763"/>
                <a:gd name="T8" fmla="*/ 798 w 798"/>
                <a:gd name="T9" fmla="*/ 52 h 763"/>
                <a:gd name="T10" fmla="*/ 758 w 798"/>
                <a:gd name="T11" fmla="*/ 1 h 763"/>
                <a:gd name="T12" fmla="*/ 675 w 798"/>
                <a:gd name="T13" fmla="*/ 5 h 763"/>
                <a:gd name="T14" fmla="*/ 616 w 798"/>
                <a:gd name="T15" fmla="*/ 3 h 763"/>
                <a:gd name="T16" fmla="*/ 555 w 798"/>
                <a:gd name="T17" fmla="*/ 0 h 763"/>
                <a:gd name="T18" fmla="*/ 534 w 798"/>
                <a:gd name="T19" fmla="*/ 52 h 763"/>
                <a:gd name="T20" fmla="*/ 581 w 798"/>
                <a:gd name="T21" fmla="*/ 66 h 763"/>
                <a:gd name="T22" fmla="*/ 604 w 798"/>
                <a:gd name="T23" fmla="*/ 93 h 763"/>
                <a:gd name="T24" fmla="*/ 612 w 798"/>
                <a:gd name="T25" fmla="*/ 126 h 763"/>
                <a:gd name="T26" fmla="*/ 608 w 798"/>
                <a:gd name="T27" fmla="*/ 152 h 763"/>
                <a:gd name="T28" fmla="*/ 435 w 798"/>
                <a:gd name="T29" fmla="*/ 608 h 763"/>
                <a:gd name="T30" fmla="*/ 247 w 798"/>
                <a:gd name="T31" fmla="*/ 112 h 763"/>
                <a:gd name="T32" fmla="*/ 242 w 798"/>
                <a:gd name="T33" fmla="*/ 100 h 763"/>
                <a:gd name="T34" fmla="*/ 245 w 798"/>
                <a:gd name="T35" fmla="*/ 81 h 763"/>
                <a:gd name="T36" fmla="*/ 270 w 798"/>
                <a:gd name="T37" fmla="*/ 60 h 763"/>
                <a:gd name="T38" fmla="*/ 304 w 798"/>
                <a:gd name="T39" fmla="*/ 53 h 763"/>
                <a:gd name="T40" fmla="*/ 336 w 798"/>
                <a:gd name="T41" fmla="*/ 52 h 763"/>
                <a:gd name="T42" fmla="*/ 308 w 798"/>
                <a:gd name="T43" fmla="*/ 0 h 763"/>
                <a:gd name="T44" fmla="*/ 242 w 798"/>
                <a:gd name="T45" fmla="*/ 3 h 763"/>
                <a:gd name="T46" fmla="*/ 159 w 798"/>
                <a:gd name="T47" fmla="*/ 5 h 763"/>
                <a:gd name="T48" fmla="*/ 80 w 798"/>
                <a:gd name="T49" fmla="*/ 3 h 763"/>
                <a:gd name="T50" fmla="*/ 0 w 798"/>
                <a:gd name="T51" fmla="*/ 0 h 763"/>
                <a:gd name="T52" fmla="*/ 37 w 798"/>
                <a:gd name="T53" fmla="*/ 53 h 763"/>
                <a:gd name="T54" fmla="*/ 88 w 798"/>
                <a:gd name="T55" fmla="*/ 60 h 763"/>
                <a:gd name="T56" fmla="*/ 113 w 798"/>
                <a:gd name="T57" fmla="*/ 81 h 763"/>
                <a:gd name="T58" fmla="*/ 131 w 798"/>
                <a:gd name="T59" fmla="*/ 116 h 763"/>
                <a:gd name="T60" fmla="*/ 372 w 798"/>
                <a:gd name="T61" fmla="*/ 746 h 763"/>
                <a:gd name="T62" fmla="*/ 386 w 798"/>
                <a:gd name="T63" fmla="*/ 761 h 763"/>
                <a:gd name="T64" fmla="*/ 413 w 798"/>
                <a:gd name="T65" fmla="*/ 759 h 763"/>
                <a:gd name="T66" fmla="*/ 429 w 798"/>
                <a:gd name="T67" fmla="*/ 742 h 763"/>
                <a:gd name="T68" fmla="*/ 647 w 798"/>
                <a:gd name="T69" fmla="*/ 168 h 76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798"/>
                <a:gd name="T106" fmla="*/ 0 h 763"/>
                <a:gd name="T107" fmla="*/ 798 w 798"/>
                <a:gd name="T108" fmla="*/ 763 h 76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798" h="763">
                  <a:moveTo>
                    <a:pt x="647" y="168"/>
                  </a:moveTo>
                  <a:lnTo>
                    <a:pt x="652" y="154"/>
                  </a:lnTo>
                  <a:lnTo>
                    <a:pt x="660" y="138"/>
                  </a:lnTo>
                  <a:lnTo>
                    <a:pt x="668" y="121"/>
                  </a:lnTo>
                  <a:lnTo>
                    <a:pt x="681" y="104"/>
                  </a:lnTo>
                  <a:lnTo>
                    <a:pt x="696" y="88"/>
                  </a:lnTo>
                  <a:lnTo>
                    <a:pt x="714" y="74"/>
                  </a:lnTo>
                  <a:lnTo>
                    <a:pt x="737" y="64"/>
                  </a:lnTo>
                  <a:lnTo>
                    <a:pt x="765" y="55"/>
                  </a:lnTo>
                  <a:lnTo>
                    <a:pt x="798" y="52"/>
                  </a:lnTo>
                  <a:lnTo>
                    <a:pt x="798" y="0"/>
                  </a:lnTo>
                  <a:lnTo>
                    <a:pt x="758" y="1"/>
                  </a:lnTo>
                  <a:lnTo>
                    <a:pt x="716" y="3"/>
                  </a:lnTo>
                  <a:lnTo>
                    <a:pt x="675" y="5"/>
                  </a:lnTo>
                  <a:lnTo>
                    <a:pt x="648" y="5"/>
                  </a:lnTo>
                  <a:lnTo>
                    <a:pt x="616" y="3"/>
                  </a:lnTo>
                  <a:lnTo>
                    <a:pt x="585" y="1"/>
                  </a:lnTo>
                  <a:lnTo>
                    <a:pt x="555" y="0"/>
                  </a:lnTo>
                  <a:lnTo>
                    <a:pt x="534" y="0"/>
                  </a:lnTo>
                  <a:lnTo>
                    <a:pt x="534" y="52"/>
                  </a:lnTo>
                  <a:lnTo>
                    <a:pt x="560" y="55"/>
                  </a:lnTo>
                  <a:lnTo>
                    <a:pt x="581" y="66"/>
                  </a:lnTo>
                  <a:lnTo>
                    <a:pt x="594" y="78"/>
                  </a:lnTo>
                  <a:lnTo>
                    <a:pt x="604" y="93"/>
                  </a:lnTo>
                  <a:lnTo>
                    <a:pt x="611" y="111"/>
                  </a:lnTo>
                  <a:lnTo>
                    <a:pt x="612" y="126"/>
                  </a:lnTo>
                  <a:lnTo>
                    <a:pt x="611" y="140"/>
                  </a:lnTo>
                  <a:lnTo>
                    <a:pt x="608" y="152"/>
                  </a:lnTo>
                  <a:lnTo>
                    <a:pt x="603" y="168"/>
                  </a:lnTo>
                  <a:lnTo>
                    <a:pt x="435" y="608"/>
                  </a:lnTo>
                  <a:lnTo>
                    <a:pt x="252" y="126"/>
                  </a:lnTo>
                  <a:lnTo>
                    <a:pt x="247" y="112"/>
                  </a:lnTo>
                  <a:lnTo>
                    <a:pt x="244" y="105"/>
                  </a:lnTo>
                  <a:lnTo>
                    <a:pt x="242" y="100"/>
                  </a:lnTo>
                  <a:lnTo>
                    <a:pt x="242" y="97"/>
                  </a:lnTo>
                  <a:lnTo>
                    <a:pt x="245" y="81"/>
                  </a:lnTo>
                  <a:lnTo>
                    <a:pt x="255" y="69"/>
                  </a:lnTo>
                  <a:lnTo>
                    <a:pt x="270" y="60"/>
                  </a:lnTo>
                  <a:lnTo>
                    <a:pt x="286" y="57"/>
                  </a:lnTo>
                  <a:lnTo>
                    <a:pt x="304" y="53"/>
                  </a:lnTo>
                  <a:lnTo>
                    <a:pt x="321" y="53"/>
                  </a:lnTo>
                  <a:lnTo>
                    <a:pt x="336" y="52"/>
                  </a:lnTo>
                  <a:lnTo>
                    <a:pt x="336" y="0"/>
                  </a:lnTo>
                  <a:lnTo>
                    <a:pt x="308" y="0"/>
                  </a:lnTo>
                  <a:lnTo>
                    <a:pt x="277" y="1"/>
                  </a:lnTo>
                  <a:lnTo>
                    <a:pt x="242" y="3"/>
                  </a:lnTo>
                  <a:lnTo>
                    <a:pt x="180" y="3"/>
                  </a:lnTo>
                  <a:lnTo>
                    <a:pt x="159" y="5"/>
                  </a:lnTo>
                  <a:lnTo>
                    <a:pt x="123" y="5"/>
                  </a:lnTo>
                  <a:lnTo>
                    <a:pt x="80" y="3"/>
                  </a:lnTo>
                  <a:lnTo>
                    <a:pt x="39" y="1"/>
                  </a:lnTo>
                  <a:lnTo>
                    <a:pt x="0" y="0"/>
                  </a:lnTo>
                  <a:lnTo>
                    <a:pt x="0" y="52"/>
                  </a:lnTo>
                  <a:lnTo>
                    <a:pt x="37" y="53"/>
                  </a:lnTo>
                  <a:lnTo>
                    <a:pt x="67" y="55"/>
                  </a:lnTo>
                  <a:lnTo>
                    <a:pt x="88" y="60"/>
                  </a:lnTo>
                  <a:lnTo>
                    <a:pt x="103" y="69"/>
                  </a:lnTo>
                  <a:lnTo>
                    <a:pt x="113" y="81"/>
                  </a:lnTo>
                  <a:lnTo>
                    <a:pt x="121" y="97"/>
                  </a:lnTo>
                  <a:lnTo>
                    <a:pt x="131" y="116"/>
                  </a:lnTo>
                  <a:lnTo>
                    <a:pt x="365" y="730"/>
                  </a:lnTo>
                  <a:lnTo>
                    <a:pt x="372" y="746"/>
                  </a:lnTo>
                  <a:lnTo>
                    <a:pt x="378" y="756"/>
                  </a:lnTo>
                  <a:lnTo>
                    <a:pt x="386" y="761"/>
                  </a:lnTo>
                  <a:lnTo>
                    <a:pt x="399" y="763"/>
                  </a:lnTo>
                  <a:lnTo>
                    <a:pt x="413" y="759"/>
                  </a:lnTo>
                  <a:lnTo>
                    <a:pt x="422" y="752"/>
                  </a:lnTo>
                  <a:lnTo>
                    <a:pt x="429" y="742"/>
                  </a:lnTo>
                  <a:lnTo>
                    <a:pt x="434" y="730"/>
                  </a:lnTo>
                  <a:lnTo>
                    <a:pt x="647" y="168"/>
                  </a:lnTo>
                  <a:close/>
                </a:path>
              </a:pathLst>
            </a:custGeom>
            <a:solidFill>
              <a:srgbClr val="000000"/>
            </a:solidFill>
            <a:ln w="0">
              <a:solidFill>
                <a:srgbClr val="000000"/>
              </a:solidFill>
              <a:prstDash val="solid"/>
              <a:round/>
              <a:headEnd/>
              <a:tailEnd/>
            </a:ln>
          </p:spPr>
          <p:txBody>
            <a:bodyPr/>
            <a:lstStyle/>
            <a:p>
              <a:endParaRPr lang="en-US"/>
            </a:p>
          </p:txBody>
        </p:sp>
        <p:sp>
          <p:nvSpPr>
            <p:cNvPr id="18604" name="Freeform 545"/>
            <p:cNvSpPr>
              <a:spLocks noEditPoints="1"/>
            </p:cNvSpPr>
            <p:nvPr/>
          </p:nvSpPr>
          <p:spPr bwMode="auto">
            <a:xfrm>
              <a:off x="8040" y="3982"/>
              <a:ext cx="631" cy="793"/>
            </a:xfrm>
            <a:custGeom>
              <a:avLst/>
              <a:gdLst>
                <a:gd name="T0" fmla="*/ 610 w 631"/>
                <a:gd name="T1" fmla="*/ 375 h 793"/>
                <a:gd name="T2" fmla="*/ 628 w 631"/>
                <a:gd name="T3" fmla="*/ 366 h 793"/>
                <a:gd name="T4" fmla="*/ 631 w 631"/>
                <a:gd name="T5" fmla="*/ 338 h 793"/>
                <a:gd name="T6" fmla="*/ 625 w 631"/>
                <a:gd name="T7" fmla="*/ 253 h 793"/>
                <a:gd name="T8" fmla="*/ 602 w 631"/>
                <a:gd name="T9" fmla="*/ 174 h 793"/>
                <a:gd name="T10" fmla="*/ 562 w 631"/>
                <a:gd name="T11" fmla="*/ 104 h 793"/>
                <a:gd name="T12" fmla="*/ 507 w 631"/>
                <a:gd name="T13" fmla="*/ 49 h 793"/>
                <a:gd name="T14" fmla="*/ 433 w 631"/>
                <a:gd name="T15" fmla="*/ 12 h 793"/>
                <a:gd name="T16" fmla="*/ 340 w 631"/>
                <a:gd name="T17" fmla="*/ 0 h 793"/>
                <a:gd name="T18" fmla="*/ 231 w 631"/>
                <a:gd name="T19" fmla="*/ 21 h 793"/>
                <a:gd name="T20" fmla="*/ 138 w 631"/>
                <a:gd name="T21" fmla="*/ 76 h 793"/>
                <a:gd name="T22" fmla="*/ 66 w 631"/>
                <a:gd name="T23" fmla="*/ 161 h 793"/>
                <a:gd name="T24" fmla="*/ 17 w 631"/>
                <a:gd name="T25" fmla="*/ 269 h 793"/>
                <a:gd name="T26" fmla="*/ 0 w 631"/>
                <a:gd name="T27" fmla="*/ 394 h 793"/>
                <a:gd name="T28" fmla="*/ 17 w 631"/>
                <a:gd name="T29" fmla="*/ 514 h 793"/>
                <a:gd name="T30" fmla="*/ 61 w 631"/>
                <a:gd name="T31" fmla="*/ 616 h 793"/>
                <a:gd name="T32" fmla="*/ 128 w 631"/>
                <a:gd name="T33" fmla="*/ 699 h 793"/>
                <a:gd name="T34" fmla="*/ 212 w 631"/>
                <a:gd name="T35" fmla="*/ 758 h 793"/>
                <a:gd name="T36" fmla="*/ 308 w 631"/>
                <a:gd name="T37" fmla="*/ 789 h 793"/>
                <a:gd name="T38" fmla="*/ 407 w 631"/>
                <a:gd name="T39" fmla="*/ 789 h 793"/>
                <a:gd name="T40" fmla="*/ 485 w 631"/>
                <a:gd name="T41" fmla="*/ 762 h 793"/>
                <a:gd name="T42" fmla="*/ 546 w 631"/>
                <a:gd name="T43" fmla="*/ 718 h 793"/>
                <a:gd name="T44" fmla="*/ 590 w 631"/>
                <a:gd name="T45" fmla="*/ 666 h 793"/>
                <a:gd name="T46" fmla="*/ 618 w 631"/>
                <a:gd name="T47" fmla="*/ 618 h 793"/>
                <a:gd name="T48" fmla="*/ 630 w 631"/>
                <a:gd name="T49" fmla="*/ 580 h 793"/>
                <a:gd name="T50" fmla="*/ 631 w 631"/>
                <a:gd name="T51" fmla="*/ 560 h 793"/>
                <a:gd name="T52" fmla="*/ 626 w 631"/>
                <a:gd name="T53" fmla="*/ 552 h 793"/>
                <a:gd name="T54" fmla="*/ 618 w 631"/>
                <a:gd name="T55" fmla="*/ 548 h 793"/>
                <a:gd name="T56" fmla="*/ 610 w 631"/>
                <a:gd name="T57" fmla="*/ 547 h 793"/>
                <a:gd name="T58" fmla="*/ 598 w 631"/>
                <a:gd name="T59" fmla="*/ 550 h 793"/>
                <a:gd name="T60" fmla="*/ 593 w 631"/>
                <a:gd name="T61" fmla="*/ 559 h 793"/>
                <a:gd name="T62" fmla="*/ 590 w 631"/>
                <a:gd name="T63" fmla="*/ 571 h 793"/>
                <a:gd name="T64" fmla="*/ 551 w 631"/>
                <a:gd name="T65" fmla="*/ 652 h 793"/>
                <a:gd name="T66" fmla="*/ 502 w 631"/>
                <a:gd name="T67" fmla="*/ 703 h 793"/>
                <a:gd name="T68" fmla="*/ 451 w 631"/>
                <a:gd name="T69" fmla="*/ 732 h 793"/>
                <a:gd name="T70" fmla="*/ 407 w 631"/>
                <a:gd name="T71" fmla="*/ 746 h 793"/>
                <a:gd name="T72" fmla="*/ 377 w 631"/>
                <a:gd name="T73" fmla="*/ 750 h 793"/>
                <a:gd name="T74" fmla="*/ 330 w 631"/>
                <a:gd name="T75" fmla="*/ 746 h 793"/>
                <a:gd name="T76" fmla="*/ 261 w 631"/>
                <a:gd name="T77" fmla="*/ 715 h 793"/>
                <a:gd name="T78" fmla="*/ 205 w 631"/>
                <a:gd name="T79" fmla="*/ 665 h 793"/>
                <a:gd name="T80" fmla="*/ 164 w 631"/>
                <a:gd name="T81" fmla="*/ 590 h 793"/>
                <a:gd name="T82" fmla="*/ 141 w 631"/>
                <a:gd name="T83" fmla="*/ 496 h 793"/>
                <a:gd name="T84" fmla="*/ 136 w 631"/>
                <a:gd name="T85" fmla="*/ 410 h 793"/>
                <a:gd name="T86" fmla="*/ 592 w 631"/>
                <a:gd name="T87" fmla="*/ 375 h 793"/>
                <a:gd name="T88" fmla="*/ 143 w 631"/>
                <a:gd name="T89" fmla="*/ 283 h 793"/>
                <a:gd name="T90" fmla="*/ 163 w 631"/>
                <a:gd name="T91" fmla="*/ 193 h 793"/>
                <a:gd name="T92" fmla="*/ 194 w 631"/>
                <a:gd name="T93" fmla="*/ 127 h 793"/>
                <a:gd name="T94" fmla="*/ 231 w 631"/>
                <a:gd name="T95" fmla="*/ 82 h 793"/>
                <a:gd name="T96" fmla="*/ 271 w 631"/>
                <a:gd name="T97" fmla="*/ 56 h 793"/>
                <a:gd name="T98" fmla="*/ 308 w 631"/>
                <a:gd name="T99" fmla="*/ 42 h 793"/>
                <a:gd name="T100" fmla="*/ 340 w 631"/>
                <a:gd name="T101" fmla="*/ 38 h 793"/>
                <a:gd name="T102" fmla="*/ 403 w 631"/>
                <a:gd name="T103" fmla="*/ 50 h 793"/>
                <a:gd name="T104" fmla="*/ 449 w 631"/>
                <a:gd name="T105" fmla="*/ 85 h 793"/>
                <a:gd name="T106" fmla="*/ 482 w 631"/>
                <a:gd name="T107" fmla="*/ 135 h 793"/>
                <a:gd name="T108" fmla="*/ 505 w 631"/>
                <a:gd name="T109" fmla="*/ 191 h 793"/>
                <a:gd name="T110" fmla="*/ 516 w 631"/>
                <a:gd name="T111" fmla="*/ 250 h 793"/>
                <a:gd name="T112" fmla="*/ 523 w 631"/>
                <a:gd name="T113" fmla="*/ 300 h 793"/>
                <a:gd name="T114" fmla="*/ 525 w 631"/>
                <a:gd name="T115" fmla="*/ 338 h 79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31"/>
                <a:gd name="T175" fmla="*/ 0 h 793"/>
                <a:gd name="T176" fmla="*/ 631 w 631"/>
                <a:gd name="T177" fmla="*/ 793 h 79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31" h="793">
                  <a:moveTo>
                    <a:pt x="592" y="375"/>
                  </a:moveTo>
                  <a:lnTo>
                    <a:pt x="610" y="375"/>
                  </a:lnTo>
                  <a:lnTo>
                    <a:pt x="621" y="373"/>
                  </a:lnTo>
                  <a:lnTo>
                    <a:pt x="628" y="366"/>
                  </a:lnTo>
                  <a:lnTo>
                    <a:pt x="631" y="356"/>
                  </a:lnTo>
                  <a:lnTo>
                    <a:pt x="631" y="338"/>
                  </a:lnTo>
                  <a:lnTo>
                    <a:pt x="630" y="295"/>
                  </a:lnTo>
                  <a:lnTo>
                    <a:pt x="625" y="253"/>
                  </a:lnTo>
                  <a:lnTo>
                    <a:pt x="615" y="214"/>
                  </a:lnTo>
                  <a:lnTo>
                    <a:pt x="602" y="174"/>
                  </a:lnTo>
                  <a:lnTo>
                    <a:pt x="584" y="139"/>
                  </a:lnTo>
                  <a:lnTo>
                    <a:pt x="562" y="104"/>
                  </a:lnTo>
                  <a:lnTo>
                    <a:pt x="536" y="75"/>
                  </a:lnTo>
                  <a:lnTo>
                    <a:pt x="507" y="49"/>
                  </a:lnTo>
                  <a:lnTo>
                    <a:pt x="472" y="28"/>
                  </a:lnTo>
                  <a:lnTo>
                    <a:pt x="433" y="12"/>
                  </a:lnTo>
                  <a:lnTo>
                    <a:pt x="389" y="4"/>
                  </a:lnTo>
                  <a:lnTo>
                    <a:pt x="340" y="0"/>
                  </a:lnTo>
                  <a:lnTo>
                    <a:pt x="284" y="5"/>
                  </a:lnTo>
                  <a:lnTo>
                    <a:pt x="231" y="21"/>
                  </a:lnTo>
                  <a:lnTo>
                    <a:pt x="182" y="44"/>
                  </a:lnTo>
                  <a:lnTo>
                    <a:pt x="138" y="76"/>
                  </a:lnTo>
                  <a:lnTo>
                    <a:pt x="99" y="116"/>
                  </a:lnTo>
                  <a:lnTo>
                    <a:pt x="66" y="161"/>
                  </a:lnTo>
                  <a:lnTo>
                    <a:pt x="38" y="214"/>
                  </a:lnTo>
                  <a:lnTo>
                    <a:pt x="17" y="269"/>
                  </a:lnTo>
                  <a:lnTo>
                    <a:pt x="5" y="330"/>
                  </a:lnTo>
                  <a:lnTo>
                    <a:pt x="0" y="394"/>
                  </a:lnTo>
                  <a:lnTo>
                    <a:pt x="4" y="455"/>
                  </a:lnTo>
                  <a:lnTo>
                    <a:pt x="17" y="514"/>
                  </a:lnTo>
                  <a:lnTo>
                    <a:pt x="35" y="567"/>
                  </a:lnTo>
                  <a:lnTo>
                    <a:pt x="61" y="616"/>
                  </a:lnTo>
                  <a:lnTo>
                    <a:pt x="92" y="659"/>
                  </a:lnTo>
                  <a:lnTo>
                    <a:pt x="128" y="699"/>
                  </a:lnTo>
                  <a:lnTo>
                    <a:pt x="169" y="732"/>
                  </a:lnTo>
                  <a:lnTo>
                    <a:pt x="212" y="758"/>
                  </a:lnTo>
                  <a:lnTo>
                    <a:pt x="259" y="777"/>
                  </a:lnTo>
                  <a:lnTo>
                    <a:pt x="308" y="789"/>
                  </a:lnTo>
                  <a:lnTo>
                    <a:pt x="359" y="793"/>
                  </a:lnTo>
                  <a:lnTo>
                    <a:pt x="407" y="789"/>
                  </a:lnTo>
                  <a:lnTo>
                    <a:pt x="449" y="779"/>
                  </a:lnTo>
                  <a:lnTo>
                    <a:pt x="485" y="762"/>
                  </a:lnTo>
                  <a:lnTo>
                    <a:pt x="518" y="743"/>
                  </a:lnTo>
                  <a:lnTo>
                    <a:pt x="546" y="718"/>
                  </a:lnTo>
                  <a:lnTo>
                    <a:pt x="571" y="692"/>
                  </a:lnTo>
                  <a:lnTo>
                    <a:pt x="590" y="666"/>
                  </a:lnTo>
                  <a:lnTo>
                    <a:pt x="605" y="640"/>
                  </a:lnTo>
                  <a:lnTo>
                    <a:pt x="618" y="618"/>
                  </a:lnTo>
                  <a:lnTo>
                    <a:pt x="626" y="597"/>
                  </a:lnTo>
                  <a:lnTo>
                    <a:pt x="630" y="580"/>
                  </a:lnTo>
                  <a:lnTo>
                    <a:pt x="631" y="567"/>
                  </a:lnTo>
                  <a:lnTo>
                    <a:pt x="631" y="560"/>
                  </a:lnTo>
                  <a:lnTo>
                    <a:pt x="630" y="557"/>
                  </a:lnTo>
                  <a:lnTo>
                    <a:pt x="626" y="552"/>
                  </a:lnTo>
                  <a:lnTo>
                    <a:pt x="623" y="550"/>
                  </a:lnTo>
                  <a:lnTo>
                    <a:pt x="618" y="548"/>
                  </a:lnTo>
                  <a:lnTo>
                    <a:pt x="615" y="548"/>
                  </a:lnTo>
                  <a:lnTo>
                    <a:pt x="610" y="547"/>
                  </a:lnTo>
                  <a:lnTo>
                    <a:pt x="603" y="548"/>
                  </a:lnTo>
                  <a:lnTo>
                    <a:pt x="598" y="550"/>
                  </a:lnTo>
                  <a:lnTo>
                    <a:pt x="595" y="553"/>
                  </a:lnTo>
                  <a:lnTo>
                    <a:pt x="593" y="559"/>
                  </a:lnTo>
                  <a:lnTo>
                    <a:pt x="592" y="566"/>
                  </a:lnTo>
                  <a:lnTo>
                    <a:pt x="590" y="571"/>
                  </a:lnTo>
                  <a:lnTo>
                    <a:pt x="572" y="616"/>
                  </a:lnTo>
                  <a:lnTo>
                    <a:pt x="551" y="652"/>
                  </a:lnTo>
                  <a:lnTo>
                    <a:pt x="528" y="680"/>
                  </a:lnTo>
                  <a:lnTo>
                    <a:pt x="502" y="703"/>
                  </a:lnTo>
                  <a:lnTo>
                    <a:pt x="477" y="720"/>
                  </a:lnTo>
                  <a:lnTo>
                    <a:pt x="451" y="732"/>
                  </a:lnTo>
                  <a:lnTo>
                    <a:pt x="428" y="741"/>
                  </a:lnTo>
                  <a:lnTo>
                    <a:pt x="407" y="746"/>
                  </a:lnTo>
                  <a:lnTo>
                    <a:pt x="390" y="748"/>
                  </a:lnTo>
                  <a:lnTo>
                    <a:pt x="377" y="750"/>
                  </a:lnTo>
                  <a:lnTo>
                    <a:pt x="369" y="750"/>
                  </a:lnTo>
                  <a:lnTo>
                    <a:pt x="330" y="746"/>
                  </a:lnTo>
                  <a:lnTo>
                    <a:pt x="294" y="734"/>
                  </a:lnTo>
                  <a:lnTo>
                    <a:pt x="261" y="715"/>
                  </a:lnTo>
                  <a:lnTo>
                    <a:pt x="231" y="692"/>
                  </a:lnTo>
                  <a:lnTo>
                    <a:pt x="205" y="665"/>
                  </a:lnTo>
                  <a:lnTo>
                    <a:pt x="184" y="633"/>
                  </a:lnTo>
                  <a:lnTo>
                    <a:pt x="164" y="590"/>
                  </a:lnTo>
                  <a:lnTo>
                    <a:pt x="149" y="543"/>
                  </a:lnTo>
                  <a:lnTo>
                    <a:pt x="141" y="496"/>
                  </a:lnTo>
                  <a:lnTo>
                    <a:pt x="138" y="451"/>
                  </a:lnTo>
                  <a:lnTo>
                    <a:pt x="136" y="410"/>
                  </a:lnTo>
                  <a:lnTo>
                    <a:pt x="136" y="375"/>
                  </a:lnTo>
                  <a:lnTo>
                    <a:pt x="592" y="375"/>
                  </a:lnTo>
                  <a:close/>
                  <a:moveTo>
                    <a:pt x="138" y="338"/>
                  </a:moveTo>
                  <a:lnTo>
                    <a:pt x="143" y="283"/>
                  </a:lnTo>
                  <a:lnTo>
                    <a:pt x="151" y="234"/>
                  </a:lnTo>
                  <a:lnTo>
                    <a:pt x="163" y="193"/>
                  </a:lnTo>
                  <a:lnTo>
                    <a:pt x="177" y="156"/>
                  </a:lnTo>
                  <a:lnTo>
                    <a:pt x="194" y="127"/>
                  </a:lnTo>
                  <a:lnTo>
                    <a:pt x="212" y="102"/>
                  </a:lnTo>
                  <a:lnTo>
                    <a:pt x="231" y="82"/>
                  </a:lnTo>
                  <a:lnTo>
                    <a:pt x="251" y="66"/>
                  </a:lnTo>
                  <a:lnTo>
                    <a:pt x="271" y="56"/>
                  </a:lnTo>
                  <a:lnTo>
                    <a:pt x="290" y="47"/>
                  </a:lnTo>
                  <a:lnTo>
                    <a:pt x="308" y="42"/>
                  </a:lnTo>
                  <a:lnTo>
                    <a:pt x="325" y="38"/>
                  </a:lnTo>
                  <a:lnTo>
                    <a:pt x="340" y="38"/>
                  </a:lnTo>
                  <a:lnTo>
                    <a:pt x="374" y="42"/>
                  </a:lnTo>
                  <a:lnTo>
                    <a:pt x="403" y="50"/>
                  </a:lnTo>
                  <a:lnTo>
                    <a:pt x="428" y="66"/>
                  </a:lnTo>
                  <a:lnTo>
                    <a:pt x="449" y="85"/>
                  </a:lnTo>
                  <a:lnTo>
                    <a:pt x="467" y="109"/>
                  </a:lnTo>
                  <a:lnTo>
                    <a:pt x="482" y="135"/>
                  </a:lnTo>
                  <a:lnTo>
                    <a:pt x="495" y="163"/>
                  </a:lnTo>
                  <a:lnTo>
                    <a:pt x="505" y="191"/>
                  </a:lnTo>
                  <a:lnTo>
                    <a:pt x="512" y="220"/>
                  </a:lnTo>
                  <a:lnTo>
                    <a:pt x="516" y="250"/>
                  </a:lnTo>
                  <a:lnTo>
                    <a:pt x="521" y="276"/>
                  </a:lnTo>
                  <a:lnTo>
                    <a:pt x="523" y="300"/>
                  </a:lnTo>
                  <a:lnTo>
                    <a:pt x="525" y="321"/>
                  </a:lnTo>
                  <a:lnTo>
                    <a:pt x="525" y="338"/>
                  </a:lnTo>
                  <a:lnTo>
                    <a:pt x="138" y="338"/>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8458" name="Group 548"/>
          <p:cNvGrpSpPr>
            <a:grpSpLocks noChangeAspect="1"/>
          </p:cNvGrpSpPr>
          <p:nvPr>
            <p:custDataLst>
              <p:tags r:id="rId9"/>
            </p:custDataLst>
          </p:nvPr>
        </p:nvGrpSpPr>
        <p:grpSpPr bwMode="auto">
          <a:xfrm>
            <a:off x="4597400" y="5741988"/>
            <a:ext cx="355600" cy="304800"/>
            <a:chOff x="2688" y="3504"/>
            <a:chExt cx="1681" cy="1438"/>
          </a:xfrm>
        </p:grpSpPr>
        <p:sp>
          <p:nvSpPr>
            <p:cNvPr id="18597" name="AutoShape 547"/>
            <p:cNvSpPr>
              <a:spLocks noChangeAspect="1" noChangeArrowheads="1" noTextEdit="1"/>
            </p:cNvSpPr>
            <p:nvPr/>
          </p:nvSpPr>
          <p:spPr bwMode="auto">
            <a:xfrm>
              <a:off x="2688" y="3504"/>
              <a:ext cx="1681" cy="1438"/>
            </a:xfrm>
            <a:prstGeom prst="rect">
              <a:avLst/>
            </a:prstGeom>
            <a:noFill/>
            <a:ln w="9525">
              <a:noFill/>
              <a:miter lim="800000"/>
              <a:headEnd/>
              <a:tailEnd/>
            </a:ln>
          </p:spPr>
          <p:txBody>
            <a:bodyPr/>
            <a:lstStyle/>
            <a:p>
              <a:endParaRPr lang="en-US"/>
            </a:p>
          </p:txBody>
        </p:sp>
        <p:sp>
          <p:nvSpPr>
            <p:cNvPr id="18598" name="Freeform 550"/>
            <p:cNvSpPr>
              <a:spLocks/>
            </p:cNvSpPr>
            <p:nvPr/>
          </p:nvSpPr>
          <p:spPr bwMode="auto">
            <a:xfrm>
              <a:off x="2902" y="3650"/>
              <a:ext cx="930" cy="1112"/>
            </a:xfrm>
            <a:custGeom>
              <a:avLst/>
              <a:gdLst>
                <a:gd name="T0" fmla="*/ 920 w 930"/>
                <a:gd name="T1" fmla="*/ 66 h 1112"/>
                <a:gd name="T2" fmla="*/ 924 w 930"/>
                <a:gd name="T3" fmla="*/ 58 h 1112"/>
                <a:gd name="T4" fmla="*/ 926 w 930"/>
                <a:gd name="T5" fmla="*/ 51 h 1112"/>
                <a:gd name="T6" fmla="*/ 928 w 930"/>
                <a:gd name="T7" fmla="*/ 47 h 1112"/>
                <a:gd name="T8" fmla="*/ 929 w 930"/>
                <a:gd name="T9" fmla="*/ 43 h 1112"/>
                <a:gd name="T10" fmla="*/ 930 w 930"/>
                <a:gd name="T11" fmla="*/ 40 h 1112"/>
                <a:gd name="T12" fmla="*/ 930 w 930"/>
                <a:gd name="T13" fmla="*/ 36 h 1112"/>
                <a:gd name="T14" fmla="*/ 929 w 930"/>
                <a:gd name="T15" fmla="*/ 26 h 1112"/>
                <a:gd name="T16" fmla="*/ 925 w 930"/>
                <a:gd name="T17" fmla="*/ 18 h 1112"/>
                <a:gd name="T18" fmla="*/ 920 w 930"/>
                <a:gd name="T19" fmla="*/ 10 h 1112"/>
                <a:gd name="T20" fmla="*/ 913 w 930"/>
                <a:gd name="T21" fmla="*/ 5 h 1112"/>
                <a:gd name="T22" fmla="*/ 905 w 930"/>
                <a:gd name="T23" fmla="*/ 1 h 1112"/>
                <a:gd name="T24" fmla="*/ 897 w 930"/>
                <a:gd name="T25" fmla="*/ 0 h 1112"/>
                <a:gd name="T26" fmla="*/ 891 w 930"/>
                <a:gd name="T27" fmla="*/ 0 h 1112"/>
                <a:gd name="T28" fmla="*/ 886 w 930"/>
                <a:gd name="T29" fmla="*/ 1 h 1112"/>
                <a:gd name="T30" fmla="*/ 881 w 930"/>
                <a:gd name="T31" fmla="*/ 3 h 1112"/>
                <a:gd name="T32" fmla="*/ 875 w 930"/>
                <a:gd name="T33" fmla="*/ 7 h 1112"/>
                <a:gd name="T34" fmla="*/ 870 w 930"/>
                <a:gd name="T35" fmla="*/ 14 h 1112"/>
                <a:gd name="T36" fmla="*/ 864 w 930"/>
                <a:gd name="T37" fmla="*/ 22 h 1112"/>
                <a:gd name="T38" fmla="*/ 859 w 930"/>
                <a:gd name="T39" fmla="*/ 33 h 1112"/>
                <a:gd name="T40" fmla="*/ 465 w 930"/>
                <a:gd name="T41" fmla="*/ 988 h 1112"/>
                <a:gd name="T42" fmla="*/ 71 w 930"/>
                <a:gd name="T43" fmla="*/ 36 h 1112"/>
                <a:gd name="T44" fmla="*/ 67 w 930"/>
                <a:gd name="T45" fmla="*/ 27 h 1112"/>
                <a:gd name="T46" fmla="*/ 64 w 930"/>
                <a:gd name="T47" fmla="*/ 20 h 1112"/>
                <a:gd name="T48" fmla="*/ 60 w 930"/>
                <a:gd name="T49" fmla="*/ 13 h 1112"/>
                <a:gd name="T50" fmla="*/ 55 w 930"/>
                <a:gd name="T51" fmla="*/ 7 h 1112"/>
                <a:gd name="T52" fmla="*/ 49 w 930"/>
                <a:gd name="T53" fmla="*/ 3 h 1112"/>
                <a:gd name="T54" fmla="*/ 42 w 930"/>
                <a:gd name="T55" fmla="*/ 1 h 1112"/>
                <a:gd name="T56" fmla="*/ 34 w 930"/>
                <a:gd name="T57" fmla="*/ 0 h 1112"/>
                <a:gd name="T58" fmla="*/ 25 w 930"/>
                <a:gd name="T59" fmla="*/ 1 h 1112"/>
                <a:gd name="T60" fmla="*/ 17 w 930"/>
                <a:gd name="T61" fmla="*/ 5 h 1112"/>
                <a:gd name="T62" fmla="*/ 10 w 930"/>
                <a:gd name="T63" fmla="*/ 10 h 1112"/>
                <a:gd name="T64" fmla="*/ 5 w 930"/>
                <a:gd name="T65" fmla="*/ 18 h 1112"/>
                <a:gd name="T66" fmla="*/ 1 w 930"/>
                <a:gd name="T67" fmla="*/ 26 h 1112"/>
                <a:gd name="T68" fmla="*/ 0 w 930"/>
                <a:gd name="T69" fmla="*/ 36 h 1112"/>
                <a:gd name="T70" fmla="*/ 0 w 930"/>
                <a:gd name="T71" fmla="*/ 38 h 1112"/>
                <a:gd name="T72" fmla="*/ 1 w 930"/>
                <a:gd name="T73" fmla="*/ 40 h 1112"/>
                <a:gd name="T74" fmla="*/ 1 w 930"/>
                <a:gd name="T75" fmla="*/ 43 h 1112"/>
                <a:gd name="T76" fmla="*/ 2 w 930"/>
                <a:gd name="T77" fmla="*/ 47 h 1112"/>
                <a:gd name="T78" fmla="*/ 4 w 930"/>
                <a:gd name="T79" fmla="*/ 51 h 1112"/>
                <a:gd name="T80" fmla="*/ 7 w 930"/>
                <a:gd name="T81" fmla="*/ 58 h 1112"/>
                <a:gd name="T82" fmla="*/ 11 w 930"/>
                <a:gd name="T83" fmla="*/ 66 h 1112"/>
                <a:gd name="T84" fmla="*/ 428 w 930"/>
                <a:gd name="T85" fmla="*/ 1076 h 1112"/>
                <a:gd name="T86" fmla="*/ 431 w 930"/>
                <a:gd name="T87" fmla="*/ 1084 h 1112"/>
                <a:gd name="T88" fmla="*/ 435 w 930"/>
                <a:gd name="T89" fmla="*/ 1091 h 1112"/>
                <a:gd name="T90" fmla="*/ 439 w 930"/>
                <a:gd name="T91" fmla="*/ 1097 h 1112"/>
                <a:gd name="T92" fmla="*/ 443 w 930"/>
                <a:gd name="T93" fmla="*/ 1103 h 1112"/>
                <a:gd name="T94" fmla="*/ 449 w 930"/>
                <a:gd name="T95" fmla="*/ 1108 h 1112"/>
                <a:gd name="T96" fmla="*/ 457 w 930"/>
                <a:gd name="T97" fmla="*/ 1110 h 1112"/>
                <a:gd name="T98" fmla="*/ 465 w 930"/>
                <a:gd name="T99" fmla="*/ 1112 h 1112"/>
                <a:gd name="T100" fmla="*/ 474 w 930"/>
                <a:gd name="T101" fmla="*/ 1110 h 1112"/>
                <a:gd name="T102" fmla="*/ 482 w 930"/>
                <a:gd name="T103" fmla="*/ 1107 h 1112"/>
                <a:gd name="T104" fmla="*/ 489 w 930"/>
                <a:gd name="T105" fmla="*/ 1101 h 1112"/>
                <a:gd name="T106" fmla="*/ 496 w 930"/>
                <a:gd name="T107" fmla="*/ 1091 h 1112"/>
                <a:gd name="T108" fmla="*/ 502 w 930"/>
                <a:gd name="T109" fmla="*/ 1078 h 1112"/>
                <a:gd name="T110" fmla="*/ 920 w 930"/>
                <a:gd name="T111" fmla="*/ 66 h 11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30"/>
                <a:gd name="T169" fmla="*/ 0 h 1112"/>
                <a:gd name="T170" fmla="*/ 930 w 930"/>
                <a:gd name="T171" fmla="*/ 1112 h 111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30" h="1112">
                  <a:moveTo>
                    <a:pt x="920" y="66"/>
                  </a:moveTo>
                  <a:lnTo>
                    <a:pt x="924" y="58"/>
                  </a:lnTo>
                  <a:lnTo>
                    <a:pt x="926" y="51"/>
                  </a:lnTo>
                  <a:lnTo>
                    <a:pt x="928" y="47"/>
                  </a:lnTo>
                  <a:lnTo>
                    <a:pt x="929" y="43"/>
                  </a:lnTo>
                  <a:lnTo>
                    <a:pt x="930" y="40"/>
                  </a:lnTo>
                  <a:lnTo>
                    <a:pt x="930" y="36"/>
                  </a:lnTo>
                  <a:lnTo>
                    <a:pt x="929" y="26"/>
                  </a:lnTo>
                  <a:lnTo>
                    <a:pt x="925" y="18"/>
                  </a:lnTo>
                  <a:lnTo>
                    <a:pt x="920" y="10"/>
                  </a:lnTo>
                  <a:lnTo>
                    <a:pt x="913" y="5"/>
                  </a:lnTo>
                  <a:lnTo>
                    <a:pt x="905" y="1"/>
                  </a:lnTo>
                  <a:lnTo>
                    <a:pt x="897" y="0"/>
                  </a:lnTo>
                  <a:lnTo>
                    <a:pt x="891" y="0"/>
                  </a:lnTo>
                  <a:lnTo>
                    <a:pt x="886" y="1"/>
                  </a:lnTo>
                  <a:lnTo>
                    <a:pt x="881" y="3"/>
                  </a:lnTo>
                  <a:lnTo>
                    <a:pt x="875" y="7"/>
                  </a:lnTo>
                  <a:lnTo>
                    <a:pt x="870" y="14"/>
                  </a:lnTo>
                  <a:lnTo>
                    <a:pt x="864" y="22"/>
                  </a:lnTo>
                  <a:lnTo>
                    <a:pt x="859" y="33"/>
                  </a:lnTo>
                  <a:lnTo>
                    <a:pt x="465" y="988"/>
                  </a:lnTo>
                  <a:lnTo>
                    <a:pt x="71" y="36"/>
                  </a:lnTo>
                  <a:lnTo>
                    <a:pt x="67" y="27"/>
                  </a:lnTo>
                  <a:lnTo>
                    <a:pt x="64" y="20"/>
                  </a:lnTo>
                  <a:lnTo>
                    <a:pt x="60" y="13"/>
                  </a:lnTo>
                  <a:lnTo>
                    <a:pt x="55" y="7"/>
                  </a:lnTo>
                  <a:lnTo>
                    <a:pt x="49" y="3"/>
                  </a:lnTo>
                  <a:lnTo>
                    <a:pt x="42" y="1"/>
                  </a:lnTo>
                  <a:lnTo>
                    <a:pt x="34" y="0"/>
                  </a:lnTo>
                  <a:lnTo>
                    <a:pt x="25" y="1"/>
                  </a:lnTo>
                  <a:lnTo>
                    <a:pt x="17" y="5"/>
                  </a:lnTo>
                  <a:lnTo>
                    <a:pt x="10" y="10"/>
                  </a:lnTo>
                  <a:lnTo>
                    <a:pt x="5" y="18"/>
                  </a:lnTo>
                  <a:lnTo>
                    <a:pt x="1" y="26"/>
                  </a:lnTo>
                  <a:lnTo>
                    <a:pt x="0" y="36"/>
                  </a:lnTo>
                  <a:lnTo>
                    <a:pt x="0" y="38"/>
                  </a:lnTo>
                  <a:lnTo>
                    <a:pt x="1" y="40"/>
                  </a:lnTo>
                  <a:lnTo>
                    <a:pt x="1" y="43"/>
                  </a:lnTo>
                  <a:lnTo>
                    <a:pt x="2" y="47"/>
                  </a:lnTo>
                  <a:lnTo>
                    <a:pt x="4" y="51"/>
                  </a:lnTo>
                  <a:lnTo>
                    <a:pt x="7" y="58"/>
                  </a:lnTo>
                  <a:lnTo>
                    <a:pt x="11" y="66"/>
                  </a:lnTo>
                  <a:lnTo>
                    <a:pt x="428" y="1076"/>
                  </a:lnTo>
                  <a:lnTo>
                    <a:pt x="431" y="1084"/>
                  </a:lnTo>
                  <a:lnTo>
                    <a:pt x="435" y="1091"/>
                  </a:lnTo>
                  <a:lnTo>
                    <a:pt x="439" y="1097"/>
                  </a:lnTo>
                  <a:lnTo>
                    <a:pt x="443" y="1103"/>
                  </a:lnTo>
                  <a:lnTo>
                    <a:pt x="449" y="1108"/>
                  </a:lnTo>
                  <a:lnTo>
                    <a:pt x="457" y="1110"/>
                  </a:lnTo>
                  <a:lnTo>
                    <a:pt x="465" y="1112"/>
                  </a:lnTo>
                  <a:lnTo>
                    <a:pt x="474" y="1110"/>
                  </a:lnTo>
                  <a:lnTo>
                    <a:pt x="482" y="1107"/>
                  </a:lnTo>
                  <a:lnTo>
                    <a:pt x="489" y="1101"/>
                  </a:lnTo>
                  <a:lnTo>
                    <a:pt x="496" y="1091"/>
                  </a:lnTo>
                  <a:lnTo>
                    <a:pt x="502" y="1078"/>
                  </a:lnTo>
                  <a:lnTo>
                    <a:pt x="920" y="66"/>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8459" name="Group 446"/>
          <p:cNvGrpSpPr>
            <a:grpSpLocks noChangeAspect="1"/>
          </p:cNvGrpSpPr>
          <p:nvPr>
            <p:custDataLst>
              <p:tags r:id="rId10"/>
            </p:custDataLst>
          </p:nvPr>
        </p:nvGrpSpPr>
        <p:grpSpPr bwMode="auto">
          <a:xfrm>
            <a:off x="1676400" y="4800600"/>
            <a:ext cx="6003925" cy="225425"/>
            <a:chOff x="1775" y="3229"/>
            <a:chExt cx="45536" cy="1712"/>
          </a:xfrm>
        </p:grpSpPr>
        <p:sp>
          <p:nvSpPr>
            <p:cNvPr id="18550" name="Freeform 448"/>
            <p:cNvSpPr>
              <a:spLocks noEditPoints="1"/>
            </p:cNvSpPr>
            <p:nvPr/>
          </p:nvSpPr>
          <p:spPr bwMode="auto">
            <a:xfrm>
              <a:off x="1775" y="3750"/>
              <a:ext cx="908" cy="1131"/>
            </a:xfrm>
            <a:custGeom>
              <a:avLst/>
              <a:gdLst>
                <a:gd name="T0" fmla="*/ 181 w 908"/>
                <a:gd name="T1" fmla="*/ 1102 h 1131"/>
                <a:gd name="T2" fmla="*/ 237 w 908"/>
                <a:gd name="T3" fmla="*/ 1131 h 1131"/>
                <a:gd name="T4" fmla="*/ 265 w 908"/>
                <a:gd name="T5" fmla="*/ 1116 h 1131"/>
                <a:gd name="T6" fmla="*/ 293 w 908"/>
                <a:gd name="T7" fmla="*/ 1072 h 1131"/>
                <a:gd name="T8" fmla="*/ 321 w 908"/>
                <a:gd name="T9" fmla="*/ 923 h 1131"/>
                <a:gd name="T10" fmla="*/ 391 w 908"/>
                <a:gd name="T11" fmla="*/ 774 h 1131"/>
                <a:gd name="T12" fmla="*/ 754 w 908"/>
                <a:gd name="T13" fmla="*/ 610 h 1131"/>
                <a:gd name="T14" fmla="*/ 908 w 908"/>
                <a:gd name="T15" fmla="*/ 238 h 1131"/>
                <a:gd name="T16" fmla="*/ 880 w 908"/>
                <a:gd name="T17" fmla="*/ 119 h 1131"/>
                <a:gd name="T18" fmla="*/ 824 w 908"/>
                <a:gd name="T19" fmla="*/ 29 h 1131"/>
                <a:gd name="T20" fmla="*/ 726 w 908"/>
                <a:gd name="T21" fmla="*/ 0 h 1131"/>
                <a:gd name="T22" fmla="*/ 503 w 908"/>
                <a:gd name="T23" fmla="*/ 149 h 1131"/>
                <a:gd name="T24" fmla="*/ 363 w 908"/>
                <a:gd name="T25" fmla="*/ 476 h 1131"/>
                <a:gd name="T26" fmla="*/ 153 w 908"/>
                <a:gd name="T27" fmla="*/ 610 h 1131"/>
                <a:gd name="T28" fmla="*/ 42 w 908"/>
                <a:gd name="T29" fmla="*/ 417 h 1131"/>
                <a:gd name="T30" fmla="*/ 69 w 908"/>
                <a:gd name="T31" fmla="*/ 268 h 1131"/>
                <a:gd name="T32" fmla="*/ 167 w 908"/>
                <a:gd name="T33" fmla="*/ 59 h 1131"/>
                <a:gd name="T34" fmla="*/ 181 w 908"/>
                <a:gd name="T35" fmla="*/ 29 h 1131"/>
                <a:gd name="T36" fmla="*/ 125 w 908"/>
                <a:gd name="T37" fmla="*/ 59 h 1131"/>
                <a:gd name="T38" fmla="*/ 42 w 908"/>
                <a:gd name="T39" fmla="*/ 223 h 1131"/>
                <a:gd name="T40" fmla="*/ 0 w 908"/>
                <a:gd name="T41" fmla="*/ 432 h 1131"/>
                <a:gd name="T42" fmla="*/ 125 w 908"/>
                <a:gd name="T43" fmla="*/ 700 h 1131"/>
                <a:gd name="T44" fmla="*/ 181 w 908"/>
                <a:gd name="T45" fmla="*/ 1042 h 1131"/>
                <a:gd name="T46" fmla="*/ 363 w 908"/>
                <a:gd name="T47" fmla="*/ 685 h 1131"/>
                <a:gd name="T48" fmla="*/ 377 w 908"/>
                <a:gd name="T49" fmla="*/ 610 h 1131"/>
                <a:gd name="T50" fmla="*/ 391 w 908"/>
                <a:gd name="T51" fmla="*/ 506 h 1131"/>
                <a:gd name="T52" fmla="*/ 447 w 908"/>
                <a:gd name="T53" fmla="*/ 342 h 1131"/>
                <a:gd name="T54" fmla="*/ 601 w 908"/>
                <a:gd name="T55" fmla="*/ 134 h 1131"/>
                <a:gd name="T56" fmla="*/ 754 w 908"/>
                <a:gd name="T57" fmla="*/ 104 h 1131"/>
                <a:gd name="T58" fmla="*/ 852 w 908"/>
                <a:gd name="T59" fmla="*/ 193 h 1131"/>
                <a:gd name="T60" fmla="*/ 866 w 908"/>
                <a:gd name="T61" fmla="*/ 283 h 1131"/>
                <a:gd name="T62" fmla="*/ 726 w 908"/>
                <a:gd name="T63" fmla="*/ 551 h 1131"/>
                <a:gd name="T64" fmla="*/ 405 w 908"/>
                <a:gd name="T65" fmla="*/ 685 h 113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08"/>
                <a:gd name="T100" fmla="*/ 0 h 1131"/>
                <a:gd name="T101" fmla="*/ 908 w 908"/>
                <a:gd name="T102" fmla="*/ 1131 h 113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08" h="1131">
                  <a:moveTo>
                    <a:pt x="181" y="1042"/>
                  </a:moveTo>
                  <a:lnTo>
                    <a:pt x="181" y="1102"/>
                  </a:lnTo>
                  <a:lnTo>
                    <a:pt x="209" y="1131"/>
                  </a:lnTo>
                  <a:lnTo>
                    <a:pt x="237" y="1131"/>
                  </a:lnTo>
                  <a:lnTo>
                    <a:pt x="251" y="1116"/>
                  </a:lnTo>
                  <a:lnTo>
                    <a:pt x="265" y="1116"/>
                  </a:lnTo>
                  <a:lnTo>
                    <a:pt x="279" y="1087"/>
                  </a:lnTo>
                  <a:lnTo>
                    <a:pt x="293" y="1072"/>
                  </a:lnTo>
                  <a:lnTo>
                    <a:pt x="293" y="1012"/>
                  </a:lnTo>
                  <a:lnTo>
                    <a:pt x="321" y="923"/>
                  </a:lnTo>
                  <a:lnTo>
                    <a:pt x="335" y="774"/>
                  </a:lnTo>
                  <a:lnTo>
                    <a:pt x="391" y="774"/>
                  </a:lnTo>
                  <a:lnTo>
                    <a:pt x="587" y="729"/>
                  </a:lnTo>
                  <a:lnTo>
                    <a:pt x="754" y="610"/>
                  </a:lnTo>
                  <a:lnTo>
                    <a:pt x="866" y="432"/>
                  </a:lnTo>
                  <a:lnTo>
                    <a:pt x="908" y="238"/>
                  </a:lnTo>
                  <a:lnTo>
                    <a:pt x="908" y="178"/>
                  </a:lnTo>
                  <a:lnTo>
                    <a:pt x="880" y="119"/>
                  </a:lnTo>
                  <a:lnTo>
                    <a:pt x="866" y="74"/>
                  </a:lnTo>
                  <a:lnTo>
                    <a:pt x="824" y="29"/>
                  </a:lnTo>
                  <a:lnTo>
                    <a:pt x="782" y="15"/>
                  </a:lnTo>
                  <a:lnTo>
                    <a:pt x="726" y="0"/>
                  </a:lnTo>
                  <a:lnTo>
                    <a:pt x="601" y="44"/>
                  </a:lnTo>
                  <a:lnTo>
                    <a:pt x="503" y="149"/>
                  </a:lnTo>
                  <a:lnTo>
                    <a:pt x="419" y="283"/>
                  </a:lnTo>
                  <a:lnTo>
                    <a:pt x="363" y="476"/>
                  </a:lnTo>
                  <a:lnTo>
                    <a:pt x="293" y="670"/>
                  </a:lnTo>
                  <a:lnTo>
                    <a:pt x="153" y="610"/>
                  </a:lnTo>
                  <a:lnTo>
                    <a:pt x="69" y="536"/>
                  </a:lnTo>
                  <a:lnTo>
                    <a:pt x="42" y="417"/>
                  </a:lnTo>
                  <a:lnTo>
                    <a:pt x="42" y="357"/>
                  </a:lnTo>
                  <a:lnTo>
                    <a:pt x="69" y="268"/>
                  </a:lnTo>
                  <a:lnTo>
                    <a:pt x="111" y="163"/>
                  </a:lnTo>
                  <a:lnTo>
                    <a:pt x="167" y="59"/>
                  </a:lnTo>
                  <a:lnTo>
                    <a:pt x="181" y="44"/>
                  </a:lnTo>
                  <a:lnTo>
                    <a:pt x="181" y="29"/>
                  </a:lnTo>
                  <a:lnTo>
                    <a:pt x="167" y="29"/>
                  </a:lnTo>
                  <a:lnTo>
                    <a:pt x="125" y="59"/>
                  </a:lnTo>
                  <a:lnTo>
                    <a:pt x="83" y="119"/>
                  </a:lnTo>
                  <a:lnTo>
                    <a:pt x="42" y="223"/>
                  </a:lnTo>
                  <a:lnTo>
                    <a:pt x="14" y="327"/>
                  </a:lnTo>
                  <a:lnTo>
                    <a:pt x="0" y="432"/>
                  </a:lnTo>
                  <a:lnTo>
                    <a:pt x="28" y="580"/>
                  </a:lnTo>
                  <a:lnTo>
                    <a:pt x="125" y="700"/>
                  </a:lnTo>
                  <a:lnTo>
                    <a:pt x="279" y="759"/>
                  </a:lnTo>
                  <a:lnTo>
                    <a:pt x="181" y="1042"/>
                  </a:lnTo>
                  <a:close/>
                  <a:moveTo>
                    <a:pt x="405" y="685"/>
                  </a:moveTo>
                  <a:lnTo>
                    <a:pt x="363" y="685"/>
                  </a:lnTo>
                  <a:lnTo>
                    <a:pt x="363" y="640"/>
                  </a:lnTo>
                  <a:lnTo>
                    <a:pt x="377" y="610"/>
                  </a:lnTo>
                  <a:lnTo>
                    <a:pt x="377" y="536"/>
                  </a:lnTo>
                  <a:lnTo>
                    <a:pt x="391" y="506"/>
                  </a:lnTo>
                  <a:lnTo>
                    <a:pt x="391" y="491"/>
                  </a:lnTo>
                  <a:lnTo>
                    <a:pt x="447" y="342"/>
                  </a:lnTo>
                  <a:lnTo>
                    <a:pt x="517" y="208"/>
                  </a:lnTo>
                  <a:lnTo>
                    <a:pt x="601" y="134"/>
                  </a:lnTo>
                  <a:lnTo>
                    <a:pt x="712" y="104"/>
                  </a:lnTo>
                  <a:lnTo>
                    <a:pt x="754" y="104"/>
                  </a:lnTo>
                  <a:lnTo>
                    <a:pt x="796" y="134"/>
                  </a:lnTo>
                  <a:lnTo>
                    <a:pt x="852" y="193"/>
                  </a:lnTo>
                  <a:lnTo>
                    <a:pt x="852" y="238"/>
                  </a:lnTo>
                  <a:lnTo>
                    <a:pt x="866" y="283"/>
                  </a:lnTo>
                  <a:lnTo>
                    <a:pt x="824" y="417"/>
                  </a:lnTo>
                  <a:lnTo>
                    <a:pt x="726" y="551"/>
                  </a:lnTo>
                  <a:lnTo>
                    <a:pt x="587" y="640"/>
                  </a:lnTo>
                  <a:lnTo>
                    <a:pt x="405" y="685"/>
                  </a:lnTo>
                  <a:close/>
                </a:path>
              </a:pathLst>
            </a:custGeom>
            <a:solidFill>
              <a:srgbClr val="000000"/>
            </a:solidFill>
            <a:ln w="0">
              <a:solidFill>
                <a:srgbClr val="000000"/>
              </a:solidFill>
              <a:prstDash val="solid"/>
              <a:round/>
              <a:headEnd/>
              <a:tailEnd/>
            </a:ln>
          </p:spPr>
          <p:txBody>
            <a:bodyPr/>
            <a:lstStyle/>
            <a:p>
              <a:endParaRPr lang="en-US"/>
            </a:p>
          </p:txBody>
        </p:sp>
        <p:sp>
          <p:nvSpPr>
            <p:cNvPr id="18551" name="Freeform 449"/>
            <p:cNvSpPr>
              <a:spLocks/>
            </p:cNvSpPr>
            <p:nvPr/>
          </p:nvSpPr>
          <p:spPr bwMode="auto">
            <a:xfrm>
              <a:off x="2809" y="3973"/>
              <a:ext cx="489" cy="789"/>
            </a:xfrm>
            <a:custGeom>
              <a:avLst/>
              <a:gdLst>
                <a:gd name="T0" fmla="*/ 489 w 489"/>
                <a:gd name="T1" fmla="*/ 566 h 789"/>
                <a:gd name="T2" fmla="*/ 461 w 489"/>
                <a:gd name="T3" fmla="*/ 566 h 789"/>
                <a:gd name="T4" fmla="*/ 461 w 489"/>
                <a:gd name="T5" fmla="*/ 596 h 789"/>
                <a:gd name="T6" fmla="*/ 433 w 489"/>
                <a:gd name="T7" fmla="*/ 655 h 789"/>
                <a:gd name="T8" fmla="*/ 433 w 489"/>
                <a:gd name="T9" fmla="*/ 685 h 789"/>
                <a:gd name="T10" fmla="*/ 112 w 489"/>
                <a:gd name="T11" fmla="*/ 685 h 789"/>
                <a:gd name="T12" fmla="*/ 210 w 489"/>
                <a:gd name="T13" fmla="*/ 596 h 789"/>
                <a:gd name="T14" fmla="*/ 279 w 489"/>
                <a:gd name="T15" fmla="*/ 536 h 789"/>
                <a:gd name="T16" fmla="*/ 335 w 489"/>
                <a:gd name="T17" fmla="*/ 491 h 789"/>
                <a:gd name="T18" fmla="*/ 419 w 489"/>
                <a:gd name="T19" fmla="*/ 417 h 789"/>
                <a:gd name="T20" fmla="*/ 475 w 489"/>
                <a:gd name="T21" fmla="*/ 328 h 789"/>
                <a:gd name="T22" fmla="*/ 489 w 489"/>
                <a:gd name="T23" fmla="*/ 223 h 789"/>
                <a:gd name="T24" fmla="*/ 475 w 489"/>
                <a:gd name="T25" fmla="*/ 134 h 789"/>
                <a:gd name="T26" fmla="*/ 419 w 489"/>
                <a:gd name="T27" fmla="*/ 60 h 789"/>
                <a:gd name="T28" fmla="*/ 335 w 489"/>
                <a:gd name="T29" fmla="*/ 15 h 789"/>
                <a:gd name="T30" fmla="*/ 237 w 489"/>
                <a:gd name="T31" fmla="*/ 0 h 789"/>
                <a:gd name="T32" fmla="*/ 112 w 489"/>
                <a:gd name="T33" fmla="*/ 30 h 789"/>
                <a:gd name="T34" fmla="*/ 28 w 489"/>
                <a:gd name="T35" fmla="*/ 104 h 789"/>
                <a:gd name="T36" fmla="*/ 0 w 489"/>
                <a:gd name="T37" fmla="*/ 209 h 789"/>
                <a:gd name="T38" fmla="*/ 0 w 489"/>
                <a:gd name="T39" fmla="*/ 238 h 789"/>
                <a:gd name="T40" fmla="*/ 28 w 489"/>
                <a:gd name="T41" fmla="*/ 268 h 789"/>
                <a:gd name="T42" fmla="*/ 56 w 489"/>
                <a:gd name="T43" fmla="*/ 283 h 789"/>
                <a:gd name="T44" fmla="*/ 84 w 489"/>
                <a:gd name="T45" fmla="*/ 283 h 789"/>
                <a:gd name="T46" fmla="*/ 98 w 489"/>
                <a:gd name="T47" fmla="*/ 268 h 789"/>
                <a:gd name="T48" fmla="*/ 126 w 489"/>
                <a:gd name="T49" fmla="*/ 209 h 789"/>
                <a:gd name="T50" fmla="*/ 126 w 489"/>
                <a:gd name="T51" fmla="*/ 194 h 789"/>
                <a:gd name="T52" fmla="*/ 84 w 489"/>
                <a:gd name="T53" fmla="*/ 149 h 789"/>
                <a:gd name="T54" fmla="*/ 56 w 489"/>
                <a:gd name="T55" fmla="*/ 149 h 789"/>
                <a:gd name="T56" fmla="*/ 112 w 489"/>
                <a:gd name="T57" fmla="*/ 60 h 789"/>
                <a:gd name="T58" fmla="*/ 154 w 489"/>
                <a:gd name="T59" fmla="*/ 60 h 789"/>
                <a:gd name="T60" fmla="*/ 182 w 489"/>
                <a:gd name="T61" fmla="*/ 45 h 789"/>
                <a:gd name="T62" fmla="*/ 265 w 489"/>
                <a:gd name="T63" fmla="*/ 45 h 789"/>
                <a:gd name="T64" fmla="*/ 307 w 489"/>
                <a:gd name="T65" fmla="*/ 60 h 789"/>
                <a:gd name="T66" fmla="*/ 349 w 489"/>
                <a:gd name="T67" fmla="*/ 104 h 789"/>
                <a:gd name="T68" fmla="*/ 363 w 489"/>
                <a:gd name="T69" fmla="*/ 134 h 789"/>
                <a:gd name="T70" fmla="*/ 391 w 489"/>
                <a:gd name="T71" fmla="*/ 223 h 789"/>
                <a:gd name="T72" fmla="*/ 363 w 489"/>
                <a:gd name="T73" fmla="*/ 343 h 789"/>
                <a:gd name="T74" fmla="*/ 307 w 489"/>
                <a:gd name="T75" fmla="*/ 432 h 789"/>
                <a:gd name="T76" fmla="*/ 0 w 489"/>
                <a:gd name="T77" fmla="*/ 759 h 789"/>
                <a:gd name="T78" fmla="*/ 0 w 489"/>
                <a:gd name="T79" fmla="*/ 789 h 789"/>
                <a:gd name="T80" fmla="*/ 461 w 489"/>
                <a:gd name="T81" fmla="*/ 789 h 789"/>
                <a:gd name="T82" fmla="*/ 489 w 489"/>
                <a:gd name="T83" fmla="*/ 566 h 78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89"/>
                <a:gd name="T127" fmla="*/ 0 h 789"/>
                <a:gd name="T128" fmla="*/ 489 w 489"/>
                <a:gd name="T129" fmla="*/ 789 h 78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89" h="789">
                  <a:moveTo>
                    <a:pt x="489" y="566"/>
                  </a:moveTo>
                  <a:lnTo>
                    <a:pt x="461" y="566"/>
                  </a:lnTo>
                  <a:lnTo>
                    <a:pt x="461" y="596"/>
                  </a:lnTo>
                  <a:lnTo>
                    <a:pt x="433" y="655"/>
                  </a:lnTo>
                  <a:lnTo>
                    <a:pt x="433" y="685"/>
                  </a:lnTo>
                  <a:lnTo>
                    <a:pt x="112" y="685"/>
                  </a:lnTo>
                  <a:lnTo>
                    <a:pt x="210" y="596"/>
                  </a:lnTo>
                  <a:lnTo>
                    <a:pt x="279" y="536"/>
                  </a:lnTo>
                  <a:lnTo>
                    <a:pt x="335" y="491"/>
                  </a:lnTo>
                  <a:lnTo>
                    <a:pt x="419" y="417"/>
                  </a:lnTo>
                  <a:lnTo>
                    <a:pt x="475" y="328"/>
                  </a:lnTo>
                  <a:lnTo>
                    <a:pt x="489" y="223"/>
                  </a:lnTo>
                  <a:lnTo>
                    <a:pt x="475" y="134"/>
                  </a:lnTo>
                  <a:lnTo>
                    <a:pt x="419" y="60"/>
                  </a:lnTo>
                  <a:lnTo>
                    <a:pt x="335" y="15"/>
                  </a:lnTo>
                  <a:lnTo>
                    <a:pt x="237" y="0"/>
                  </a:lnTo>
                  <a:lnTo>
                    <a:pt x="112" y="30"/>
                  </a:lnTo>
                  <a:lnTo>
                    <a:pt x="28" y="104"/>
                  </a:lnTo>
                  <a:lnTo>
                    <a:pt x="0" y="209"/>
                  </a:lnTo>
                  <a:lnTo>
                    <a:pt x="0" y="238"/>
                  </a:lnTo>
                  <a:lnTo>
                    <a:pt x="28" y="268"/>
                  </a:lnTo>
                  <a:lnTo>
                    <a:pt x="56" y="283"/>
                  </a:lnTo>
                  <a:lnTo>
                    <a:pt x="84" y="283"/>
                  </a:lnTo>
                  <a:lnTo>
                    <a:pt x="98" y="268"/>
                  </a:lnTo>
                  <a:lnTo>
                    <a:pt x="126" y="209"/>
                  </a:lnTo>
                  <a:lnTo>
                    <a:pt x="126" y="194"/>
                  </a:lnTo>
                  <a:lnTo>
                    <a:pt x="84" y="149"/>
                  </a:lnTo>
                  <a:lnTo>
                    <a:pt x="56" y="149"/>
                  </a:lnTo>
                  <a:lnTo>
                    <a:pt x="112" y="60"/>
                  </a:lnTo>
                  <a:lnTo>
                    <a:pt x="154" y="60"/>
                  </a:lnTo>
                  <a:lnTo>
                    <a:pt x="182" y="45"/>
                  </a:lnTo>
                  <a:lnTo>
                    <a:pt x="265" y="45"/>
                  </a:lnTo>
                  <a:lnTo>
                    <a:pt x="307" y="60"/>
                  </a:lnTo>
                  <a:lnTo>
                    <a:pt x="349" y="104"/>
                  </a:lnTo>
                  <a:lnTo>
                    <a:pt x="363" y="134"/>
                  </a:lnTo>
                  <a:lnTo>
                    <a:pt x="391" y="223"/>
                  </a:lnTo>
                  <a:lnTo>
                    <a:pt x="363" y="343"/>
                  </a:lnTo>
                  <a:lnTo>
                    <a:pt x="307" y="432"/>
                  </a:lnTo>
                  <a:lnTo>
                    <a:pt x="0" y="759"/>
                  </a:lnTo>
                  <a:lnTo>
                    <a:pt x="0" y="789"/>
                  </a:lnTo>
                  <a:lnTo>
                    <a:pt x="461" y="789"/>
                  </a:lnTo>
                  <a:lnTo>
                    <a:pt x="489" y="566"/>
                  </a:lnTo>
                  <a:close/>
                </a:path>
              </a:pathLst>
            </a:custGeom>
            <a:solidFill>
              <a:srgbClr val="000000"/>
            </a:solidFill>
            <a:ln w="0">
              <a:solidFill>
                <a:srgbClr val="000000"/>
              </a:solidFill>
              <a:prstDash val="solid"/>
              <a:round/>
              <a:headEnd/>
              <a:tailEnd/>
            </a:ln>
          </p:spPr>
          <p:txBody>
            <a:bodyPr/>
            <a:lstStyle/>
            <a:p>
              <a:endParaRPr lang="en-US"/>
            </a:p>
          </p:txBody>
        </p:sp>
        <p:sp>
          <p:nvSpPr>
            <p:cNvPr id="18552" name="Freeform 450"/>
            <p:cNvSpPr>
              <a:spLocks noEditPoints="1"/>
            </p:cNvSpPr>
            <p:nvPr/>
          </p:nvSpPr>
          <p:spPr bwMode="auto">
            <a:xfrm>
              <a:off x="3983" y="3884"/>
              <a:ext cx="1076" cy="402"/>
            </a:xfrm>
            <a:custGeom>
              <a:avLst/>
              <a:gdLst>
                <a:gd name="T0" fmla="*/ 1020 w 1076"/>
                <a:gd name="T1" fmla="*/ 74 h 402"/>
                <a:gd name="T2" fmla="*/ 1034 w 1076"/>
                <a:gd name="T3" fmla="*/ 74 h 402"/>
                <a:gd name="T4" fmla="*/ 1048 w 1076"/>
                <a:gd name="T5" fmla="*/ 59 h 402"/>
                <a:gd name="T6" fmla="*/ 1062 w 1076"/>
                <a:gd name="T7" fmla="*/ 59 h 402"/>
                <a:gd name="T8" fmla="*/ 1076 w 1076"/>
                <a:gd name="T9" fmla="*/ 29 h 402"/>
                <a:gd name="T10" fmla="*/ 1048 w 1076"/>
                <a:gd name="T11" fmla="*/ 0 h 402"/>
                <a:gd name="T12" fmla="*/ 28 w 1076"/>
                <a:gd name="T13" fmla="*/ 0 h 402"/>
                <a:gd name="T14" fmla="*/ 0 w 1076"/>
                <a:gd name="T15" fmla="*/ 29 h 402"/>
                <a:gd name="T16" fmla="*/ 42 w 1076"/>
                <a:gd name="T17" fmla="*/ 74 h 402"/>
                <a:gd name="T18" fmla="*/ 56 w 1076"/>
                <a:gd name="T19" fmla="*/ 74 h 402"/>
                <a:gd name="T20" fmla="*/ 1020 w 1076"/>
                <a:gd name="T21" fmla="*/ 74 h 402"/>
                <a:gd name="T22" fmla="*/ 1020 w 1076"/>
                <a:gd name="T23" fmla="*/ 402 h 402"/>
                <a:gd name="T24" fmla="*/ 1048 w 1076"/>
                <a:gd name="T25" fmla="*/ 402 h 402"/>
                <a:gd name="T26" fmla="*/ 1062 w 1076"/>
                <a:gd name="T27" fmla="*/ 387 h 402"/>
                <a:gd name="T28" fmla="*/ 1076 w 1076"/>
                <a:gd name="T29" fmla="*/ 357 h 402"/>
                <a:gd name="T30" fmla="*/ 1048 w 1076"/>
                <a:gd name="T31" fmla="*/ 327 h 402"/>
                <a:gd name="T32" fmla="*/ 28 w 1076"/>
                <a:gd name="T33" fmla="*/ 327 h 402"/>
                <a:gd name="T34" fmla="*/ 0 w 1076"/>
                <a:gd name="T35" fmla="*/ 357 h 402"/>
                <a:gd name="T36" fmla="*/ 14 w 1076"/>
                <a:gd name="T37" fmla="*/ 387 h 402"/>
                <a:gd name="T38" fmla="*/ 28 w 1076"/>
                <a:gd name="T39" fmla="*/ 387 h 402"/>
                <a:gd name="T40" fmla="*/ 42 w 1076"/>
                <a:gd name="T41" fmla="*/ 402 h 402"/>
                <a:gd name="T42" fmla="*/ 56 w 1076"/>
                <a:gd name="T43" fmla="*/ 402 h 402"/>
                <a:gd name="T44" fmla="*/ 1020 w 1076"/>
                <a:gd name="T45" fmla="*/ 402 h 40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76"/>
                <a:gd name="T70" fmla="*/ 0 h 402"/>
                <a:gd name="T71" fmla="*/ 1076 w 1076"/>
                <a:gd name="T72" fmla="*/ 402 h 40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76" h="402">
                  <a:moveTo>
                    <a:pt x="1020" y="74"/>
                  </a:moveTo>
                  <a:lnTo>
                    <a:pt x="1034" y="74"/>
                  </a:lnTo>
                  <a:lnTo>
                    <a:pt x="1048" y="59"/>
                  </a:lnTo>
                  <a:lnTo>
                    <a:pt x="1062" y="59"/>
                  </a:lnTo>
                  <a:lnTo>
                    <a:pt x="1076" y="29"/>
                  </a:lnTo>
                  <a:lnTo>
                    <a:pt x="1048" y="0"/>
                  </a:lnTo>
                  <a:lnTo>
                    <a:pt x="28" y="0"/>
                  </a:lnTo>
                  <a:lnTo>
                    <a:pt x="0" y="29"/>
                  </a:lnTo>
                  <a:lnTo>
                    <a:pt x="42" y="74"/>
                  </a:lnTo>
                  <a:lnTo>
                    <a:pt x="56" y="74"/>
                  </a:lnTo>
                  <a:lnTo>
                    <a:pt x="1020" y="74"/>
                  </a:lnTo>
                  <a:close/>
                  <a:moveTo>
                    <a:pt x="1020" y="402"/>
                  </a:moveTo>
                  <a:lnTo>
                    <a:pt x="1048" y="402"/>
                  </a:lnTo>
                  <a:lnTo>
                    <a:pt x="1062" y="387"/>
                  </a:lnTo>
                  <a:lnTo>
                    <a:pt x="1076" y="357"/>
                  </a:lnTo>
                  <a:lnTo>
                    <a:pt x="1048" y="327"/>
                  </a:lnTo>
                  <a:lnTo>
                    <a:pt x="28" y="327"/>
                  </a:lnTo>
                  <a:lnTo>
                    <a:pt x="0" y="357"/>
                  </a:lnTo>
                  <a:lnTo>
                    <a:pt x="14" y="387"/>
                  </a:lnTo>
                  <a:lnTo>
                    <a:pt x="28" y="387"/>
                  </a:lnTo>
                  <a:lnTo>
                    <a:pt x="42" y="402"/>
                  </a:lnTo>
                  <a:lnTo>
                    <a:pt x="56" y="402"/>
                  </a:lnTo>
                  <a:lnTo>
                    <a:pt x="1020" y="402"/>
                  </a:lnTo>
                  <a:close/>
                </a:path>
              </a:pathLst>
            </a:custGeom>
            <a:solidFill>
              <a:srgbClr val="000000"/>
            </a:solidFill>
            <a:ln w="0">
              <a:solidFill>
                <a:srgbClr val="000000"/>
              </a:solidFill>
              <a:prstDash val="solid"/>
              <a:round/>
              <a:headEnd/>
              <a:tailEnd/>
            </a:ln>
          </p:spPr>
          <p:txBody>
            <a:bodyPr/>
            <a:lstStyle/>
            <a:p>
              <a:endParaRPr lang="en-US"/>
            </a:p>
          </p:txBody>
        </p:sp>
        <p:sp>
          <p:nvSpPr>
            <p:cNvPr id="18553" name="Freeform 451"/>
            <p:cNvSpPr>
              <a:spLocks/>
            </p:cNvSpPr>
            <p:nvPr/>
          </p:nvSpPr>
          <p:spPr bwMode="auto">
            <a:xfrm>
              <a:off x="5297" y="3229"/>
              <a:ext cx="377" cy="1712"/>
            </a:xfrm>
            <a:custGeom>
              <a:avLst/>
              <a:gdLst>
                <a:gd name="T0" fmla="*/ 377 w 377"/>
                <a:gd name="T1" fmla="*/ 1682 h 1712"/>
                <a:gd name="T2" fmla="*/ 349 w 377"/>
                <a:gd name="T3" fmla="*/ 1652 h 1712"/>
                <a:gd name="T4" fmla="*/ 223 w 377"/>
                <a:gd name="T5" fmla="*/ 1474 h 1712"/>
                <a:gd name="T6" fmla="*/ 153 w 377"/>
                <a:gd name="T7" fmla="*/ 1265 h 1712"/>
                <a:gd name="T8" fmla="*/ 112 w 377"/>
                <a:gd name="T9" fmla="*/ 1057 h 1712"/>
                <a:gd name="T10" fmla="*/ 98 w 377"/>
                <a:gd name="T11" fmla="*/ 848 h 1712"/>
                <a:gd name="T12" fmla="*/ 112 w 377"/>
                <a:gd name="T13" fmla="*/ 625 h 1712"/>
                <a:gd name="T14" fmla="*/ 153 w 377"/>
                <a:gd name="T15" fmla="*/ 416 h 1712"/>
                <a:gd name="T16" fmla="*/ 237 w 377"/>
                <a:gd name="T17" fmla="*/ 223 h 1712"/>
                <a:gd name="T18" fmla="*/ 363 w 377"/>
                <a:gd name="T19" fmla="*/ 44 h 1712"/>
                <a:gd name="T20" fmla="*/ 377 w 377"/>
                <a:gd name="T21" fmla="*/ 29 h 1712"/>
                <a:gd name="T22" fmla="*/ 377 w 377"/>
                <a:gd name="T23" fmla="*/ 0 h 1712"/>
                <a:gd name="T24" fmla="*/ 363 w 377"/>
                <a:gd name="T25" fmla="*/ 0 h 1712"/>
                <a:gd name="T26" fmla="*/ 335 w 377"/>
                <a:gd name="T27" fmla="*/ 14 h 1712"/>
                <a:gd name="T28" fmla="*/ 265 w 377"/>
                <a:gd name="T29" fmla="*/ 89 h 1712"/>
                <a:gd name="T30" fmla="*/ 181 w 377"/>
                <a:gd name="T31" fmla="*/ 193 h 1712"/>
                <a:gd name="T32" fmla="*/ 112 w 377"/>
                <a:gd name="T33" fmla="*/ 327 h 1712"/>
                <a:gd name="T34" fmla="*/ 28 w 377"/>
                <a:gd name="T35" fmla="*/ 610 h 1712"/>
                <a:gd name="T36" fmla="*/ 0 w 377"/>
                <a:gd name="T37" fmla="*/ 848 h 1712"/>
                <a:gd name="T38" fmla="*/ 14 w 377"/>
                <a:gd name="T39" fmla="*/ 1012 h 1712"/>
                <a:gd name="T40" fmla="*/ 42 w 377"/>
                <a:gd name="T41" fmla="*/ 1191 h 1712"/>
                <a:gd name="T42" fmla="*/ 112 w 377"/>
                <a:gd name="T43" fmla="*/ 1384 h 1712"/>
                <a:gd name="T44" fmla="*/ 195 w 377"/>
                <a:gd name="T45" fmla="*/ 1518 h 1712"/>
                <a:gd name="T46" fmla="*/ 265 w 377"/>
                <a:gd name="T47" fmla="*/ 1623 h 1712"/>
                <a:gd name="T48" fmla="*/ 335 w 377"/>
                <a:gd name="T49" fmla="*/ 1682 h 1712"/>
                <a:gd name="T50" fmla="*/ 363 w 377"/>
                <a:gd name="T51" fmla="*/ 1712 h 1712"/>
                <a:gd name="T52" fmla="*/ 377 w 377"/>
                <a:gd name="T53" fmla="*/ 1697 h 1712"/>
                <a:gd name="T54" fmla="*/ 377 w 377"/>
                <a:gd name="T55" fmla="*/ 1682 h 17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7"/>
                <a:gd name="T85" fmla="*/ 0 h 1712"/>
                <a:gd name="T86" fmla="*/ 377 w 377"/>
                <a:gd name="T87" fmla="*/ 1712 h 171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7" h="1712">
                  <a:moveTo>
                    <a:pt x="377" y="1682"/>
                  </a:moveTo>
                  <a:lnTo>
                    <a:pt x="349" y="1652"/>
                  </a:lnTo>
                  <a:lnTo>
                    <a:pt x="223" y="1474"/>
                  </a:lnTo>
                  <a:lnTo>
                    <a:pt x="153" y="1265"/>
                  </a:lnTo>
                  <a:lnTo>
                    <a:pt x="112" y="1057"/>
                  </a:lnTo>
                  <a:lnTo>
                    <a:pt x="98" y="848"/>
                  </a:lnTo>
                  <a:lnTo>
                    <a:pt x="112" y="625"/>
                  </a:lnTo>
                  <a:lnTo>
                    <a:pt x="153" y="416"/>
                  </a:lnTo>
                  <a:lnTo>
                    <a:pt x="237" y="223"/>
                  </a:lnTo>
                  <a:lnTo>
                    <a:pt x="363" y="44"/>
                  </a:lnTo>
                  <a:lnTo>
                    <a:pt x="377" y="29"/>
                  </a:lnTo>
                  <a:lnTo>
                    <a:pt x="377" y="0"/>
                  </a:lnTo>
                  <a:lnTo>
                    <a:pt x="363" y="0"/>
                  </a:lnTo>
                  <a:lnTo>
                    <a:pt x="335" y="14"/>
                  </a:lnTo>
                  <a:lnTo>
                    <a:pt x="265" y="89"/>
                  </a:lnTo>
                  <a:lnTo>
                    <a:pt x="181" y="193"/>
                  </a:lnTo>
                  <a:lnTo>
                    <a:pt x="112" y="327"/>
                  </a:lnTo>
                  <a:lnTo>
                    <a:pt x="28" y="610"/>
                  </a:lnTo>
                  <a:lnTo>
                    <a:pt x="0" y="848"/>
                  </a:lnTo>
                  <a:lnTo>
                    <a:pt x="14" y="1012"/>
                  </a:lnTo>
                  <a:lnTo>
                    <a:pt x="42" y="1191"/>
                  </a:lnTo>
                  <a:lnTo>
                    <a:pt x="112" y="1384"/>
                  </a:lnTo>
                  <a:lnTo>
                    <a:pt x="195" y="1518"/>
                  </a:lnTo>
                  <a:lnTo>
                    <a:pt x="265" y="1623"/>
                  </a:lnTo>
                  <a:lnTo>
                    <a:pt x="335" y="1682"/>
                  </a:lnTo>
                  <a:lnTo>
                    <a:pt x="363" y="1712"/>
                  </a:lnTo>
                  <a:lnTo>
                    <a:pt x="377" y="1697"/>
                  </a:lnTo>
                  <a:lnTo>
                    <a:pt x="377" y="1682"/>
                  </a:lnTo>
                  <a:close/>
                </a:path>
              </a:pathLst>
            </a:custGeom>
            <a:solidFill>
              <a:srgbClr val="000000"/>
            </a:solidFill>
            <a:ln w="0">
              <a:solidFill>
                <a:srgbClr val="000000"/>
              </a:solidFill>
              <a:prstDash val="solid"/>
              <a:round/>
              <a:headEnd/>
              <a:tailEnd/>
            </a:ln>
          </p:spPr>
          <p:txBody>
            <a:bodyPr/>
            <a:lstStyle/>
            <a:p>
              <a:endParaRPr lang="en-US"/>
            </a:p>
          </p:txBody>
        </p:sp>
        <p:sp>
          <p:nvSpPr>
            <p:cNvPr id="18554" name="Freeform 452"/>
            <p:cNvSpPr>
              <a:spLocks/>
            </p:cNvSpPr>
            <p:nvPr/>
          </p:nvSpPr>
          <p:spPr bwMode="auto">
            <a:xfrm>
              <a:off x="5856" y="3899"/>
              <a:ext cx="894" cy="461"/>
            </a:xfrm>
            <a:custGeom>
              <a:avLst/>
              <a:gdLst>
                <a:gd name="T0" fmla="*/ 894 w 894"/>
                <a:gd name="T1" fmla="*/ 59 h 461"/>
                <a:gd name="T2" fmla="*/ 894 w 894"/>
                <a:gd name="T3" fmla="*/ 29 h 461"/>
                <a:gd name="T4" fmla="*/ 866 w 894"/>
                <a:gd name="T5" fmla="*/ 0 h 461"/>
                <a:gd name="T6" fmla="*/ 28 w 894"/>
                <a:gd name="T7" fmla="*/ 0 h 461"/>
                <a:gd name="T8" fmla="*/ 14 w 894"/>
                <a:gd name="T9" fmla="*/ 14 h 461"/>
                <a:gd name="T10" fmla="*/ 0 w 894"/>
                <a:gd name="T11" fmla="*/ 44 h 461"/>
                <a:gd name="T12" fmla="*/ 28 w 894"/>
                <a:gd name="T13" fmla="*/ 74 h 461"/>
                <a:gd name="T14" fmla="*/ 824 w 894"/>
                <a:gd name="T15" fmla="*/ 74 h 461"/>
                <a:gd name="T16" fmla="*/ 824 w 894"/>
                <a:gd name="T17" fmla="*/ 417 h 461"/>
                <a:gd name="T18" fmla="*/ 838 w 894"/>
                <a:gd name="T19" fmla="*/ 446 h 461"/>
                <a:gd name="T20" fmla="*/ 866 w 894"/>
                <a:gd name="T21" fmla="*/ 461 h 461"/>
                <a:gd name="T22" fmla="*/ 880 w 894"/>
                <a:gd name="T23" fmla="*/ 461 h 461"/>
                <a:gd name="T24" fmla="*/ 894 w 894"/>
                <a:gd name="T25" fmla="*/ 446 h 461"/>
                <a:gd name="T26" fmla="*/ 894 w 894"/>
                <a:gd name="T27" fmla="*/ 402 h 461"/>
                <a:gd name="T28" fmla="*/ 894 w 894"/>
                <a:gd name="T29" fmla="*/ 59 h 46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94"/>
                <a:gd name="T46" fmla="*/ 0 h 461"/>
                <a:gd name="T47" fmla="*/ 894 w 894"/>
                <a:gd name="T48" fmla="*/ 461 h 46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94" h="461">
                  <a:moveTo>
                    <a:pt x="894" y="59"/>
                  </a:moveTo>
                  <a:lnTo>
                    <a:pt x="894" y="29"/>
                  </a:lnTo>
                  <a:lnTo>
                    <a:pt x="866" y="0"/>
                  </a:lnTo>
                  <a:lnTo>
                    <a:pt x="28" y="0"/>
                  </a:lnTo>
                  <a:lnTo>
                    <a:pt x="14" y="14"/>
                  </a:lnTo>
                  <a:lnTo>
                    <a:pt x="0" y="44"/>
                  </a:lnTo>
                  <a:lnTo>
                    <a:pt x="28" y="74"/>
                  </a:lnTo>
                  <a:lnTo>
                    <a:pt x="824" y="74"/>
                  </a:lnTo>
                  <a:lnTo>
                    <a:pt x="824" y="417"/>
                  </a:lnTo>
                  <a:lnTo>
                    <a:pt x="838" y="446"/>
                  </a:lnTo>
                  <a:lnTo>
                    <a:pt x="866" y="461"/>
                  </a:lnTo>
                  <a:lnTo>
                    <a:pt x="880" y="461"/>
                  </a:lnTo>
                  <a:lnTo>
                    <a:pt x="894" y="446"/>
                  </a:lnTo>
                  <a:lnTo>
                    <a:pt x="894" y="402"/>
                  </a:lnTo>
                  <a:lnTo>
                    <a:pt x="894" y="59"/>
                  </a:lnTo>
                  <a:close/>
                </a:path>
              </a:pathLst>
            </a:custGeom>
            <a:solidFill>
              <a:srgbClr val="000000"/>
            </a:solidFill>
            <a:ln w="0">
              <a:solidFill>
                <a:srgbClr val="000000"/>
              </a:solidFill>
              <a:prstDash val="solid"/>
              <a:round/>
              <a:headEnd/>
              <a:tailEnd/>
            </a:ln>
          </p:spPr>
          <p:txBody>
            <a:bodyPr/>
            <a:lstStyle/>
            <a:p>
              <a:endParaRPr lang="en-US"/>
            </a:p>
          </p:txBody>
        </p:sp>
        <p:sp>
          <p:nvSpPr>
            <p:cNvPr id="18555" name="Freeform 453"/>
            <p:cNvSpPr>
              <a:spLocks noEditPoints="1"/>
            </p:cNvSpPr>
            <p:nvPr/>
          </p:nvSpPr>
          <p:spPr bwMode="auto">
            <a:xfrm>
              <a:off x="6890" y="3288"/>
              <a:ext cx="1090" cy="1221"/>
            </a:xfrm>
            <a:custGeom>
              <a:avLst/>
              <a:gdLst>
                <a:gd name="T0" fmla="*/ 587 w 1090"/>
                <a:gd name="T1" fmla="*/ 30 h 1221"/>
                <a:gd name="T2" fmla="*/ 559 w 1090"/>
                <a:gd name="T3" fmla="*/ 0 h 1221"/>
                <a:gd name="T4" fmla="*/ 531 w 1090"/>
                <a:gd name="T5" fmla="*/ 0 h 1221"/>
                <a:gd name="T6" fmla="*/ 503 w 1090"/>
                <a:gd name="T7" fmla="*/ 30 h 1221"/>
                <a:gd name="T8" fmla="*/ 168 w 1090"/>
                <a:gd name="T9" fmla="*/ 1057 h 1221"/>
                <a:gd name="T10" fmla="*/ 154 w 1090"/>
                <a:gd name="T11" fmla="*/ 1102 h 1221"/>
                <a:gd name="T12" fmla="*/ 126 w 1090"/>
                <a:gd name="T13" fmla="*/ 1132 h 1221"/>
                <a:gd name="T14" fmla="*/ 42 w 1090"/>
                <a:gd name="T15" fmla="*/ 1162 h 1221"/>
                <a:gd name="T16" fmla="*/ 0 w 1090"/>
                <a:gd name="T17" fmla="*/ 1162 h 1221"/>
                <a:gd name="T18" fmla="*/ 0 w 1090"/>
                <a:gd name="T19" fmla="*/ 1221 h 1221"/>
                <a:gd name="T20" fmla="*/ 349 w 1090"/>
                <a:gd name="T21" fmla="*/ 1221 h 1221"/>
                <a:gd name="T22" fmla="*/ 349 w 1090"/>
                <a:gd name="T23" fmla="*/ 1162 h 1221"/>
                <a:gd name="T24" fmla="*/ 308 w 1090"/>
                <a:gd name="T25" fmla="*/ 1162 h 1221"/>
                <a:gd name="T26" fmla="*/ 266 w 1090"/>
                <a:gd name="T27" fmla="*/ 1147 h 1221"/>
                <a:gd name="T28" fmla="*/ 238 w 1090"/>
                <a:gd name="T29" fmla="*/ 1132 h 1221"/>
                <a:gd name="T30" fmla="*/ 224 w 1090"/>
                <a:gd name="T31" fmla="*/ 1102 h 1221"/>
                <a:gd name="T32" fmla="*/ 224 w 1090"/>
                <a:gd name="T33" fmla="*/ 1057 h 1221"/>
                <a:gd name="T34" fmla="*/ 294 w 1090"/>
                <a:gd name="T35" fmla="*/ 834 h 1221"/>
                <a:gd name="T36" fmla="*/ 699 w 1090"/>
                <a:gd name="T37" fmla="*/ 834 h 1221"/>
                <a:gd name="T38" fmla="*/ 783 w 1090"/>
                <a:gd name="T39" fmla="*/ 1087 h 1221"/>
                <a:gd name="T40" fmla="*/ 783 w 1090"/>
                <a:gd name="T41" fmla="*/ 1132 h 1221"/>
                <a:gd name="T42" fmla="*/ 755 w 1090"/>
                <a:gd name="T43" fmla="*/ 1147 h 1221"/>
                <a:gd name="T44" fmla="*/ 741 w 1090"/>
                <a:gd name="T45" fmla="*/ 1162 h 1221"/>
                <a:gd name="T46" fmla="*/ 657 w 1090"/>
                <a:gd name="T47" fmla="*/ 1162 h 1221"/>
                <a:gd name="T48" fmla="*/ 657 w 1090"/>
                <a:gd name="T49" fmla="*/ 1221 h 1221"/>
                <a:gd name="T50" fmla="*/ 1090 w 1090"/>
                <a:gd name="T51" fmla="*/ 1221 h 1221"/>
                <a:gd name="T52" fmla="*/ 1090 w 1090"/>
                <a:gd name="T53" fmla="*/ 1162 h 1221"/>
                <a:gd name="T54" fmla="*/ 978 w 1090"/>
                <a:gd name="T55" fmla="*/ 1162 h 1221"/>
                <a:gd name="T56" fmla="*/ 950 w 1090"/>
                <a:gd name="T57" fmla="*/ 1147 h 1221"/>
                <a:gd name="T58" fmla="*/ 937 w 1090"/>
                <a:gd name="T59" fmla="*/ 1132 h 1221"/>
                <a:gd name="T60" fmla="*/ 923 w 1090"/>
                <a:gd name="T61" fmla="*/ 1102 h 1221"/>
                <a:gd name="T62" fmla="*/ 587 w 1090"/>
                <a:gd name="T63" fmla="*/ 30 h 1221"/>
                <a:gd name="T64" fmla="*/ 503 w 1090"/>
                <a:gd name="T65" fmla="*/ 223 h 1221"/>
                <a:gd name="T66" fmla="*/ 671 w 1090"/>
                <a:gd name="T67" fmla="*/ 774 h 1221"/>
                <a:gd name="T68" fmla="*/ 322 w 1090"/>
                <a:gd name="T69" fmla="*/ 774 h 1221"/>
                <a:gd name="T70" fmla="*/ 503 w 1090"/>
                <a:gd name="T71" fmla="*/ 223 h 12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90"/>
                <a:gd name="T109" fmla="*/ 0 h 1221"/>
                <a:gd name="T110" fmla="*/ 1090 w 1090"/>
                <a:gd name="T111" fmla="*/ 1221 h 12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90" h="1221">
                  <a:moveTo>
                    <a:pt x="587" y="30"/>
                  </a:moveTo>
                  <a:lnTo>
                    <a:pt x="559" y="0"/>
                  </a:lnTo>
                  <a:lnTo>
                    <a:pt x="531" y="0"/>
                  </a:lnTo>
                  <a:lnTo>
                    <a:pt x="503" y="30"/>
                  </a:lnTo>
                  <a:lnTo>
                    <a:pt x="168" y="1057"/>
                  </a:lnTo>
                  <a:lnTo>
                    <a:pt x="154" y="1102"/>
                  </a:lnTo>
                  <a:lnTo>
                    <a:pt x="126" y="1132"/>
                  </a:lnTo>
                  <a:lnTo>
                    <a:pt x="42" y="1162"/>
                  </a:lnTo>
                  <a:lnTo>
                    <a:pt x="0" y="1162"/>
                  </a:lnTo>
                  <a:lnTo>
                    <a:pt x="0" y="1221"/>
                  </a:lnTo>
                  <a:lnTo>
                    <a:pt x="349" y="1221"/>
                  </a:lnTo>
                  <a:lnTo>
                    <a:pt x="349" y="1162"/>
                  </a:lnTo>
                  <a:lnTo>
                    <a:pt x="308" y="1162"/>
                  </a:lnTo>
                  <a:lnTo>
                    <a:pt x="266" y="1147"/>
                  </a:lnTo>
                  <a:lnTo>
                    <a:pt x="238" y="1132"/>
                  </a:lnTo>
                  <a:lnTo>
                    <a:pt x="224" y="1102"/>
                  </a:lnTo>
                  <a:lnTo>
                    <a:pt x="224" y="1057"/>
                  </a:lnTo>
                  <a:lnTo>
                    <a:pt x="294" y="834"/>
                  </a:lnTo>
                  <a:lnTo>
                    <a:pt x="699" y="834"/>
                  </a:lnTo>
                  <a:lnTo>
                    <a:pt x="783" y="1087"/>
                  </a:lnTo>
                  <a:lnTo>
                    <a:pt x="783" y="1132"/>
                  </a:lnTo>
                  <a:lnTo>
                    <a:pt x="755" y="1147"/>
                  </a:lnTo>
                  <a:lnTo>
                    <a:pt x="741" y="1162"/>
                  </a:lnTo>
                  <a:lnTo>
                    <a:pt x="657" y="1162"/>
                  </a:lnTo>
                  <a:lnTo>
                    <a:pt x="657" y="1221"/>
                  </a:lnTo>
                  <a:lnTo>
                    <a:pt x="1090" y="1221"/>
                  </a:lnTo>
                  <a:lnTo>
                    <a:pt x="1090" y="1162"/>
                  </a:lnTo>
                  <a:lnTo>
                    <a:pt x="978" y="1162"/>
                  </a:lnTo>
                  <a:lnTo>
                    <a:pt x="950" y="1147"/>
                  </a:lnTo>
                  <a:lnTo>
                    <a:pt x="937" y="1132"/>
                  </a:lnTo>
                  <a:lnTo>
                    <a:pt x="923" y="1102"/>
                  </a:lnTo>
                  <a:lnTo>
                    <a:pt x="587" y="30"/>
                  </a:lnTo>
                  <a:close/>
                  <a:moveTo>
                    <a:pt x="503" y="223"/>
                  </a:moveTo>
                  <a:lnTo>
                    <a:pt x="671" y="774"/>
                  </a:lnTo>
                  <a:lnTo>
                    <a:pt x="322" y="774"/>
                  </a:lnTo>
                  <a:lnTo>
                    <a:pt x="503" y="223"/>
                  </a:lnTo>
                  <a:close/>
                </a:path>
              </a:pathLst>
            </a:custGeom>
            <a:solidFill>
              <a:srgbClr val="000000"/>
            </a:solidFill>
            <a:ln w="0">
              <a:solidFill>
                <a:srgbClr val="000000"/>
              </a:solidFill>
              <a:prstDash val="solid"/>
              <a:round/>
              <a:headEnd/>
              <a:tailEnd/>
            </a:ln>
          </p:spPr>
          <p:txBody>
            <a:bodyPr/>
            <a:lstStyle/>
            <a:p>
              <a:endParaRPr lang="en-US"/>
            </a:p>
          </p:txBody>
        </p:sp>
        <p:sp>
          <p:nvSpPr>
            <p:cNvPr id="18556" name="Freeform 454"/>
            <p:cNvSpPr>
              <a:spLocks/>
            </p:cNvSpPr>
            <p:nvPr/>
          </p:nvSpPr>
          <p:spPr bwMode="auto">
            <a:xfrm>
              <a:off x="8092" y="3750"/>
              <a:ext cx="797" cy="774"/>
            </a:xfrm>
            <a:custGeom>
              <a:avLst/>
              <a:gdLst>
                <a:gd name="T0" fmla="*/ 573 w 797"/>
                <a:gd name="T1" fmla="*/ 625 h 774"/>
                <a:gd name="T2" fmla="*/ 573 w 797"/>
                <a:gd name="T3" fmla="*/ 774 h 774"/>
                <a:gd name="T4" fmla="*/ 797 w 797"/>
                <a:gd name="T5" fmla="*/ 759 h 774"/>
                <a:gd name="T6" fmla="*/ 797 w 797"/>
                <a:gd name="T7" fmla="*/ 700 h 774"/>
                <a:gd name="T8" fmla="*/ 713 w 797"/>
                <a:gd name="T9" fmla="*/ 700 h 774"/>
                <a:gd name="T10" fmla="*/ 685 w 797"/>
                <a:gd name="T11" fmla="*/ 685 h 774"/>
                <a:gd name="T12" fmla="*/ 671 w 797"/>
                <a:gd name="T13" fmla="*/ 655 h 774"/>
                <a:gd name="T14" fmla="*/ 671 w 797"/>
                <a:gd name="T15" fmla="*/ 0 h 774"/>
                <a:gd name="T16" fmla="*/ 433 w 797"/>
                <a:gd name="T17" fmla="*/ 29 h 774"/>
                <a:gd name="T18" fmla="*/ 433 w 797"/>
                <a:gd name="T19" fmla="*/ 74 h 774"/>
                <a:gd name="T20" fmla="*/ 489 w 797"/>
                <a:gd name="T21" fmla="*/ 74 h 774"/>
                <a:gd name="T22" fmla="*/ 531 w 797"/>
                <a:gd name="T23" fmla="*/ 89 h 774"/>
                <a:gd name="T24" fmla="*/ 545 w 797"/>
                <a:gd name="T25" fmla="*/ 104 h 774"/>
                <a:gd name="T26" fmla="*/ 559 w 797"/>
                <a:gd name="T27" fmla="*/ 134 h 774"/>
                <a:gd name="T28" fmla="*/ 559 w 797"/>
                <a:gd name="T29" fmla="*/ 476 h 774"/>
                <a:gd name="T30" fmla="*/ 545 w 797"/>
                <a:gd name="T31" fmla="*/ 610 h 774"/>
                <a:gd name="T32" fmla="*/ 475 w 797"/>
                <a:gd name="T33" fmla="*/ 700 h 774"/>
                <a:gd name="T34" fmla="*/ 377 w 797"/>
                <a:gd name="T35" fmla="*/ 744 h 774"/>
                <a:gd name="T36" fmla="*/ 322 w 797"/>
                <a:gd name="T37" fmla="*/ 744 h 774"/>
                <a:gd name="T38" fmla="*/ 280 w 797"/>
                <a:gd name="T39" fmla="*/ 729 h 774"/>
                <a:gd name="T40" fmla="*/ 266 w 797"/>
                <a:gd name="T41" fmla="*/ 700 h 774"/>
                <a:gd name="T42" fmla="*/ 238 w 797"/>
                <a:gd name="T43" fmla="*/ 670 h 774"/>
                <a:gd name="T44" fmla="*/ 238 w 797"/>
                <a:gd name="T45" fmla="*/ 640 h 774"/>
                <a:gd name="T46" fmla="*/ 224 w 797"/>
                <a:gd name="T47" fmla="*/ 610 h 774"/>
                <a:gd name="T48" fmla="*/ 224 w 797"/>
                <a:gd name="T49" fmla="*/ 0 h 774"/>
                <a:gd name="T50" fmla="*/ 0 w 797"/>
                <a:gd name="T51" fmla="*/ 29 h 774"/>
                <a:gd name="T52" fmla="*/ 0 w 797"/>
                <a:gd name="T53" fmla="*/ 74 h 774"/>
                <a:gd name="T54" fmla="*/ 56 w 797"/>
                <a:gd name="T55" fmla="*/ 74 h 774"/>
                <a:gd name="T56" fmla="*/ 84 w 797"/>
                <a:gd name="T57" fmla="*/ 89 h 774"/>
                <a:gd name="T58" fmla="*/ 112 w 797"/>
                <a:gd name="T59" fmla="*/ 119 h 774"/>
                <a:gd name="T60" fmla="*/ 112 w 797"/>
                <a:gd name="T61" fmla="*/ 163 h 774"/>
                <a:gd name="T62" fmla="*/ 126 w 797"/>
                <a:gd name="T63" fmla="*/ 238 h 774"/>
                <a:gd name="T64" fmla="*/ 126 w 797"/>
                <a:gd name="T65" fmla="*/ 566 h 774"/>
                <a:gd name="T66" fmla="*/ 140 w 797"/>
                <a:gd name="T67" fmla="*/ 655 h 774"/>
                <a:gd name="T68" fmla="*/ 168 w 797"/>
                <a:gd name="T69" fmla="*/ 714 h 774"/>
                <a:gd name="T70" fmla="*/ 238 w 797"/>
                <a:gd name="T71" fmla="*/ 759 h 774"/>
                <a:gd name="T72" fmla="*/ 363 w 797"/>
                <a:gd name="T73" fmla="*/ 774 h 774"/>
                <a:gd name="T74" fmla="*/ 419 w 797"/>
                <a:gd name="T75" fmla="*/ 774 h 774"/>
                <a:gd name="T76" fmla="*/ 461 w 797"/>
                <a:gd name="T77" fmla="*/ 759 h 774"/>
                <a:gd name="T78" fmla="*/ 503 w 797"/>
                <a:gd name="T79" fmla="*/ 729 h 774"/>
                <a:gd name="T80" fmla="*/ 545 w 797"/>
                <a:gd name="T81" fmla="*/ 685 h 774"/>
                <a:gd name="T82" fmla="*/ 573 w 797"/>
                <a:gd name="T83" fmla="*/ 625 h 77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97"/>
                <a:gd name="T127" fmla="*/ 0 h 774"/>
                <a:gd name="T128" fmla="*/ 797 w 797"/>
                <a:gd name="T129" fmla="*/ 774 h 77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97" h="774">
                  <a:moveTo>
                    <a:pt x="573" y="625"/>
                  </a:moveTo>
                  <a:lnTo>
                    <a:pt x="573" y="774"/>
                  </a:lnTo>
                  <a:lnTo>
                    <a:pt x="797" y="759"/>
                  </a:lnTo>
                  <a:lnTo>
                    <a:pt x="797" y="700"/>
                  </a:lnTo>
                  <a:lnTo>
                    <a:pt x="713" y="700"/>
                  </a:lnTo>
                  <a:lnTo>
                    <a:pt x="685" y="685"/>
                  </a:lnTo>
                  <a:lnTo>
                    <a:pt x="671" y="655"/>
                  </a:lnTo>
                  <a:lnTo>
                    <a:pt x="671" y="0"/>
                  </a:lnTo>
                  <a:lnTo>
                    <a:pt x="433" y="29"/>
                  </a:lnTo>
                  <a:lnTo>
                    <a:pt x="433" y="74"/>
                  </a:lnTo>
                  <a:lnTo>
                    <a:pt x="489" y="74"/>
                  </a:lnTo>
                  <a:lnTo>
                    <a:pt x="531" y="89"/>
                  </a:lnTo>
                  <a:lnTo>
                    <a:pt x="545" y="104"/>
                  </a:lnTo>
                  <a:lnTo>
                    <a:pt x="559" y="134"/>
                  </a:lnTo>
                  <a:lnTo>
                    <a:pt x="559" y="476"/>
                  </a:lnTo>
                  <a:lnTo>
                    <a:pt x="545" y="610"/>
                  </a:lnTo>
                  <a:lnTo>
                    <a:pt x="475" y="700"/>
                  </a:lnTo>
                  <a:lnTo>
                    <a:pt x="377" y="744"/>
                  </a:lnTo>
                  <a:lnTo>
                    <a:pt x="322" y="744"/>
                  </a:lnTo>
                  <a:lnTo>
                    <a:pt x="280" y="729"/>
                  </a:lnTo>
                  <a:lnTo>
                    <a:pt x="266" y="700"/>
                  </a:lnTo>
                  <a:lnTo>
                    <a:pt x="238" y="670"/>
                  </a:lnTo>
                  <a:lnTo>
                    <a:pt x="238" y="640"/>
                  </a:lnTo>
                  <a:lnTo>
                    <a:pt x="224" y="610"/>
                  </a:lnTo>
                  <a:lnTo>
                    <a:pt x="224" y="0"/>
                  </a:lnTo>
                  <a:lnTo>
                    <a:pt x="0" y="29"/>
                  </a:lnTo>
                  <a:lnTo>
                    <a:pt x="0" y="74"/>
                  </a:lnTo>
                  <a:lnTo>
                    <a:pt x="56" y="74"/>
                  </a:lnTo>
                  <a:lnTo>
                    <a:pt x="84" y="89"/>
                  </a:lnTo>
                  <a:lnTo>
                    <a:pt x="112" y="119"/>
                  </a:lnTo>
                  <a:lnTo>
                    <a:pt x="112" y="163"/>
                  </a:lnTo>
                  <a:lnTo>
                    <a:pt x="126" y="238"/>
                  </a:lnTo>
                  <a:lnTo>
                    <a:pt x="126" y="566"/>
                  </a:lnTo>
                  <a:lnTo>
                    <a:pt x="140" y="655"/>
                  </a:lnTo>
                  <a:lnTo>
                    <a:pt x="168" y="714"/>
                  </a:lnTo>
                  <a:lnTo>
                    <a:pt x="238" y="759"/>
                  </a:lnTo>
                  <a:lnTo>
                    <a:pt x="363" y="774"/>
                  </a:lnTo>
                  <a:lnTo>
                    <a:pt x="419" y="774"/>
                  </a:lnTo>
                  <a:lnTo>
                    <a:pt x="461" y="759"/>
                  </a:lnTo>
                  <a:lnTo>
                    <a:pt x="503" y="729"/>
                  </a:lnTo>
                  <a:lnTo>
                    <a:pt x="545" y="685"/>
                  </a:lnTo>
                  <a:lnTo>
                    <a:pt x="573" y="625"/>
                  </a:lnTo>
                  <a:close/>
                </a:path>
              </a:pathLst>
            </a:custGeom>
            <a:solidFill>
              <a:srgbClr val="000000"/>
            </a:solidFill>
            <a:ln w="0">
              <a:solidFill>
                <a:srgbClr val="000000"/>
              </a:solidFill>
              <a:prstDash val="solid"/>
              <a:round/>
              <a:headEnd/>
              <a:tailEnd/>
            </a:ln>
          </p:spPr>
          <p:txBody>
            <a:bodyPr/>
            <a:lstStyle/>
            <a:p>
              <a:endParaRPr lang="en-US"/>
            </a:p>
          </p:txBody>
        </p:sp>
        <p:sp>
          <p:nvSpPr>
            <p:cNvPr id="18557" name="Freeform 455"/>
            <p:cNvSpPr>
              <a:spLocks/>
            </p:cNvSpPr>
            <p:nvPr/>
          </p:nvSpPr>
          <p:spPr bwMode="auto">
            <a:xfrm>
              <a:off x="8959" y="3467"/>
              <a:ext cx="503" cy="1057"/>
            </a:xfrm>
            <a:custGeom>
              <a:avLst/>
              <a:gdLst>
                <a:gd name="T0" fmla="*/ 237 w 503"/>
                <a:gd name="T1" fmla="*/ 357 h 1057"/>
                <a:gd name="T2" fmla="*/ 475 w 503"/>
                <a:gd name="T3" fmla="*/ 357 h 1057"/>
                <a:gd name="T4" fmla="*/ 475 w 503"/>
                <a:gd name="T5" fmla="*/ 312 h 1057"/>
                <a:gd name="T6" fmla="*/ 237 w 503"/>
                <a:gd name="T7" fmla="*/ 312 h 1057"/>
                <a:gd name="T8" fmla="*/ 237 w 503"/>
                <a:gd name="T9" fmla="*/ 0 h 1057"/>
                <a:gd name="T10" fmla="*/ 209 w 503"/>
                <a:gd name="T11" fmla="*/ 0 h 1057"/>
                <a:gd name="T12" fmla="*/ 195 w 503"/>
                <a:gd name="T13" fmla="*/ 104 h 1057"/>
                <a:gd name="T14" fmla="*/ 153 w 503"/>
                <a:gd name="T15" fmla="*/ 208 h 1057"/>
                <a:gd name="T16" fmla="*/ 97 w 503"/>
                <a:gd name="T17" fmla="*/ 283 h 1057"/>
                <a:gd name="T18" fmla="*/ 0 w 503"/>
                <a:gd name="T19" fmla="*/ 327 h 1057"/>
                <a:gd name="T20" fmla="*/ 0 w 503"/>
                <a:gd name="T21" fmla="*/ 357 h 1057"/>
                <a:gd name="T22" fmla="*/ 125 w 503"/>
                <a:gd name="T23" fmla="*/ 357 h 1057"/>
                <a:gd name="T24" fmla="*/ 125 w 503"/>
                <a:gd name="T25" fmla="*/ 834 h 1057"/>
                <a:gd name="T26" fmla="*/ 153 w 503"/>
                <a:gd name="T27" fmla="*/ 953 h 1057"/>
                <a:gd name="T28" fmla="*/ 167 w 503"/>
                <a:gd name="T29" fmla="*/ 983 h 1057"/>
                <a:gd name="T30" fmla="*/ 195 w 503"/>
                <a:gd name="T31" fmla="*/ 1012 h 1057"/>
                <a:gd name="T32" fmla="*/ 223 w 503"/>
                <a:gd name="T33" fmla="*/ 1027 h 1057"/>
                <a:gd name="T34" fmla="*/ 265 w 503"/>
                <a:gd name="T35" fmla="*/ 1042 h 1057"/>
                <a:gd name="T36" fmla="*/ 293 w 503"/>
                <a:gd name="T37" fmla="*/ 1057 h 1057"/>
                <a:gd name="T38" fmla="*/ 377 w 503"/>
                <a:gd name="T39" fmla="*/ 1057 h 1057"/>
                <a:gd name="T40" fmla="*/ 419 w 503"/>
                <a:gd name="T41" fmla="*/ 1027 h 1057"/>
                <a:gd name="T42" fmla="*/ 475 w 503"/>
                <a:gd name="T43" fmla="*/ 968 h 1057"/>
                <a:gd name="T44" fmla="*/ 489 w 503"/>
                <a:gd name="T45" fmla="*/ 923 h 1057"/>
                <a:gd name="T46" fmla="*/ 489 w 503"/>
                <a:gd name="T47" fmla="*/ 878 h 1057"/>
                <a:gd name="T48" fmla="*/ 503 w 503"/>
                <a:gd name="T49" fmla="*/ 834 h 1057"/>
                <a:gd name="T50" fmla="*/ 503 w 503"/>
                <a:gd name="T51" fmla="*/ 729 h 1057"/>
                <a:gd name="T52" fmla="*/ 461 w 503"/>
                <a:gd name="T53" fmla="*/ 729 h 1057"/>
                <a:gd name="T54" fmla="*/ 461 w 503"/>
                <a:gd name="T55" fmla="*/ 834 h 1057"/>
                <a:gd name="T56" fmla="*/ 433 w 503"/>
                <a:gd name="T57" fmla="*/ 953 h 1057"/>
                <a:gd name="T58" fmla="*/ 419 w 503"/>
                <a:gd name="T59" fmla="*/ 983 h 1057"/>
                <a:gd name="T60" fmla="*/ 377 w 503"/>
                <a:gd name="T61" fmla="*/ 1012 h 1057"/>
                <a:gd name="T62" fmla="*/ 307 w 503"/>
                <a:gd name="T63" fmla="*/ 1012 h 1057"/>
                <a:gd name="T64" fmla="*/ 265 w 503"/>
                <a:gd name="T65" fmla="*/ 968 h 1057"/>
                <a:gd name="T66" fmla="*/ 251 w 503"/>
                <a:gd name="T67" fmla="*/ 938 h 1057"/>
                <a:gd name="T68" fmla="*/ 251 w 503"/>
                <a:gd name="T69" fmla="*/ 908 h 1057"/>
                <a:gd name="T70" fmla="*/ 237 w 503"/>
                <a:gd name="T71" fmla="*/ 878 h 1057"/>
                <a:gd name="T72" fmla="*/ 237 w 503"/>
                <a:gd name="T73" fmla="*/ 834 h 1057"/>
                <a:gd name="T74" fmla="*/ 237 w 503"/>
                <a:gd name="T75" fmla="*/ 357 h 105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03"/>
                <a:gd name="T115" fmla="*/ 0 h 1057"/>
                <a:gd name="T116" fmla="*/ 503 w 503"/>
                <a:gd name="T117" fmla="*/ 1057 h 105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03" h="1057">
                  <a:moveTo>
                    <a:pt x="237" y="357"/>
                  </a:moveTo>
                  <a:lnTo>
                    <a:pt x="475" y="357"/>
                  </a:lnTo>
                  <a:lnTo>
                    <a:pt x="475" y="312"/>
                  </a:lnTo>
                  <a:lnTo>
                    <a:pt x="237" y="312"/>
                  </a:lnTo>
                  <a:lnTo>
                    <a:pt x="237" y="0"/>
                  </a:lnTo>
                  <a:lnTo>
                    <a:pt x="209" y="0"/>
                  </a:lnTo>
                  <a:lnTo>
                    <a:pt x="195" y="104"/>
                  </a:lnTo>
                  <a:lnTo>
                    <a:pt x="153" y="208"/>
                  </a:lnTo>
                  <a:lnTo>
                    <a:pt x="97" y="283"/>
                  </a:lnTo>
                  <a:lnTo>
                    <a:pt x="0" y="327"/>
                  </a:lnTo>
                  <a:lnTo>
                    <a:pt x="0" y="357"/>
                  </a:lnTo>
                  <a:lnTo>
                    <a:pt x="125" y="357"/>
                  </a:lnTo>
                  <a:lnTo>
                    <a:pt x="125" y="834"/>
                  </a:lnTo>
                  <a:lnTo>
                    <a:pt x="153" y="953"/>
                  </a:lnTo>
                  <a:lnTo>
                    <a:pt x="167" y="983"/>
                  </a:lnTo>
                  <a:lnTo>
                    <a:pt x="195" y="1012"/>
                  </a:lnTo>
                  <a:lnTo>
                    <a:pt x="223" y="1027"/>
                  </a:lnTo>
                  <a:lnTo>
                    <a:pt x="265" y="1042"/>
                  </a:lnTo>
                  <a:lnTo>
                    <a:pt x="293" y="1057"/>
                  </a:lnTo>
                  <a:lnTo>
                    <a:pt x="377" y="1057"/>
                  </a:lnTo>
                  <a:lnTo>
                    <a:pt x="419" y="1027"/>
                  </a:lnTo>
                  <a:lnTo>
                    <a:pt x="475" y="968"/>
                  </a:lnTo>
                  <a:lnTo>
                    <a:pt x="489" y="923"/>
                  </a:lnTo>
                  <a:lnTo>
                    <a:pt x="489" y="878"/>
                  </a:lnTo>
                  <a:lnTo>
                    <a:pt x="503" y="834"/>
                  </a:lnTo>
                  <a:lnTo>
                    <a:pt x="503" y="729"/>
                  </a:lnTo>
                  <a:lnTo>
                    <a:pt x="461" y="729"/>
                  </a:lnTo>
                  <a:lnTo>
                    <a:pt x="461" y="834"/>
                  </a:lnTo>
                  <a:lnTo>
                    <a:pt x="433" y="953"/>
                  </a:lnTo>
                  <a:lnTo>
                    <a:pt x="419" y="983"/>
                  </a:lnTo>
                  <a:lnTo>
                    <a:pt x="377" y="1012"/>
                  </a:lnTo>
                  <a:lnTo>
                    <a:pt x="307" y="1012"/>
                  </a:lnTo>
                  <a:lnTo>
                    <a:pt x="265" y="968"/>
                  </a:lnTo>
                  <a:lnTo>
                    <a:pt x="251" y="938"/>
                  </a:lnTo>
                  <a:lnTo>
                    <a:pt x="251" y="908"/>
                  </a:lnTo>
                  <a:lnTo>
                    <a:pt x="237" y="878"/>
                  </a:lnTo>
                  <a:lnTo>
                    <a:pt x="237" y="834"/>
                  </a:lnTo>
                  <a:lnTo>
                    <a:pt x="237" y="357"/>
                  </a:lnTo>
                  <a:close/>
                </a:path>
              </a:pathLst>
            </a:custGeom>
            <a:solidFill>
              <a:srgbClr val="000000"/>
            </a:solidFill>
            <a:ln w="0">
              <a:solidFill>
                <a:srgbClr val="000000"/>
              </a:solidFill>
              <a:prstDash val="solid"/>
              <a:round/>
              <a:headEnd/>
              <a:tailEnd/>
            </a:ln>
          </p:spPr>
          <p:txBody>
            <a:bodyPr/>
            <a:lstStyle/>
            <a:p>
              <a:endParaRPr lang="en-US"/>
            </a:p>
          </p:txBody>
        </p:sp>
        <p:sp>
          <p:nvSpPr>
            <p:cNvPr id="18558" name="Freeform 456"/>
            <p:cNvSpPr>
              <a:spLocks/>
            </p:cNvSpPr>
            <p:nvPr/>
          </p:nvSpPr>
          <p:spPr bwMode="auto">
            <a:xfrm>
              <a:off x="9602" y="3333"/>
              <a:ext cx="796" cy="1176"/>
            </a:xfrm>
            <a:custGeom>
              <a:avLst/>
              <a:gdLst>
                <a:gd name="T0" fmla="*/ 670 w 796"/>
                <a:gd name="T1" fmla="*/ 744 h 1176"/>
                <a:gd name="T2" fmla="*/ 670 w 796"/>
                <a:gd name="T3" fmla="*/ 625 h 1176"/>
                <a:gd name="T4" fmla="*/ 656 w 796"/>
                <a:gd name="T5" fmla="*/ 551 h 1176"/>
                <a:gd name="T6" fmla="*/ 629 w 796"/>
                <a:gd name="T7" fmla="*/ 491 h 1176"/>
                <a:gd name="T8" fmla="*/ 601 w 796"/>
                <a:gd name="T9" fmla="*/ 461 h 1176"/>
                <a:gd name="T10" fmla="*/ 573 w 796"/>
                <a:gd name="T11" fmla="*/ 446 h 1176"/>
                <a:gd name="T12" fmla="*/ 461 w 796"/>
                <a:gd name="T13" fmla="*/ 417 h 1176"/>
                <a:gd name="T14" fmla="*/ 349 w 796"/>
                <a:gd name="T15" fmla="*/ 446 h 1176"/>
                <a:gd name="T16" fmla="*/ 265 w 796"/>
                <a:gd name="T17" fmla="*/ 521 h 1176"/>
                <a:gd name="T18" fmla="*/ 223 w 796"/>
                <a:gd name="T19" fmla="*/ 580 h 1176"/>
                <a:gd name="T20" fmla="*/ 223 w 796"/>
                <a:gd name="T21" fmla="*/ 0 h 1176"/>
                <a:gd name="T22" fmla="*/ 0 w 796"/>
                <a:gd name="T23" fmla="*/ 15 h 1176"/>
                <a:gd name="T24" fmla="*/ 0 w 796"/>
                <a:gd name="T25" fmla="*/ 59 h 1176"/>
                <a:gd name="T26" fmla="*/ 55 w 796"/>
                <a:gd name="T27" fmla="*/ 59 h 1176"/>
                <a:gd name="T28" fmla="*/ 111 w 796"/>
                <a:gd name="T29" fmla="*/ 89 h 1176"/>
                <a:gd name="T30" fmla="*/ 125 w 796"/>
                <a:gd name="T31" fmla="*/ 119 h 1176"/>
                <a:gd name="T32" fmla="*/ 125 w 796"/>
                <a:gd name="T33" fmla="*/ 1087 h 1176"/>
                <a:gd name="T34" fmla="*/ 111 w 796"/>
                <a:gd name="T35" fmla="*/ 1102 h 1176"/>
                <a:gd name="T36" fmla="*/ 83 w 796"/>
                <a:gd name="T37" fmla="*/ 1117 h 1176"/>
                <a:gd name="T38" fmla="*/ 0 w 796"/>
                <a:gd name="T39" fmla="*/ 1117 h 1176"/>
                <a:gd name="T40" fmla="*/ 0 w 796"/>
                <a:gd name="T41" fmla="*/ 1176 h 1176"/>
                <a:gd name="T42" fmla="*/ 363 w 796"/>
                <a:gd name="T43" fmla="*/ 1176 h 1176"/>
                <a:gd name="T44" fmla="*/ 363 w 796"/>
                <a:gd name="T45" fmla="*/ 1117 h 1176"/>
                <a:gd name="T46" fmla="*/ 265 w 796"/>
                <a:gd name="T47" fmla="*/ 1117 h 1176"/>
                <a:gd name="T48" fmla="*/ 237 w 796"/>
                <a:gd name="T49" fmla="*/ 1087 h 1176"/>
                <a:gd name="T50" fmla="*/ 237 w 796"/>
                <a:gd name="T51" fmla="*/ 729 h 1176"/>
                <a:gd name="T52" fmla="*/ 251 w 796"/>
                <a:gd name="T53" fmla="*/ 610 h 1176"/>
                <a:gd name="T54" fmla="*/ 307 w 796"/>
                <a:gd name="T55" fmla="*/ 536 h 1176"/>
                <a:gd name="T56" fmla="*/ 377 w 796"/>
                <a:gd name="T57" fmla="*/ 476 h 1176"/>
                <a:gd name="T58" fmla="*/ 447 w 796"/>
                <a:gd name="T59" fmla="*/ 461 h 1176"/>
                <a:gd name="T60" fmla="*/ 489 w 796"/>
                <a:gd name="T61" fmla="*/ 461 h 1176"/>
                <a:gd name="T62" fmla="*/ 517 w 796"/>
                <a:gd name="T63" fmla="*/ 476 h 1176"/>
                <a:gd name="T64" fmla="*/ 559 w 796"/>
                <a:gd name="T65" fmla="*/ 566 h 1176"/>
                <a:gd name="T66" fmla="*/ 559 w 796"/>
                <a:gd name="T67" fmla="*/ 610 h 1176"/>
                <a:gd name="T68" fmla="*/ 573 w 796"/>
                <a:gd name="T69" fmla="*/ 655 h 1176"/>
                <a:gd name="T70" fmla="*/ 573 w 796"/>
                <a:gd name="T71" fmla="*/ 1087 h 1176"/>
                <a:gd name="T72" fmla="*/ 559 w 796"/>
                <a:gd name="T73" fmla="*/ 1102 h 1176"/>
                <a:gd name="T74" fmla="*/ 531 w 796"/>
                <a:gd name="T75" fmla="*/ 1117 h 1176"/>
                <a:gd name="T76" fmla="*/ 447 w 796"/>
                <a:gd name="T77" fmla="*/ 1117 h 1176"/>
                <a:gd name="T78" fmla="*/ 447 w 796"/>
                <a:gd name="T79" fmla="*/ 1176 h 1176"/>
                <a:gd name="T80" fmla="*/ 796 w 796"/>
                <a:gd name="T81" fmla="*/ 1176 h 1176"/>
                <a:gd name="T82" fmla="*/ 796 w 796"/>
                <a:gd name="T83" fmla="*/ 1117 h 1176"/>
                <a:gd name="T84" fmla="*/ 698 w 796"/>
                <a:gd name="T85" fmla="*/ 1117 h 1176"/>
                <a:gd name="T86" fmla="*/ 684 w 796"/>
                <a:gd name="T87" fmla="*/ 1102 h 1176"/>
                <a:gd name="T88" fmla="*/ 670 w 796"/>
                <a:gd name="T89" fmla="*/ 1072 h 1176"/>
                <a:gd name="T90" fmla="*/ 670 w 796"/>
                <a:gd name="T91" fmla="*/ 744 h 117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796"/>
                <a:gd name="T139" fmla="*/ 0 h 1176"/>
                <a:gd name="T140" fmla="*/ 796 w 796"/>
                <a:gd name="T141" fmla="*/ 1176 h 117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796" h="1176">
                  <a:moveTo>
                    <a:pt x="670" y="744"/>
                  </a:moveTo>
                  <a:lnTo>
                    <a:pt x="670" y="625"/>
                  </a:lnTo>
                  <a:lnTo>
                    <a:pt x="656" y="551"/>
                  </a:lnTo>
                  <a:lnTo>
                    <a:pt x="629" y="491"/>
                  </a:lnTo>
                  <a:lnTo>
                    <a:pt x="601" y="461"/>
                  </a:lnTo>
                  <a:lnTo>
                    <a:pt x="573" y="446"/>
                  </a:lnTo>
                  <a:lnTo>
                    <a:pt x="461" y="417"/>
                  </a:lnTo>
                  <a:lnTo>
                    <a:pt x="349" y="446"/>
                  </a:lnTo>
                  <a:lnTo>
                    <a:pt x="265" y="521"/>
                  </a:lnTo>
                  <a:lnTo>
                    <a:pt x="223" y="580"/>
                  </a:lnTo>
                  <a:lnTo>
                    <a:pt x="223" y="0"/>
                  </a:lnTo>
                  <a:lnTo>
                    <a:pt x="0" y="15"/>
                  </a:lnTo>
                  <a:lnTo>
                    <a:pt x="0" y="59"/>
                  </a:lnTo>
                  <a:lnTo>
                    <a:pt x="55" y="59"/>
                  </a:lnTo>
                  <a:lnTo>
                    <a:pt x="111" y="89"/>
                  </a:lnTo>
                  <a:lnTo>
                    <a:pt x="125" y="119"/>
                  </a:lnTo>
                  <a:lnTo>
                    <a:pt x="125" y="1087"/>
                  </a:lnTo>
                  <a:lnTo>
                    <a:pt x="111" y="1102"/>
                  </a:lnTo>
                  <a:lnTo>
                    <a:pt x="83" y="1117"/>
                  </a:lnTo>
                  <a:lnTo>
                    <a:pt x="0" y="1117"/>
                  </a:lnTo>
                  <a:lnTo>
                    <a:pt x="0" y="1176"/>
                  </a:lnTo>
                  <a:lnTo>
                    <a:pt x="363" y="1176"/>
                  </a:lnTo>
                  <a:lnTo>
                    <a:pt x="363" y="1117"/>
                  </a:lnTo>
                  <a:lnTo>
                    <a:pt x="265" y="1117"/>
                  </a:lnTo>
                  <a:lnTo>
                    <a:pt x="237" y="1087"/>
                  </a:lnTo>
                  <a:lnTo>
                    <a:pt x="237" y="729"/>
                  </a:lnTo>
                  <a:lnTo>
                    <a:pt x="251" y="610"/>
                  </a:lnTo>
                  <a:lnTo>
                    <a:pt x="307" y="536"/>
                  </a:lnTo>
                  <a:lnTo>
                    <a:pt x="377" y="476"/>
                  </a:lnTo>
                  <a:lnTo>
                    <a:pt x="447" y="461"/>
                  </a:lnTo>
                  <a:lnTo>
                    <a:pt x="489" y="461"/>
                  </a:lnTo>
                  <a:lnTo>
                    <a:pt x="517" y="476"/>
                  </a:lnTo>
                  <a:lnTo>
                    <a:pt x="559" y="566"/>
                  </a:lnTo>
                  <a:lnTo>
                    <a:pt x="559" y="610"/>
                  </a:lnTo>
                  <a:lnTo>
                    <a:pt x="573" y="655"/>
                  </a:lnTo>
                  <a:lnTo>
                    <a:pt x="573" y="1087"/>
                  </a:lnTo>
                  <a:lnTo>
                    <a:pt x="559" y="1102"/>
                  </a:lnTo>
                  <a:lnTo>
                    <a:pt x="531" y="1117"/>
                  </a:lnTo>
                  <a:lnTo>
                    <a:pt x="447" y="1117"/>
                  </a:lnTo>
                  <a:lnTo>
                    <a:pt x="447" y="1176"/>
                  </a:lnTo>
                  <a:lnTo>
                    <a:pt x="796" y="1176"/>
                  </a:lnTo>
                  <a:lnTo>
                    <a:pt x="796" y="1117"/>
                  </a:lnTo>
                  <a:lnTo>
                    <a:pt x="698" y="1117"/>
                  </a:lnTo>
                  <a:lnTo>
                    <a:pt x="684" y="1102"/>
                  </a:lnTo>
                  <a:lnTo>
                    <a:pt x="670" y="1072"/>
                  </a:lnTo>
                  <a:lnTo>
                    <a:pt x="670" y="744"/>
                  </a:lnTo>
                  <a:close/>
                </a:path>
              </a:pathLst>
            </a:custGeom>
            <a:solidFill>
              <a:srgbClr val="000000"/>
            </a:solidFill>
            <a:ln w="0">
              <a:solidFill>
                <a:srgbClr val="000000"/>
              </a:solidFill>
              <a:prstDash val="solid"/>
              <a:round/>
              <a:headEnd/>
              <a:tailEnd/>
            </a:ln>
          </p:spPr>
          <p:txBody>
            <a:bodyPr/>
            <a:lstStyle/>
            <a:p>
              <a:endParaRPr lang="en-US"/>
            </a:p>
          </p:txBody>
        </p:sp>
        <p:sp>
          <p:nvSpPr>
            <p:cNvPr id="18559" name="Freeform 457"/>
            <p:cNvSpPr>
              <a:spLocks/>
            </p:cNvSpPr>
            <p:nvPr/>
          </p:nvSpPr>
          <p:spPr bwMode="auto">
            <a:xfrm>
              <a:off x="10482" y="3779"/>
              <a:ext cx="601" cy="730"/>
            </a:xfrm>
            <a:custGeom>
              <a:avLst/>
              <a:gdLst>
                <a:gd name="T0" fmla="*/ 573 w 601"/>
                <a:gd name="T1" fmla="*/ 45 h 730"/>
                <a:gd name="T2" fmla="*/ 587 w 601"/>
                <a:gd name="T3" fmla="*/ 30 h 730"/>
                <a:gd name="T4" fmla="*/ 587 w 601"/>
                <a:gd name="T5" fmla="*/ 0 h 730"/>
                <a:gd name="T6" fmla="*/ 42 w 601"/>
                <a:gd name="T7" fmla="*/ 0 h 730"/>
                <a:gd name="T8" fmla="*/ 28 w 601"/>
                <a:gd name="T9" fmla="*/ 269 h 730"/>
                <a:gd name="T10" fmla="*/ 56 w 601"/>
                <a:gd name="T11" fmla="*/ 269 h 730"/>
                <a:gd name="T12" fmla="*/ 70 w 601"/>
                <a:gd name="T13" fmla="*/ 194 h 730"/>
                <a:gd name="T14" fmla="*/ 70 w 601"/>
                <a:gd name="T15" fmla="*/ 149 h 730"/>
                <a:gd name="T16" fmla="*/ 98 w 601"/>
                <a:gd name="T17" fmla="*/ 105 h 730"/>
                <a:gd name="T18" fmla="*/ 154 w 601"/>
                <a:gd name="T19" fmla="*/ 45 h 730"/>
                <a:gd name="T20" fmla="*/ 210 w 601"/>
                <a:gd name="T21" fmla="*/ 30 h 730"/>
                <a:gd name="T22" fmla="*/ 461 w 601"/>
                <a:gd name="T23" fmla="*/ 30 h 730"/>
                <a:gd name="T24" fmla="*/ 14 w 601"/>
                <a:gd name="T25" fmla="*/ 671 h 730"/>
                <a:gd name="T26" fmla="*/ 0 w 601"/>
                <a:gd name="T27" fmla="*/ 685 h 730"/>
                <a:gd name="T28" fmla="*/ 0 w 601"/>
                <a:gd name="T29" fmla="*/ 715 h 730"/>
                <a:gd name="T30" fmla="*/ 14 w 601"/>
                <a:gd name="T31" fmla="*/ 730 h 730"/>
                <a:gd name="T32" fmla="*/ 573 w 601"/>
                <a:gd name="T33" fmla="*/ 730 h 730"/>
                <a:gd name="T34" fmla="*/ 601 w 601"/>
                <a:gd name="T35" fmla="*/ 417 h 730"/>
                <a:gd name="T36" fmla="*/ 559 w 601"/>
                <a:gd name="T37" fmla="*/ 417 h 730"/>
                <a:gd name="T38" fmla="*/ 545 w 601"/>
                <a:gd name="T39" fmla="*/ 537 h 730"/>
                <a:gd name="T40" fmla="*/ 503 w 601"/>
                <a:gd name="T41" fmla="*/ 626 h 730"/>
                <a:gd name="T42" fmla="*/ 433 w 601"/>
                <a:gd name="T43" fmla="*/ 671 h 730"/>
                <a:gd name="T44" fmla="*/ 322 w 601"/>
                <a:gd name="T45" fmla="*/ 685 h 730"/>
                <a:gd name="T46" fmla="*/ 140 w 601"/>
                <a:gd name="T47" fmla="*/ 685 h 730"/>
                <a:gd name="T48" fmla="*/ 573 w 601"/>
                <a:gd name="T49" fmla="*/ 45 h 73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01"/>
                <a:gd name="T76" fmla="*/ 0 h 730"/>
                <a:gd name="T77" fmla="*/ 601 w 601"/>
                <a:gd name="T78" fmla="*/ 730 h 73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01" h="730">
                  <a:moveTo>
                    <a:pt x="573" y="45"/>
                  </a:moveTo>
                  <a:lnTo>
                    <a:pt x="587" y="30"/>
                  </a:lnTo>
                  <a:lnTo>
                    <a:pt x="587" y="0"/>
                  </a:lnTo>
                  <a:lnTo>
                    <a:pt x="42" y="0"/>
                  </a:lnTo>
                  <a:lnTo>
                    <a:pt x="28" y="269"/>
                  </a:lnTo>
                  <a:lnTo>
                    <a:pt x="56" y="269"/>
                  </a:lnTo>
                  <a:lnTo>
                    <a:pt x="70" y="194"/>
                  </a:lnTo>
                  <a:lnTo>
                    <a:pt x="70" y="149"/>
                  </a:lnTo>
                  <a:lnTo>
                    <a:pt x="98" y="105"/>
                  </a:lnTo>
                  <a:lnTo>
                    <a:pt x="154" y="45"/>
                  </a:lnTo>
                  <a:lnTo>
                    <a:pt x="210" y="30"/>
                  </a:lnTo>
                  <a:lnTo>
                    <a:pt x="461" y="30"/>
                  </a:lnTo>
                  <a:lnTo>
                    <a:pt x="14" y="671"/>
                  </a:lnTo>
                  <a:lnTo>
                    <a:pt x="0" y="685"/>
                  </a:lnTo>
                  <a:lnTo>
                    <a:pt x="0" y="715"/>
                  </a:lnTo>
                  <a:lnTo>
                    <a:pt x="14" y="730"/>
                  </a:lnTo>
                  <a:lnTo>
                    <a:pt x="573" y="730"/>
                  </a:lnTo>
                  <a:lnTo>
                    <a:pt x="601" y="417"/>
                  </a:lnTo>
                  <a:lnTo>
                    <a:pt x="559" y="417"/>
                  </a:lnTo>
                  <a:lnTo>
                    <a:pt x="545" y="537"/>
                  </a:lnTo>
                  <a:lnTo>
                    <a:pt x="503" y="626"/>
                  </a:lnTo>
                  <a:lnTo>
                    <a:pt x="433" y="671"/>
                  </a:lnTo>
                  <a:lnTo>
                    <a:pt x="322" y="685"/>
                  </a:lnTo>
                  <a:lnTo>
                    <a:pt x="140" y="685"/>
                  </a:lnTo>
                  <a:lnTo>
                    <a:pt x="573" y="45"/>
                  </a:lnTo>
                  <a:close/>
                </a:path>
              </a:pathLst>
            </a:custGeom>
            <a:solidFill>
              <a:srgbClr val="000000"/>
            </a:solidFill>
            <a:ln w="0">
              <a:solidFill>
                <a:srgbClr val="000000"/>
              </a:solidFill>
              <a:prstDash val="solid"/>
              <a:round/>
              <a:headEnd/>
              <a:tailEnd/>
            </a:ln>
          </p:spPr>
          <p:txBody>
            <a:bodyPr/>
            <a:lstStyle/>
            <a:p>
              <a:endParaRPr lang="en-US"/>
            </a:p>
          </p:txBody>
        </p:sp>
        <p:sp>
          <p:nvSpPr>
            <p:cNvPr id="18560" name="Freeform 458"/>
            <p:cNvSpPr>
              <a:spLocks/>
            </p:cNvSpPr>
            <p:nvPr/>
          </p:nvSpPr>
          <p:spPr bwMode="auto">
            <a:xfrm>
              <a:off x="11656" y="3348"/>
              <a:ext cx="1607" cy="1236"/>
            </a:xfrm>
            <a:custGeom>
              <a:avLst/>
              <a:gdLst>
                <a:gd name="T0" fmla="*/ 839 w 1607"/>
                <a:gd name="T1" fmla="*/ 119 h 1236"/>
                <a:gd name="T2" fmla="*/ 797 w 1607"/>
                <a:gd name="T3" fmla="*/ 193 h 1236"/>
                <a:gd name="T4" fmla="*/ 657 w 1607"/>
                <a:gd name="T5" fmla="*/ 431 h 1236"/>
                <a:gd name="T6" fmla="*/ 461 w 1607"/>
                <a:gd name="T7" fmla="*/ 759 h 1236"/>
                <a:gd name="T8" fmla="*/ 350 w 1607"/>
                <a:gd name="T9" fmla="*/ 834 h 1236"/>
                <a:gd name="T10" fmla="*/ 364 w 1607"/>
                <a:gd name="T11" fmla="*/ 431 h 1236"/>
                <a:gd name="T12" fmla="*/ 336 w 1607"/>
                <a:gd name="T13" fmla="*/ 208 h 1236"/>
                <a:gd name="T14" fmla="*/ 210 w 1607"/>
                <a:gd name="T15" fmla="*/ 29 h 1236"/>
                <a:gd name="T16" fmla="*/ 70 w 1607"/>
                <a:gd name="T17" fmla="*/ 0 h 1236"/>
                <a:gd name="T18" fmla="*/ 28 w 1607"/>
                <a:gd name="T19" fmla="*/ 29 h 1236"/>
                <a:gd name="T20" fmla="*/ 0 w 1607"/>
                <a:gd name="T21" fmla="*/ 74 h 1236"/>
                <a:gd name="T22" fmla="*/ 56 w 1607"/>
                <a:gd name="T23" fmla="*/ 89 h 1236"/>
                <a:gd name="T24" fmla="*/ 154 w 1607"/>
                <a:gd name="T25" fmla="*/ 149 h 1236"/>
                <a:gd name="T26" fmla="*/ 238 w 1607"/>
                <a:gd name="T27" fmla="*/ 372 h 1236"/>
                <a:gd name="T28" fmla="*/ 224 w 1607"/>
                <a:gd name="T29" fmla="*/ 953 h 1236"/>
                <a:gd name="T30" fmla="*/ 182 w 1607"/>
                <a:gd name="T31" fmla="*/ 1161 h 1236"/>
                <a:gd name="T32" fmla="*/ 168 w 1607"/>
                <a:gd name="T33" fmla="*/ 1206 h 1236"/>
                <a:gd name="T34" fmla="*/ 182 w 1607"/>
                <a:gd name="T35" fmla="*/ 1236 h 1236"/>
                <a:gd name="T36" fmla="*/ 280 w 1607"/>
                <a:gd name="T37" fmla="*/ 1116 h 1236"/>
                <a:gd name="T38" fmla="*/ 475 w 1607"/>
                <a:gd name="T39" fmla="*/ 863 h 1236"/>
                <a:gd name="T40" fmla="*/ 615 w 1607"/>
                <a:gd name="T41" fmla="*/ 640 h 1236"/>
                <a:gd name="T42" fmla="*/ 769 w 1607"/>
                <a:gd name="T43" fmla="*/ 372 h 1236"/>
                <a:gd name="T44" fmla="*/ 937 w 1607"/>
                <a:gd name="T45" fmla="*/ 461 h 1236"/>
                <a:gd name="T46" fmla="*/ 1006 w 1607"/>
                <a:gd name="T47" fmla="*/ 923 h 1236"/>
                <a:gd name="T48" fmla="*/ 1020 w 1607"/>
                <a:gd name="T49" fmla="*/ 1131 h 1236"/>
                <a:gd name="T50" fmla="*/ 1104 w 1607"/>
                <a:gd name="T51" fmla="*/ 1146 h 1236"/>
                <a:gd name="T52" fmla="*/ 1244 w 1607"/>
                <a:gd name="T53" fmla="*/ 953 h 1236"/>
                <a:gd name="T54" fmla="*/ 1384 w 1607"/>
                <a:gd name="T55" fmla="*/ 759 h 1236"/>
                <a:gd name="T56" fmla="*/ 1510 w 1607"/>
                <a:gd name="T57" fmla="*/ 506 h 1236"/>
                <a:gd name="T58" fmla="*/ 1607 w 1607"/>
                <a:gd name="T59" fmla="*/ 178 h 1236"/>
                <a:gd name="T60" fmla="*/ 1594 w 1607"/>
                <a:gd name="T61" fmla="*/ 74 h 1236"/>
                <a:gd name="T62" fmla="*/ 1552 w 1607"/>
                <a:gd name="T63" fmla="*/ 15 h 1236"/>
                <a:gd name="T64" fmla="*/ 1510 w 1607"/>
                <a:gd name="T65" fmla="*/ 0 h 1236"/>
                <a:gd name="T66" fmla="*/ 1454 w 1607"/>
                <a:gd name="T67" fmla="*/ 29 h 1236"/>
                <a:gd name="T68" fmla="*/ 1426 w 1607"/>
                <a:gd name="T69" fmla="*/ 74 h 1236"/>
                <a:gd name="T70" fmla="*/ 1412 w 1607"/>
                <a:gd name="T71" fmla="*/ 119 h 1236"/>
                <a:gd name="T72" fmla="*/ 1454 w 1607"/>
                <a:gd name="T73" fmla="*/ 149 h 1236"/>
                <a:gd name="T74" fmla="*/ 1482 w 1607"/>
                <a:gd name="T75" fmla="*/ 163 h 1236"/>
                <a:gd name="T76" fmla="*/ 1524 w 1607"/>
                <a:gd name="T77" fmla="*/ 238 h 1236"/>
                <a:gd name="T78" fmla="*/ 1510 w 1607"/>
                <a:gd name="T79" fmla="*/ 387 h 1236"/>
                <a:gd name="T80" fmla="*/ 1384 w 1607"/>
                <a:gd name="T81" fmla="*/ 640 h 1236"/>
                <a:gd name="T82" fmla="*/ 1216 w 1607"/>
                <a:gd name="T83" fmla="*/ 893 h 1236"/>
                <a:gd name="T84" fmla="*/ 1132 w 1607"/>
                <a:gd name="T85" fmla="*/ 997 h 1236"/>
                <a:gd name="T86" fmla="*/ 1118 w 1607"/>
                <a:gd name="T87" fmla="*/ 893 h 1236"/>
                <a:gd name="T88" fmla="*/ 1076 w 1607"/>
                <a:gd name="T89" fmla="*/ 551 h 1236"/>
                <a:gd name="T90" fmla="*/ 965 w 1607"/>
                <a:gd name="T91" fmla="*/ 44 h 1236"/>
                <a:gd name="T92" fmla="*/ 951 w 1607"/>
                <a:gd name="T93" fmla="*/ 0 h 1236"/>
                <a:gd name="T94" fmla="*/ 853 w 1607"/>
                <a:gd name="T95" fmla="*/ 29 h 1236"/>
                <a:gd name="T96" fmla="*/ 825 w 1607"/>
                <a:gd name="T97" fmla="*/ 74 h 1236"/>
                <a:gd name="T98" fmla="*/ 839 w 1607"/>
                <a:gd name="T99" fmla="*/ 104 h 12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607"/>
                <a:gd name="T151" fmla="*/ 0 h 1236"/>
                <a:gd name="T152" fmla="*/ 1607 w 1607"/>
                <a:gd name="T153" fmla="*/ 1236 h 12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607" h="1236">
                  <a:moveTo>
                    <a:pt x="839" y="104"/>
                  </a:moveTo>
                  <a:lnTo>
                    <a:pt x="839" y="119"/>
                  </a:lnTo>
                  <a:lnTo>
                    <a:pt x="811" y="149"/>
                  </a:lnTo>
                  <a:lnTo>
                    <a:pt x="797" y="193"/>
                  </a:lnTo>
                  <a:lnTo>
                    <a:pt x="769" y="238"/>
                  </a:lnTo>
                  <a:lnTo>
                    <a:pt x="657" y="431"/>
                  </a:lnTo>
                  <a:lnTo>
                    <a:pt x="559" y="610"/>
                  </a:lnTo>
                  <a:lnTo>
                    <a:pt x="461" y="759"/>
                  </a:lnTo>
                  <a:lnTo>
                    <a:pt x="336" y="938"/>
                  </a:lnTo>
                  <a:lnTo>
                    <a:pt x="350" y="834"/>
                  </a:lnTo>
                  <a:lnTo>
                    <a:pt x="364" y="685"/>
                  </a:lnTo>
                  <a:lnTo>
                    <a:pt x="364" y="431"/>
                  </a:lnTo>
                  <a:lnTo>
                    <a:pt x="350" y="327"/>
                  </a:lnTo>
                  <a:lnTo>
                    <a:pt x="336" y="208"/>
                  </a:lnTo>
                  <a:lnTo>
                    <a:pt x="294" y="104"/>
                  </a:lnTo>
                  <a:lnTo>
                    <a:pt x="210" y="29"/>
                  </a:lnTo>
                  <a:lnTo>
                    <a:pt x="112" y="0"/>
                  </a:lnTo>
                  <a:lnTo>
                    <a:pt x="70" y="0"/>
                  </a:lnTo>
                  <a:lnTo>
                    <a:pt x="42" y="15"/>
                  </a:lnTo>
                  <a:lnTo>
                    <a:pt x="28" y="29"/>
                  </a:lnTo>
                  <a:lnTo>
                    <a:pt x="0" y="44"/>
                  </a:lnTo>
                  <a:lnTo>
                    <a:pt x="0" y="74"/>
                  </a:lnTo>
                  <a:lnTo>
                    <a:pt x="14" y="74"/>
                  </a:lnTo>
                  <a:lnTo>
                    <a:pt x="56" y="89"/>
                  </a:lnTo>
                  <a:lnTo>
                    <a:pt x="112" y="104"/>
                  </a:lnTo>
                  <a:lnTo>
                    <a:pt x="154" y="149"/>
                  </a:lnTo>
                  <a:lnTo>
                    <a:pt x="210" y="238"/>
                  </a:lnTo>
                  <a:lnTo>
                    <a:pt x="238" y="372"/>
                  </a:lnTo>
                  <a:lnTo>
                    <a:pt x="252" y="565"/>
                  </a:lnTo>
                  <a:lnTo>
                    <a:pt x="224" y="953"/>
                  </a:lnTo>
                  <a:lnTo>
                    <a:pt x="196" y="1087"/>
                  </a:lnTo>
                  <a:lnTo>
                    <a:pt x="182" y="1161"/>
                  </a:lnTo>
                  <a:lnTo>
                    <a:pt x="182" y="1206"/>
                  </a:lnTo>
                  <a:lnTo>
                    <a:pt x="168" y="1206"/>
                  </a:lnTo>
                  <a:lnTo>
                    <a:pt x="168" y="1221"/>
                  </a:lnTo>
                  <a:lnTo>
                    <a:pt x="182" y="1236"/>
                  </a:lnTo>
                  <a:lnTo>
                    <a:pt x="210" y="1206"/>
                  </a:lnTo>
                  <a:lnTo>
                    <a:pt x="280" y="1116"/>
                  </a:lnTo>
                  <a:lnTo>
                    <a:pt x="378" y="997"/>
                  </a:lnTo>
                  <a:lnTo>
                    <a:pt x="475" y="863"/>
                  </a:lnTo>
                  <a:lnTo>
                    <a:pt x="573" y="700"/>
                  </a:lnTo>
                  <a:lnTo>
                    <a:pt x="615" y="640"/>
                  </a:lnTo>
                  <a:lnTo>
                    <a:pt x="685" y="521"/>
                  </a:lnTo>
                  <a:lnTo>
                    <a:pt x="769" y="372"/>
                  </a:lnTo>
                  <a:lnTo>
                    <a:pt x="867" y="178"/>
                  </a:lnTo>
                  <a:lnTo>
                    <a:pt x="937" y="461"/>
                  </a:lnTo>
                  <a:lnTo>
                    <a:pt x="979" y="714"/>
                  </a:lnTo>
                  <a:lnTo>
                    <a:pt x="1006" y="923"/>
                  </a:lnTo>
                  <a:lnTo>
                    <a:pt x="1006" y="1072"/>
                  </a:lnTo>
                  <a:lnTo>
                    <a:pt x="1020" y="1131"/>
                  </a:lnTo>
                  <a:lnTo>
                    <a:pt x="1020" y="1236"/>
                  </a:lnTo>
                  <a:lnTo>
                    <a:pt x="1104" y="1146"/>
                  </a:lnTo>
                  <a:lnTo>
                    <a:pt x="1174" y="1057"/>
                  </a:lnTo>
                  <a:lnTo>
                    <a:pt x="1244" y="953"/>
                  </a:lnTo>
                  <a:lnTo>
                    <a:pt x="1328" y="848"/>
                  </a:lnTo>
                  <a:lnTo>
                    <a:pt x="1384" y="759"/>
                  </a:lnTo>
                  <a:lnTo>
                    <a:pt x="1440" y="655"/>
                  </a:lnTo>
                  <a:lnTo>
                    <a:pt x="1510" y="506"/>
                  </a:lnTo>
                  <a:lnTo>
                    <a:pt x="1580" y="342"/>
                  </a:lnTo>
                  <a:lnTo>
                    <a:pt x="1607" y="178"/>
                  </a:lnTo>
                  <a:lnTo>
                    <a:pt x="1607" y="119"/>
                  </a:lnTo>
                  <a:lnTo>
                    <a:pt x="1594" y="74"/>
                  </a:lnTo>
                  <a:lnTo>
                    <a:pt x="1566" y="44"/>
                  </a:lnTo>
                  <a:lnTo>
                    <a:pt x="1552" y="15"/>
                  </a:lnTo>
                  <a:lnTo>
                    <a:pt x="1524" y="15"/>
                  </a:lnTo>
                  <a:lnTo>
                    <a:pt x="1510" y="0"/>
                  </a:lnTo>
                  <a:lnTo>
                    <a:pt x="1468" y="0"/>
                  </a:lnTo>
                  <a:lnTo>
                    <a:pt x="1454" y="29"/>
                  </a:lnTo>
                  <a:lnTo>
                    <a:pt x="1440" y="44"/>
                  </a:lnTo>
                  <a:lnTo>
                    <a:pt x="1426" y="74"/>
                  </a:lnTo>
                  <a:lnTo>
                    <a:pt x="1426" y="104"/>
                  </a:lnTo>
                  <a:lnTo>
                    <a:pt x="1412" y="119"/>
                  </a:lnTo>
                  <a:lnTo>
                    <a:pt x="1412" y="149"/>
                  </a:lnTo>
                  <a:lnTo>
                    <a:pt x="1454" y="149"/>
                  </a:lnTo>
                  <a:lnTo>
                    <a:pt x="1468" y="163"/>
                  </a:lnTo>
                  <a:lnTo>
                    <a:pt x="1482" y="163"/>
                  </a:lnTo>
                  <a:lnTo>
                    <a:pt x="1524" y="208"/>
                  </a:lnTo>
                  <a:lnTo>
                    <a:pt x="1524" y="238"/>
                  </a:lnTo>
                  <a:lnTo>
                    <a:pt x="1538" y="283"/>
                  </a:lnTo>
                  <a:lnTo>
                    <a:pt x="1510" y="387"/>
                  </a:lnTo>
                  <a:lnTo>
                    <a:pt x="1454" y="506"/>
                  </a:lnTo>
                  <a:lnTo>
                    <a:pt x="1384" y="640"/>
                  </a:lnTo>
                  <a:lnTo>
                    <a:pt x="1300" y="774"/>
                  </a:lnTo>
                  <a:lnTo>
                    <a:pt x="1216" y="893"/>
                  </a:lnTo>
                  <a:lnTo>
                    <a:pt x="1160" y="968"/>
                  </a:lnTo>
                  <a:lnTo>
                    <a:pt x="1132" y="997"/>
                  </a:lnTo>
                  <a:lnTo>
                    <a:pt x="1132" y="968"/>
                  </a:lnTo>
                  <a:lnTo>
                    <a:pt x="1118" y="893"/>
                  </a:lnTo>
                  <a:lnTo>
                    <a:pt x="1104" y="744"/>
                  </a:lnTo>
                  <a:lnTo>
                    <a:pt x="1076" y="551"/>
                  </a:lnTo>
                  <a:lnTo>
                    <a:pt x="1034" y="312"/>
                  </a:lnTo>
                  <a:lnTo>
                    <a:pt x="965" y="44"/>
                  </a:lnTo>
                  <a:lnTo>
                    <a:pt x="951" y="15"/>
                  </a:lnTo>
                  <a:lnTo>
                    <a:pt x="951" y="0"/>
                  </a:lnTo>
                  <a:lnTo>
                    <a:pt x="909" y="0"/>
                  </a:lnTo>
                  <a:lnTo>
                    <a:pt x="853" y="29"/>
                  </a:lnTo>
                  <a:lnTo>
                    <a:pt x="839" y="44"/>
                  </a:lnTo>
                  <a:lnTo>
                    <a:pt x="825" y="74"/>
                  </a:lnTo>
                  <a:lnTo>
                    <a:pt x="839" y="89"/>
                  </a:lnTo>
                  <a:lnTo>
                    <a:pt x="839" y="104"/>
                  </a:lnTo>
                  <a:close/>
                </a:path>
              </a:pathLst>
            </a:custGeom>
            <a:solidFill>
              <a:srgbClr val="000000"/>
            </a:solidFill>
            <a:ln w="0">
              <a:solidFill>
                <a:srgbClr val="000000"/>
              </a:solidFill>
              <a:prstDash val="solid"/>
              <a:round/>
              <a:headEnd/>
              <a:tailEnd/>
            </a:ln>
          </p:spPr>
          <p:txBody>
            <a:bodyPr/>
            <a:lstStyle/>
            <a:p>
              <a:endParaRPr lang="en-US"/>
            </a:p>
          </p:txBody>
        </p:sp>
        <p:sp>
          <p:nvSpPr>
            <p:cNvPr id="18561" name="Freeform 459"/>
            <p:cNvSpPr>
              <a:spLocks/>
            </p:cNvSpPr>
            <p:nvPr/>
          </p:nvSpPr>
          <p:spPr bwMode="auto">
            <a:xfrm>
              <a:off x="13906" y="3229"/>
              <a:ext cx="378" cy="1712"/>
            </a:xfrm>
            <a:custGeom>
              <a:avLst/>
              <a:gdLst>
                <a:gd name="T0" fmla="*/ 378 w 378"/>
                <a:gd name="T1" fmla="*/ 1682 h 1712"/>
                <a:gd name="T2" fmla="*/ 350 w 378"/>
                <a:gd name="T3" fmla="*/ 1652 h 1712"/>
                <a:gd name="T4" fmla="*/ 224 w 378"/>
                <a:gd name="T5" fmla="*/ 1474 h 1712"/>
                <a:gd name="T6" fmla="*/ 154 w 378"/>
                <a:gd name="T7" fmla="*/ 1265 h 1712"/>
                <a:gd name="T8" fmla="*/ 112 w 378"/>
                <a:gd name="T9" fmla="*/ 1057 h 1712"/>
                <a:gd name="T10" fmla="*/ 98 w 378"/>
                <a:gd name="T11" fmla="*/ 848 h 1712"/>
                <a:gd name="T12" fmla="*/ 112 w 378"/>
                <a:gd name="T13" fmla="*/ 625 h 1712"/>
                <a:gd name="T14" fmla="*/ 154 w 378"/>
                <a:gd name="T15" fmla="*/ 416 h 1712"/>
                <a:gd name="T16" fmla="*/ 238 w 378"/>
                <a:gd name="T17" fmla="*/ 223 h 1712"/>
                <a:gd name="T18" fmla="*/ 350 w 378"/>
                <a:gd name="T19" fmla="*/ 44 h 1712"/>
                <a:gd name="T20" fmla="*/ 364 w 378"/>
                <a:gd name="T21" fmla="*/ 29 h 1712"/>
                <a:gd name="T22" fmla="*/ 378 w 378"/>
                <a:gd name="T23" fmla="*/ 29 h 1712"/>
                <a:gd name="T24" fmla="*/ 378 w 378"/>
                <a:gd name="T25" fmla="*/ 0 h 1712"/>
                <a:gd name="T26" fmla="*/ 364 w 378"/>
                <a:gd name="T27" fmla="*/ 0 h 1712"/>
                <a:gd name="T28" fmla="*/ 322 w 378"/>
                <a:gd name="T29" fmla="*/ 14 h 1712"/>
                <a:gd name="T30" fmla="*/ 266 w 378"/>
                <a:gd name="T31" fmla="*/ 89 h 1712"/>
                <a:gd name="T32" fmla="*/ 182 w 378"/>
                <a:gd name="T33" fmla="*/ 193 h 1712"/>
                <a:gd name="T34" fmla="*/ 112 w 378"/>
                <a:gd name="T35" fmla="*/ 327 h 1712"/>
                <a:gd name="T36" fmla="*/ 28 w 378"/>
                <a:gd name="T37" fmla="*/ 610 h 1712"/>
                <a:gd name="T38" fmla="*/ 0 w 378"/>
                <a:gd name="T39" fmla="*/ 848 h 1712"/>
                <a:gd name="T40" fmla="*/ 14 w 378"/>
                <a:gd name="T41" fmla="*/ 1012 h 1712"/>
                <a:gd name="T42" fmla="*/ 42 w 378"/>
                <a:gd name="T43" fmla="*/ 1191 h 1712"/>
                <a:gd name="T44" fmla="*/ 112 w 378"/>
                <a:gd name="T45" fmla="*/ 1384 h 1712"/>
                <a:gd name="T46" fmla="*/ 182 w 378"/>
                <a:gd name="T47" fmla="*/ 1518 h 1712"/>
                <a:gd name="T48" fmla="*/ 266 w 378"/>
                <a:gd name="T49" fmla="*/ 1623 h 1712"/>
                <a:gd name="T50" fmla="*/ 322 w 378"/>
                <a:gd name="T51" fmla="*/ 1682 h 1712"/>
                <a:gd name="T52" fmla="*/ 364 w 378"/>
                <a:gd name="T53" fmla="*/ 1712 h 1712"/>
                <a:gd name="T54" fmla="*/ 378 w 378"/>
                <a:gd name="T55" fmla="*/ 1697 h 1712"/>
                <a:gd name="T56" fmla="*/ 378 w 378"/>
                <a:gd name="T57" fmla="*/ 1682 h 17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78"/>
                <a:gd name="T88" fmla="*/ 0 h 1712"/>
                <a:gd name="T89" fmla="*/ 378 w 378"/>
                <a:gd name="T90" fmla="*/ 1712 h 17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78" h="1712">
                  <a:moveTo>
                    <a:pt x="378" y="1682"/>
                  </a:moveTo>
                  <a:lnTo>
                    <a:pt x="350" y="1652"/>
                  </a:lnTo>
                  <a:lnTo>
                    <a:pt x="224" y="1474"/>
                  </a:lnTo>
                  <a:lnTo>
                    <a:pt x="154" y="1265"/>
                  </a:lnTo>
                  <a:lnTo>
                    <a:pt x="112" y="1057"/>
                  </a:lnTo>
                  <a:lnTo>
                    <a:pt x="98" y="848"/>
                  </a:lnTo>
                  <a:lnTo>
                    <a:pt x="112" y="625"/>
                  </a:lnTo>
                  <a:lnTo>
                    <a:pt x="154" y="416"/>
                  </a:lnTo>
                  <a:lnTo>
                    <a:pt x="238" y="223"/>
                  </a:lnTo>
                  <a:lnTo>
                    <a:pt x="350" y="44"/>
                  </a:lnTo>
                  <a:lnTo>
                    <a:pt x="364" y="29"/>
                  </a:lnTo>
                  <a:lnTo>
                    <a:pt x="378" y="29"/>
                  </a:lnTo>
                  <a:lnTo>
                    <a:pt x="378" y="0"/>
                  </a:lnTo>
                  <a:lnTo>
                    <a:pt x="364" y="0"/>
                  </a:lnTo>
                  <a:lnTo>
                    <a:pt x="322" y="14"/>
                  </a:lnTo>
                  <a:lnTo>
                    <a:pt x="266" y="89"/>
                  </a:lnTo>
                  <a:lnTo>
                    <a:pt x="182" y="193"/>
                  </a:lnTo>
                  <a:lnTo>
                    <a:pt x="112" y="327"/>
                  </a:lnTo>
                  <a:lnTo>
                    <a:pt x="28" y="610"/>
                  </a:lnTo>
                  <a:lnTo>
                    <a:pt x="0" y="848"/>
                  </a:lnTo>
                  <a:lnTo>
                    <a:pt x="14" y="1012"/>
                  </a:lnTo>
                  <a:lnTo>
                    <a:pt x="42" y="1191"/>
                  </a:lnTo>
                  <a:lnTo>
                    <a:pt x="112" y="1384"/>
                  </a:lnTo>
                  <a:lnTo>
                    <a:pt x="182" y="1518"/>
                  </a:lnTo>
                  <a:lnTo>
                    <a:pt x="266" y="1623"/>
                  </a:lnTo>
                  <a:lnTo>
                    <a:pt x="322" y="1682"/>
                  </a:lnTo>
                  <a:lnTo>
                    <a:pt x="364" y="1712"/>
                  </a:lnTo>
                  <a:lnTo>
                    <a:pt x="378" y="1697"/>
                  </a:lnTo>
                  <a:lnTo>
                    <a:pt x="378" y="1682"/>
                  </a:lnTo>
                  <a:close/>
                </a:path>
              </a:pathLst>
            </a:custGeom>
            <a:solidFill>
              <a:srgbClr val="000000"/>
            </a:solidFill>
            <a:ln w="0">
              <a:solidFill>
                <a:srgbClr val="000000"/>
              </a:solidFill>
              <a:prstDash val="solid"/>
              <a:round/>
              <a:headEnd/>
              <a:tailEnd/>
            </a:ln>
          </p:spPr>
          <p:txBody>
            <a:bodyPr/>
            <a:lstStyle/>
            <a:p>
              <a:endParaRPr lang="en-US"/>
            </a:p>
          </p:txBody>
        </p:sp>
        <p:sp>
          <p:nvSpPr>
            <p:cNvPr id="18562" name="Freeform 460"/>
            <p:cNvSpPr>
              <a:spLocks noEditPoints="1"/>
            </p:cNvSpPr>
            <p:nvPr/>
          </p:nvSpPr>
          <p:spPr bwMode="auto">
            <a:xfrm>
              <a:off x="14424" y="3288"/>
              <a:ext cx="1104" cy="1221"/>
            </a:xfrm>
            <a:custGeom>
              <a:avLst/>
              <a:gdLst>
                <a:gd name="T0" fmla="*/ 587 w 1104"/>
                <a:gd name="T1" fmla="*/ 30 h 1221"/>
                <a:gd name="T2" fmla="*/ 587 w 1104"/>
                <a:gd name="T3" fmla="*/ 15 h 1221"/>
                <a:gd name="T4" fmla="*/ 573 w 1104"/>
                <a:gd name="T5" fmla="*/ 0 h 1221"/>
                <a:gd name="T6" fmla="*/ 531 w 1104"/>
                <a:gd name="T7" fmla="*/ 0 h 1221"/>
                <a:gd name="T8" fmla="*/ 517 w 1104"/>
                <a:gd name="T9" fmla="*/ 15 h 1221"/>
                <a:gd name="T10" fmla="*/ 517 w 1104"/>
                <a:gd name="T11" fmla="*/ 30 h 1221"/>
                <a:gd name="T12" fmla="*/ 181 w 1104"/>
                <a:gd name="T13" fmla="*/ 1057 h 1221"/>
                <a:gd name="T14" fmla="*/ 153 w 1104"/>
                <a:gd name="T15" fmla="*/ 1102 h 1221"/>
                <a:gd name="T16" fmla="*/ 125 w 1104"/>
                <a:gd name="T17" fmla="*/ 1132 h 1221"/>
                <a:gd name="T18" fmla="*/ 97 w 1104"/>
                <a:gd name="T19" fmla="*/ 1147 h 1221"/>
                <a:gd name="T20" fmla="*/ 55 w 1104"/>
                <a:gd name="T21" fmla="*/ 1162 h 1221"/>
                <a:gd name="T22" fmla="*/ 0 w 1104"/>
                <a:gd name="T23" fmla="*/ 1162 h 1221"/>
                <a:gd name="T24" fmla="*/ 0 w 1104"/>
                <a:gd name="T25" fmla="*/ 1221 h 1221"/>
                <a:gd name="T26" fmla="*/ 349 w 1104"/>
                <a:gd name="T27" fmla="*/ 1221 h 1221"/>
                <a:gd name="T28" fmla="*/ 349 w 1104"/>
                <a:gd name="T29" fmla="*/ 1162 h 1221"/>
                <a:gd name="T30" fmla="*/ 307 w 1104"/>
                <a:gd name="T31" fmla="*/ 1162 h 1221"/>
                <a:gd name="T32" fmla="*/ 251 w 1104"/>
                <a:gd name="T33" fmla="*/ 1132 h 1221"/>
                <a:gd name="T34" fmla="*/ 237 w 1104"/>
                <a:gd name="T35" fmla="*/ 1102 h 1221"/>
                <a:gd name="T36" fmla="*/ 223 w 1104"/>
                <a:gd name="T37" fmla="*/ 1087 h 1221"/>
                <a:gd name="T38" fmla="*/ 223 w 1104"/>
                <a:gd name="T39" fmla="*/ 1072 h 1221"/>
                <a:gd name="T40" fmla="*/ 237 w 1104"/>
                <a:gd name="T41" fmla="*/ 1057 h 1221"/>
                <a:gd name="T42" fmla="*/ 307 w 1104"/>
                <a:gd name="T43" fmla="*/ 834 h 1221"/>
                <a:gd name="T44" fmla="*/ 698 w 1104"/>
                <a:gd name="T45" fmla="*/ 834 h 1221"/>
                <a:gd name="T46" fmla="*/ 782 w 1104"/>
                <a:gd name="T47" fmla="*/ 1087 h 1221"/>
                <a:gd name="T48" fmla="*/ 796 w 1104"/>
                <a:gd name="T49" fmla="*/ 1102 h 1221"/>
                <a:gd name="T50" fmla="*/ 796 w 1104"/>
                <a:gd name="T51" fmla="*/ 1117 h 1221"/>
                <a:gd name="T52" fmla="*/ 768 w 1104"/>
                <a:gd name="T53" fmla="*/ 1147 h 1221"/>
                <a:gd name="T54" fmla="*/ 740 w 1104"/>
                <a:gd name="T55" fmla="*/ 1162 h 1221"/>
                <a:gd name="T56" fmla="*/ 656 w 1104"/>
                <a:gd name="T57" fmla="*/ 1162 h 1221"/>
                <a:gd name="T58" fmla="*/ 656 w 1104"/>
                <a:gd name="T59" fmla="*/ 1221 h 1221"/>
                <a:gd name="T60" fmla="*/ 1104 w 1104"/>
                <a:gd name="T61" fmla="*/ 1221 h 1221"/>
                <a:gd name="T62" fmla="*/ 1104 w 1104"/>
                <a:gd name="T63" fmla="*/ 1162 h 1221"/>
                <a:gd name="T64" fmla="*/ 992 w 1104"/>
                <a:gd name="T65" fmla="*/ 1162 h 1221"/>
                <a:gd name="T66" fmla="*/ 964 w 1104"/>
                <a:gd name="T67" fmla="*/ 1147 h 1221"/>
                <a:gd name="T68" fmla="*/ 950 w 1104"/>
                <a:gd name="T69" fmla="*/ 1132 h 1221"/>
                <a:gd name="T70" fmla="*/ 936 w 1104"/>
                <a:gd name="T71" fmla="*/ 1102 h 1221"/>
                <a:gd name="T72" fmla="*/ 587 w 1104"/>
                <a:gd name="T73" fmla="*/ 30 h 1221"/>
                <a:gd name="T74" fmla="*/ 503 w 1104"/>
                <a:gd name="T75" fmla="*/ 223 h 1221"/>
                <a:gd name="T76" fmla="*/ 684 w 1104"/>
                <a:gd name="T77" fmla="*/ 774 h 1221"/>
                <a:gd name="T78" fmla="*/ 321 w 1104"/>
                <a:gd name="T79" fmla="*/ 774 h 1221"/>
                <a:gd name="T80" fmla="*/ 503 w 1104"/>
                <a:gd name="T81" fmla="*/ 223 h 122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04"/>
                <a:gd name="T124" fmla="*/ 0 h 1221"/>
                <a:gd name="T125" fmla="*/ 1104 w 1104"/>
                <a:gd name="T126" fmla="*/ 1221 h 122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04" h="1221">
                  <a:moveTo>
                    <a:pt x="587" y="30"/>
                  </a:moveTo>
                  <a:lnTo>
                    <a:pt x="587" y="15"/>
                  </a:lnTo>
                  <a:lnTo>
                    <a:pt x="573" y="0"/>
                  </a:lnTo>
                  <a:lnTo>
                    <a:pt x="531" y="0"/>
                  </a:lnTo>
                  <a:lnTo>
                    <a:pt x="517" y="15"/>
                  </a:lnTo>
                  <a:lnTo>
                    <a:pt x="517" y="30"/>
                  </a:lnTo>
                  <a:lnTo>
                    <a:pt x="181" y="1057"/>
                  </a:lnTo>
                  <a:lnTo>
                    <a:pt x="153" y="1102"/>
                  </a:lnTo>
                  <a:lnTo>
                    <a:pt x="125" y="1132"/>
                  </a:lnTo>
                  <a:lnTo>
                    <a:pt x="97" y="1147"/>
                  </a:lnTo>
                  <a:lnTo>
                    <a:pt x="55" y="1162"/>
                  </a:lnTo>
                  <a:lnTo>
                    <a:pt x="0" y="1162"/>
                  </a:lnTo>
                  <a:lnTo>
                    <a:pt x="0" y="1221"/>
                  </a:lnTo>
                  <a:lnTo>
                    <a:pt x="349" y="1221"/>
                  </a:lnTo>
                  <a:lnTo>
                    <a:pt x="349" y="1162"/>
                  </a:lnTo>
                  <a:lnTo>
                    <a:pt x="307" y="1162"/>
                  </a:lnTo>
                  <a:lnTo>
                    <a:pt x="251" y="1132"/>
                  </a:lnTo>
                  <a:lnTo>
                    <a:pt x="237" y="1102"/>
                  </a:lnTo>
                  <a:lnTo>
                    <a:pt x="223" y="1087"/>
                  </a:lnTo>
                  <a:lnTo>
                    <a:pt x="223" y="1072"/>
                  </a:lnTo>
                  <a:lnTo>
                    <a:pt x="237" y="1057"/>
                  </a:lnTo>
                  <a:lnTo>
                    <a:pt x="307" y="834"/>
                  </a:lnTo>
                  <a:lnTo>
                    <a:pt x="698" y="834"/>
                  </a:lnTo>
                  <a:lnTo>
                    <a:pt x="782" y="1087"/>
                  </a:lnTo>
                  <a:lnTo>
                    <a:pt x="796" y="1102"/>
                  </a:lnTo>
                  <a:lnTo>
                    <a:pt x="796" y="1117"/>
                  </a:lnTo>
                  <a:lnTo>
                    <a:pt x="768" y="1147"/>
                  </a:lnTo>
                  <a:lnTo>
                    <a:pt x="740" y="1162"/>
                  </a:lnTo>
                  <a:lnTo>
                    <a:pt x="656" y="1162"/>
                  </a:lnTo>
                  <a:lnTo>
                    <a:pt x="656" y="1221"/>
                  </a:lnTo>
                  <a:lnTo>
                    <a:pt x="1104" y="1221"/>
                  </a:lnTo>
                  <a:lnTo>
                    <a:pt x="1104" y="1162"/>
                  </a:lnTo>
                  <a:lnTo>
                    <a:pt x="992" y="1162"/>
                  </a:lnTo>
                  <a:lnTo>
                    <a:pt x="964" y="1147"/>
                  </a:lnTo>
                  <a:lnTo>
                    <a:pt x="950" y="1132"/>
                  </a:lnTo>
                  <a:lnTo>
                    <a:pt x="936" y="1102"/>
                  </a:lnTo>
                  <a:lnTo>
                    <a:pt x="587" y="30"/>
                  </a:lnTo>
                  <a:close/>
                  <a:moveTo>
                    <a:pt x="503" y="223"/>
                  </a:moveTo>
                  <a:lnTo>
                    <a:pt x="684" y="774"/>
                  </a:lnTo>
                  <a:lnTo>
                    <a:pt x="321" y="774"/>
                  </a:lnTo>
                  <a:lnTo>
                    <a:pt x="503" y="223"/>
                  </a:lnTo>
                  <a:close/>
                </a:path>
              </a:pathLst>
            </a:custGeom>
            <a:solidFill>
              <a:srgbClr val="000000"/>
            </a:solidFill>
            <a:ln w="0">
              <a:solidFill>
                <a:srgbClr val="000000"/>
              </a:solidFill>
              <a:prstDash val="solid"/>
              <a:round/>
              <a:headEnd/>
              <a:tailEnd/>
            </a:ln>
          </p:spPr>
          <p:txBody>
            <a:bodyPr/>
            <a:lstStyle/>
            <a:p>
              <a:endParaRPr lang="en-US"/>
            </a:p>
          </p:txBody>
        </p:sp>
        <p:sp>
          <p:nvSpPr>
            <p:cNvPr id="18563" name="Freeform 461"/>
            <p:cNvSpPr>
              <a:spLocks/>
            </p:cNvSpPr>
            <p:nvPr/>
          </p:nvSpPr>
          <p:spPr bwMode="auto">
            <a:xfrm>
              <a:off x="15626" y="3750"/>
              <a:ext cx="810" cy="774"/>
            </a:xfrm>
            <a:custGeom>
              <a:avLst/>
              <a:gdLst>
                <a:gd name="T0" fmla="*/ 573 w 810"/>
                <a:gd name="T1" fmla="*/ 625 h 774"/>
                <a:gd name="T2" fmla="*/ 573 w 810"/>
                <a:gd name="T3" fmla="*/ 774 h 774"/>
                <a:gd name="T4" fmla="*/ 810 w 810"/>
                <a:gd name="T5" fmla="*/ 759 h 774"/>
                <a:gd name="T6" fmla="*/ 810 w 810"/>
                <a:gd name="T7" fmla="*/ 700 h 774"/>
                <a:gd name="T8" fmla="*/ 726 w 810"/>
                <a:gd name="T9" fmla="*/ 700 h 774"/>
                <a:gd name="T10" fmla="*/ 698 w 810"/>
                <a:gd name="T11" fmla="*/ 685 h 774"/>
                <a:gd name="T12" fmla="*/ 684 w 810"/>
                <a:gd name="T13" fmla="*/ 670 h 774"/>
                <a:gd name="T14" fmla="*/ 684 w 810"/>
                <a:gd name="T15" fmla="*/ 0 h 774"/>
                <a:gd name="T16" fmla="*/ 447 w 810"/>
                <a:gd name="T17" fmla="*/ 29 h 774"/>
                <a:gd name="T18" fmla="*/ 447 w 810"/>
                <a:gd name="T19" fmla="*/ 74 h 774"/>
                <a:gd name="T20" fmla="*/ 503 w 810"/>
                <a:gd name="T21" fmla="*/ 74 h 774"/>
                <a:gd name="T22" fmla="*/ 545 w 810"/>
                <a:gd name="T23" fmla="*/ 89 h 774"/>
                <a:gd name="T24" fmla="*/ 559 w 810"/>
                <a:gd name="T25" fmla="*/ 104 h 774"/>
                <a:gd name="T26" fmla="*/ 573 w 810"/>
                <a:gd name="T27" fmla="*/ 134 h 774"/>
                <a:gd name="T28" fmla="*/ 573 w 810"/>
                <a:gd name="T29" fmla="*/ 476 h 774"/>
                <a:gd name="T30" fmla="*/ 545 w 810"/>
                <a:gd name="T31" fmla="*/ 610 h 774"/>
                <a:gd name="T32" fmla="*/ 475 w 810"/>
                <a:gd name="T33" fmla="*/ 700 h 774"/>
                <a:gd name="T34" fmla="*/ 377 w 810"/>
                <a:gd name="T35" fmla="*/ 744 h 774"/>
                <a:gd name="T36" fmla="*/ 321 w 810"/>
                <a:gd name="T37" fmla="*/ 744 h 774"/>
                <a:gd name="T38" fmla="*/ 293 w 810"/>
                <a:gd name="T39" fmla="*/ 729 h 774"/>
                <a:gd name="T40" fmla="*/ 265 w 810"/>
                <a:gd name="T41" fmla="*/ 700 h 774"/>
                <a:gd name="T42" fmla="*/ 237 w 810"/>
                <a:gd name="T43" fmla="*/ 640 h 774"/>
                <a:gd name="T44" fmla="*/ 237 w 810"/>
                <a:gd name="T45" fmla="*/ 0 h 774"/>
                <a:gd name="T46" fmla="*/ 0 w 810"/>
                <a:gd name="T47" fmla="*/ 29 h 774"/>
                <a:gd name="T48" fmla="*/ 0 w 810"/>
                <a:gd name="T49" fmla="*/ 74 h 774"/>
                <a:gd name="T50" fmla="*/ 55 w 810"/>
                <a:gd name="T51" fmla="*/ 74 h 774"/>
                <a:gd name="T52" fmla="*/ 111 w 810"/>
                <a:gd name="T53" fmla="*/ 104 h 774"/>
                <a:gd name="T54" fmla="*/ 125 w 810"/>
                <a:gd name="T55" fmla="*/ 119 h 774"/>
                <a:gd name="T56" fmla="*/ 125 w 810"/>
                <a:gd name="T57" fmla="*/ 566 h 774"/>
                <a:gd name="T58" fmla="*/ 139 w 810"/>
                <a:gd name="T59" fmla="*/ 655 h 774"/>
                <a:gd name="T60" fmla="*/ 181 w 810"/>
                <a:gd name="T61" fmla="*/ 714 h 774"/>
                <a:gd name="T62" fmla="*/ 251 w 810"/>
                <a:gd name="T63" fmla="*/ 759 h 774"/>
                <a:gd name="T64" fmla="*/ 363 w 810"/>
                <a:gd name="T65" fmla="*/ 774 h 774"/>
                <a:gd name="T66" fmla="*/ 419 w 810"/>
                <a:gd name="T67" fmla="*/ 774 h 774"/>
                <a:gd name="T68" fmla="*/ 461 w 810"/>
                <a:gd name="T69" fmla="*/ 759 h 774"/>
                <a:gd name="T70" fmla="*/ 503 w 810"/>
                <a:gd name="T71" fmla="*/ 729 h 774"/>
                <a:gd name="T72" fmla="*/ 545 w 810"/>
                <a:gd name="T73" fmla="*/ 685 h 774"/>
                <a:gd name="T74" fmla="*/ 573 w 810"/>
                <a:gd name="T75" fmla="*/ 625 h 77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10"/>
                <a:gd name="T115" fmla="*/ 0 h 774"/>
                <a:gd name="T116" fmla="*/ 810 w 810"/>
                <a:gd name="T117" fmla="*/ 774 h 77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10" h="774">
                  <a:moveTo>
                    <a:pt x="573" y="625"/>
                  </a:moveTo>
                  <a:lnTo>
                    <a:pt x="573" y="774"/>
                  </a:lnTo>
                  <a:lnTo>
                    <a:pt x="810" y="759"/>
                  </a:lnTo>
                  <a:lnTo>
                    <a:pt x="810" y="700"/>
                  </a:lnTo>
                  <a:lnTo>
                    <a:pt x="726" y="700"/>
                  </a:lnTo>
                  <a:lnTo>
                    <a:pt x="698" y="685"/>
                  </a:lnTo>
                  <a:lnTo>
                    <a:pt x="684" y="670"/>
                  </a:lnTo>
                  <a:lnTo>
                    <a:pt x="684" y="0"/>
                  </a:lnTo>
                  <a:lnTo>
                    <a:pt x="447" y="29"/>
                  </a:lnTo>
                  <a:lnTo>
                    <a:pt x="447" y="74"/>
                  </a:lnTo>
                  <a:lnTo>
                    <a:pt x="503" y="74"/>
                  </a:lnTo>
                  <a:lnTo>
                    <a:pt x="545" y="89"/>
                  </a:lnTo>
                  <a:lnTo>
                    <a:pt x="559" y="104"/>
                  </a:lnTo>
                  <a:lnTo>
                    <a:pt x="573" y="134"/>
                  </a:lnTo>
                  <a:lnTo>
                    <a:pt x="573" y="476"/>
                  </a:lnTo>
                  <a:lnTo>
                    <a:pt x="545" y="610"/>
                  </a:lnTo>
                  <a:lnTo>
                    <a:pt x="475" y="700"/>
                  </a:lnTo>
                  <a:lnTo>
                    <a:pt x="377" y="744"/>
                  </a:lnTo>
                  <a:lnTo>
                    <a:pt x="321" y="744"/>
                  </a:lnTo>
                  <a:lnTo>
                    <a:pt x="293" y="729"/>
                  </a:lnTo>
                  <a:lnTo>
                    <a:pt x="265" y="700"/>
                  </a:lnTo>
                  <a:lnTo>
                    <a:pt x="237" y="640"/>
                  </a:lnTo>
                  <a:lnTo>
                    <a:pt x="237" y="0"/>
                  </a:lnTo>
                  <a:lnTo>
                    <a:pt x="0" y="29"/>
                  </a:lnTo>
                  <a:lnTo>
                    <a:pt x="0" y="74"/>
                  </a:lnTo>
                  <a:lnTo>
                    <a:pt x="55" y="74"/>
                  </a:lnTo>
                  <a:lnTo>
                    <a:pt x="111" y="104"/>
                  </a:lnTo>
                  <a:lnTo>
                    <a:pt x="125" y="119"/>
                  </a:lnTo>
                  <a:lnTo>
                    <a:pt x="125" y="566"/>
                  </a:lnTo>
                  <a:lnTo>
                    <a:pt x="139" y="655"/>
                  </a:lnTo>
                  <a:lnTo>
                    <a:pt x="181" y="714"/>
                  </a:lnTo>
                  <a:lnTo>
                    <a:pt x="251" y="759"/>
                  </a:lnTo>
                  <a:lnTo>
                    <a:pt x="363" y="774"/>
                  </a:lnTo>
                  <a:lnTo>
                    <a:pt x="419" y="774"/>
                  </a:lnTo>
                  <a:lnTo>
                    <a:pt x="461" y="759"/>
                  </a:lnTo>
                  <a:lnTo>
                    <a:pt x="503" y="729"/>
                  </a:lnTo>
                  <a:lnTo>
                    <a:pt x="545" y="685"/>
                  </a:lnTo>
                  <a:lnTo>
                    <a:pt x="573" y="625"/>
                  </a:lnTo>
                  <a:close/>
                </a:path>
              </a:pathLst>
            </a:custGeom>
            <a:solidFill>
              <a:srgbClr val="000000"/>
            </a:solidFill>
            <a:ln w="0">
              <a:solidFill>
                <a:srgbClr val="000000"/>
              </a:solidFill>
              <a:prstDash val="solid"/>
              <a:round/>
              <a:headEnd/>
              <a:tailEnd/>
            </a:ln>
          </p:spPr>
          <p:txBody>
            <a:bodyPr/>
            <a:lstStyle/>
            <a:p>
              <a:endParaRPr lang="en-US"/>
            </a:p>
          </p:txBody>
        </p:sp>
        <p:sp>
          <p:nvSpPr>
            <p:cNvPr id="18564" name="Freeform 462"/>
            <p:cNvSpPr>
              <a:spLocks/>
            </p:cNvSpPr>
            <p:nvPr/>
          </p:nvSpPr>
          <p:spPr bwMode="auto">
            <a:xfrm>
              <a:off x="16492" y="3467"/>
              <a:ext cx="503" cy="1057"/>
            </a:xfrm>
            <a:custGeom>
              <a:avLst/>
              <a:gdLst>
                <a:gd name="T0" fmla="*/ 252 w 503"/>
                <a:gd name="T1" fmla="*/ 357 h 1057"/>
                <a:gd name="T2" fmla="*/ 475 w 503"/>
                <a:gd name="T3" fmla="*/ 357 h 1057"/>
                <a:gd name="T4" fmla="*/ 475 w 503"/>
                <a:gd name="T5" fmla="*/ 312 h 1057"/>
                <a:gd name="T6" fmla="*/ 252 w 503"/>
                <a:gd name="T7" fmla="*/ 312 h 1057"/>
                <a:gd name="T8" fmla="*/ 252 w 503"/>
                <a:gd name="T9" fmla="*/ 0 h 1057"/>
                <a:gd name="T10" fmla="*/ 210 w 503"/>
                <a:gd name="T11" fmla="*/ 0 h 1057"/>
                <a:gd name="T12" fmla="*/ 196 w 503"/>
                <a:gd name="T13" fmla="*/ 104 h 1057"/>
                <a:gd name="T14" fmla="*/ 168 w 503"/>
                <a:gd name="T15" fmla="*/ 208 h 1057"/>
                <a:gd name="T16" fmla="*/ 98 w 503"/>
                <a:gd name="T17" fmla="*/ 283 h 1057"/>
                <a:gd name="T18" fmla="*/ 0 w 503"/>
                <a:gd name="T19" fmla="*/ 327 h 1057"/>
                <a:gd name="T20" fmla="*/ 0 w 503"/>
                <a:gd name="T21" fmla="*/ 357 h 1057"/>
                <a:gd name="T22" fmla="*/ 140 w 503"/>
                <a:gd name="T23" fmla="*/ 357 h 1057"/>
                <a:gd name="T24" fmla="*/ 140 w 503"/>
                <a:gd name="T25" fmla="*/ 893 h 1057"/>
                <a:gd name="T26" fmla="*/ 154 w 503"/>
                <a:gd name="T27" fmla="*/ 953 h 1057"/>
                <a:gd name="T28" fmla="*/ 210 w 503"/>
                <a:gd name="T29" fmla="*/ 1012 h 1057"/>
                <a:gd name="T30" fmla="*/ 294 w 503"/>
                <a:gd name="T31" fmla="*/ 1057 h 1057"/>
                <a:gd name="T32" fmla="*/ 391 w 503"/>
                <a:gd name="T33" fmla="*/ 1057 h 1057"/>
                <a:gd name="T34" fmla="*/ 433 w 503"/>
                <a:gd name="T35" fmla="*/ 1027 h 1057"/>
                <a:gd name="T36" fmla="*/ 461 w 503"/>
                <a:gd name="T37" fmla="*/ 997 h 1057"/>
                <a:gd name="T38" fmla="*/ 475 w 503"/>
                <a:gd name="T39" fmla="*/ 968 h 1057"/>
                <a:gd name="T40" fmla="*/ 503 w 503"/>
                <a:gd name="T41" fmla="*/ 878 h 1057"/>
                <a:gd name="T42" fmla="*/ 503 w 503"/>
                <a:gd name="T43" fmla="*/ 729 h 1057"/>
                <a:gd name="T44" fmla="*/ 461 w 503"/>
                <a:gd name="T45" fmla="*/ 729 h 1057"/>
                <a:gd name="T46" fmla="*/ 461 w 503"/>
                <a:gd name="T47" fmla="*/ 893 h 1057"/>
                <a:gd name="T48" fmla="*/ 447 w 503"/>
                <a:gd name="T49" fmla="*/ 953 h 1057"/>
                <a:gd name="T50" fmla="*/ 391 w 503"/>
                <a:gd name="T51" fmla="*/ 1012 h 1057"/>
                <a:gd name="T52" fmla="*/ 322 w 503"/>
                <a:gd name="T53" fmla="*/ 1012 h 1057"/>
                <a:gd name="T54" fmla="*/ 294 w 503"/>
                <a:gd name="T55" fmla="*/ 997 h 1057"/>
                <a:gd name="T56" fmla="*/ 252 w 503"/>
                <a:gd name="T57" fmla="*/ 908 h 1057"/>
                <a:gd name="T58" fmla="*/ 252 w 503"/>
                <a:gd name="T59" fmla="*/ 834 h 1057"/>
                <a:gd name="T60" fmla="*/ 252 w 503"/>
                <a:gd name="T61" fmla="*/ 357 h 1057"/>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03"/>
                <a:gd name="T94" fmla="*/ 0 h 1057"/>
                <a:gd name="T95" fmla="*/ 503 w 503"/>
                <a:gd name="T96" fmla="*/ 1057 h 1057"/>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03" h="1057">
                  <a:moveTo>
                    <a:pt x="252" y="357"/>
                  </a:moveTo>
                  <a:lnTo>
                    <a:pt x="475" y="357"/>
                  </a:lnTo>
                  <a:lnTo>
                    <a:pt x="475" y="312"/>
                  </a:lnTo>
                  <a:lnTo>
                    <a:pt x="252" y="312"/>
                  </a:lnTo>
                  <a:lnTo>
                    <a:pt x="252" y="0"/>
                  </a:lnTo>
                  <a:lnTo>
                    <a:pt x="210" y="0"/>
                  </a:lnTo>
                  <a:lnTo>
                    <a:pt x="196" y="104"/>
                  </a:lnTo>
                  <a:lnTo>
                    <a:pt x="168" y="208"/>
                  </a:lnTo>
                  <a:lnTo>
                    <a:pt x="98" y="283"/>
                  </a:lnTo>
                  <a:lnTo>
                    <a:pt x="0" y="327"/>
                  </a:lnTo>
                  <a:lnTo>
                    <a:pt x="0" y="357"/>
                  </a:lnTo>
                  <a:lnTo>
                    <a:pt x="140" y="357"/>
                  </a:lnTo>
                  <a:lnTo>
                    <a:pt x="140" y="893"/>
                  </a:lnTo>
                  <a:lnTo>
                    <a:pt x="154" y="953"/>
                  </a:lnTo>
                  <a:lnTo>
                    <a:pt x="210" y="1012"/>
                  </a:lnTo>
                  <a:lnTo>
                    <a:pt x="294" y="1057"/>
                  </a:lnTo>
                  <a:lnTo>
                    <a:pt x="391" y="1057"/>
                  </a:lnTo>
                  <a:lnTo>
                    <a:pt x="433" y="1027"/>
                  </a:lnTo>
                  <a:lnTo>
                    <a:pt x="461" y="997"/>
                  </a:lnTo>
                  <a:lnTo>
                    <a:pt x="475" y="968"/>
                  </a:lnTo>
                  <a:lnTo>
                    <a:pt x="503" y="878"/>
                  </a:lnTo>
                  <a:lnTo>
                    <a:pt x="503" y="729"/>
                  </a:lnTo>
                  <a:lnTo>
                    <a:pt x="461" y="729"/>
                  </a:lnTo>
                  <a:lnTo>
                    <a:pt x="461" y="893"/>
                  </a:lnTo>
                  <a:lnTo>
                    <a:pt x="447" y="953"/>
                  </a:lnTo>
                  <a:lnTo>
                    <a:pt x="391" y="1012"/>
                  </a:lnTo>
                  <a:lnTo>
                    <a:pt x="322" y="1012"/>
                  </a:lnTo>
                  <a:lnTo>
                    <a:pt x="294" y="997"/>
                  </a:lnTo>
                  <a:lnTo>
                    <a:pt x="252" y="908"/>
                  </a:lnTo>
                  <a:lnTo>
                    <a:pt x="252" y="834"/>
                  </a:lnTo>
                  <a:lnTo>
                    <a:pt x="252" y="357"/>
                  </a:lnTo>
                  <a:close/>
                </a:path>
              </a:pathLst>
            </a:custGeom>
            <a:solidFill>
              <a:srgbClr val="000000"/>
            </a:solidFill>
            <a:ln w="0">
              <a:solidFill>
                <a:srgbClr val="000000"/>
              </a:solidFill>
              <a:prstDash val="solid"/>
              <a:round/>
              <a:headEnd/>
              <a:tailEnd/>
            </a:ln>
          </p:spPr>
          <p:txBody>
            <a:bodyPr/>
            <a:lstStyle/>
            <a:p>
              <a:endParaRPr lang="en-US"/>
            </a:p>
          </p:txBody>
        </p:sp>
        <p:sp>
          <p:nvSpPr>
            <p:cNvPr id="18565" name="Freeform 463"/>
            <p:cNvSpPr>
              <a:spLocks/>
            </p:cNvSpPr>
            <p:nvPr/>
          </p:nvSpPr>
          <p:spPr bwMode="auto">
            <a:xfrm>
              <a:off x="17135" y="3333"/>
              <a:ext cx="811" cy="1176"/>
            </a:xfrm>
            <a:custGeom>
              <a:avLst/>
              <a:gdLst>
                <a:gd name="T0" fmla="*/ 685 w 811"/>
                <a:gd name="T1" fmla="*/ 744 h 1176"/>
                <a:gd name="T2" fmla="*/ 685 w 811"/>
                <a:gd name="T3" fmla="*/ 625 h 1176"/>
                <a:gd name="T4" fmla="*/ 671 w 811"/>
                <a:gd name="T5" fmla="*/ 551 h 1176"/>
                <a:gd name="T6" fmla="*/ 629 w 811"/>
                <a:gd name="T7" fmla="*/ 491 h 1176"/>
                <a:gd name="T8" fmla="*/ 615 w 811"/>
                <a:gd name="T9" fmla="*/ 461 h 1176"/>
                <a:gd name="T10" fmla="*/ 531 w 811"/>
                <a:gd name="T11" fmla="*/ 432 h 1176"/>
                <a:gd name="T12" fmla="*/ 461 w 811"/>
                <a:gd name="T13" fmla="*/ 417 h 1176"/>
                <a:gd name="T14" fmla="*/ 349 w 811"/>
                <a:gd name="T15" fmla="*/ 446 h 1176"/>
                <a:gd name="T16" fmla="*/ 280 w 811"/>
                <a:gd name="T17" fmla="*/ 521 h 1176"/>
                <a:gd name="T18" fmla="*/ 238 w 811"/>
                <a:gd name="T19" fmla="*/ 580 h 1176"/>
                <a:gd name="T20" fmla="*/ 238 w 811"/>
                <a:gd name="T21" fmla="*/ 0 h 1176"/>
                <a:gd name="T22" fmla="*/ 0 w 811"/>
                <a:gd name="T23" fmla="*/ 15 h 1176"/>
                <a:gd name="T24" fmla="*/ 0 w 811"/>
                <a:gd name="T25" fmla="*/ 59 h 1176"/>
                <a:gd name="T26" fmla="*/ 56 w 811"/>
                <a:gd name="T27" fmla="*/ 59 h 1176"/>
                <a:gd name="T28" fmla="*/ 98 w 811"/>
                <a:gd name="T29" fmla="*/ 74 h 1176"/>
                <a:gd name="T30" fmla="*/ 112 w 811"/>
                <a:gd name="T31" fmla="*/ 89 h 1176"/>
                <a:gd name="T32" fmla="*/ 126 w 811"/>
                <a:gd name="T33" fmla="*/ 119 h 1176"/>
                <a:gd name="T34" fmla="*/ 126 w 811"/>
                <a:gd name="T35" fmla="*/ 1087 h 1176"/>
                <a:gd name="T36" fmla="*/ 98 w 811"/>
                <a:gd name="T37" fmla="*/ 1117 h 1176"/>
                <a:gd name="T38" fmla="*/ 0 w 811"/>
                <a:gd name="T39" fmla="*/ 1117 h 1176"/>
                <a:gd name="T40" fmla="*/ 0 w 811"/>
                <a:gd name="T41" fmla="*/ 1176 h 1176"/>
                <a:gd name="T42" fmla="*/ 363 w 811"/>
                <a:gd name="T43" fmla="*/ 1176 h 1176"/>
                <a:gd name="T44" fmla="*/ 363 w 811"/>
                <a:gd name="T45" fmla="*/ 1117 h 1176"/>
                <a:gd name="T46" fmla="*/ 280 w 811"/>
                <a:gd name="T47" fmla="*/ 1117 h 1176"/>
                <a:gd name="T48" fmla="*/ 252 w 811"/>
                <a:gd name="T49" fmla="*/ 1102 h 1176"/>
                <a:gd name="T50" fmla="*/ 238 w 811"/>
                <a:gd name="T51" fmla="*/ 1087 h 1176"/>
                <a:gd name="T52" fmla="*/ 238 w 811"/>
                <a:gd name="T53" fmla="*/ 729 h 1176"/>
                <a:gd name="T54" fmla="*/ 252 w 811"/>
                <a:gd name="T55" fmla="*/ 610 h 1176"/>
                <a:gd name="T56" fmla="*/ 308 w 811"/>
                <a:gd name="T57" fmla="*/ 536 h 1176"/>
                <a:gd name="T58" fmla="*/ 377 w 811"/>
                <a:gd name="T59" fmla="*/ 476 h 1176"/>
                <a:gd name="T60" fmla="*/ 461 w 811"/>
                <a:gd name="T61" fmla="*/ 461 h 1176"/>
                <a:gd name="T62" fmla="*/ 503 w 811"/>
                <a:gd name="T63" fmla="*/ 461 h 1176"/>
                <a:gd name="T64" fmla="*/ 559 w 811"/>
                <a:gd name="T65" fmla="*/ 521 h 1176"/>
                <a:gd name="T66" fmla="*/ 573 w 811"/>
                <a:gd name="T67" fmla="*/ 551 h 1176"/>
                <a:gd name="T68" fmla="*/ 573 w 811"/>
                <a:gd name="T69" fmla="*/ 1087 h 1176"/>
                <a:gd name="T70" fmla="*/ 545 w 811"/>
                <a:gd name="T71" fmla="*/ 1117 h 1176"/>
                <a:gd name="T72" fmla="*/ 447 w 811"/>
                <a:gd name="T73" fmla="*/ 1117 h 1176"/>
                <a:gd name="T74" fmla="*/ 447 w 811"/>
                <a:gd name="T75" fmla="*/ 1176 h 1176"/>
                <a:gd name="T76" fmla="*/ 811 w 811"/>
                <a:gd name="T77" fmla="*/ 1176 h 1176"/>
                <a:gd name="T78" fmla="*/ 811 w 811"/>
                <a:gd name="T79" fmla="*/ 1117 h 1176"/>
                <a:gd name="T80" fmla="*/ 699 w 811"/>
                <a:gd name="T81" fmla="*/ 1117 h 1176"/>
                <a:gd name="T82" fmla="*/ 685 w 811"/>
                <a:gd name="T83" fmla="*/ 1102 h 1176"/>
                <a:gd name="T84" fmla="*/ 685 w 811"/>
                <a:gd name="T85" fmla="*/ 1072 h 1176"/>
                <a:gd name="T86" fmla="*/ 685 w 811"/>
                <a:gd name="T87" fmla="*/ 744 h 117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11"/>
                <a:gd name="T133" fmla="*/ 0 h 1176"/>
                <a:gd name="T134" fmla="*/ 811 w 811"/>
                <a:gd name="T135" fmla="*/ 1176 h 117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11" h="1176">
                  <a:moveTo>
                    <a:pt x="685" y="744"/>
                  </a:moveTo>
                  <a:lnTo>
                    <a:pt x="685" y="625"/>
                  </a:lnTo>
                  <a:lnTo>
                    <a:pt x="671" y="551"/>
                  </a:lnTo>
                  <a:lnTo>
                    <a:pt x="629" y="491"/>
                  </a:lnTo>
                  <a:lnTo>
                    <a:pt x="615" y="461"/>
                  </a:lnTo>
                  <a:lnTo>
                    <a:pt x="531" y="432"/>
                  </a:lnTo>
                  <a:lnTo>
                    <a:pt x="461" y="417"/>
                  </a:lnTo>
                  <a:lnTo>
                    <a:pt x="349" y="446"/>
                  </a:lnTo>
                  <a:lnTo>
                    <a:pt x="280" y="521"/>
                  </a:lnTo>
                  <a:lnTo>
                    <a:pt x="238" y="580"/>
                  </a:lnTo>
                  <a:lnTo>
                    <a:pt x="238" y="0"/>
                  </a:lnTo>
                  <a:lnTo>
                    <a:pt x="0" y="15"/>
                  </a:lnTo>
                  <a:lnTo>
                    <a:pt x="0" y="59"/>
                  </a:lnTo>
                  <a:lnTo>
                    <a:pt x="56" y="59"/>
                  </a:lnTo>
                  <a:lnTo>
                    <a:pt x="98" y="74"/>
                  </a:lnTo>
                  <a:lnTo>
                    <a:pt x="112" y="89"/>
                  </a:lnTo>
                  <a:lnTo>
                    <a:pt x="126" y="119"/>
                  </a:lnTo>
                  <a:lnTo>
                    <a:pt x="126" y="1087"/>
                  </a:lnTo>
                  <a:lnTo>
                    <a:pt x="98" y="1117"/>
                  </a:lnTo>
                  <a:lnTo>
                    <a:pt x="0" y="1117"/>
                  </a:lnTo>
                  <a:lnTo>
                    <a:pt x="0" y="1176"/>
                  </a:lnTo>
                  <a:lnTo>
                    <a:pt x="363" y="1176"/>
                  </a:lnTo>
                  <a:lnTo>
                    <a:pt x="363" y="1117"/>
                  </a:lnTo>
                  <a:lnTo>
                    <a:pt x="280" y="1117"/>
                  </a:lnTo>
                  <a:lnTo>
                    <a:pt x="252" y="1102"/>
                  </a:lnTo>
                  <a:lnTo>
                    <a:pt x="238" y="1087"/>
                  </a:lnTo>
                  <a:lnTo>
                    <a:pt x="238" y="729"/>
                  </a:lnTo>
                  <a:lnTo>
                    <a:pt x="252" y="610"/>
                  </a:lnTo>
                  <a:lnTo>
                    <a:pt x="308" y="536"/>
                  </a:lnTo>
                  <a:lnTo>
                    <a:pt x="377" y="476"/>
                  </a:lnTo>
                  <a:lnTo>
                    <a:pt x="461" y="461"/>
                  </a:lnTo>
                  <a:lnTo>
                    <a:pt x="503" y="461"/>
                  </a:lnTo>
                  <a:lnTo>
                    <a:pt x="559" y="521"/>
                  </a:lnTo>
                  <a:lnTo>
                    <a:pt x="573" y="551"/>
                  </a:lnTo>
                  <a:lnTo>
                    <a:pt x="573" y="1087"/>
                  </a:lnTo>
                  <a:lnTo>
                    <a:pt x="545" y="1117"/>
                  </a:lnTo>
                  <a:lnTo>
                    <a:pt x="447" y="1117"/>
                  </a:lnTo>
                  <a:lnTo>
                    <a:pt x="447" y="1176"/>
                  </a:lnTo>
                  <a:lnTo>
                    <a:pt x="811" y="1176"/>
                  </a:lnTo>
                  <a:lnTo>
                    <a:pt x="811" y="1117"/>
                  </a:lnTo>
                  <a:lnTo>
                    <a:pt x="699" y="1117"/>
                  </a:lnTo>
                  <a:lnTo>
                    <a:pt x="685" y="1102"/>
                  </a:lnTo>
                  <a:lnTo>
                    <a:pt x="685" y="1072"/>
                  </a:lnTo>
                  <a:lnTo>
                    <a:pt x="685" y="744"/>
                  </a:lnTo>
                  <a:close/>
                </a:path>
              </a:pathLst>
            </a:custGeom>
            <a:solidFill>
              <a:srgbClr val="000000"/>
            </a:solidFill>
            <a:ln w="0">
              <a:solidFill>
                <a:srgbClr val="000000"/>
              </a:solidFill>
              <a:prstDash val="solid"/>
              <a:round/>
              <a:headEnd/>
              <a:tailEnd/>
            </a:ln>
          </p:spPr>
          <p:txBody>
            <a:bodyPr/>
            <a:lstStyle/>
            <a:p>
              <a:endParaRPr lang="en-US"/>
            </a:p>
          </p:txBody>
        </p:sp>
        <p:sp>
          <p:nvSpPr>
            <p:cNvPr id="18566" name="Freeform 464"/>
            <p:cNvSpPr>
              <a:spLocks/>
            </p:cNvSpPr>
            <p:nvPr/>
          </p:nvSpPr>
          <p:spPr bwMode="auto">
            <a:xfrm>
              <a:off x="18030" y="3779"/>
              <a:ext cx="587" cy="730"/>
            </a:xfrm>
            <a:custGeom>
              <a:avLst/>
              <a:gdLst>
                <a:gd name="T0" fmla="*/ 573 w 587"/>
                <a:gd name="T1" fmla="*/ 45 h 730"/>
                <a:gd name="T2" fmla="*/ 587 w 587"/>
                <a:gd name="T3" fmla="*/ 30 h 730"/>
                <a:gd name="T4" fmla="*/ 587 w 587"/>
                <a:gd name="T5" fmla="*/ 0 h 730"/>
                <a:gd name="T6" fmla="*/ 28 w 587"/>
                <a:gd name="T7" fmla="*/ 0 h 730"/>
                <a:gd name="T8" fmla="*/ 14 w 587"/>
                <a:gd name="T9" fmla="*/ 269 h 730"/>
                <a:gd name="T10" fmla="*/ 55 w 587"/>
                <a:gd name="T11" fmla="*/ 269 h 730"/>
                <a:gd name="T12" fmla="*/ 55 w 587"/>
                <a:gd name="T13" fmla="*/ 194 h 730"/>
                <a:gd name="T14" fmla="*/ 83 w 587"/>
                <a:gd name="T15" fmla="*/ 105 h 730"/>
                <a:gd name="T16" fmla="*/ 111 w 587"/>
                <a:gd name="T17" fmla="*/ 75 h 730"/>
                <a:gd name="T18" fmla="*/ 153 w 587"/>
                <a:gd name="T19" fmla="*/ 45 h 730"/>
                <a:gd name="T20" fmla="*/ 209 w 587"/>
                <a:gd name="T21" fmla="*/ 30 h 730"/>
                <a:gd name="T22" fmla="*/ 447 w 587"/>
                <a:gd name="T23" fmla="*/ 30 h 730"/>
                <a:gd name="T24" fmla="*/ 14 w 587"/>
                <a:gd name="T25" fmla="*/ 671 h 730"/>
                <a:gd name="T26" fmla="*/ 0 w 587"/>
                <a:gd name="T27" fmla="*/ 685 h 730"/>
                <a:gd name="T28" fmla="*/ 0 w 587"/>
                <a:gd name="T29" fmla="*/ 730 h 730"/>
                <a:gd name="T30" fmla="*/ 559 w 587"/>
                <a:gd name="T31" fmla="*/ 730 h 730"/>
                <a:gd name="T32" fmla="*/ 587 w 587"/>
                <a:gd name="T33" fmla="*/ 417 h 730"/>
                <a:gd name="T34" fmla="*/ 545 w 587"/>
                <a:gd name="T35" fmla="*/ 417 h 730"/>
                <a:gd name="T36" fmla="*/ 531 w 587"/>
                <a:gd name="T37" fmla="*/ 537 h 730"/>
                <a:gd name="T38" fmla="*/ 503 w 587"/>
                <a:gd name="T39" fmla="*/ 626 h 730"/>
                <a:gd name="T40" fmla="*/ 433 w 587"/>
                <a:gd name="T41" fmla="*/ 671 h 730"/>
                <a:gd name="T42" fmla="*/ 321 w 587"/>
                <a:gd name="T43" fmla="*/ 685 h 730"/>
                <a:gd name="T44" fmla="*/ 125 w 587"/>
                <a:gd name="T45" fmla="*/ 685 h 730"/>
                <a:gd name="T46" fmla="*/ 573 w 587"/>
                <a:gd name="T47" fmla="*/ 45 h 73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87"/>
                <a:gd name="T73" fmla="*/ 0 h 730"/>
                <a:gd name="T74" fmla="*/ 587 w 587"/>
                <a:gd name="T75" fmla="*/ 730 h 73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87" h="730">
                  <a:moveTo>
                    <a:pt x="573" y="45"/>
                  </a:moveTo>
                  <a:lnTo>
                    <a:pt x="587" y="30"/>
                  </a:lnTo>
                  <a:lnTo>
                    <a:pt x="587" y="0"/>
                  </a:lnTo>
                  <a:lnTo>
                    <a:pt x="28" y="0"/>
                  </a:lnTo>
                  <a:lnTo>
                    <a:pt x="14" y="269"/>
                  </a:lnTo>
                  <a:lnTo>
                    <a:pt x="55" y="269"/>
                  </a:lnTo>
                  <a:lnTo>
                    <a:pt x="55" y="194"/>
                  </a:lnTo>
                  <a:lnTo>
                    <a:pt x="83" y="105"/>
                  </a:lnTo>
                  <a:lnTo>
                    <a:pt x="111" y="75"/>
                  </a:lnTo>
                  <a:lnTo>
                    <a:pt x="153" y="45"/>
                  </a:lnTo>
                  <a:lnTo>
                    <a:pt x="209" y="30"/>
                  </a:lnTo>
                  <a:lnTo>
                    <a:pt x="447" y="30"/>
                  </a:lnTo>
                  <a:lnTo>
                    <a:pt x="14" y="671"/>
                  </a:lnTo>
                  <a:lnTo>
                    <a:pt x="0" y="685"/>
                  </a:lnTo>
                  <a:lnTo>
                    <a:pt x="0" y="730"/>
                  </a:lnTo>
                  <a:lnTo>
                    <a:pt x="559" y="730"/>
                  </a:lnTo>
                  <a:lnTo>
                    <a:pt x="587" y="417"/>
                  </a:lnTo>
                  <a:lnTo>
                    <a:pt x="545" y="417"/>
                  </a:lnTo>
                  <a:lnTo>
                    <a:pt x="531" y="537"/>
                  </a:lnTo>
                  <a:lnTo>
                    <a:pt x="503" y="626"/>
                  </a:lnTo>
                  <a:lnTo>
                    <a:pt x="433" y="671"/>
                  </a:lnTo>
                  <a:lnTo>
                    <a:pt x="321" y="685"/>
                  </a:lnTo>
                  <a:lnTo>
                    <a:pt x="125" y="685"/>
                  </a:lnTo>
                  <a:lnTo>
                    <a:pt x="573" y="45"/>
                  </a:lnTo>
                  <a:close/>
                </a:path>
              </a:pathLst>
            </a:custGeom>
            <a:solidFill>
              <a:srgbClr val="000000"/>
            </a:solidFill>
            <a:ln w="0">
              <a:solidFill>
                <a:srgbClr val="000000"/>
              </a:solidFill>
              <a:prstDash val="solid"/>
              <a:round/>
              <a:headEnd/>
              <a:tailEnd/>
            </a:ln>
          </p:spPr>
          <p:txBody>
            <a:bodyPr/>
            <a:lstStyle/>
            <a:p>
              <a:endParaRPr lang="en-US"/>
            </a:p>
          </p:txBody>
        </p:sp>
        <p:sp>
          <p:nvSpPr>
            <p:cNvPr id="18567" name="Freeform 465"/>
            <p:cNvSpPr>
              <a:spLocks/>
            </p:cNvSpPr>
            <p:nvPr/>
          </p:nvSpPr>
          <p:spPr bwMode="auto">
            <a:xfrm>
              <a:off x="19134" y="3482"/>
              <a:ext cx="894" cy="1072"/>
            </a:xfrm>
            <a:custGeom>
              <a:avLst/>
              <a:gdLst>
                <a:gd name="T0" fmla="*/ 489 w 894"/>
                <a:gd name="T1" fmla="*/ 44 h 1072"/>
                <a:gd name="T2" fmla="*/ 447 w 894"/>
                <a:gd name="T3" fmla="*/ 0 h 1072"/>
                <a:gd name="T4" fmla="*/ 433 w 894"/>
                <a:gd name="T5" fmla="*/ 15 h 1072"/>
                <a:gd name="T6" fmla="*/ 419 w 894"/>
                <a:gd name="T7" fmla="*/ 44 h 1072"/>
                <a:gd name="T8" fmla="*/ 14 w 894"/>
                <a:gd name="T9" fmla="*/ 997 h 1072"/>
                <a:gd name="T10" fmla="*/ 14 w 894"/>
                <a:gd name="T11" fmla="*/ 1012 h 1072"/>
                <a:gd name="T12" fmla="*/ 0 w 894"/>
                <a:gd name="T13" fmla="*/ 1027 h 1072"/>
                <a:gd name="T14" fmla="*/ 14 w 894"/>
                <a:gd name="T15" fmla="*/ 1057 h 1072"/>
                <a:gd name="T16" fmla="*/ 42 w 894"/>
                <a:gd name="T17" fmla="*/ 1072 h 1072"/>
                <a:gd name="T18" fmla="*/ 56 w 894"/>
                <a:gd name="T19" fmla="*/ 1072 h 1072"/>
                <a:gd name="T20" fmla="*/ 56 w 894"/>
                <a:gd name="T21" fmla="*/ 1057 h 1072"/>
                <a:gd name="T22" fmla="*/ 70 w 894"/>
                <a:gd name="T23" fmla="*/ 1027 h 1072"/>
                <a:gd name="T24" fmla="*/ 447 w 894"/>
                <a:gd name="T25" fmla="*/ 119 h 1072"/>
                <a:gd name="T26" fmla="*/ 824 w 894"/>
                <a:gd name="T27" fmla="*/ 1027 h 1072"/>
                <a:gd name="T28" fmla="*/ 838 w 894"/>
                <a:gd name="T29" fmla="*/ 1042 h 1072"/>
                <a:gd name="T30" fmla="*/ 838 w 894"/>
                <a:gd name="T31" fmla="*/ 1057 h 1072"/>
                <a:gd name="T32" fmla="*/ 866 w 894"/>
                <a:gd name="T33" fmla="*/ 1072 h 1072"/>
                <a:gd name="T34" fmla="*/ 880 w 894"/>
                <a:gd name="T35" fmla="*/ 1057 h 1072"/>
                <a:gd name="T36" fmla="*/ 894 w 894"/>
                <a:gd name="T37" fmla="*/ 1027 h 1072"/>
                <a:gd name="T38" fmla="*/ 894 w 894"/>
                <a:gd name="T39" fmla="*/ 1012 h 1072"/>
                <a:gd name="T40" fmla="*/ 880 w 894"/>
                <a:gd name="T41" fmla="*/ 997 h 1072"/>
                <a:gd name="T42" fmla="*/ 489 w 894"/>
                <a:gd name="T43" fmla="*/ 44 h 10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94"/>
                <a:gd name="T67" fmla="*/ 0 h 1072"/>
                <a:gd name="T68" fmla="*/ 894 w 894"/>
                <a:gd name="T69" fmla="*/ 1072 h 10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94" h="1072">
                  <a:moveTo>
                    <a:pt x="489" y="44"/>
                  </a:moveTo>
                  <a:lnTo>
                    <a:pt x="447" y="0"/>
                  </a:lnTo>
                  <a:lnTo>
                    <a:pt x="433" y="15"/>
                  </a:lnTo>
                  <a:lnTo>
                    <a:pt x="419" y="44"/>
                  </a:lnTo>
                  <a:lnTo>
                    <a:pt x="14" y="997"/>
                  </a:lnTo>
                  <a:lnTo>
                    <a:pt x="14" y="1012"/>
                  </a:lnTo>
                  <a:lnTo>
                    <a:pt x="0" y="1027"/>
                  </a:lnTo>
                  <a:lnTo>
                    <a:pt x="14" y="1057"/>
                  </a:lnTo>
                  <a:lnTo>
                    <a:pt x="42" y="1072"/>
                  </a:lnTo>
                  <a:lnTo>
                    <a:pt x="56" y="1072"/>
                  </a:lnTo>
                  <a:lnTo>
                    <a:pt x="56" y="1057"/>
                  </a:lnTo>
                  <a:lnTo>
                    <a:pt x="70" y="1027"/>
                  </a:lnTo>
                  <a:lnTo>
                    <a:pt x="447" y="119"/>
                  </a:lnTo>
                  <a:lnTo>
                    <a:pt x="824" y="1027"/>
                  </a:lnTo>
                  <a:lnTo>
                    <a:pt x="838" y="1042"/>
                  </a:lnTo>
                  <a:lnTo>
                    <a:pt x="838" y="1057"/>
                  </a:lnTo>
                  <a:lnTo>
                    <a:pt x="866" y="1072"/>
                  </a:lnTo>
                  <a:lnTo>
                    <a:pt x="880" y="1057"/>
                  </a:lnTo>
                  <a:lnTo>
                    <a:pt x="894" y="1027"/>
                  </a:lnTo>
                  <a:lnTo>
                    <a:pt x="894" y="1012"/>
                  </a:lnTo>
                  <a:lnTo>
                    <a:pt x="880" y="997"/>
                  </a:lnTo>
                  <a:lnTo>
                    <a:pt x="489" y="44"/>
                  </a:lnTo>
                  <a:close/>
                </a:path>
              </a:pathLst>
            </a:custGeom>
            <a:solidFill>
              <a:srgbClr val="000000"/>
            </a:solidFill>
            <a:ln w="0">
              <a:solidFill>
                <a:srgbClr val="000000"/>
              </a:solidFill>
              <a:prstDash val="solid"/>
              <a:round/>
              <a:headEnd/>
              <a:tailEnd/>
            </a:ln>
          </p:spPr>
          <p:txBody>
            <a:bodyPr/>
            <a:lstStyle/>
            <a:p>
              <a:endParaRPr lang="en-US"/>
            </a:p>
          </p:txBody>
        </p:sp>
        <p:sp>
          <p:nvSpPr>
            <p:cNvPr id="18568" name="Freeform 466"/>
            <p:cNvSpPr>
              <a:spLocks/>
            </p:cNvSpPr>
            <p:nvPr/>
          </p:nvSpPr>
          <p:spPr bwMode="auto">
            <a:xfrm>
              <a:off x="20615" y="3229"/>
              <a:ext cx="378" cy="1712"/>
            </a:xfrm>
            <a:custGeom>
              <a:avLst/>
              <a:gdLst>
                <a:gd name="T0" fmla="*/ 378 w 378"/>
                <a:gd name="T1" fmla="*/ 1682 h 1712"/>
                <a:gd name="T2" fmla="*/ 350 w 378"/>
                <a:gd name="T3" fmla="*/ 1652 h 1712"/>
                <a:gd name="T4" fmla="*/ 224 w 378"/>
                <a:gd name="T5" fmla="*/ 1474 h 1712"/>
                <a:gd name="T6" fmla="*/ 154 w 378"/>
                <a:gd name="T7" fmla="*/ 1265 h 1712"/>
                <a:gd name="T8" fmla="*/ 112 w 378"/>
                <a:gd name="T9" fmla="*/ 1057 h 1712"/>
                <a:gd name="T10" fmla="*/ 98 w 378"/>
                <a:gd name="T11" fmla="*/ 848 h 1712"/>
                <a:gd name="T12" fmla="*/ 112 w 378"/>
                <a:gd name="T13" fmla="*/ 625 h 1712"/>
                <a:gd name="T14" fmla="*/ 154 w 378"/>
                <a:gd name="T15" fmla="*/ 416 h 1712"/>
                <a:gd name="T16" fmla="*/ 238 w 378"/>
                <a:gd name="T17" fmla="*/ 223 h 1712"/>
                <a:gd name="T18" fmla="*/ 350 w 378"/>
                <a:gd name="T19" fmla="*/ 44 h 1712"/>
                <a:gd name="T20" fmla="*/ 364 w 378"/>
                <a:gd name="T21" fmla="*/ 29 h 1712"/>
                <a:gd name="T22" fmla="*/ 378 w 378"/>
                <a:gd name="T23" fmla="*/ 29 h 1712"/>
                <a:gd name="T24" fmla="*/ 378 w 378"/>
                <a:gd name="T25" fmla="*/ 0 h 1712"/>
                <a:gd name="T26" fmla="*/ 364 w 378"/>
                <a:gd name="T27" fmla="*/ 0 h 1712"/>
                <a:gd name="T28" fmla="*/ 322 w 378"/>
                <a:gd name="T29" fmla="*/ 14 h 1712"/>
                <a:gd name="T30" fmla="*/ 266 w 378"/>
                <a:gd name="T31" fmla="*/ 89 h 1712"/>
                <a:gd name="T32" fmla="*/ 182 w 378"/>
                <a:gd name="T33" fmla="*/ 193 h 1712"/>
                <a:gd name="T34" fmla="*/ 112 w 378"/>
                <a:gd name="T35" fmla="*/ 327 h 1712"/>
                <a:gd name="T36" fmla="*/ 28 w 378"/>
                <a:gd name="T37" fmla="*/ 610 h 1712"/>
                <a:gd name="T38" fmla="*/ 0 w 378"/>
                <a:gd name="T39" fmla="*/ 848 h 1712"/>
                <a:gd name="T40" fmla="*/ 14 w 378"/>
                <a:gd name="T41" fmla="*/ 1012 h 1712"/>
                <a:gd name="T42" fmla="*/ 42 w 378"/>
                <a:gd name="T43" fmla="*/ 1191 h 1712"/>
                <a:gd name="T44" fmla="*/ 112 w 378"/>
                <a:gd name="T45" fmla="*/ 1384 h 1712"/>
                <a:gd name="T46" fmla="*/ 182 w 378"/>
                <a:gd name="T47" fmla="*/ 1518 h 1712"/>
                <a:gd name="T48" fmla="*/ 266 w 378"/>
                <a:gd name="T49" fmla="*/ 1623 h 1712"/>
                <a:gd name="T50" fmla="*/ 322 w 378"/>
                <a:gd name="T51" fmla="*/ 1682 h 1712"/>
                <a:gd name="T52" fmla="*/ 364 w 378"/>
                <a:gd name="T53" fmla="*/ 1712 h 1712"/>
                <a:gd name="T54" fmla="*/ 378 w 378"/>
                <a:gd name="T55" fmla="*/ 1697 h 1712"/>
                <a:gd name="T56" fmla="*/ 378 w 378"/>
                <a:gd name="T57" fmla="*/ 1682 h 17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78"/>
                <a:gd name="T88" fmla="*/ 0 h 1712"/>
                <a:gd name="T89" fmla="*/ 378 w 378"/>
                <a:gd name="T90" fmla="*/ 1712 h 17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78" h="1712">
                  <a:moveTo>
                    <a:pt x="378" y="1682"/>
                  </a:moveTo>
                  <a:lnTo>
                    <a:pt x="350" y="1652"/>
                  </a:lnTo>
                  <a:lnTo>
                    <a:pt x="224" y="1474"/>
                  </a:lnTo>
                  <a:lnTo>
                    <a:pt x="154" y="1265"/>
                  </a:lnTo>
                  <a:lnTo>
                    <a:pt x="112" y="1057"/>
                  </a:lnTo>
                  <a:lnTo>
                    <a:pt x="98" y="848"/>
                  </a:lnTo>
                  <a:lnTo>
                    <a:pt x="112" y="625"/>
                  </a:lnTo>
                  <a:lnTo>
                    <a:pt x="154" y="416"/>
                  </a:lnTo>
                  <a:lnTo>
                    <a:pt x="238" y="223"/>
                  </a:lnTo>
                  <a:lnTo>
                    <a:pt x="350" y="44"/>
                  </a:lnTo>
                  <a:lnTo>
                    <a:pt x="364" y="29"/>
                  </a:lnTo>
                  <a:lnTo>
                    <a:pt x="378" y="29"/>
                  </a:lnTo>
                  <a:lnTo>
                    <a:pt x="378" y="0"/>
                  </a:lnTo>
                  <a:lnTo>
                    <a:pt x="364" y="0"/>
                  </a:lnTo>
                  <a:lnTo>
                    <a:pt x="322" y="14"/>
                  </a:lnTo>
                  <a:lnTo>
                    <a:pt x="266" y="89"/>
                  </a:lnTo>
                  <a:lnTo>
                    <a:pt x="182" y="193"/>
                  </a:lnTo>
                  <a:lnTo>
                    <a:pt x="112" y="327"/>
                  </a:lnTo>
                  <a:lnTo>
                    <a:pt x="28" y="610"/>
                  </a:lnTo>
                  <a:lnTo>
                    <a:pt x="0" y="848"/>
                  </a:lnTo>
                  <a:lnTo>
                    <a:pt x="14" y="1012"/>
                  </a:lnTo>
                  <a:lnTo>
                    <a:pt x="42" y="1191"/>
                  </a:lnTo>
                  <a:lnTo>
                    <a:pt x="112" y="1384"/>
                  </a:lnTo>
                  <a:lnTo>
                    <a:pt x="182" y="1518"/>
                  </a:lnTo>
                  <a:lnTo>
                    <a:pt x="266" y="1623"/>
                  </a:lnTo>
                  <a:lnTo>
                    <a:pt x="322" y="1682"/>
                  </a:lnTo>
                  <a:lnTo>
                    <a:pt x="364" y="1712"/>
                  </a:lnTo>
                  <a:lnTo>
                    <a:pt x="378" y="1697"/>
                  </a:lnTo>
                  <a:lnTo>
                    <a:pt x="378" y="1682"/>
                  </a:lnTo>
                  <a:close/>
                </a:path>
              </a:pathLst>
            </a:custGeom>
            <a:solidFill>
              <a:srgbClr val="000000"/>
            </a:solidFill>
            <a:ln w="0">
              <a:solidFill>
                <a:srgbClr val="000000"/>
              </a:solidFill>
              <a:prstDash val="solid"/>
              <a:round/>
              <a:headEnd/>
              <a:tailEnd/>
            </a:ln>
          </p:spPr>
          <p:txBody>
            <a:bodyPr/>
            <a:lstStyle/>
            <a:p>
              <a:endParaRPr lang="en-US"/>
            </a:p>
          </p:txBody>
        </p:sp>
        <p:sp>
          <p:nvSpPr>
            <p:cNvPr id="18569" name="Freeform 467"/>
            <p:cNvSpPr>
              <a:spLocks/>
            </p:cNvSpPr>
            <p:nvPr/>
          </p:nvSpPr>
          <p:spPr bwMode="auto">
            <a:xfrm>
              <a:off x="21174" y="3899"/>
              <a:ext cx="895" cy="461"/>
            </a:xfrm>
            <a:custGeom>
              <a:avLst/>
              <a:gdLst>
                <a:gd name="T0" fmla="*/ 895 w 895"/>
                <a:gd name="T1" fmla="*/ 59 h 461"/>
                <a:gd name="T2" fmla="*/ 895 w 895"/>
                <a:gd name="T3" fmla="*/ 29 h 461"/>
                <a:gd name="T4" fmla="*/ 867 w 895"/>
                <a:gd name="T5" fmla="*/ 0 h 461"/>
                <a:gd name="T6" fmla="*/ 28 w 895"/>
                <a:gd name="T7" fmla="*/ 0 h 461"/>
                <a:gd name="T8" fmla="*/ 14 w 895"/>
                <a:gd name="T9" fmla="*/ 14 h 461"/>
                <a:gd name="T10" fmla="*/ 0 w 895"/>
                <a:gd name="T11" fmla="*/ 44 h 461"/>
                <a:gd name="T12" fmla="*/ 28 w 895"/>
                <a:gd name="T13" fmla="*/ 74 h 461"/>
                <a:gd name="T14" fmla="*/ 825 w 895"/>
                <a:gd name="T15" fmla="*/ 74 h 461"/>
                <a:gd name="T16" fmla="*/ 825 w 895"/>
                <a:gd name="T17" fmla="*/ 417 h 461"/>
                <a:gd name="T18" fmla="*/ 839 w 895"/>
                <a:gd name="T19" fmla="*/ 446 h 461"/>
                <a:gd name="T20" fmla="*/ 867 w 895"/>
                <a:gd name="T21" fmla="*/ 461 h 461"/>
                <a:gd name="T22" fmla="*/ 881 w 895"/>
                <a:gd name="T23" fmla="*/ 461 h 461"/>
                <a:gd name="T24" fmla="*/ 895 w 895"/>
                <a:gd name="T25" fmla="*/ 446 h 461"/>
                <a:gd name="T26" fmla="*/ 895 w 895"/>
                <a:gd name="T27" fmla="*/ 402 h 461"/>
                <a:gd name="T28" fmla="*/ 895 w 895"/>
                <a:gd name="T29" fmla="*/ 59 h 46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95"/>
                <a:gd name="T46" fmla="*/ 0 h 461"/>
                <a:gd name="T47" fmla="*/ 895 w 895"/>
                <a:gd name="T48" fmla="*/ 461 h 46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95" h="461">
                  <a:moveTo>
                    <a:pt x="895" y="59"/>
                  </a:moveTo>
                  <a:lnTo>
                    <a:pt x="895" y="29"/>
                  </a:lnTo>
                  <a:lnTo>
                    <a:pt x="867" y="0"/>
                  </a:lnTo>
                  <a:lnTo>
                    <a:pt x="28" y="0"/>
                  </a:lnTo>
                  <a:lnTo>
                    <a:pt x="14" y="14"/>
                  </a:lnTo>
                  <a:lnTo>
                    <a:pt x="0" y="44"/>
                  </a:lnTo>
                  <a:lnTo>
                    <a:pt x="28" y="74"/>
                  </a:lnTo>
                  <a:lnTo>
                    <a:pt x="825" y="74"/>
                  </a:lnTo>
                  <a:lnTo>
                    <a:pt x="825" y="417"/>
                  </a:lnTo>
                  <a:lnTo>
                    <a:pt x="839" y="446"/>
                  </a:lnTo>
                  <a:lnTo>
                    <a:pt x="867" y="461"/>
                  </a:lnTo>
                  <a:lnTo>
                    <a:pt x="881" y="461"/>
                  </a:lnTo>
                  <a:lnTo>
                    <a:pt x="895" y="446"/>
                  </a:lnTo>
                  <a:lnTo>
                    <a:pt x="895" y="402"/>
                  </a:lnTo>
                  <a:lnTo>
                    <a:pt x="895" y="59"/>
                  </a:lnTo>
                  <a:close/>
                </a:path>
              </a:pathLst>
            </a:custGeom>
            <a:solidFill>
              <a:srgbClr val="000000"/>
            </a:solidFill>
            <a:ln w="0">
              <a:solidFill>
                <a:srgbClr val="000000"/>
              </a:solidFill>
              <a:prstDash val="solid"/>
              <a:round/>
              <a:headEnd/>
              <a:tailEnd/>
            </a:ln>
          </p:spPr>
          <p:txBody>
            <a:bodyPr/>
            <a:lstStyle/>
            <a:p>
              <a:endParaRPr lang="en-US"/>
            </a:p>
          </p:txBody>
        </p:sp>
        <p:sp>
          <p:nvSpPr>
            <p:cNvPr id="18570" name="Freeform 468"/>
            <p:cNvSpPr>
              <a:spLocks/>
            </p:cNvSpPr>
            <p:nvPr/>
          </p:nvSpPr>
          <p:spPr bwMode="auto">
            <a:xfrm>
              <a:off x="22209" y="3348"/>
              <a:ext cx="880" cy="1161"/>
            </a:xfrm>
            <a:custGeom>
              <a:avLst/>
              <a:gdLst>
                <a:gd name="T0" fmla="*/ 880 w 880"/>
                <a:gd name="T1" fmla="*/ 714 h 1161"/>
                <a:gd name="T2" fmla="*/ 838 w 880"/>
                <a:gd name="T3" fmla="*/ 714 h 1161"/>
                <a:gd name="T4" fmla="*/ 824 w 880"/>
                <a:gd name="T5" fmla="*/ 819 h 1161"/>
                <a:gd name="T6" fmla="*/ 796 w 880"/>
                <a:gd name="T7" fmla="*/ 938 h 1161"/>
                <a:gd name="T8" fmla="*/ 740 w 880"/>
                <a:gd name="T9" fmla="*/ 1027 h 1161"/>
                <a:gd name="T10" fmla="*/ 657 w 880"/>
                <a:gd name="T11" fmla="*/ 1087 h 1161"/>
                <a:gd name="T12" fmla="*/ 517 w 880"/>
                <a:gd name="T13" fmla="*/ 1102 h 1161"/>
                <a:gd name="T14" fmla="*/ 321 w 880"/>
                <a:gd name="T15" fmla="*/ 1102 h 1161"/>
                <a:gd name="T16" fmla="*/ 307 w 880"/>
                <a:gd name="T17" fmla="*/ 1087 h 1161"/>
                <a:gd name="T18" fmla="*/ 307 w 880"/>
                <a:gd name="T19" fmla="*/ 89 h 1161"/>
                <a:gd name="T20" fmla="*/ 335 w 880"/>
                <a:gd name="T21" fmla="*/ 59 h 1161"/>
                <a:gd name="T22" fmla="*/ 363 w 880"/>
                <a:gd name="T23" fmla="*/ 59 h 1161"/>
                <a:gd name="T24" fmla="*/ 405 w 880"/>
                <a:gd name="T25" fmla="*/ 44 h 1161"/>
                <a:gd name="T26" fmla="*/ 503 w 880"/>
                <a:gd name="T27" fmla="*/ 44 h 1161"/>
                <a:gd name="T28" fmla="*/ 503 w 880"/>
                <a:gd name="T29" fmla="*/ 0 h 1161"/>
                <a:gd name="T30" fmla="*/ 0 w 880"/>
                <a:gd name="T31" fmla="*/ 0 h 1161"/>
                <a:gd name="T32" fmla="*/ 0 w 880"/>
                <a:gd name="T33" fmla="*/ 44 h 1161"/>
                <a:gd name="T34" fmla="*/ 97 w 880"/>
                <a:gd name="T35" fmla="*/ 44 h 1161"/>
                <a:gd name="T36" fmla="*/ 125 w 880"/>
                <a:gd name="T37" fmla="*/ 59 h 1161"/>
                <a:gd name="T38" fmla="*/ 139 w 880"/>
                <a:gd name="T39" fmla="*/ 59 h 1161"/>
                <a:gd name="T40" fmla="*/ 153 w 880"/>
                <a:gd name="T41" fmla="*/ 74 h 1161"/>
                <a:gd name="T42" fmla="*/ 167 w 880"/>
                <a:gd name="T43" fmla="*/ 104 h 1161"/>
                <a:gd name="T44" fmla="*/ 167 w 880"/>
                <a:gd name="T45" fmla="*/ 1057 h 1161"/>
                <a:gd name="T46" fmla="*/ 125 w 880"/>
                <a:gd name="T47" fmla="*/ 1102 h 1161"/>
                <a:gd name="T48" fmla="*/ 0 w 880"/>
                <a:gd name="T49" fmla="*/ 1102 h 1161"/>
                <a:gd name="T50" fmla="*/ 0 w 880"/>
                <a:gd name="T51" fmla="*/ 1161 h 1161"/>
                <a:gd name="T52" fmla="*/ 824 w 880"/>
                <a:gd name="T53" fmla="*/ 1161 h 1161"/>
                <a:gd name="T54" fmla="*/ 880 w 880"/>
                <a:gd name="T55" fmla="*/ 714 h 116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0"/>
                <a:gd name="T85" fmla="*/ 0 h 1161"/>
                <a:gd name="T86" fmla="*/ 880 w 880"/>
                <a:gd name="T87" fmla="*/ 1161 h 116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0" h="1161">
                  <a:moveTo>
                    <a:pt x="880" y="714"/>
                  </a:moveTo>
                  <a:lnTo>
                    <a:pt x="838" y="714"/>
                  </a:lnTo>
                  <a:lnTo>
                    <a:pt x="824" y="819"/>
                  </a:lnTo>
                  <a:lnTo>
                    <a:pt x="796" y="938"/>
                  </a:lnTo>
                  <a:lnTo>
                    <a:pt x="740" y="1027"/>
                  </a:lnTo>
                  <a:lnTo>
                    <a:pt x="657" y="1087"/>
                  </a:lnTo>
                  <a:lnTo>
                    <a:pt x="517" y="1102"/>
                  </a:lnTo>
                  <a:lnTo>
                    <a:pt x="321" y="1102"/>
                  </a:lnTo>
                  <a:lnTo>
                    <a:pt x="307" y="1087"/>
                  </a:lnTo>
                  <a:lnTo>
                    <a:pt x="307" y="89"/>
                  </a:lnTo>
                  <a:lnTo>
                    <a:pt x="335" y="59"/>
                  </a:lnTo>
                  <a:lnTo>
                    <a:pt x="363" y="59"/>
                  </a:lnTo>
                  <a:lnTo>
                    <a:pt x="405" y="44"/>
                  </a:lnTo>
                  <a:lnTo>
                    <a:pt x="503" y="44"/>
                  </a:lnTo>
                  <a:lnTo>
                    <a:pt x="503" y="0"/>
                  </a:lnTo>
                  <a:lnTo>
                    <a:pt x="0" y="0"/>
                  </a:lnTo>
                  <a:lnTo>
                    <a:pt x="0" y="44"/>
                  </a:lnTo>
                  <a:lnTo>
                    <a:pt x="97" y="44"/>
                  </a:lnTo>
                  <a:lnTo>
                    <a:pt x="125" y="59"/>
                  </a:lnTo>
                  <a:lnTo>
                    <a:pt x="139" y="59"/>
                  </a:lnTo>
                  <a:lnTo>
                    <a:pt x="153" y="74"/>
                  </a:lnTo>
                  <a:lnTo>
                    <a:pt x="167" y="104"/>
                  </a:lnTo>
                  <a:lnTo>
                    <a:pt x="167" y="1057"/>
                  </a:lnTo>
                  <a:lnTo>
                    <a:pt x="125" y="1102"/>
                  </a:lnTo>
                  <a:lnTo>
                    <a:pt x="0" y="1102"/>
                  </a:lnTo>
                  <a:lnTo>
                    <a:pt x="0" y="1161"/>
                  </a:lnTo>
                  <a:lnTo>
                    <a:pt x="824" y="1161"/>
                  </a:lnTo>
                  <a:lnTo>
                    <a:pt x="880" y="714"/>
                  </a:lnTo>
                  <a:close/>
                </a:path>
              </a:pathLst>
            </a:custGeom>
            <a:solidFill>
              <a:srgbClr val="000000"/>
            </a:solidFill>
            <a:ln w="0">
              <a:solidFill>
                <a:srgbClr val="000000"/>
              </a:solidFill>
              <a:prstDash val="solid"/>
              <a:round/>
              <a:headEnd/>
              <a:tailEnd/>
            </a:ln>
          </p:spPr>
          <p:txBody>
            <a:bodyPr/>
            <a:lstStyle/>
            <a:p>
              <a:endParaRPr lang="en-US"/>
            </a:p>
          </p:txBody>
        </p:sp>
        <p:sp>
          <p:nvSpPr>
            <p:cNvPr id="18571" name="Freeform 469"/>
            <p:cNvSpPr>
              <a:spLocks noEditPoints="1"/>
            </p:cNvSpPr>
            <p:nvPr/>
          </p:nvSpPr>
          <p:spPr bwMode="auto">
            <a:xfrm>
              <a:off x="23201" y="3750"/>
              <a:ext cx="615" cy="774"/>
            </a:xfrm>
            <a:custGeom>
              <a:avLst/>
              <a:gdLst>
                <a:gd name="T0" fmla="*/ 573 w 615"/>
                <a:gd name="T1" fmla="*/ 372 h 774"/>
                <a:gd name="T2" fmla="*/ 601 w 615"/>
                <a:gd name="T3" fmla="*/ 372 h 774"/>
                <a:gd name="T4" fmla="*/ 615 w 615"/>
                <a:gd name="T5" fmla="*/ 357 h 774"/>
                <a:gd name="T6" fmla="*/ 615 w 615"/>
                <a:gd name="T7" fmla="*/ 327 h 774"/>
                <a:gd name="T8" fmla="*/ 601 w 615"/>
                <a:gd name="T9" fmla="*/ 208 h 774"/>
                <a:gd name="T10" fmla="*/ 545 w 615"/>
                <a:gd name="T11" fmla="*/ 104 h 774"/>
                <a:gd name="T12" fmla="*/ 461 w 615"/>
                <a:gd name="T13" fmla="*/ 29 h 774"/>
                <a:gd name="T14" fmla="*/ 335 w 615"/>
                <a:gd name="T15" fmla="*/ 0 h 774"/>
                <a:gd name="T16" fmla="*/ 196 w 615"/>
                <a:gd name="T17" fmla="*/ 29 h 774"/>
                <a:gd name="T18" fmla="*/ 98 w 615"/>
                <a:gd name="T19" fmla="*/ 104 h 774"/>
                <a:gd name="T20" fmla="*/ 28 w 615"/>
                <a:gd name="T21" fmla="*/ 238 h 774"/>
                <a:gd name="T22" fmla="*/ 0 w 615"/>
                <a:gd name="T23" fmla="*/ 387 h 774"/>
                <a:gd name="T24" fmla="*/ 28 w 615"/>
                <a:gd name="T25" fmla="*/ 536 h 774"/>
                <a:gd name="T26" fmla="*/ 98 w 615"/>
                <a:gd name="T27" fmla="*/ 670 h 774"/>
                <a:gd name="T28" fmla="*/ 224 w 615"/>
                <a:gd name="T29" fmla="*/ 744 h 774"/>
                <a:gd name="T30" fmla="*/ 349 w 615"/>
                <a:gd name="T31" fmla="*/ 774 h 774"/>
                <a:gd name="T32" fmla="*/ 447 w 615"/>
                <a:gd name="T33" fmla="*/ 759 h 774"/>
                <a:gd name="T34" fmla="*/ 531 w 615"/>
                <a:gd name="T35" fmla="*/ 714 h 774"/>
                <a:gd name="T36" fmla="*/ 573 w 615"/>
                <a:gd name="T37" fmla="*/ 655 h 774"/>
                <a:gd name="T38" fmla="*/ 601 w 615"/>
                <a:gd name="T39" fmla="*/ 595 h 774"/>
                <a:gd name="T40" fmla="*/ 615 w 615"/>
                <a:gd name="T41" fmla="*/ 551 h 774"/>
                <a:gd name="T42" fmla="*/ 615 w 615"/>
                <a:gd name="T43" fmla="*/ 536 h 774"/>
                <a:gd name="T44" fmla="*/ 587 w 615"/>
                <a:gd name="T45" fmla="*/ 536 h 774"/>
                <a:gd name="T46" fmla="*/ 573 w 615"/>
                <a:gd name="T47" fmla="*/ 551 h 774"/>
                <a:gd name="T48" fmla="*/ 573 w 615"/>
                <a:gd name="T49" fmla="*/ 566 h 774"/>
                <a:gd name="T50" fmla="*/ 545 w 615"/>
                <a:gd name="T51" fmla="*/ 625 h 774"/>
                <a:gd name="T52" fmla="*/ 517 w 615"/>
                <a:gd name="T53" fmla="*/ 670 h 774"/>
                <a:gd name="T54" fmla="*/ 489 w 615"/>
                <a:gd name="T55" fmla="*/ 700 h 774"/>
                <a:gd name="T56" fmla="*/ 447 w 615"/>
                <a:gd name="T57" fmla="*/ 714 h 774"/>
                <a:gd name="T58" fmla="*/ 419 w 615"/>
                <a:gd name="T59" fmla="*/ 729 h 774"/>
                <a:gd name="T60" fmla="*/ 307 w 615"/>
                <a:gd name="T61" fmla="*/ 729 h 774"/>
                <a:gd name="T62" fmla="*/ 252 w 615"/>
                <a:gd name="T63" fmla="*/ 700 h 774"/>
                <a:gd name="T64" fmla="*/ 210 w 615"/>
                <a:gd name="T65" fmla="*/ 670 h 774"/>
                <a:gd name="T66" fmla="*/ 182 w 615"/>
                <a:gd name="T67" fmla="*/ 625 h 774"/>
                <a:gd name="T68" fmla="*/ 140 w 615"/>
                <a:gd name="T69" fmla="*/ 536 h 774"/>
                <a:gd name="T70" fmla="*/ 126 w 615"/>
                <a:gd name="T71" fmla="*/ 446 h 774"/>
                <a:gd name="T72" fmla="*/ 126 w 615"/>
                <a:gd name="T73" fmla="*/ 372 h 774"/>
                <a:gd name="T74" fmla="*/ 573 w 615"/>
                <a:gd name="T75" fmla="*/ 372 h 774"/>
                <a:gd name="T76" fmla="*/ 126 w 615"/>
                <a:gd name="T77" fmla="*/ 327 h 774"/>
                <a:gd name="T78" fmla="*/ 154 w 615"/>
                <a:gd name="T79" fmla="*/ 193 h 774"/>
                <a:gd name="T80" fmla="*/ 196 w 615"/>
                <a:gd name="T81" fmla="*/ 119 h 774"/>
                <a:gd name="T82" fmla="*/ 238 w 615"/>
                <a:gd name="T83" fmla="*/ 59 h 774"/>
                <a:gd name="T84" fmla="*/ 293 w 615"/>
                <a:gd name="T85" fmla="*/ 44 h 774"/>
                <a:gd name="T86" fmla="*/ 335 w 615"/>
                <a:gd name="T87" fmla="*/ 29 h 774"/>
                <a:gd name="T88" fmla="*/ 419 w 615"/>
                <a:gd name="T89" fmla="*/ 59 h 774"/>
                <a:gd name="T90" fmla="*/ 461 w 615"/>
                <a:gd name="T91" fmla="*/ 119 h 774"/>
                <a:gd name="T92" fmla="*/ 489 w 615"/>
                <a:gd name="T93" fmla="*/ 193 h 774"/>
                <a:gd name="T94" fmla="*/ 503 w 615"/>
                <a:gd name="T95" fmla="*/ 268 h 774"/>
                <a:gd name="T96" fmla="*/ 517 w 615"/>
                <a:gd name="T97" fmla="*/ 327 h 774"/>
                <a:gd name="T98" fmla="*/ 126 w 615"/>
                <a:gd name="T99" fmla="*/ 327 h 7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5"/>
                <a:gd name="T151" fmla="*/ 0 h 774"/>
                <a:gd name="T152" fmla="*/ 615 w 615"/>
                <a:gd name="T153" fmla="*/ 774 h 77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5" h="774">
                  <a:moveTo>
                    <a:pt x="573" y="372"/>
                  </a:moveTo>
                  <a:lnTo>
                    <a:pt x="601" y="372"/>
                  </a:lnTo>
                  <a:lnTo>
                    <a:pt x="615" y="357"/>
                  </a:lnTo>
                  <a:lnTo>
                    <a:pt x="615" y="327"/>
                  </a:lnTo>
                  <a:lnTo>
                    <a:pt x="601" y="208"/>
                  </a:lnTo>
                  <a:lnTo>
                    <a:pt x="545" y="104"/>
                  </a:lnTo>
                  <a:lnTo>
                    <a:pt x="461" y="29"/>
                  </a:lnTo>
                  <a:lnTo>
                    <a:pt x="335" y="0"/>
                  </a:lnTo>
                  <a:lnTo>
                    <a:pt x="196" y="29"/>
                  </a:lnTo>
                  <a:lnTo>
                    <a:pt x="98" y="104"/>
                  </a:lnTo>
                  <a:lnTo>
                    <a:pt x="28" y="238"/>
                  </a:lnTo>
                  <a:lnTo>
                    <a:pt x="0" y="387"/>
                  </a:lnTo>
                  <a:lnTo>
                    <a:pt x="28" y="536"/>
                  </a:lnTo>
                  <a:lnTo>
                    <a:pt x="98" y="670"/>
                  </a:lnTo>
                  <a:lnTo>
                    <a:pt x="224" y="744"/>
                  </a:lnTo>
                  <a:lnTo>
                    <a:pt x="349" y="774"/>
                  </a:lnTo>
                  <a:lnTo>
                    <a:pt x="447" y="759"/>
                  </a:lnTo>
                  <a:lnTo>
                    <a:pt x="531" y="714"/>
                  </a:lnTo>
                  <a:lnTo>
                    <a:pt x="573" y="655"/>
                  </a:lnTo>
                  <a:lnTo>
                    <a:pt x="601" y="595"/>
                  </a:lnTo>
                  <a:lnTo>
                    <a:pt x="615" y="551"/>
                  </a:lnTo>
                  <a:lnTo>
                    <a:pt x="615" y="536"/>
                  </a:lnTo>
                  <a:lnTo>
                    <a:pt x="587" y="536"/>
                  </a:lnTo>
                  <a:lnTo>
                    <a:pt x="573" y="551"/>
                  </a:lnTo>
                  <a:lnTo>
                    <a:pt x="573" y="566"/>
                  </a:lnTo>
                  <a:lnTo>
                    <a:pt x="545" y="625"/>
                  </a:lnTo>
                  <a:lnTo>
                    <a:pt x="517" y="670"/>
                  </a:lnTo>
                  <a:lnTo>
                    <a:pt x="489" y="700"/>
                  </a:lnTo>
                  <a:lnTo>
                    <a:pt x="447" y="714"/>
                  </a:lnTo>
                  <a:lnTo>
                    <a:pt x="419" y="729"/>
                  </a:lnTo>
                  <a:lnTo>
                    <a:pt x="307" y="729"/>
                  </a:lnTo>
                  <a:lnTo>
                    <a:pt x="252" y="700"/>
                  </a:lnTo>
                  <a:lnTo>
                    <a:pt x="210" y="670"/>
                  </a:lnTo>
                  <a:lnTo>
                    <a:pt x="182" y="625"/>
                  </a:lnTo>
                  <a:lnTo>
                    <a:pt x="140" y="536"/>
                  </a:lnTo>
                  <a:lnTo>
                    <a:pt x="126" y="446"/>
                  </a:lnTo>
                  <a:lnTo>
                    <a:pt x="126" y="372"/>
                  </a:lnTo>
                  <a:lnTo>
                    <a:pt x="573" y="372"/>
                  </a:lnTo>
                  <a:close/>
                  <a:moveTo>
                    <a:pt x="126" y="327"/>
                  </a:moveTo>
                  <a:lnTo>
                    <a:pt x="154" y="193"/>
                  </a:lnTo>
                  <a:lnTo>
                    <a:pt x="196" y="119"/>
                  </a:lnTo>
                  <a:lnTo>
                    <a:pt x="238" y="59"/>
                  </a:lnTo>
                  <a:lnTo>
                    <a:pt x="293" y="44"/>
                  </a:lnTo>
                  <a:lnTo>
                    <a:pt x="335" y="29"/>
                  </a:lnTo>
                  <a:lnTo>
                    <a:pt x="419" y="59"/>
                  </a:lnTo>
                  <a:lnTo>
                    <a:pt x="461" y="119"/>
                  </a:lnTo>
                  <a:lnTo>
                    <a:pt x="489" y="193"/>
                  </a:lnTo>
                  <a:lnTo>
                    <a:pt x="503" y="268"/>
                  </a:lnTo>
                  <a:lnTo>
                    <a:pt x="517" y="327"/>
                  </a:lnTo>
                  <a:lnTo>
                    <a:pt x="126" y="327"/>
                  </a:lnTo>
                  <a:close/>
                </a:path>
              </a:pathLst>
            </a:custGeom>
            <a:solidFill>
              <a:srgbClr val="000000"/>
            </a:solidFill>
            <a:ln w="0">
              <a:solidFill>
                <a:srgbClr val="000000"/>
              </a:solidFill>
              <a:prstDash val="solid"/>
              <a:round/>
              <a:headEnd/>
              <a:tailEnd/>
            </a:ln>
          </p:spPr>
          <p:txBody>
            <a:bodyPr/>
            <a:lstStyle/>
            <a:p>
              <a:endParaRPr lang="en-US"/>
            </a:p>
          </p:txBody>
        </p:sp>
        <p:sp>
          <p:nvSpPr>
            <p:cNvPr id="18572" name="Freeform 470"/>
            <p:cNvSpPr>
              <a:spLocks noEditPoints="1"/>
            </p:cNvSpPr>
            <p:nvPr/>
          </p:nvSpPr>
          <p:spPr bwMode="auto">
            <a:xfrm>
              <a:off x="23928" y="3750"/>
              <a:ext cx="727" cy="774"/>
            </a:xfrm>
            <a:custGeom>
              <a:avLst/>
              <a:gdLst>
                <a:gd name="T0" fmla="*/ 475 w 727"/>
                <a:gd name="T1" fmla="*/ 670 h 774"/>
                <a:gd name="T2" fmla="*/ 517 w 727"/>
                <a:gd name="T3" fmla="*/ 744 h 774"/>
                <a:gd name="T4" fmla="*/ 615 w 727"/>
                <a:gd name="T5" fmla="*/ 774 h 774"/>
                <a:gd name="T6" fmla="*/ 685 w 727"/>
                <a:gd name="T7" fmla="*/ 729 h 774"/>
                <a:gd name="T8" fmla="*/ 727 w 727"/>
                <a:gd name="T9" fmla="*/ 655 h 774"/>
                <a:gd name="T10" fmla="*/ 685 w 727"/>
                <a:gd name="T11" fmla="*/ 506 h 774"/>
                <a:gd name="T12" fmla="*/ 671 w 727"/>
                <a:gd name="T13" fmla="*/ 685 h 774"/>
                <a:gd name="T14" fmla="*/ 657 w 727"/>
                <a:gd name="T15" fmla="*/ 714 h 774"/>
                <a:gd name="T16" fmla="*/ 587 w 727"/>
                <a:gd name="T17" fmla="*/ 700 h 774"/>
                <a:gd name="T18" fmla="*/ 573 w 727"/>
                <a:gd name="T19" fmla="*/ 238 h 774"/>
                <a:gd name="T20" fmla="*/ 545 w 727"/>
                <a:gd name="T21" fmla="*/ 134 h 774"/>
                <a:gd name="T22" fmla="*/ 405 w 727"/>
                <a:gd name="T23" fmla="*/ 15 h 774"/>
                <a:gd name="T24" fmla="*/ 167 w 727"/>
                <a:gd name="T25" fmla="*/ 15 h 774"/>
                <a:gd name="T26" fmla="*/ 56 w 727"/>
                <a:gd name="T27" fmla="*/ 193 h 774"/>
                <a:gd name="T28" fmla="*/ 70 w 727"/>
                <a:gd name="T29" fmla="*/ 253 h 774"/>
                <a:gd name="T30" fmla="*/ 154 w 727"/>
                <a:gd name="T31" fmla="*/ 268 h 774"/>
                <a:gd name="T32" fmla="*/ 195 w 727"/>
                <a:gd name="T33" fmla="*/ 163 h 774"/>
                <a:gd name="T34" fmla="*/ 112 w 727"/>
                <a:gd name="T35" fmla="*/ 104 h 774"/>
                <a:gd name="T36" fmla="*/ 251 w 727"/>
                <a:gd name="T37" fmla="*/ 29 h 774"/>
                <a:gd name="T38" fmla="*/ 363 w 727"/>
                <a:gd name="T39" fmla="*/ 44 h 774"/>
                <a:gd name="T40" fmla="*/ 433 w 727"/>
                <a:gd name="T41" fmla="*/ 134 h 774"/>
                <a:gd name="T42" fmla="*/ 461 w 727"/>
                <a:gd name="T43" fmla="*/ 312 h 774"/>
                <a:gd name="T44" fmla="*/ 167 w 727"/>
                <a:gd name="T45" fmla="*/ 372 h 774"/>
                <a:gd name="T46" fmla="*/ 56 w 727"/>
                <a:gd name="T47" fmla="*/ 461 h 774"/>
                <a:gd name="T48" fmla="*/ 0 w 727"/>
                <a:gd name="T49" fmla="*/ 595 h 774"/>
                <a:gd name="T50" fmla="*/ 98 w 727"/>
                <a:gd name="T51" fmla="*/ 744 h 774"/>
                <a:gd name="T52" fmla="*/ 321 w 727"/>
                <a:gd name="T53" fmla="*/ 774 h 774"/>
                <a:gd name="T54" fmla="*/ 419 w 727"/>
                <a:gd name="T55" fmla="*/ 714 h 774"/>
                <a:gd name="T56" fmla="*/ 461 w 727"/>
                <a:gd name="T57" fmla="*/ 357 h 774"/>
                <a:gd name="T58" fmla="*/ 433 w 727"/>
                <a:gd name="T59" fmla="*/ 640 h 774"/>
                <a:gd name="T60" fmla="*/ 335 w 727"/>
                <a:gd name="T61" fmla="*/ 729 h 774"/>
                <a:gd name="T62" fmla="*/ 265 w 727"/>
                <a:gd name="T63" fmla="*/ 744 h 774"/>
                <a:gd name="T64" fmla="*/ 154 w 727"/>
                <a:gd name="T65" fmla="*/ 685 h 774"/>
                <a:gd name="T66" fmla="*/ 140 w 727"/>
                <a:gd name="T67" fmla="*/ 536 h 774"/>
                <a:gd name="T68" fmla="*/ 223 w 727"/>
                <a:gd name="T69" fmla="*/ 417 h 774"/>
                <a:gd name="T70" fmla="*/ 461 w 727"/>
                <a:gd name="T71" fmla="*/ 357 h 77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27"/>
                <a:gd name="T109" fmla="*/ 0 h 774"/>
                <a:gd name="T110" fmla="*/ 727 w 727"/>
                <a:gd name="T111" fmla="*/ 774 h 77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27" h="774">
                  <a:moveTo>
                    <a:pt x="475" y="625"/>
                  </a:moveTo>
                  <a:lnTo>
                    <a:pt x="475" y="670"/>
                  </a:lnTo>
                  <a:lnTo>
                    <a:pt x="503" y="714"/>
                  </a:lnTo>
                  <a:lnTo>
                    <a:pt x="517" y="744"/>
                  </a:lnTo>
                  <a:lnTo>
                    <a:pt x="601" y="774"/>
                  </a:lnTo>
                  <a:lnTo>
                    <a:pt x="615" y="774"/>
                  </a:lnTo>
                  <a:lnTo>
                    <a:pt x="629" y="759"/>
                  </a:lnTo>
                  <a:lnTo>
                    <a:pt x="685" y="729"/>
                  </a:lnTo>
                  <a:lnTo>
                    <a:pt x="713" y="700"/>
                  </a:lnTo>
                  <a:lnTo>
                    <a:pt x="727" y="655"/>
                  </a:lnTo>
                  <a:lnTo>
                    <a:pt x="727" y="506"/>
                  </a:lnTo>
                  <a:lnTo>
                    <a:pt x="685" y="506"/>
                  </a:lnTo>
                  <a:lnTo>
                    <a:pt x="685" y="655"/>
                  </a:lnTo>
                  <a:lnTo>
                    <a:pt x="671" y="685"/>
                  </a:lnTo>
                  <a:lnTo>
                    <a:pt x="671" y="700"/>
                  </a:lnTo>
                  <a:lnTo>
                    <a:pt x="657" y="714"/>
                  </a:lnTo>
                  <a:lnTo>
                    <a:pt x="601" y="714"/>
                  </a:lnTo>
                  <a:lnTo>
                    <a:pt x="587" y="700"/>
                  </a:lnTo>
                  <a:lnTo>
                    <a:pt x="573" y="670"/>
                  </a:lnTo>
                  <a:lnTo>
                    <a:pt x="573" y="238"/>
                  </a:lnTo>
                  <a:lnTo>
                    <a:pt x="559" y="178"/>
                  </a:lnTo>
                  <a:lnTo>
                    <a:pt x="545" y="134"/>
                  </a:lnTo>
                  <a:lnTo>
                    <a:pt x="517" y="89"/>
                  </a:lnTo>
                  <a:lnTo>
                    <a:pt x="405" y="15"/>
                  </a:lnTo>
                  <a:lnTo>
                    <a:pt x="293" y="0"/>
                  </a:lnTo>
                  <a:lnTo>
                    <a:pt x="167" y="15"/>
                  </a:lnTo>
                  <a:lnTo>
                    <a:pt x="84" y="89"/>
                  </a:lnTo>
                  <a:lnTo>
                    <a:pt x="56" y="193"/>
                  </a:lnTo>
                  <a:lnTo>
                    <a:pt x="56" y="223"/>
                  </a:lnTo>
                  <a:lnTo>
                    <a:pt x="70" y="253"/>
                  </a:lnTo>
                  <a:lnTo>
                    <a:pt x="98" y="268"/>
                  </a:lnTo>
                  <a:lnTo>
                    <a:pt x="154" y="268"/>
                  </a:lnTo>
                  <a:lnTo>
                    <a:pt x="195" y="223"/>
                  </a:lnTo>
                  <a:lnTo>
                    <a:pt x="195" y="163"/>
                  </a:lnTo>
                  <a:lnTo>
                    <a:pt x="154" y="119"/>
                  </a:lnTo>
                  <a:lnTo>
                    <a:pt x="112" y="104"/>
                  </a:lnTo>
                  <a:lnTo>
                    <a:pt x="195" y="44"/>
                  </a:lnTo>
                  <a:lnTo>
                    <a:pt x="251" y="29"/>
                  </a:lnTo>
                  <a:lnTo>
                    <a:pt x="321" y="29"/>
                  </a:lnTo>
                  <a:lnTo>
                    <a:pt x="363" y="44"/>
                  </a:lnTo>
                  <a:lnTo>
                    <a:pt x="419" y="104"/>
                  </a:lnTo>
                  <a:lnTo>
                    <a:pt x="433" y="134"/>
                  </a:lnTo>
                  <a:lnTo>
                    <a:pt x="461" y="253"/>
                  </a:lnTo>
                  <a:lnTo>
                    <a:pt x="461" y="312"/>
                  </a:lnTo>
                  <a:lnTo>
                    <a:pt x="321" y="327"/>
                  </a:lnTo>
                  <a:lnTo>
                    <a:pt x="167" y="372"/>
                  </a:lnTo>
                  <a:lnTo>
                    <a:pt x="98" y="417"/>
                  </a:lnTo>
                  <a:lnTo>
                    <a:pt x="56" y="461"/>
                  </a:lnTo>
                  <a:lnTo>
                    <a:pt x="28" y="506"/>
                  </a:lnTo>
                  <a:lnTo>
                    <a:pt x="0" y="595"/>
                  </a:lnTo>
                  <a:lnTo>
                    <a:pt x="28" y="685"/>
                  </a:lnTo>
                  <a:lnTo>
                    <a:pt x="98" y="744"/>
                  </a:lnTo>
                  <a:lnTo>
                    <a:pt x="181" y="774"/>
                  </a:lnTo>
                  <a:lnTo>
                    <a:pt x="321" y="774"/>
                  </a:lnTo>
                  <a:lnTo>
                    <a:pt x="377" y="744"/>
                  </a:lnTo>
                  <a:lnTo>
                    <a:pt x="419" y="714"/>
                  </a:lnTo>
                  <a:lnTo>
                    <a:pt x="475" y="625"/>
                  </a:lnTo>
                  <a:close/>
                  <a:moveTo>
                    <a:pt x="461" y="357"/>
                  </a:moveTo>
                  <a:lnTo>
                    <a:pt x="461" y="521"/>
                  </a:lnTo>
                  <a:lnTo>
                    <a:pt x="433" y="640"/>
                  </a:lnTo>
                  <a:lnTo>
                    <a:pt x="377" y="700"/>
                  </a:lnTo>
                  <a:lnTo>
                    <a:pt x="335" y="729"/>
                  </a:lnTo>
                  <a:lnTo>
                    <a:pt x="307" y="729"/>
                  </a:lnTo>
                  <a:lnTo>
                    <a:pt x="265" y="744"/>
                  </a:lnTo>
                  <a:lnTo>
                    <a:pt x="181" y="714"/>
                  </a:lnTo>
                  <a:lnTo>
                    <a:pt x="154" y="685"/>
                  </a:lnTo>
                  <a:lnTo>
                    <a:pt x="126" y="595"/>
                  </a:lnTo>
                  <a:lnTo>
                    <a:pt x="140" y="536"/>
                  </a:lnTo>
                  <a:lnTo>
                    <a:pt x="167" y="476"/>
                  </a:lnTo>
                  <a:lnTo>
                    <a:pt x="223" y="417"/>
                  </a:lnTo>
                  <a:lnTo>
                    <a:pt x="321" y="372"/>
                  </a:lnTo>
                  <a:lnTo>
                    <a:pt x="461" y="357"/>
                  </a:lnTo>
                  <a:close/>
                </a:path>
              </a:pathLst>
            </a:custGeom>
            <a:solidFill>
              <a:srgbClr val="000000"/>
            </a:solidFill>
            <a:ln w="0">
              <a:solidFill>
                <a:srgbClr val="000000"/>
              </a:solidFill>
              <a:prstDash val="solid"/>
              <a:round/>
              <a:headEnd/>
              <a:tailEnd/>
            </a:ln>
          </p:spPr>
          <p:txBody>
            <a:bodyPr/>
            <a:lstStyle/>
            <a:p>
              <a:endParaRPr lang="en-US"/>
            </a:p>
          </p:txBody>
        </p:sp>
        <p:sp>
          <p:nvSpPr>
            <p:cNvPr id="18573" name="Freeform 471"/>
            <p:cNvSpPr>
              <a:spLocks/>
            </p:cNvSpPr>
            <p:nvPr/>
          </p:nvSpPr>
          <p:spPr bwMode="auto">
            <a:xfrm>
              <a:off x="24655" y="3779"/>
              <a:ext cx="782" cy="745"/>
            </a:xfrm>
            <a:custGeom>
              <a:avLst/>
              <a:gdLst>
                <a:gd name="T0" fmla="*/ 642 w 782"/>
                <a:gd name="T1" fmla="*/ 164 h 745"/>
                <a:gd name="T2" fmla="*/ 642 w 782"/>
                <a:gd name="T3" fmla="*/ 134 h 745"/>
                <a:gd name="T4" fmla="*/ 698 w 782"/>
                <a:gd name="T5" fmla="*/ 75 h 745"/>
                <a:gd name="T6" fmla="*/ 782 w 782"/>
                <a:gd name="T7" fmla="*/ 45 h 745"/>
                <a:gd name="T8" fmla="*/ 782 w 782"/>
                <a:gd name="T9" fmla="*/ 0 h 745"/>
                <a:gd name="T10" fmla="*/ 531 w 782"/>
                <a:gd name="T11" fmla="*/ 0 h 745"/>
                <a:gd name="T12" fmla="*/ 531 w 782"/>
                <a:gd name="T13" fmla="*/ 45 h 745"/>
                <a:gd name="T14" fmla="*/ 587 w 782"/>
                <a:gd name="T15" fmla="*/ 75 h 745"/>
                <a:gd name="T16" fmla="*/ 601 w 782"/>
                <a:gd name="T17" fmla="*/ 90 h 745"/>
                <a:gd name="T18" fmla="*/ 601 w 782"/>
                <a:gd name="T19" fmla="*/ 134 h 745"/>
                <a:gd name="T20" fmla="*/ 587 w 782"/>
                <a:gd name="T21" fmla="*/ 164 h 745"/>
                <a:gd name="T22" fmla="*/ 433 w 782"/>
                <a:gd name="T23" fmla="*/ 596 h 745"/>
                <a:gd name="T24" fmla="*/ 251 w 782"/>
                <a:gd name="T25" fmla="*/ 120 h 745"/>
                <a:gd name="T26" fmla="*/ 237 w 782"/>
                <a:gd name="T27" fmla="*/ 105 h 745"/>
                <a:gd name="T28" fmla="*/ 237 w 782"/>
                <a:gd name="T29" fmla="*/ 90 h 745"/>
                <a:gd name="T30" fmla="*/ 265 w 782"/>
                <a:gd name="T31" fmla="*/ 60 h 745"/>
                <a:gd name="T32" fmla="*/ 293 w 782"/>
                <a:gd name="T33" fmla="*/ 45 h 745"/>
                <a:gd name="T34" fmla="*/ 335 w 782"/>
                <a:gd name="T35" fmla="*/ 45 h 745"/>
                <a:gd name="T36" fmla="*/ 335 w 782"/>
                <a:gd name="T37" fmla="*/ 0 h 745"/>
                <a:gd name="T38" fmla="*/ 0 w 782"/>
                <a:gd name="T39" fmla="*/ 0 h 745"/>
                <a:gd name="T40" fmla="*/ 0 w 782"/>
                <a:gd name="T41" fmla="*/ 45 h 745"/>
                <a:gd name="T42" fmla="*/ 55 w 782"/>
                <a:gd name="T43" fmla="*/ 45 h 745"/>
                <a:gd name="T44" fmla="*/ 83 w 782"/>
                <a:gd name="T45" fmla="*/ 60 h 745"/>
                <a:gd name="T46" fmla="*/ 111 w 782"/>
                <a:gd name="T47" fmla="*/ 60 h 745"/>
                <a:gd name="T48" fmla="*/ 125 w 782"/>
                <a:gd name="T49" fmla="*/ 90 h 745"/>
                <a:gd name="T50" fmla="*/ 125 w 782"/>
                <a:gd name="T51" fmla="*/ 105 h 745"/>
                <a:gd name="T52" fmla="*/ 363 w 782"/>
                <a:gd name="T53" fmla="*/ 715 h 745"/>
                <a:gd name="T54" fmla="*/ 363 w 782"/>
                <a:gd name="T55" fmla="*/ 730 h 745"/>
                <a:gd name="T56" fmla="*/ 377 w 782"/>
                <a:gd name="T57" fmla="*/ 745 h 745"/>
                <a:gd name="T58" fmla="*/ 405 w 782"/>
                <a:gd name="T59" fmla="*/ 745 h 745"/>
                <a:gd name="T60" fmla="*/ 433 w 782"/>
                <a:gd name="T61" fmla="*/ 715 h 745"/>
                <a:gd name="T62" fmla="*/ 642 w 782"/>
                <a:gd name="T63" fmla="*/ 164 h 7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82"/>
                <a:gd name="T97" fmla="*/ 0 h 745"/>
                <a:gd name="T98" fmla="*/ 782 w 782"/>
                <a:gd name="T99" fmla="*/ 745 h 7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82" h="745">
                  <a:moveTo>
                    <a:pt x="642" y="164"/>
                  </a:moveTo>
                  <a:lnTo>
                    <a:pt x="642" y="134"/>
                  </a:lnTo>
                  <a:lnTo>
                    <a:pt x="698" y="75"/>
                  </a:lnTo>
                  <a:lnTo>
                    <a:pt x="782" y="45"/>
                  </a:lnTo>
                  <a:lnTo>
                    <a:pt x="782" y="0"/>
                  </a:lnTo>
                  <a:lnTo>
                    <a:pt x="531" y="0"/>
                  </a:lnTo>
                  <a:lnTo>
                    <a:pt x="531" y="45"/>
                  </a:lnTo>
                  <a:lnTo>
                    <a:pt x="587" y="75"/>
                  </a:lnTo>
                  <a:lnTo>
                    <a:pt x="601" y="90"/>
                  </a:lnTo>
                  <a:lnTo>
                    <a:pt x="601" y="134"/>
                  </a:lnTo>
                  <a:lnTo>
                    <a:pt x="587" y="164"/>
                  </a:lnTo>
                  <a:lnTo>
                    <a:pt x="433" y="596"/>
                  </a:lnTo>
                  <a:lnTo>
                    <a:pt x="251" y="120"/>
                  </a:lnTo>
                  <a:lnTo>
                    <a:pt x="237" y="105"/>
                  </a:lnTo>
                  <a:lnTo>
                    <a:pt x="237" y="90"/>
                  </a:lnTo>
                  <a:lnTo>
                    <a:pt x="265" y="60"/>
                  </a:lnTo>
                  <a:lnTo>
                    <a:pt x="293" y="45"/>
                  </a:lnTo>
                  <a:lnTo>
                    <a:pt x="335" y="45"/>
                  </a:lnTo>
                  <a:lnTo>
                    <a:pt x="335" y="0"/>
                  </a:lnTo>
                  <a:lnTo>
                    <a:pt x="0" y="0"/>
                  </a:lnTo>
                  <a:lnTo>
                    <a:pt x="0" y="45"/>
                  </a:lnTo>
                  <a:lnTo>
                    <a:pt x="55" y="45"/>
                  </a:lnTo>
                  <a:lnTo>
                    <a:pt x="83" y="60"/>
                  </a:lnTo>
                  <a:lnTo>
                    <a:pt x="111" y="60"/>
                  </a:lnTo>
                  <a:lnTo>
                    <a:pt x="125" y="90"/>
                  </a:lnTo>
                  <a:lnTo>
                    <a:pt x="125" y="105"/>
                  </a:lnTo>
                  <a:lnTo>
                    <a:pt x="363" y="715"/>
                  </a:lnTo>
                  <a:lnTo>
                    <a:pt x="363" y="730"/>
                  </a:lnTo>
                  <a:lnTo>
                    <a:pt x="377" y="745"/>
                  </a:lnTo>
                  <a:lnTo>
                    <a:pt x="405" y="745"/>
                  </a:lnTo>
                  <a:lnTo>
                    <a:pt x="433" y="715"/>
                  </a:lnTo>
                  <a:lnTo>
                    <a:pt x="642" y="164"/>
                  </a:lnTo>
                  <a:close/>
                </a:path>
              </a:pathLst>
            </a:custGeom>
            <a:solidFill>
              <a:srgbClr val="000000"/>
            </a:solidFill>
            <a:ln w="0">
              <a:solidFill>
                <a:srgbClr val="000000"/>
              </a:solidFill>
              <a:prstDash val="solid"/>
              <a:round/>
              <a:headEnd/>
              <a:tailEnd/>
            </a:ln>
          </p:spPr>
          <p:txBody>
            <a:bodyPr/>
            <a:lstStyle/>
            <a:p>
              <a:endParaRPr lang="en-US"/>
            </a:p>
          </p:txBody>
        </p:sp>
        <p:sp>
          <p:nvSpPr>
            <p:cNvPr id="18574" name="Freeform 472"/>
            <p:cNvSpPr>
              <a:spLocks noEditPoints="1"/>
            </p:cNvSpPr>
            <p:nvPr/>
          </p:nvSpPr>
          <p:spPr bwMode="auto">
            <a:xfrm>
              <a:off x="25465" y="3750"/>
              <a:ext cx="629" cy="774"/>
            </a:xfrm>
            <a:custGeom>
              <a:avLst/>
              <a:gdLst>
                <a:gd name="T0" fmla="*/ 587 w 629"/>
                <a:gd name="T1" fmla="*/ 372 h 774"/>
                <a:gd name="T2" fmla="*/ 615 w 629"/>
                <a:gd name="T3" fmla="*/ 372 h 774"/>
                <a:gd name="T4" fmla="*/ 615 w 629"/>
                <a:gd name="T5" fmla="*/ 357 h 774"/>
                <a:gd name="T6" fmla="*/ 629 w 629"/>
                <a:gd name="T7" fmla="*/ 327 h 774"/>
                <a:gd name="T8" fmla="*/ 615 w 629"/>
                <a:gd name="T9" fmla="*/ 208 h 774"/>
                <a:gd name="T10" fmla="*/ 559 w 629"/>
                <a:gd name="T11" fmla="*/ 104 h 774"/>
                <a:gd name="T12" fmla="*/ 461 w 629"/>
                <a:gd name="T13" fmla="*/ 29 h 774"/>
                <a:gd name="T14" fmla="*/ 336 w 629"/>
                <a:gd name="T15" fmla="*/ 0 h 774"/>
                <a:gd name="T16" fmla="*/ 210 w 629"/>
                <a:gd name="T17" fmla="*/ 29 h 774"/>
                <a:gd name="T18" fmla="*/ 98 w 629"/>
                <a:gd name="T19" fmla="*/ 104 h 774"/>
                <a:gd name="T20" fmla="*/ 28 w 629"/>
                <a:gd name="T21" fmla="*/ 238 h 774"/>
                <a:gd name="T22" fmla="*/ 0 w 629"/>
                <a:gd name="T23" fmla="*/ 387 h 774"/>
                <a:gd name="T24" fmla="*/ 28 w 629"/>
                <a:gd name="T25" fmla="*/ 536 h 774"/>
                <a:gd name="T26" fmla="*/ 112 w 629"/>
                <a:gd name="T27" fmla="*/ 670 h 774"/>
                <a:gd name="T28" fmla="*/ 224 w 629"/>
                <a:gd name="T29" fmla="*/ 744 h 774"/>
                <a:gd name="T30" fmla="*/ 350 w 629"/>
                <a:gd name="T31" fmla="*/ 774 h 774"/>
                <a:gd name="T32" fmla="*/ 461 w 629"/>
                <a:gd name="T33" fmla="*/ 759 h 774"/>
                <a:gd name="T34" fmla="*/ 531 w 629"/>
                <a:gd name="T35" fmla="*/ 714 h 774"/>
                <a:gd name="T36" fmla="*/ 587 w 629"/>
                <a:gd name="T37" fmla="*/ 655 h 774"/>
                <a:gd name="T38" fmla="*/ 615 w 629"/>
                <a:gd name="T39" fmla="*/ 595 h 774"/>
                <a:gd name="T40" fmla="*/ 629 w 629"/>
                <a:gd name="T41" fmla="*/ 551 h 774"/>
                <a:gd name="T42" fmla="*/ 615 w 629"/>
                <a:gd name="T43" fmla="*/ 536 h 774"/>
                <a:gd name="T44" fmla="*/ 587 w 629"/>
                <a:gd name="T45" fmla="*/ 536 h 774"/>
                <a:gd name="T46" fmla="*/ 587 w 629"/>
                <a:gd name="T47" fmla="*/ 566 h 774"/>
                <a:gd name="T48" fmla="*/ 559 w 629"/>
                <a:gd name="T49" fmla="*/ 625 h 774"/>
                <a:gd name="T50" fmla="*/ 531 w 629"/>
                <a:gd name="T51" fmla="*/ 670 h 774"/>
                <a:gd name="T52" fmla="*/ 489 w 629"/>
                <a:gd name="T53" fmla="*/ 700 h 774"/>
                <a:gd name="T54" fmla="*/ 461 w 629"/>
                <a:gd name="T55" fmla="*/ 714 h 774"/>
                <a:gd name="T56" fmla="*/ 420 w 629"/>
                <a:gd name="T57" fmla="*/ 729 h 774"/>
                <a:gd name="T58" fmla="*/ 308 w 629"/>
                <a:gd name="T59" fmla="*/ 729 h 774"/>
                <a:gd name="T60" fmla="*/ 252 w 629"/>
                <a:gd name="T61" fmla="*/ 700 h 774"/>
                <a:gd name="T62" fmla="*/ 210 w 629"/>
                <a:gd name="T63" fmla="*/ 670 h 774"/>
                <a:gd name="T64" fmla="*/ 182 w 629"/>
                <a:gd name="T65" fmla="*/ 625 h 774"/>
                <a:gd name="T66" fmla="*/ 140 w 629"/>
                <a:gd name="T67" fmla="*/ 491 h 774"/>
                <a:gd name="T68" fmla="*/ 140 w 629"/>
                <a:gd name="T69" fmla="*/ 372 h 774"/>
                <a:gd name="T70" fmla="*/ 587 w 629"/>
                <a:gd name="T71" fmla="*/ 372 h 774"/>
                <a:gd name="T72" fmla="*/ 140 w 629"/>
                <a:gd name="T73" fmla="*/ 327 h 774"/>
                <a:gd name="T74" fmla="*/ 154 w 629"/>
                <a:gd name="T75" fmla="*/ 193 h 774"/>
                <a:gd name="T76" fmla="*/ 196 w 629"/>
                <a:gd name="T77" fmla="*/ 119 h 774"/>
                <a:gd name="T78" fmla="*/ 252 w 629"/>
                <a:gd name="T79" fmla="*/ 59 h 774"/>
                <a:gd name="T80" fmla="*/ 336 w 629"/>
                <a:gd name="T81" fmla="*/ 29 h 774"/>
                <a:gd name="T82" fmla="*/ 420 w 629"/>
                <a:gd name="T83" fmla="*/ 59 h 774"/>
                <a:gd name="T84" fmla="*/ 475 w 629"/>
                <a:gd name="T85" fmla="*/ 119 h 774"/>
                <a:gd name="T86" fmla="*/ 503 w 629"/>
                <a:gd name="T87" fmla="*/ 193 h 774"/>
                <a:gd name="T88" fmla="*/ 517 w 629"/>
                <a:gd name="T89" fmla="*/ 268 h 774"/>
                <a:gd name="T90" fmla="*/ 517 w 629"/>
                <a:gd name="T91" fmla="*/ 327 h 774"/>
                <a:gd name="T92" fmla="*/ 140 w 629"/>
                <a:gd name="T93" fmla="*/ 327 h 77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9"/>
                <a:gd name="T142" fmla="*/ 0 h 774"/>
                <a:gd name="T143" fmla="*/ 629 w 629"/>
                <a:gd name="T144" fmla="*/ 774 h 77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9" h="774">
                  <a:moveTo>
                    <a:pt x="587" y="372"/>
                  </a:moveTo>
                  <a:lnTo>
                    <a:pt x="615" y="372"/>
                  </a:lnTo>
                  <a:lnTo>
                    <a:pt x="615" y="357"/>
                  </a:lnTo>
                  <a:lnTo>
                    <a:pt x="629" y="327"/>
                  </a:lnTo>
                  <a:lnTo>
                    <a:pt x="615" y="208"/>
                  </a:lnTo>
                  <a:lnTo>
                    <a:pt x="559" y="104"/>
                  </a:lnTo>
                  <a:lnTo>
                    <a:pt x="461" y="29"/>
                  </a:lnTo>
                  <a:lnTo>
                    <a:pt x="336" y="0"/>
                  </a:lnTo>
                  <a:lnTo>
                    <a:pt x="210" y="29"/>
                  </a:lnTo>
                  <a:lnTo>
                    <a:pt x="98" y="104"/>
                  </a:lnTo>
                  <a:lnTo>
                    <a:pt x="28" y="238"/>
                  </a:lnTo>
                  <a:lnTo>
                    <a:pt x="0" y="387"/>
                  </a:lnTo>
                  <a:lnTo>
                    <a:pt x="28" y="536"/>
                  </a:lnTo>
                  <a:lnTo>
                    <a:pt x="112" y="670"/>
                  </a:lnTo>
                  <a:lnTo>
                    <a:pt x="224" y="744"/>
                  </a:lnTo>
                  <a:lnTo>
                    <a:pt x="350" y="774"/>
                  </a:lnTo>
                  <a:lnTo>
                    <a:pt x="461" y="759"/>
                  </a:lnTo>
                  <a:lnTo>
                    <a:pt x="531" y="714"/>
                  </a:lnTo>
                  <a:lnTo>
                    <a:pt x="587" y="655"/>
                  </a:lnTo>
                  <a:lnTo>
                    <a:pt x="615" y="595"/>
                  </a:lnTo>
                  <a:lnTo>
                    <a:pt x="629" y="551"/>
                  </a:lnTo>
                  <a:lnTo>
                    <a:pt x="615" y="536"/>
                  </a:lnTo>
                  <a:lnTo>
                    <a:pt x="587" y="536"/>
                  </a:lnTo>
                  <a:lnTo>
                    <a:pt x="587" y="566"/>
                  </a:lnTo>
                  <a:lnTo>
                    <a:pt x="559" y="625"/>
                  </a:lnTo>
                  <a:lnTo>
                    <a:pt x="531" y="670"/>
                  </a:lnTo>
                  <a:lnTo>
                    <a:pt x="489" y="700"/>
                  </a:lnTo>
                  <a:lnTo>
                    <a:pt x="461" y="714"/>
                  </a:lnTo>
                  <a:lnTo>
                    <a:pt x="420" y="729"/>
                  </a:lnTo>
                  <a:lnTo>
                    <a:pt x="308" y="729"/>
                  </a:lnTo>
                  <a:lnTo>
                    <a:pt x="252" y="700"/>
                  </a:lnTo>
                  <a:lnTo>
                    <a:pt x="210" y="670"/>
                  </a:lnTo>
                  <a:lnTo>
                    <a:pt x="182" y="625"/>
                  </a:lnTo>
                  <a:lnTo>
                    <a:pt x="140" y="491"/>
                  </a:lnTo>
                  <a:lnTo>
                    <a:pt x="140" y="372"/>
                  </a:lnTo>
                  <a:lnTo>
                    <a:pt x="587" y="372"/>
                  </a:lnTo>
                  <a:close/>
                  <a:moveTo>
                    <a:pt x="140" y="327"/>
                  </a:moveTo>
                  <a:lnTo>
                    <a:pt x="154" y="193"/>
                  </a:lnTo>
                  <a:lnTo>
                    <a:pt x="196" y="119"/>
                  </a:lnTo>
                  <a:lnTo>
                    <a:pt x="252" y="59"/>
                  </a:lnTo>
                  <a:lnTo>
                    <a:pt x="336" y="29"/>
                  </a:lnTo>
                  <a:lnTo>
                    <a:pt x="420" y="59"/>
                  </a:lnTo>
                  <a:lnTo>
                    <a:pt x="475" y="119"/>
                  </a:lnTo>
                  <a:lnTo>
                    <a:pt x="503" y="193"/>
                  </a:lnTo>
                  <a:lnTo>
                    <a:pt x="517" y="268"/>
                  </a:lnTo>
                  <a:lnTo>
                    <a:pt x="517" y="327"/>
                  </a:lnTo>
                  <a:lnTo>
                    <a:pt x="140" y="327"/>
                  </a:lnTo>
                  <a:close/>
                </a:path>
              </a:pathLst>
            </a:custGeom>
            <a:solidFill>
              <a:srgbClr val="000000"/>
            </a:solidFill>
            <a:ln w="0">
              <a:solidFill>
                <a:srgbClr val="000000"/>
              </a:solidFill>
              <a:prstDash val="solid"/>
              <a:round/>
              <a:headEnd/>
              <a:tailEnd/>
            </a:ln>
          </p:spPr>
          <p:txBody>
            <a:bodyPr/>
            <a:lstStyle/>
            <a:p>
              <a:endParaRPr lang="en-US"/>
            </a:p>
          </p:txBody>
        </p:sp>
        <p:sp>
          <p:nvSpPr>
            <p:cNvPr id="18575" name="Freeform 473"/>
            <p:cNvSpPr>
              <a:spLocks/>
            </p:cNvSpPr>
            <p:nvPr/>
          </p:nvSpPr>
          <p:spPr bwMode="auto">
            <a:xfrm>
              <a:off x="26611" y="3303"/>
              <a:ext cx="1007" cy="1251"/>
            </a:xfrm>
            <a:custGeom>
              <a:avLst/>
              <a:gdLst>
                <a:gd name="T0" fmla="*/ 168 w 1007"/>
                <a:gd name="T1" fmla="*/ 819 h 1251"/>
                <a:gd name="T2" fmla="*/ 238 w 1007"/>
                <a:gd name="T3" fmla="*/ 759 h 1251"/>
                <a:gd name="T4" fmla="*/ 210 w 1007"/>
                <a:gd name="T5" fmla="*/ 745 h 1251"/>
                <a:gd name="T6" fmla="*/ 84 w 1007"/>
                <a:gd name="T7" fmla="*/ 804 h 1251"/>
                <a:gd name="T8" fmla="*/ 0 w 1007"/>
                <a:gd name="T9" fmla="*/ 998 h 1251"/>
                <a:gd name="T10" fmla="*/ 84 w 1007"/>
                <a:gd name="T11" fmla="*/ 1161 h 1251"/>
                <a:gd name="T12" fmla="*/ 322 w 1007"/>
                <a:gd name="T13" fmla="*/ 1251 h 1251"/>
                <a:gd name="T14" fmla="*/ 643 w 1007"/>
                <a:gd name="T15" fmla="*/ 1161 h 1251"/>
                <a:gd name="T16" fmla="*/ 853 w 1007"/>
                <a:gd name="T17" fmla="*/ 953 h 1251"/>
                <a:gd name="T18" fmla="*/ 867 w 1007"/>
                <a:gd name="T19" fmla="*/ 715 h 1251"/>
                <a:gd name="T20" fmla="*/ 629 w 1007"/>
                <a:gd name="T21" fmla="*/ 536 h 1251"/>
                <a:gd name="T22" fmla="*/ 434 w 1007"/>
                <a:gd name="T23" fmla="*/ 387 h 1251"/>
                <a:gd name="T24" fmla="*/ 420 w 1007"/>
                <a:gd name="T25" fmla="*/ 238 h 1251"/>
                <a:gd name="T26" fmla="*/ 517 w 1007"/>
                <a:gd name="T27" fmla="*/ 119 h 1251"/>
                <a:gd name="T28" fmla="*/ 699 w 1007"/>
                <a:gd name="T29" fmla="*/ 104 h 1251"/>
                <a:gd name="T30" fmla="*/ 797 w 1007"/>
                <a:gd name="T31" fmla="*/ 134 h 1251"/>
                <a:gd name="T32" fmla="*/ 825 w 1007"/>
                <a:gd name="T33" fmla="*/ 149 h 1251"/>
                <a:gd name="T34" fmla="*/ 853 w 1007"/>
                <a:gd name="T35" fmla="*/ 208 h 1251"/>
                <a:gd name="T36" fmla="*/ 867 w 1007"/>
                <a:gd name="T37" fmla="*/ 268 h 1251"/>
                <a:gd name="T38" fmla="*/ 853 w 1007"/>
                <a:gd name="T39" fmla="*/ 313 h 1251"/>
                <a:gd name="T40" fmla="*/ 895 w 1007"/>
                <a:gd name="T41" fmla="*/ 313 h 1251"/>
                <a:gd name="T42" fmla="*/ 965 w 1007"/>
                <a:gd name="T43" fmla="*/ 283 h 1251"/>
                <a:gd name="T44" fmla="*/ 1007 w 1007"/>
                <a:gd name="T45" fmla="*/ 164 h 1251"/>
                <a:gd name="T46" fmla="*/ 979 w 1007"/>
                <a:gd name="T47" fmla="*/ 89 h 1251"/>
                <a:gd name="T48" fmla="*/ 853 w 1007"/>
                <a:gd name="T49" fmla="*/ 15 h 1251"/>
                <a:gd name="T50" fmla="*/ 769 w 1007"/>
                <a:gd name="T51" fmla="*/ 0 h 1251"/>
                <a:gd name="T52" fmla="*/ 587 w 1007"/>
                <a:gd name="T53" fmla="*/ 30 h 1251"/>
                <a:gd name="T54" fmla="*/ 322 w 1007"/>
                <a:gd name="T55" fmla="*/ 223 h 1251"/>
                <a:gd name="T56" fmla="*/ 294 w 1007"/>
                <a:gd name="T57" fmla="*/ 462 h 1251"/>
                <a:gd name="T58" fmla="*/ 420 w 1007"/>
                <a:gd name="T59" fmla="*/ 581 h 1251"/>
                <a:gd name="T60" fmla="*/ 573 w 1007"/>
                <a:gd name="T61" fmla="*/ 655 h 1251"/>
                <a:gd name="T62" fmla="*/ 727 w 1007"/>
                <a:gd name="T63" fmla="*/ 789 h 1251"/>
                <a:gd name="T64" fmla="*/ 741 w 1007"/>
                <a:gd name="T65" fmla="*/ 953 h 1251"/>
                <a:gd name="T66" fmla="*/ 657 w 1007"/>
                <a:gd name="T67" fmla="*/ 1087 h 1251"/>
                <a:gd name="T68" fmla="*/ 434 w 1007"/>
                <a:gd name="T69" fmla="*/ 1147 h 1251"/>
                <a:gd name="T70" fmla="*/ 182 w 1007"/>
                <a:gd name="T71" fmla="*/ 1027 h 1251"/>
                <a:gd name="T72" fmla="*/ 140 w 1007"/>
                <a:gd name="T73" fmla="*/ 879 h 125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07"/>
                <a:gd name="T112" fmla="*/ 0 h 1251"/>
                <a:gd name="T113" fmla="*/ 1007 w 1007"/>
                <a:gd name="T114" fmla="*/ 1251 h 125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07" h="1251">
                  <a:moveTo>
                    <a:pt x="154" y="834"/>
                  </a:moveTo>
                  <a:lnTo>
                    <a:pt x="168" y="819"/>
                  </a:lnTo>
                  <a:lnTo>
                    <a:pt x="224" y="789"/>
                  </a:lnTo>
                  <a:lnTo>
                    <a:pt x="238" y="759"/>
                  </a:lnTo>
                  <a:lnTo>
                    <a:pt x="224" y="745"/>
                  </a:lnTo>
                  <a:lnTo>
                    <a:pt x="210" y="745"/>
                  </a:lnTo>
                  <a:lnTo>
                    <a:pt x="154" y="759"/>
                  </a:lnTo>
                  <a:lnTo>
                    <a:pt x="84" y="804"/>
                  </a:lnTo>
                  <a:lnTo>
                    <a:pt x="28" y="879"/>
                  </a:lnTo>
                  <a:lnTo>
                    <a:pt x="0" y="998"/>
                  </a:lnTo>
                  <a:lnTo>
                    <a:pt x="28" y="1087"/>
                  </a:lnTo>
                  <a:lnTo>
                    <a:pt x="84" y="1161"/>
                  </a:lnTo>
                  <a:lnTo>
                    <a:pt x="196" y="1221"/>
                  </a:lnTo>
                  <a:lnTo>
                    <a:pt x="322" y="1251"/>
                  </a:lnTo>
                  <a:lnTo>
                    <a:pt x="489" y="1221"/>
                  </a:lnTo>
                  <a:lnTo>
                    <a:pt x="643" y="1161"/>
                  </a:lnTo>
                  <a:lnTo>
                    <a:pt x="769" y="1072"/>
                  </a:lnTo>
                  <a:lnTo>
                    <a:pt x="853" y="953"/>
                  </a:lnTo>
                  <a:lnTo>
                    <a:pt x="895" y="819"/>
                  </a:lnTo>
                  <a:lnTo>
                    <a:pt x="867" y="715"/>
                  </a:lnTo>
                  <a:lnTo>
                    <a:pt x="783" y="625"/>
                  </a:lnTo>
                  <a:lnTo>
                    <a:pt x="629" y="536"/>
                  </a:lnTo>
                  <a:lnTo>
                    <a:pt x="489" y="447"/>
                  </a:lnTo>
                  <a:lnTo>
                    <a:pt x="434" y="387"/>
                  </a:lnTo>
                  <a:lnTo>
                    <a:pt x="420" y="298"/>
                  </a:lnTo>
                  <a:lnTo>
                    <a:pt x="420" y="238"/>
                  </a:lnTo>
                  <a:lnTo>
                    <a:pt x="476" y="149"/>
                  </a:lnTo>
                  <a:lnTo>
                    <a:pt x="517" y="119"/>
                  </a:lnTo>
                  <a:lnTo>
                    <a:pt x="559" y="104"/>
                  </a:lnTo>
                  <a:lnTo>
                    <a:pt x="699" y="104"/>
                  </a:lnTo>
                  <a:lnTo>
                    <a:pt x="741" y="119"/>
                  </a:lnTo>
                  <a:lnTo>
                    <a:pt x="797" y="134"/>
                  </a:lnTo>
                  <a:lnTo>
                    <a:pt x="811" y="149"/>
                  </a:lnTo>
                  <a:lnTo>
                    <a:pt x="825" y="149"/>
                  </a:lnTo>
                  <a:lnTo>
                    <a:pt x="853" y="179"/>
                  </a:lnTo>
                  <a:lnTo>
                    <a:pt x="853" y="208"/>
                  </a:lnTo>
                  <a:lnTo>
                    <a:pt x="867" y="238"/>
                  </a:lnTo>
                  <a:lnTo>
                    <a:pt x="867" y="268"/>
                  </a:lnTo>
                  <a:lnTo>
                    <a:pt x="853" y="298"/>
                  </a:lnTo>
                  <a:lnTo>
                    <a:pt x="853" y="313"/>
                  </a:lnTo>
                  <a:lnTo>
                    <a:pt x="867" y="328"/>
                  </a:lnTo>
                  <a:lnTo>
                    <a:pt x="895" y="313"/>
                  </a:lnTo>
                  <a:lnTo>
                    <a:pt x="937" y="298"/>
                  </a:lnTo>
                  <a:lnTo>
                    <a:pt x="965" y="283"/>
                  </a:lnTo>
                  <a:lnTo>
                    <a:pt x="993" y="223"/>
                  </a:lnTo>
                  <a:lnTo>
                    <a:pt x="1007" y="164"/>
                  </a:lnTo>
                  <a:lnTo>
                    <a:pt x="993" y="119"/>
                  </a:lnTo>
                  <a:lnTo>
                    <a:pt x="979" y="89"/>
                  </a:lnTo>
                  <a:lnTo>
                    <a:pt x="965" y="74"/>
                  </a:lnTo>
                  <a:lnTo>
                    <a:pt x="853" y="15"/>
                  </a:lnTo>
                  <a:lnTo>
                    <a:pt x="811" y="15"/>
                  </a:lnTo>
                  <a:lnTo>
                    <a:pt x="769" y="0"/>
                  </a:lnTo>
                  <a:lnTo>
                    <a:pt x="741" y="0"/>
                  </a:lnTo>
                  <a:lnTo>
                    <a:pt x="587" y="30"/>
                  </a:lnTo>
                  <a:lnTo>
                    <a:pt x="434" y="104"/>
                  </a:lnTo>
                  <a:lnTo>
                    <a:pt x="322" y="223"/>
                  </a:lnTo>
                  <a:lnTo>
                    <a:pt x="280" y="372"/>
                  </a:lnTo>
                  <a:lnTo>
                    <a:pt x="294" y="462"/>
                  </a:lnTo>
                  <a:lnTo>
                    <a:pt x="350" y="521"/>
                  </a:lnTo>
                  <a:lnTo>
                    <a:pt x="420" y="581"/>
                  </a:lnTo>
                  <a:lnTo>
                    <a:pt x="489" y="610"/>
                  </a:lnTo>
                  <a:lnTo>
                    <a:pt x="573" y="655"/>
                  </a:lnTo>
                  <a:lnTo>
                    <a:pt x="671" y="715"/>
                  </a:lnTo>
                  <a:lnTo>
                    <a:pt x="727" y="789"/>
                  </a:lnTo>
                  <a:lnTo>
                    <a:pt x="755" y="893"/>
                  </a:lnTo>
                  <a:lnTo>
                    <a:pt x="741" y="953"/>
                  </a:lnTo>
                  <a:lnTo>
                    <a:pt x="713" y="1027"/>
                  </a:lnTo>
                  <a:lnTo>
                    <a:pt x="657" y="1087"/>
                  </a:lnTo>
                  <a:lnTo>
                    <a:pt x="559" y="1132"/>
                  </a:lnTo>
                  <a:lnTo>
                    <a:pt x="434" y="1147"/>
                  </a:lnTo>
                  <a:lnTo>
                    <a:pt x="280" y="1117"/>
                  </a:lnTo>
                  <a:lnTo>
                    <a:pt x="182" y="1027"/>
                  </a:lnTo>
                  <a:lnTo>
                    <a:pt x="140" y="923"/>
                  </a:lnTo>
                  <a:lnTo>
                    <a:pt x="140" y="879"/>
                  </a:lnTo>
                  <a:lnTo>
                    <a:pt x="154" y="834"/>
                  </a:lnTo>
                  <a:close/>
                </a:path>
              </a:pathLst>
            </a:custGeom>
            <a:solidFill>
              <a:srgbClr val="000000"/>
            </a:solidFill>
            <a:ln w="0">
              <a:solidFill>
                <a:srgbClr val="000000"/>
              </a:solidFill>
              <a:prstDash val="solid"/>
              <a:round/>
              <a:headEnd/>
              <a:tailEnd/>
            </a:ln>
          </p:spPr>
          <p:txBody>
            <a:bodyPr/>
            <a:lstStyle/>
            <a:p>
              <a:endParaRPr lang="en-US"/>
            </a:p>
          </p:txBody>
        </p:sp>
        <p:sp>
          <p:nvSpPr>
            <p:cNvPr id="18576" name="Freeform 474"/>
            <p:cNvSpPr>
              <a:spLocks/>
            </p:cNvSpPr>
            <p:nvPr/>
          </p:nvSpPr>
          <p:spPr bwMode="auto">
            <a:xfrm>
              <a:off x="28177" y="3348"/>
              <a:ext cx="671" cy="1206"/>
            </a:xfrm>
            <a:custGeom>
              <a:avLst/>
              <a:gdLst>
                <a:gd name="T0" fmla="*/ 419 w 671"/>
                <a:gd name="T1" fmla="*/ 908 h 1206"/>
                <a:gd name="T2" fmla="*/ 391 w 671"/>
                <a:gd name="T3" fmla="*/ 1042 h 1206"/>
                <a:gd name="T4" fmla="*/ 335 w 671"/>
                <a:gd name="T5" fmla="*/ 1131 h 1206"/>
                <a:gd name="T6" fmla="*/ 251 w 671"/>
                <a:gd name="T7" fmla="*/ 1161 h 1206"/>
                <a:gd name="T8" fmla="*/ 209 w 671"/>
                <a:gd name="T9" fmla="*/ 1161 h 1206"/>
                <a:gd name="T10" fmla="*/ 181 w 671"/>
                <a:gd name="T11" fmla="*/ 1146 h 1206"/>
                <a:gd name="T12" fmla="*/ 139 w 671"/>
                <a:gd name="T13" fmla="*/ 1131 h 1206"/>
                <a:gd name="T14" fmla="*/ 70 w 671"/>
                <a:gd name="T15" fmla="*/ 1057 h 1206"/>
                <a:gd name="T16" fmla="*/ 112 w 671"/>
                <a:gd name="T17" fmla="*/ 1057 h 1206"/>
                <a:gd name="T18" fmla="*/ 139 w 671"/>
                <a:gd name="T19" fmla="*/ 1042 h 1206"/>
                <a:gd name="T20" fmla="*/ 167 w 671"/>
                <a:gd name="T21" fmla="*/ 1012 h 1206"/>
                <a:gd name="T22" fmla="*/ 167 w 671"/>
                <a:gd name="T23" fmla="*/ 982 h 1206"/>
                <a:gd name="T24" fmla="*/ 181 w 671"/>
                <a:gd name="T25" fmla="*/ 968 h 1206"/>
                <a:gd name="T26" fmla="*/ 167 w 671"/>
                <a:gd name="T27" fmla="*/ 923 h 1206"/>
                <a:gd name="T28" fmla="*/ 153 w 671"/>
                <a:gd name="T29" fmla="*/ 893 h 1206"/>
                <a:gd name="T30" fmla="*/ 112 w 671"/>
                <a:gd name="T31" fmla="*/ 878 h 1206"/>
                <a:gd name="T32" fmla="*/ 56 w 671"/>
                <a:gd name="T33" fmla="*/ 878 h 1206"/>
                <a:gd name="T34" fmla="*/ 42 w 671"/>
                <a:gd name="T35" fmla="*/ 893 h 1206"/>
                <a:gd name="T36" fmla="*/ 14 w 671"/>
                <a:gd name="T37" fmla="*/ 908 h 1206"/>
                <a:gd name="T38" fmla="*/ 0 w 671"/>
                <a:gd name="T39" fmla="*/ 938 h 1206"/>
                <a:gd name="T40" fmla="*/ 0 w 671"/>
                <a:gd name="T41" fmla="*/ 968 h 1206"/>
                <a:gd name="T42" fmla="*/ 28 w 671"/>
                <a:gd name="T43" fmla="*/ 1087 h 1206"/>
                <a:gd name="T44" fmla="*/ 125 w 671"/>
                <a:gd name="T45" fmla="*/ 1161 h 1206"/>
                <a:gd name="T46" fmla="*/ 251 w 671"/>
                <a:gd name="T47" fmla="*/ 1206 h 1206"/>
                <a:gd name="T48" fmla="*/ 391 w 671"/>
                <a:gd name="T49" fmla="*/ 1161 h 1206"/>
                <a:gd name="T50" fmla="*/ 503 w 671"/>
                <a:gd name="T51" fmla="*/ 1072 h 1206"/>
                <a:gd name="T52" fmla="*/ 545 w 671"/>
                <a:gd name="T53" fmla="*/ 953 h 1206"/>
                <a:gd name="T54" fmla="*/ 545 w 671"/>
                <a:gd name="T55" fmla="*/ 89 h 1206"/>
                <a:gd name="T56" fmla="*/ 559 w 671"/>
                <a:gd name="T57" fmla="*/ 59 h 1206"/>
                <a:gd name="T58" fmla="*/ 587 w 671"/>
                <a:gd name="T59" fmla="*/ 59 h 1206"/>
                <a:gd name="T60" fmla="*/ 629 w 671"/>
                <a:gd name="T61" fmla="*/ 44 h 1206"/>
                <a:gd name="T62" fmla="*/ 671 w 671"/>
                <a:gd name="T63" fmla="*/ 44 h 1206"/>
                <a:gd name="T64" fmla="*/ 671 w 671"/>
                <a:gd name="T65" fmla="*/ 0 h 1206"/>
                <a:gd name="T66" fmla="*/ 195 w 671"/>
                <a:gd name="T67" fmla="*/ 0 h 1206"/>
                <a:gd name="T68" fmla="*/ 195 w 671"/>
                <a:gd name="T69" fmla="*/ 44 h 1206"/>
                <a:gd name="T70" fmla="*/ 307 w 671"/>
                <a:gd name="T71" fmla="*/ 44 h 1206"/>
                <a:gd name="T72" fmla="*/ 349 w 671"/>
                <a:gd name="T73" fmla="*/ 59 h 1206"/>
                <a:gd name="T74" fmla="*/ 377 w 671"/>
                <a:gd name="T75" fmla="*/ 59 h 1206"/>
                <a:gd name="T76" fmla="*/ 405 w 671"/>
                <a:gd name="T77" fmla="*/ 74 h 1206"/>
                <a:gd name="T78" fmla="*/ 405 w 671"/>
                <a:gd name="T79" fmla="*/ 89 h 1206"/>
                <a:gd name="T80" fmla="*/ 419 w 671"/>
                <a:gd name="T81" fmla="*/ 104 h 1206"/>
                <a:gd name="T82" fmla="*/ 419 w 671"/>
                <a:gd name="T83" fmla="*/ 134 h 1206"/>
                <a:gd name="T84" fmla="*/ 419 w 671"/>
                <a:gd name="T85" fmla="*/ 908 h 120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71"/>
                <a:gd name="T130" fmla="*/ 0 h 1206"/>
                <a:gd name="T131" fmla="*/ 671 w 671"/>
                <a:gd name="T132" fmla="*/ 1206 h 120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71" h="1206">
                  <a:moveTo>
                    <a:pt x="419" y="908"/>
                  </a:moveTo>
                  <a:lnTo>
                    <a:pt x="391" y="1042"/>
                  </a:lnTo>
                  <a:lnTo>
                    <a:pt x="335" y="1131"/>
                  </a:lnTo>
                  <a:lnTo>
                    <a:pt x="251" y="1161"/>
                  </a:lnTo>
                  <a:lnTo>
                    <a:pt x="209" y="1161"/>
                  </a:lnTo>
                  <a:lnTo>
                    <a:pt x="181" y="1146"/>
                  </a:lnTo>
                  <a:lnTo>
                    <a:pt x="139" y="1131"/>
                  </a:lnTo>
                  <a:lnTo>
                    <a:pt x="70" y="1057"/>
                  </a:lnTo>
                  <a:lnTo>
                    <a:pt x="112" y="1057"/>
                  </a:lnTo>
                  <a:lnTo>
                    <a:pt x="139" y="1042"/>
                  </a:lnTo>
                  <a:lnTo>
                    <a:pt x="167" y="1012"/>
                  </a:lnTo>
                  <a:lnTo>
                    <a:pt x="167" y="982"/>
                  </a:lnTo>
                  <a:lnTo>
                    <a:pt x="181" y="968"/>
                  </a:lnTo>
                  <a:lnTo>
                    <a:pt x="167" y="923"/>
                  </a:lnTo>
                  <a:lnTo>
                    <a:pt x="153" y="893"/>
                  </a:lnTo>
                  <a:lnTo>
                    <a:pt x="112" y="878"/>
                  </a:lnTo>
                  <a:lnTo>
                    <a:pt x="56" y="878"/>
                  </a:lnTo>
                  <a:lnTo>
                    <a:pt x="42" y="893"/>
                  </a:lnTo>
                  <a:lnTo>
                    <a:pt x="14" y="908"/>
                  </a:lnTo>
                  <a:lnTo>
                    <a:pt x="0" y="938"/>
                  </a:lnTo>
                  <a:lnTo>
                    <a:pt x="0" y="968"/>
                  </a:lnTo>
                  <a:lnTo>
                    <a:pt x="28" y="1087"/>
                  </a:lnTo>
                  <a:lnTo>
                    <a:pt x="125" y="1161"/>
                  </a:lnTo>
                  <a:lnTo>
                    <a:pt x="251" y="1206"/>
                  </a:lnTo>
                  <a:lnTo>
                    <a:pt x="391" y="1161"/>
                  </a:lnTo>
                  <a:lnTo>
                    <a:pt x="503" y="1072"/>
                  </a:lnTo>
                  <a:lnTo>
                    <a:pt x="545" y="953"/>
                  </a:lnTo>
                  <a:lnTo>
                    <a:pt x="545" y="89"/>
                  </a:lnTo>
                  <a:lnTo>
                    <a:pt x="559" y="59"/>
                  </a:lnTo>
                  <a:lnTo>
                    <a:pt x="587" y="59"/>
                  </a:lnTo>
                  <a:lnTo>
                    <a:pt x="629" y="44"/>
                  </a:lnTo>
                  <a:lnTo>
                    <a:pt x="671" y="44"/>
                  </a:lnTo>
                  <a:lnTo>
                    <a:pt x="671" y="0"/>
                  </a:lnTo>
                  <a:lnTo>
                    <a:pt x="195" y="0"/>
                  </a:lnTo>
                  <a:lnTo>
                    <a:pt x="195" y="44"/>
                  </a:lnTo>
                  <a:lnTo>
                    <a:pt x="307" y="44"/>
                  </a:lnTo>
                  <a:lnTo>
                    <a:pt x="349" y="59"/>
                  </a:lnTo>
                  <a:lnTo>
                    <a:pt x="377" y="59"/>
                  </a:lnTo>
                  <a:lnTo>
                    <a:pt x="405" y="74"/>
                  </a:lnTo>
                  <a:lnTo>
                    <a:pt x="405" y="89"/>
                  </a:lnTo>
                  <a:lnTo>
                    <a:pt x="419" y="104"/>
                  </a:lnTo>
                  <a:lnTo>
                    <a:pt x="419" y="134"/>
                  </a:lnTo>
                  <a:lnTo>
                    <a:pt x="419" y="908"/>
                  </a:lnTo>
                  <a:close/>
                </a:path>
              </a:pathLst>
            </a:custGeom>
            <a:solidFill>
              <a:srgbClr val="000000"/>
            </a:solidFill>
            <a:ln w="0">
              <a:solidFill>
                <a:srgbClr val="000000"/>
              </a:solidFill>
              <a:prstDash val="solid"/>
              <a:round/>
              <a:headEnd/>
              <a:tailEnd/>
            </a:ln>
          </p:spPr>
          <p:txBody>
            <a:bodyPr/>
            <a:lstStyle/>
            <a:p>
              <a:endParaRPr lang="en-US"/>
            </a:p>
          </p:txBody>
        </p:sp>
        <p:sp>
          <p:nvSpPr>
            <p:cNvPr id="18577" name="Freeform 475"/>
            <p:cNvSpPr>
              <a:spLocks noEditPoints="1"/>
            </p:cNvSpPr>
            <p:nvPr/>
          </p:nvSpPr>
          <p:spPr bwMode="auto">
            <a:xfrm>
              <a:off x="28973" y="3750"/>
              <a:ext cx="713" cy="774"/>
            </a:xfrm>
            <a:custGeom>
              <a:avLst/>
              <a:gdLst>
                <a:gd name="T0" fmla="*/ 713 w 713"/>
                <a:gd name="T1" fmla="*/ 387 h 774"/>
                <a:gd name="T2" fmla="*/ 685 w 713"/>
                <a:gd name="T3" fmla="*/ 238 h 774"/>
                <a:gd name="T4" fmla="*/ 601 w 713"/>
                <a:gd name="T5" fmla="*/ 119 h 774"/>
                <a:gd name="T6" fmla="*/ 490 w 713"/>
                <a:gd name="T7" fmla="*/ 29 h 774"/>
                <a:gd name="T8" fmla="*/ 364 w 713"/>
                <a:gd name="T9" fmla="*/ 0 h 774"/>
                <a:gd name="T10" fmla="*/ 224 w 713"/>
                <a:gd name="T11" fmla="*/ 29 h 774"/>
                <a:gd name="T12" fmla="*/ 98 w 713"/>
                <a:gd name="T13" fmla="*/ 119 h 774"/>
                <a:gd name="T14" fmla="*/ 28 w 713"/>
                <a:gd name="T15" fmla="*/ 238 h 774"/>
                <a:gd name="T16" fmla="*/ 0 w 713"/>
                <a:gd name="T17" fmla="*/ 387 h 774"/>
                <a:gd name="T18" fmla="*/ 28 w 713"/>
                <a:gd name="T19" fmla="*/ 551 h 774"/>
                <a:gd name="T20" fmla="*/ 112 w 713"/>
                <a:gd name="T21" fmla="*/ 670 h 774"/>
                <a:gd name="T22" fmla="*/ 224 w 713"/>
                <a:gd name="T23" fmla="*/ 744 h 774"/>
                <a:gd name="T24" fmla="*/ 350 w 713"/>
                <a:gd name="T25" fmla="*/ 774 h 774"/>
                <a:gd name="T26" fmla="*/ 490 w 713"/>
                <a:gd name="T27" fmla="*/ 744 h 774"/>
                <a:gd name="T28" fmla="*/ 601 w 713"/>
                <a:gd name="T29" fmla="*/ 670 h 774"/>
                <a:gd name="T30" fmla="*/ 685 w 713"/>
                <a:gd name="T31" fmla="*/ 551 h 774"/>
                <a:gd name="T32" fmla="*/ 713 w 713"/>
                <a:gd name="T33" fmla="*/ 387 h 774"/>
                <a:gd name="T34" fmla="*/ 364 w 713"/>
                <a:gd name="T35" fmla="*/ 729 h 774"/>
                <a:gd name="T36" fmla="*/ 308 w 713"/>
                <a:gd name="T37" fmla="*/ 729 h 774"/>
                <a:gd name="T38" fmla="*/ 252 w 713"/>
                <a:gd name="T39" fmla="*/ 700 h 774"/>
                <a:gd name="T40" fmla="*/ 210 w 713"/>
                <a:gd name="T41" fmla="*/ 670 h 774"/>
                <a:gd name="T42" fmla="*/ 168 w 713"/>
                <a:gd name="T43" fmla="*/ 625 h 774"/>
                <a:gd name="T44" fmla="*/ 140 w 713"/>
                <a:gd name="T45" fmla="*/ 491 h 774"/>
                <a:gd name="T46" fmla="*/ 140 w 713"/>
                <a:gd name="T47" fmla="*/ 268 h 774"/>
                <a:gd name="T48" fmla="*/ 168 w 713"/>
                <a:gd name="T49" fmla="*/ 149 h 774"/>
                <a:gd name="T50" fmla="*/ 252 w 713"/>
                <a:gd name="T51" fmla="*/ 59 h 774"/>
                <a:gd name="T52" fmla="*/ 308 w 713"/>
                <a:gd name="T53" fmla="*/ 44 h 774"/>
                <a:gd name="T54" fmla="*/ 350 w 713"/>
                <a:gd name="T55" fmla="*/ 29 h 774"/>
                <a:gd name="T56" fmla="*/ 462 w 713"/>
                <a:gd name="T57" fmla="*/ 59 h 774"/>
                <a:gd name="T58" fmla="*/ 504 w 713"/>
                <a:gd name="T59" fmla="*/ 89 h 774"/>
                <a:gd name="T60" fmla="*/ 531 w 713"/>
                <a:gd name="T61" fmla="*/ 149 h 774"/>
                <a:gd name="T62" fmla="*/ 559 w 713"/>
                <a:gd name="T63" fmla="*/ 193 h 774"/>
                <a:gd name="T64" fmla="*/ 573 w 713"/>
                <a:gd name="T65" fmla="*/ 238 h 774"/>
                <a:gd name="T66" fmla="*/ 573 w 713"/>
                <a:gd name="T67" fmla="*/ 491 h 774"/>
                <a:gd name="T68" fmla="*/ 545 w 713"/>
                <a:gd name="T69" fmla="*/ 610 h 774"/>
                <a:gd name="T70" fmla="*/ 518 w 713"/>
                <a:gd name="T71" fmla="*/ 655 h 774"/>
                <a:gd name="T72" fmla="*/ 462 w 713"/>
                <a:gd name="T73" fmla="*/ 700 h 774"/>
                <a:gd name="T74" fmla="*/ 420 w 713"/>
                <a:gd name="T75" fmla="*/ 729 h 774"/>
                <a:gd name="T76" fmla="*/ 364 w 713"/>
                <a:gd name="T77" fmla="*/ 729 h 77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3"/>
                <a:gd name="T118" fmla="*/ 0 h 774"/>
                <a:gd name="T119" fmla="*/ 713 w 713"/>
                <a:gd name="T120" fmla="*/ 774 h 77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3" h="774">
                  <a:moveTo>
                    <a:pt x="713" y="387"/>
                  </a:moveTo>
                  <a:lnTo>
                    <a:pt x="685" y="238"/>
                  </a:lnTo>
                  <a:lnTo>
                    <a:pt x="601" y="119"/>
                  </a:lnTo>
                  <a:lnTo>
                    <a:pt x="490" y="29"/>
                  </a:lnTo>
                  <a:lnTo>
                    <a:pt x="364" y="0"/>
                  </a:lnTo>
                  <a:lnTo>
                    <a:pt x="224" y="29"/>
                  </a:lnTo>
                  <a:lnTo>
                    <a:pt x="98" y="119"/>
                  </a:lnTo>
                  <a:lnTo>
                    <a:pt x="28" y="238"/>
                  </a:lnTo>
                  <a:lnTo>
                    <a:pt x="0" y="387"/>
                  </a:lnTo>
                  <a:lnTo>
                    <a:pt x="28" y="551"/>
                  </a:lnTo>
                  <a:lnTo>
                    <a:pt x="112" y="670"/>
                  </a:lnTo>
                  <a:lnTo>
                    <a:pt x="224" y="744"/>
                  </a:lnTo>
                  <a:lnTo>
                    <a:pt x="350" y="774"/>
                  </a:lnTo>
                  <a:lnTo>
                    <a:pt x="490" y="744"/>
                  </a:lnTo>
                  <a:lnTo>
                    <a:pt x="601" y="670"/>
                  </a:lnTo>
                  <a:lnTo>
                    <a:pt x="685" y="551"/>
                  </a:lnTo>
                  <a:lnTo>
                    <a:pt x="713" y="387"/>
                  </a:lnTo>
                  <a:close/>
                  <a:moveTo>
                    <a:pt x="364" y="729"/>
                  </a:moveTo>
                  <a:lnTo>
                    <a:pt x="308" y="729"/>
                  </a:lnTo>
                  <a:lnTo>
                    <a:pt x="252" y="700"/>
                  </a:lnTo>
                  <a:lnTo>
                    <a:pt x="210" y="670"/>
                  </a:lnTo>
                  <a:lnTo>
                    <a:pt x="168" y="625"/>
                  </a:lnTo>
                  <a:lnTo>
                    <a:pt x="140" y="491"/>
                  </a:lnTo>
                  <a:lnTo>
                    <a:pt x="140" y="268"/>
                  </a:lnTo>
                  <a:lnTo>
                    <a:pt x="168" y="149"/>
                  </a:lnTo>
                  <a:lnTo>
                    <a:pt x="252" y="59"/>
                  </a:lnTo>
                  <a:lnTo>
                    <a:pt x="308" y="44"/>
                  </a:lnTo>
                  <a:lnTo>
                    <a:pt x="350" y="29"/>
                  </a:lnTo>
                  <a:lnTo>
                    <a:pt x="462" y="59"/>
                  </a:lnTo>
                  <a:lnTo>
                    <a:pt x="504" y="89"/>
                  </a:lnTo>
                  <a:lnTo>
                    <a:pt x="531" y="149"/>
                  </a:lnTo>
                  <a:lnTo>
                    <a:pt x="559" y="193"/>
                  </a:lnTo>
                  <a:lnTo>
                    <a:pt x="573" y="238"/>
                  </a:lnTo>
                  <a:lnTo>
                    <a:pt x="573" y="491"/>
                  </a:lnTo>
                  <a:lnTo>
                    <a:pt x="545" y="610"/>
                  </a:lnTo>
                  <a:lnTo>
                    <a:pt x="518" y="655"/>
                  </a:lnTo>
                  <a:lnTo>
                    <a:pt x="462" y="700"/>
                  </a:lnTo>
                  <a:lnTo>
                    <a:pt x="420" y="729"/>
                  </a:lnTo>
                  <a:lnTo>
                    <a:pt x="364" y="729"/>
                  </a:lnTo>
                  <a:close/>
                </a:path>
              </a:pathLst>
            </a:custGeom>
            <a:solidFill>
              <a:srgbClr val="000000"/>
            </a:solidFill>
            <a:ln w="0">
              <a:solidFill>
                <a:srgbClr val="000000"/>
              </a:solidFill>
              <a:prstDash val="solid"/>
              <a:round/>
              <a:headEnd/>
              <a:tailEnd/>
            </a:ln>
          </p:spPr>
          <p:txBody>
            <a:bodyPr/>
            <a:lstStyle/>
            <a:p>
              <a:endParaRPr lang="en-US"/>
            </a:p>
          </p:txBody>
        </p:sp>
        <p:sp>
          <p:nvSpPr>
            <p:cNvPr id="18578" name="Freeform 476"/>
            <p:cNvSpPr>
              <a:spLocks noEditPoints="1"/>
            </p:cNvSpPr>
            <p:nvPr/>
          </p:nvSpPr>
          <p:spPr bwMode="auto">
            <a:xfrm>
              <a:off x="29784" y="3363"/>
              <a:ext cx="335" cy="1146"/>
            </a:xfrm>
            <a:custGeom>
              <a:avLst/>
              <a:gdLst>
                <a:gd name="T0" fmla="*/ 224 w 335"/>
                <a:gd name="T1" fmla="*/ 387 h 1146"/>
                <a:gd name="T2" fmla="*/ 0 w 335"/>
                <a:gd name="T3" fmla="*/ 416 h 1146"/>
                <a:gd name="T4" fmla="*/ 0 w 335"/>
                <a:gd name="T5" fmla="*/ 461 h 1146"/>
                <a:gd name="T6" fmla="*/ 56 w 335"/>
                <a:gd name="T7" fmla="*/ 461 h 1146"/>
                <a:gd name="T8" fmla="*/ 98 w 335"/>
                <a:gd name="T9" fmla="*/ 476 h 1146"/>
                <a:gd name="T10" fmla="*/ 112 w 335"/>
                <a:gd name="T11" fmla="*/ 491 h 1146"/>
                <a:gd name="T12" fmla="*/ 126 w 335"/>
                <a:gd name="T13" fmla="*/ 521 h 1146"/>
                <a:gd name="T14" fmla="*/ 126 w 335"/>
                <a:gd name="T15" fmla="*/ 1057 h 1146"/>
                <a:gd name="T16" fmla="*/ 112 w 335"/>
                <a:gd name="T17" fmla="*/ 1072 h 1146"/>
                <a:gd name="T18" fmla="*/ 84 w 335"/>
                <a:gd name="T19" fmla="*/ 1087 h 1146"/>
                <a:gd name="T20" fmla="*/ 0 w 335"/>
                <a:gd name="T21" fmla="*/ 1087 h 1146"/>
                <a:gd name="T22" fmla="*/ 0 w 335"/>
                <a:gd name="T23" fmla="*/ 1146 h 1146"/>
                <a:gd name="T24" fmla="*/ 335 w 335"/>
                <a:gd name="T25" fmla="*/ 1146 h 1146"/>
                <a:gd name="T26" fmla="*/ 335 w 335"/>
                <a:gd name="T27" fmla="*/ 1087 h 1146"/>
                <a:gd name="T28" fmla="*/ 252 w 335"/>
                <a:gd name="T29" fmla="*/ 1087 h 1146"/>
                <a:gd name="T30" fmla="*/ 238 w 335"/>
                <a:gd name="T31" fmla="*/ 1072 h 1146"/>
                <a:gd name="T32" fmla="*/ 238 w 335"/>
                <a:gd name="T33" fmla="*/ 1057 h 1146"/>
                <a:gd name="T34" fmla="*/ 224 w 335"/>
                <a:gd name="T35" fmla="*/ 1012 h 1146"/>
                <a:gd name="T36" fmla="*/ 224 w 335"/>
                <a:gd name="T37" fmla="*/ 387 h 1146"/>
                <a:gd name="T38" fmla="*/ 238 w 335"/>
                <a:gd name="T39" fmla="*/ 89 h 1146"/>
                <a:gd name="T40" fmla="*/ 210 w 335"/>
                <a:gd name="T41" fmla="*/ 29 h 1146"/>
                <a:gd name="T42" fmla="*/ 154 w 335"/>
                <a:gd name="T43" fmla="*/ 0 h 1146"/>
                <a:gd name="T44" fmla="*/ 112 w 335"/>
                <a:gd name="T45" fmla="*/ 14 h 1146"/>
                <a:gd name="T46" fmla="*/ 84 w 335"/>
                <a:gd name="T47" fmla="*/ 29 h 1146"/>
                <a:gd name="T48" fmla="*/ 70 w 335"/>
                <a:gd name="T49" fmla="*/ 59 h 1146"/>
                <a:gd name="T50" fmla="*/ 70 w 335"/>
                <a:gd name="T51" fmla="*/ 134 h 1146"/>
                <a:gd name="T52" fmla="*/ 84 w 335"/>
                <a:gd name="T53" fmla="*/ 163 h 1146"/>
                <a:gd name="T54" fmla="*/ 112 w 335"/>
                <a:gd name="T55" fmla="*/ 178 h 1146"/>
                <a:gd name="T56" fmla="*/ 154 w 335"/>
                <a:gd name="T57" fmla="*/ 193 h 1146"/>
                <a:gd name="T58" fmla="*/ 210 w 335"/>
                <a:gd name="T59" fmla="*/ 163 h 1146"/>
                <a:gd name="T60" fmla="*/ 224 w 335"/>
                <a:gd name="T61" fmla="*/ 134 h 1146"/>
                <a:gd name="T62" fmla="*/ 238 w 335"/>
                <a:gd name="T63" fmla="*/ 89 h 114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35"/>
                <a:gd name="T97" fmla="*/ 0 h 1146"/>
                <a:gd name="T98" fmla="*/ 335 w 335"/>
                <a:gd name="T99" fmla="*/ 1146 h 114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35" h="1146">
                  <a:moveTo>
                    <a:pt x="224" y="387"/>
                  </a:moveTo>
                  <a:lnTo>
                    <a:pt x="0" y="416"/>
                  </a:lnTo>
                  <a:lnTo>
                    <a:pt x="0" y="461"/>
                  </a:lnTo>
                  <a:lnTo>
                    <a:pt x="56" y="461"/>
                  </a:lnTo>
                  <a:lnTo>
                    <a:pt x="98" y="476"/>
                  </a:lnTo>
                  <a:lnTo>
                    <a:pt x="112" y="491"/>
                  </a:lnTo>
                  <a:lnTo>
                    <a:pt x="126" y="521"/>
                  </a:lnTo>
                  <a:lnTo>
                    <a:pt x="126" y="1057"/>
                  </a:lnTo>
                  <a:lnTo>
                    <a:pt x="112" y="1072"/>
                  </a:lnTo>
                  <a:lnTo>
                    <a:pt x="84" y="1087"/>
                  </a:lnTo>
                  <a:lnTo>
                    <a:pt x="0" y="1087"/>
                  </a:lnTo>
                  <a:lnTo>
                    <a:pt x="0" y="1146"/>
                  </a:lnTo>
                  <a:lnTo>
                    <a:pt x="335" y="1146"/>
                  </a:lnTo>
                  <a:lnTo>
                    <a:pt x="335" y="1087"/>
                  </a:lnTo>
                  <a:lnTo>
                    <a:pt x="252" y="1087"/>
                  </a:lnTo>
                  <a:lnTo>
                    <a:pt x="238" y="1072"/>
                  </a:lnTo>
                  <a:lnTo>
                    <a:pt x="238" y="1057"/>
                  </a:lnTo>
                  <a:lnTo>
                    <a:pt x="224" y="1012"/>
                  </a:lnTo>
                  <a:lnTo>
                    <a:pt x="224" y="387"/>
                  </a:lnTo>
                  <a:close/>
                  <a:moveTo>
                    <a:pt x="238" y="89"/>
                  </a:moveTo>
                  <a:lnTo>
                    <a:pt x="210" y="29"/>
                  </a:lnTo>
                  <a:lnTo>
                    <a:pt x="154" y="0"/>
                  </a:lnTo>
                  <a:lnTo>
                    <a:pt x="112" y="14"/>
                  </a:lnTo>
                  <a:lnTo>
                    <a:pt x="84" y="29"/>
                  </a:lnTo>
                  <a:lnTo>
                    <a:pt x="70" y="59"/>
                  </a:lnTo>
                  <a:lnTo>
                    <a:pt x="70" y="134"/>
                  </a:lnTo>
                  <a:lnTo>
                    <a:pt x="84" y="163"/>
                  </a:lnTo>
                  <a:lnTo>
                    <a:pt x="112" y="178"/>
                  </a:lnTo>
                  <a:lnTo>
                    <a:pt x="154" y="193"/>
                  </a:lnTo>
                  <a:lnTo>
                    <a:pt x="210" y="163"/>
                  </a:lnTo>
                  <a:lnTo>
                    <a:pt x="224" y="134"/>
                  </a:lnTo>
                  <a:lnTo>
                    <a:pt x="238" y="89"/>
                  </a:lnTo>
                  <a:close/>
                </a:path>
              </a:pathLst>
            </a:custGeom>
            <a:solidFill>
              <a:srgbClr val="000000"/>
            </a:solidFill>
            <a:ln w="0">
              <a:solidFill>
                <a:srgbClr val="000000"/>
              </a:solidFill>
              <a:prstDash val="solid"/>
              <a:round/>
              <a:headEnd/>
              <a:tailEnd/>
            </a:ln>
          </p:spPr>
          <p:txBody>
            <a:bodyPr/>
            <a:lstStyle/>
            <a:p>
              <a:endParaRPr lang="en-US"/>
            </a:p>
          </p:txBody>
        </p:sp>
        <p:sp>
          <p:nvSpPr>
            <p:cNvPr id="18579" name="Freeform 477"/>
            <p:cNvSpPr>
              <a:spLocks/>
            </p:cNvSpPr>
            <p:nvPr/>
          </p:nvSpPr>
          <p:spPr bwMode="auto">
            <a:xfrm>
              <a:off x="30231" y="3750"/>
              <a:ext cx="797" cy="759"/>
            </a:xfrm>
            <a:custGeom>
              <a:avLst/>
              <a:gdLst>
                <a:gd name="T0" fmla="*/ 126 w 797"/>
                <a:gd name="T1" fmla="*/ 178 h 759"/>
                <a:gd name="T2" fmla="*/ 126 w 797"/>
                <a:gd name="T3" fmla="*/ 670 h 759"/>
                <a:gd name="T4" fmla="*/ 112 w 797"/>
                <a:gd name="T5" fmla="*/ 685 h 759"/>
                <a:gd name="T6" fmla="*/ 84 w 797"/>
                <a:gd name="T7" fmla="*/ 700 h 759"/>
                <a:gd name="T8" fmla="*/ 0 w 797"/>
                <a:gd name="T9" fmla="*/ 700 h 759"/>
                <a:gd name="T10" fmla="*/ 0 w 797"/>
                <a:gd name="T11" fmla="*/ 759 h 759"/>
                <a:gd name="T12" fmla="*/ 350 w 797"/>
                <a:gd name="T13" fmla="*/ 759 h 759"/>
                <a:gd name="T14" fmla="*/ 350 w 797"/>
                <a:gd name="T15" fmla="*/ 700 h 759"/>
                <a:gd name="T16" fmla="*/ 266 w 797"/>
                <a:gd name="T17" fmla="*/ 700 h 759"/>
                <a:gd name="T18" fmla="*/ 238 w 797"/>
                <a:gd name="T19" fmla="*/ 685 h 759"/>
                <a:gd name="T20" fmla="*/ 238 w 797"/>
                <a:gd name="T21" fmla="*/ 670 h 759"/>
                <a:gd name="T22" fmla="*/ 224 w 797"/>
                <a:gd name="T23" fmla="*/ 625 h 759"/>
                <a:gd name="T24" fmla="*/ 224 w 797"/>
                <a:gd name="T25" fmla="*/ 312 h 759"/>
                <a:gd name="T26" fmla="*/ 252 w 797"/>
                <a:gd name="T27" fmla="*/ 193 h 759"/>
                <a:gd name="T28" fmla="*/ 294 w 797"/>
                <a:gd name="T29" fmla="*/ 119 h 759"/>
                <a:gd name="T30" fmla="*/ 364 w 797"/>
                <a:gd name="T31" fmla="*/ 59 h 759"/>
                <a:gd name="T32" fmla="*/ 448 w 797"/>
                <a:gd name="T33" fmla="*/ 44 h 759"/>
                <a:gd name="T34" fmla="*/ 489 w 797"/>
                <a:gd name="T35" fmla="*/ 44 h 759"/>
                <a:gd name="T36" fmla="*/ 517 w 797"/>
                <a:gd name="T37" fmla="*/ 59 h 759"/>
                <a:gd name="T38" fmla="*/ 559 w 797"/>
                <a:gd name="T39" fmla="*/ 149 h 759"/>
                <a:gd name="T40" fmla="*/ 559 w 797"/>
                <a:gd name="T41" fmla="*/ 670 h 759"/>
                <a:gd name="T42" fmla="*/ 531 w 797"/>
                <a:gd name="T43" fmla="*/ 700 h 759"/>
                <a:gd name="T44" fmla="*/ 434 w 797"/>
                <a:gd name="T45" fmla="*/ 700 h 759"/>
                <a:gd name="T46" fmla="*/ 434 w 797"/>
                <a:gd name="T47" fmla="*/ 759 h 759"/>
                <a:gd name="T48" fmla="*/ 797 w 797"/>
                <a:gd name="T49" fmla="*/ 759 h 759"/>
                <a:gd name="T50" fmla="*/ 797 w 797"/>
                <a:gd name="T51" fmla="*/ 700 h 759"/>
                <a:gd name="T52" fmla="*/ 699 w 797"/>
                <a:gd name="T53" fmla="*/ 700 h 759"/>
                <a:gd name="T54" fmla="*/ 685 w 797"/>
                <a:gd name="T55" fmla="*/ 685 h 759"/>
                <a:gd name="T56" fmla="*/ 671 w 797"/>
                <a:gd name="T57" fmla="*/ 655 h 759"/>
                <a:gd name="T58" fmla="*/ 671 w 797"/>
                <a:gd name="T59" fmla="*/ 208 h 759"/>
                <a:gd name="T60" fmla="*/ 657 w 797"/>
                <a:gd name="T61" fmla="*/ 134 h 759"/>
                <a:gd name="T62" fmla="*/ 629 w 797"/>
                <a:gd name="T63" fmla="*/ 74 h 759"/>
                <a:gd name="T64" fmla="*/ 601 w 797"/>
                <a:gd name="T65" fmla="*/ 44 h 759"/>
                <a:gd name="T66" fmla="*/ 573 w 797"/>
                <a:gd name="T67" fmla="*/ 29 h 759"/>
                <a:gd name="T68" fmla="*/ 462 w 797"/>
                <a:gd name="T69" fmla="*/ 0 h 759"/>
                <a:gd name="T70" fmla="*/ 350 w 797"/>
                <a:gd name="T71" fmla="*/ 29 h 759"/>
                <a:gd name="T72" fmla="*/ 280 w 797"/>
                <a:gd name="T73" fmla="*/ 89 h 759"/>
                <a:gd name="T74" fmla="*/ 224 w 797"/>
                <a:gd name="T75" fmla="*/ 178 h 759"/>
                <a:gd name="T76" fmla="*/ 224 w 797"/>
                <a:gd name="T77" fmla="*/ 0 h 759"/>
                <a:gd name="T78" fmla="*/ 0 w 797"/>
                <a:gd name="T79" fmla="*/ 29 h 759"/>
                <a:gd name="T80" fmla="*/ 0 w 797"/>
                <a:gd name="T81" fmla="*/ 74 h 759"/>
                <a:gd name="T82" fmla="*/ 56 w 797"/>
                <a:gd name="T83" fmla="*/ 74 h 759"/>
                <a:gd name="T84" fmla="*/ 112 w 797"/>
                <a:gd name="T85" fmla="*/ 104 h 759"/>
                <a:gd name="T86" fmla="*/ 112 w 797"/>
                <a:gd name="T87" fmla="*/ 134 h 759"/>
                <a:gd name="T88" fmla="*/ 126 w 797"/>
                <a:gd name="T89" fmla="*/ 178 h 75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97"/>
                <a:gd name="T136" fmla="*/ 0 h 759"/>
                <a:gd name="T137" fmla="*/ 797 w 797"/>
                <a:gd name="T138" fmla="*/ 759 h 75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97" h="759">
                  <a:moveTo>
                    <a:pt x="126" y="178"/>
                  </a:moveTo>
                  <a:lnTo>
                    <a:pt x="126" y="670"/>
                  </a:lnTo>
                  <a:lnTo>
                    <a:pt x="112" y="685"/>
                  </a:lnTo>
                  <a:lnTo>
                    <a:pt x="84" y="700"/>
                  </a:lnTo>
                  <a:lnTo>
                    <a:pt x="0" y="700"/>
                  </a:lnTo>
                  <a:lnTo>
                    <a:pt x="0" y="759"/>
                  </a:lnTo>
                  <a:lnTo>
                    <a:pt x="350" y="759"/>
                  </a:lnTo>
                  <a:lnTo>
                    <a:pt x="350" y="700"/>
                  </a:lnTo>
                  <a:lnTo>
                    <a:pt x="266" y="700"/>
                  </a:lnTo>
                  <a:lnTo>
                    <a:pt x="238" y="685"/>
                  </a:lnTo>
                  <a:lnTo>
                    <a:pt x="238" y="670"/>
                  </a:lnTo>
                  <a:lnTo>
                    <a:pt x="224" y="625"/>
                  </a:lnTo>
                  <a:lnTo>
                    <a:pt x="224" y="312"/>
                  </a:lnTo>
                  <a:lnTo>
                    <a:pt x="252" y="193"/>
                  </a:lnTo>
                  <a:lnTo>
                    <a:pt x="294" y="119"/>
                  </a:lnTo>
                  <a:lnTo>
                    <a:pt x="364" y="59"/>
                  </a:lnTo>
                  <a:lnTo>
                    <a:pt x="448" y="44"/>
                  </a:lnTo>
                  <a:lnTo>
                    <a:pt x="489" y="44"/>
                  </a:lnTo>
                  <a:lnTo>
                    <a:pt x="517" y="59"/>
                  </a:lnTo>
                  <a:lnTo>
                    <a:pt x="559" y="149"/>
                  </a:lnTo>
                  <a:lnTo>
                    <a:pt x="559" y="670"/>
                  </a:lnTo>
                  <a:lnTo>
                    <a:pt x="531" y="700"/>
                  </a:lnTo>
                  <a:lnTo>
                    <a:pt x="434" y="700"/>
                  </a:lnTo>
                  <a:lnTo>
                    <a:pt x="434" y="759"/>
                  </a:lnTo>
                  <a:lnTo>
                    <a:pt x="797" y="759"/>
                  </a:lnTo>
                  <a:lnTo>
                    <a:pt x="797" y="700"/>
                  </a:lnTo>
                  <a:lnTo>
                    <a:pt x="699" y="700"/>
                  </a:lnTo>
                  <a:lnTo>
                    <a:pt x="685" y="685"/>
                  </a:lnTo>
                  <a:lnTo>
                    <a:pt x="671" y="655"/>
                  </a:lnTo>
                  <a:lnTo>
                    <a:pt x="671" y="208"/>
                  </a:lnTo>
                  <a:lnTo>
                    <a:pt x="657" y="134"/>
                  </a:lnTo>
                  <a:lnTo>
                    <a:pt x="629" y="74"/>
                  </a:lnTo>
                  <a:lnTo>
                    <a:pt x="601" y="44"/>
                  </a:lnTo>
                  <a:lnTo>
                    <a:pt x="573" y="29"/>
                  </a:lnTo>
                  <a:lnTo>
                    <a:pt x="462" y="0"/>
                  </a:lnTo>
                  <a:lnTo>
                    <a:pt x="350" y="29"/>
                  </a:lnTo>
                  <a:lnTo>
                    <a:pt x="280" y="89"/>
                  </a:lnTo>
                  <a:lnTo>
                    <a:pt x="224" y="178"/>
                  </a:lnTo>
                  <a:lnTo>
                    <a:pt x="224" y="0"/>
                  </a:lnTo>
                  <a:lnTo>
                    <a:pt x="0" y="29"/>
                  </a:lnTo>
                  <a:lnTo>
                    <a:pt x="0" y="74"/>
                  </a:lnTo>
                  <a:lnTo>
                    <a:pt x="56" y="74"/>
                  </a:lnTo>
                  <a:lnTo>
                    <a:pt x="112" y="104"/>
                  </a:lnTo>
                  <a:lnTo>
                    <a:pt x="112" y="134"/>
                  </a:lnTo>
                  <a:lnTo>
                    <a:pt x="126" y="178"/>
                  </a:lnTo>
                  <a:close/>
                </a:path>
              </a:pathLst>
            </a:custGeom>
            <a:solidFill>
              <a:srgbClr val="000000"/>
            </a:solidFill>
            <a:ln w="0">
              <a:solidFill>
                <a:srgbClr val="000000"/>
              </a:solidFill>
              <a:prstDash val="solid"/>
              <a:round/>
              <a:headEnd/>
              <a:tailEnd/>
            </a:ln>
          </p:spPr>
          <p:txBody>
            <a:bodyPr/>
            <a:lstStyle/>
            <a:p>
              <a:endParaRPr lang="en-US"/>
            </a:p>
          </p:txBody>
        </p:sp>
        <p:sp>
          <p:nvSpPr>
            <p:cNvPr id="18580" name="Freeform 478"/>
            <p:cNvSpPr>
              <a:spLocks/>
            </p:cNvSpPr>
            <p:nvPr/>
          </p:nvSpPr>
          <p:spPr bwMode="auto">
            <a:xfrm>
              <a:off x="31168" y="3229"/>
              <a:ext cx="363" cy="1712"/>
            </a:xfrm>
            <a:custGeom>
              <a:avLst/>
              <a:gdLst>
                <a:gd name="T0" fmla="*/ 363 w 363"/>
                <a:gd name="T1" fmla="*/ 848 h 1712"/>
                <a:gd name="T2" fmla="*/ 363 w 363"/>
                <a:gd name="T3" fmla="*/ 699 h 1712"/>
                <a:gd name="T4" fmla="*/ 321 w 363"/>
                <a:gd name="T5" fmla="*/ 521 h 1712"/>
                <a:gd name="T6" fmla="*/ 265 w 363"/>
                <a:gd name="T7" fmla="*/ 327 h 1712"/>
                <a:gd name="T8" fmla="*/ 181 w 363"/>
                <a:gd name="T9" fmla="*/ 178 h 1712"/>
                <a:gd name="T10" fmla="*/ 112 w 363"/>
                <a:gd name="T11" fmla="*/ 89 h 1712"/>
                <a:gd name="T12" fmla="*/ 42 w 363"/>
                <a:gd name="T13" fmla="*/ 14 h 1712"/>
                <a:gd name="T14" fmla="*/ 14 w 363"/>
                <a:gd name="T15" fmla="*/ 0 h 1712"/>
                <a:gd name="T16" fmla="*/ 0 w 363"/>
                <a:gd name="T17" fmla="*/ 0 h 1712"/>
                <a:gd name="T18" fmla="*/ 0 w 363"/>
                <a:gd name="T19" fmla="*/ 44 h 1712"/>
                <a:gd name="T20" fmla="*/ 28 w 363"/>
                <a:gd name="T21" fmla="*/ 59 h 1712"/>
                <a:gd name="T22" fmla="*/ 126 w 363"/>
                <a:gd name="T23" fmla="*/ 208 h 1712"/>
                <a:gd name="T24" fmla="*/ 209 w 363"/>
                <a:gd name="T25" fmla="*/ 387 h 1712"/>
                <a:gd name="T26" fmla="*/ 251 w 363"/>
                <a:gd name="T27" fmla="*/ 595 h 1712"/>
                <a:gd name="T28" fmla="*/ 265 w 363"/>
                <a:gd name="T29" fmla="*/ 848 h 1712"/>
                <a:gd name="T30" fmla="*/ 251 w 363"/>
                <a:gd name="T31" fmla="*/ 1072 h 1712"/>
                <a:gd name="T32" fmla="*/ 223 w 363"/>
                <a:gd name="T33" fmla="*/ 1280 h 1712"/>
                <a:gd name="T34" fmla="*/ 139 w 363"/>
                <a:gd name="T35" fmla="*/ 1489 h 1712"/>
                <a:gd name="T36" fmla="*/ 14 w 363"/>
                <a:gd name="T37" fmla="*/ 1667 h 1712"/>
                <a:gd name="T38" fmla="*/ 0 w 363"/>
                <a:gd name="T39" fmla="*/ 1682 h 1712"/>
                <a:gd name="T40" fmla="*/ 0 w 363"/>
                <a:gd name="T41" fmla="*/ 1697 h 1712"/>
                <a:gd name="T42" fmla="*/ 14 w 363"/>
                <a:gd name="T43" fmla="*/ 1712 h 1712"/>
                <a:gd name="T44" fmla="*/ 42 w 363"/>
                <a:gd name="T45" fmla="*/ 1682 h 1712"/>
                <a:gd name="T46" fmla="*/ 112 w 363"/>
                <a:gd name="T47" fmla="*/ 1623 h 1712"/>
                <a:gd name="T48" fmla="*/ 181 w 363"/>
                <a:gd name="T49" fmla="*/ 1518 h 1712"/>
                <a:gd name="T50" fmla="*/ 265 w 363"/>
                <a:gd name="T51" fmla="*/ 1369 h 1712"/>
                <a:gd name="T52" fmla="*/ 349 w 363"/>
                <a:gd name="T53" fmla="*/ 1101 h 1712"/>
                <a:gd name="T54" fmla="*/ 363 w 363"/>
                <a:gd name="T55" fmla="*/ 848 h 17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63"/>
                <a:gd name="T85" fmla="*/ 0 h 1712"/>
                <a:gd name="T86" fmla="*/ 363 w 363"/>
                <a:gd name="T87" fmla="*/ 1712 h 171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63" h="1712">
                  <a:moveTo>
                    <a:pt x="363" y="848"/>
                  </a:moveTo>
                  <a:lnTo>
                    <a:pt x="363" y="699"/>
                  </a:lnTo>
                  <a:lnTo>
                    <a:pt x="321" y="521"/>
                  </a:lnTo>
                  <a:lnTo>
                    <a:pt x="265" y="327"/>
                  </a:lnTo>
                  <a:lnTo>
                    <a:pt x="181" y="178"/>
                  </a:lnTo>
                  <a:lnTo>
                    <a:pt x="112" y="89"/>
                  </a:lnTo>
                  <a:lnTo>
                    <a:pt x="42" y="14"/>
                  </a:lnTo>
                  <a:lnTo>
                    <a:pt x="14" y="0"/>
                  </a:lnTo>
                  <a:lnTo>
                    <a:pt x="0" y="0"/>
                  </a:lnTo>
                  <a:lnTo>
                    <a:pt x="0" y="44"/>
                  </a:lnTo>
                  <a:lnTo>
                    <a:pt x="28" y="59"/>
                  </a:lnTo>
                  <a:lnTo>
                    <a:pt x="126" y="208"/>
                  </a:lnTo>
                  <a:lnTo>
                    <a:pt x="209" y="387"/>
                  </a:lnTo>
                  <a:lnTo>
                    <a:pt x="251" y="595"/>
                  </a:lnTo>
                  <a:lnTo>
                    <a:pt x="265" y="848"/>
                  </a:lnTo>
                  <a:lnTo>
                    <a:pt x="251" y="1072"/>
                  </a:lnTo>
                  <a:lnTo>
                    <a:pt x="223" y="1280"/>
                  </a:lnTo>
                  <a:lnTo>
                    <a:pt x="139" y="1489"/>
                  </a:lnTo>
                  <a:lnTo>
                    <a:pt x="14" y="1667"/>
                  </a:lnTo>
                  <a:lnTo>
                    <a:pt x="0" y="1682"/>
                  </a:lnTo>
                  <a:lnTo>
                    <a:pt x="0" y="1697"/>
                  </a:lnTo>
                  <a:lnTo>
                    <a:pt x="14" y="1712"/>
                  </a:lnTo>
                  <a:lnTo>
                    <a:pt x="42" y="1682"/>
                  </a:lnTo>
                  <a:lnTo>
                    <a:pt x="112" y="1623"/>
                  </a:lnTo>
                  <a:lnTo>
                    <a:pt x="181" y="1518"/>
                  </a:lnTo>
                  <a:lnTo>
                    <a:pt x="265" y="1369"/>
                  </a:lnTo>
                  <a:lnTo>
                    <a:pt x="349" y="1101"/>
                  </a:lnTo>
                  <a:lnTo>
                    <a:pt x="363" y="848"/>
                  </a:lnTo>
                  <a:close/>
                </a:path>
              </a:pathLst>
            </a:custGeom>
            <a:solidFill>
              <a:srgbClr val="000000"/>
            </a:solidFill>
            <a:ln w="0">
              <a:solidFill>
                <a:srgbClr val="000000"/>
              </a:solidFill>
              <a:prstDash val="solid"/>
              <a:round/>
              <a:headEnd/>
              <a:tailEnd/>
            </a:ln>
          </p:spPr>
          <p:txBody>
            <a:bodyPr/>
            <a:lstStyle/>
            <a:p>
              <a:endParaRPr lang="en-US"/>
            </a:p>
          </p:txBody>
        </p:sp>
        <p:sp>
          <p:nvSpPr>
            <p:cNvPr id="18581" name="Freeform 479"/>
            <p:cNvSpPr>
              <a:spLocks/>
            </p:cNvSpPr>
            <p:nvPr/>
          </p:nvSpPr>
          <p:spPr bwMode="auto">
            <a:xfrm>
              <a:off x="32146" y="3482"/>
              <a:ext cx="895" cy="1072"/>
            </a:xfrm>
            <a:custGeom>
              <a:avLst/>
              <a:gdLst>
                <a:gd name="T0" fmla="*/ 489 w 895"/>
                <a:gd name="T1" fmla="*/ 44 h 1072"/>
                <a:gd name="T2" fmla="*/ 447 w 895"/>
                <a:gd name="T3" fmla="*/ 0 h 1072"/>
                <a:gd name="T4" fmla="*/ 433 w 895"/>
                <a:gd name="T5" fmla="*/ 15 h 1072"/>
                <a:gd name="T6" fmla="*/ 419 w 895"/>
                <a:gd name="T7" fmla="*/ 44 h 1072"/>
                <a:gd name="T8" fmla="*/ 14 w 895"/>
                <a:gd name="T9" fmla="*/ 997 h 1072"/>
                <a:gd name="T10" fmla="*/ 14 w 895"/>
                <a:gd name="T11" fmla="*/ 1012 h 1072"/>
                <a:gd name="T12" fmla="*/ 0 w 895"/>
                <a:gd name="T13" fmla="*/ 1027 h 1072"/>
                <a:gd name="T14" fmla="*/ 14 w 895"/>
                <a:gd name="T15" fmla="*/ 1057 h 1072"/>
                <a:gd name="T16" fmla="*/ 42 w 895"/>
                <a:gd name="T17" fmla="*/ 1072 h 1072"/>
                <a:gd name="T18" fmla="*/ 56 w 895"/>
                <a:gd name="T19" fmla="*/ 1072 h 1072"/>
                <a:gd name="T20" fmla="*/ 56 w 895"/>
                <a:gd name="T21" fmla="*/ 1057 h 1072"/>
                <a:gd name="T22" fmla="*/ 70 w 895"/>
                <a:gd name="T23" fmla="*/ 1027 h 1072"/>
                <a:gd name="T24" fmla="*/ 447 w 895"/>
                <a:gd name="T25" fmla="*/ 119 h 1072"/>
                <a:gd name="T26" fmla="*/ 825 w 895"/>
                <a:gd name="T27" fmla="*/ 1027 h 1072"/>
                <a:gd name="T28" fmla="*/ 839 w 895"/>
                <a:gd name="T29" fmla="*/ 1042 h 1072"/>
                <a:gd name="T30" fmla="*/ 839 w 895"/>
                <a:gd name="T31" fmla="*/ 1057 h 1072"/>
                <a:gd name="T32" fmla="*/ 867 w 895"/>
                <a:gd name="T33" fmla="*/ 1072 h 1072"/>
                <a:gd name="T34" fmla="*/ 881 w 895"/>
                <a:gd name="T35" fmla="*/ 1057 h 1072"/>
                <a:gd name="T36" fmla="*/ 895 w 895"/>
                <a:gd name="T37" fmla="*/ 1027 h 1072"/>
                <a:gd name="T38" fmla="*/ 895 w 895"/>
                <a:gd name="T39" fmla="*/ 1012 h 1072"/>
                <a:gd name="T40" fmla="*/ 881 w 895"/>
                <a:gd name="T41" fmla="*/ 997 h 1072"/>
                <a:gd name="T42" fmla="*/ 489 w 895"/>
                <a:gd name="T43" fmla="*/ 44 h 10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95"/>
                <a:gd name="T67" fmla="*/ 0 h 1072"/>
                <a:gd name="T68" fmla="*/ 895 w 895"/>
                <a:gd name="T69" fmla="*/ 1072 h 10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95" h="1072">
                  <a:moveTo>
                    <a:pt x="489" y="44"/>
                  </a:moveTo>
                  <a:lnTo>
                    <a:pt x="447" y="0"/>
                  </a:lnTo>
                  <a:lnTo>
                    <a:pt x="433" y="15"/>
                  </a:lnTo>
                  <a:lnTo>
                    <a:pt x="419" y="44"/>
                  </a:lnTo>
                  <a:lnTo>
                    <a:pt x="14" y="997"/>
                  </a:lnTo>
                  <a:lnTo>
                    <a:pt x="14" y="1012"/>
                  </a:lnTo>
                  <a:lnTo>
                    <a:pt x="0" y="1027"/>
                  </a:lnTo>
                  <a:lnTo>
                    <a:pt x="14" y="1057"/>
                  </a:lnTo>
                  <a:lnTo>
                    <a:pt x="42" y="1072"/>
                  </a:lnTo>
                  <a:lnTo>
                    <a:pt x="56" y="1072"/>
                  </a:lnTo>
                  <a:lnTo>
                    <a:pt x="56" y="1057"/>
                  </a:lnTo>
                  <a:lnTo>
                    <a:pt x="70" y="1027"/>
                  </a:lnTo>
                  <a:lnTo>
                    <a:pt x="447" y="119"/>
                  </a:lnTo>
                  <a:lnTo>
                    <a:pt x="825" y="1027"/>
                  </a:lnTo>
                  <a:lnTo>
                    <a:pt x="839" y="1042"/>
                  </a:lnTo>
                  <a:lnTo>
                    <a:pt x="839" y="1057"/>
                  </a:lnTo>
                  <a:lnTo>
                    <a:pt x="867" y="1072"/>
                  </a:lnTo>
                  <a:lnTo>
                    <a:pt x="881" y="1057"/>
                  </a:lnTo>
                  <a:lnTo>
                    <a:pt x="895" y="1027"/>
                  </a:lnTo>
                  <a:lnTo>
                    <a:pt x="895" y="1012"/>
                  </a:lnTo>
                  <a:lnTo>
                    <a:pt x="881" y="997"/>
                  </a:lnTo>
                  <a:lnTo>
                    <a:pt x="489" y="44"/>
                  </a:lnTo>
                  <a:close/>
                </a:path>
              </a:pathLst>
            </a:custGeom>
            <a:solidFill>
              <a:srgbClr val="000000"/>
            </a:solidFill>
            <a:ln w="0">
              <a:solidFill>
                <a:srgbClr val="000000"/>
              </a:solidFill>
              <a:prstDash val="solid"/>
              <a:round/>
              <a:headEnd/>
              <a:tailEnd/>
            </a:ln>
          </p:spPr>
          <p:txBody>
            <a:bodyPr/>
            <a:lstStyle/>
            <a:p>
              <a:endParaRPr lang="en-US"/>
            </a:p>
          </p:txBody>
        </p:sp>
        <p:sp>
          <p:nvSpPr>
            <p:cNvPr id="18582" name="Freeform 480"/>
            <p:cNvSpPr>
              <a:spLocks/>
            </p:cNvSpPr>
            <p:nvPr/>
          </p:nvSpPr>
          <p:spPr bwMode="auto">
            <a:xfrm>
              <a:off x="33628" y="3229"/>
              <a:ext cx="377" cy="1712"/>
            </a:xfrm>
            <a:custGeom>
              <a:avLst/>
              <a:gdLst>
                <a:gd name="T0" fmla="*/ 377 w 377"/>
                <a:gd name="T1" fmla="*/ 1682 h 1712"/>
                <a:gd name="T2" fmla="*/ 349 w 377"/>
                <a:gd name="T3" fmla="*/ 1652 h 1712"/>
                <a:gd name="T4" fmla="*/ 223 w 377"/>
                <a:gd name="T5" fmla="*/ 1474 h 1712"/>
                <a:gd name="T6" fmla="*/ 153 w 377"/>
                <a:gd name="T7" fmla="*/ 1265 h 1712"/>
                <a:gd name="T8" fmla="*/ 111 w 377"/>
                <a:gd name="T9" fmla="*/ 1057 h 1712"/>
                <a:gd name="T10" fmla="*/ 97 w 377"/>
                <a:gd name="T11" fmla="*/ 848 h 1712"/>
                <a:gd name="T12" fmla="*/ 111 w 377"/>
                <a:gd name="T13" fmla="*/ 625 h 1712"/>
                <a:gd name="T14" fmla="*/ 153 w 377"/>
                <a:gd name="T15" fmla="*/ 416 h 1712"/>
                <a:gd name="T16" fmla="*/ 237 w 377"/>
                <a:gd name="T17" fmla="*/ 223 h 1712"/>
                <a:gd name="T18" fmla="*/ 349 w 377"/>
                <a:gd name="T19" fmla="*/ 44 h 1712"/>
                <a:gd name="T20" fmla="*/ 363 w 377"/>
                <a:gd name="T21" fmla="*/ 29 h 1712"/>
                <a:gd name="T22" fmla="*/ 377 w 377"/>
                <a:gd name="T23" fmla="*/ 29 h 1712"/>
                <a:gd name="T24" fmla="*/ 377 w 377"/>
                <a:gd name="T25" fmla="*/ 0 h 1712"/>
                <a:gd name="T26" fmla="*/ 363 w 377"/>
                <a:gd name="T27" fmla="*/ 0 h 1712"/>
                <a:gd name="T28" fmla="*/ 321 w 377"/>
                <a:gd name="T29" fmla="*/ 14 h 1712"/>
                <a:gd name="T30" fmla="*/ 265 w 377"/>
                <a:gd name="T31" fmla="*/ 89 h 1712"/>
                <a:gd name="T32" fmla="*/ 181 w 377"/>
                <a:gd name="T33" fmla="*/ 193 h 1712"/>
                <a:gd name="T34" fmla="*/ 111 w 377"/>
                <a:gd name="T35" fmla="*/ 327 h 1712"/>
                <a:gd name="T36" fmla="*/ 28 w 377"/>
                <a:gd name="T37" fmla="*/ 610 h 1712"/>
                <a:gd name="T38" fmla="*/ 0 w 377"/>
                <a:gd name="T39" fmla="*/ 848 h 1712"/>
                <a:gd name="T40" fmla="*/ 14 w 377"/>
                <a:gd name="T41" fmla="*/ 1012 h 1712"/>
                <a:gd name="T42" fmla="*/ 42 w 377"/>
                <a:gd name="T43" fmla="*/ 1191 h 1712"/>
                <a:gd name="T44" fmla="*/ 111 w 377"/>
                <a:gd name="T45" fmla="*/ 1384 h 1712"/>
                <a:gd name="T46" fmla="*/ 181 w 377"/>
                <a:gd name="T47" fmla="*/ 1518 h 1712"/>
                <a:gd name="T48" fmla="*/ 265 w 377"/>
                <a:gd name="T49" fmla="*/ 1623 h 1712"/>
                <a:gd name="T50" fmla="*/ 321 w 377"/>
                <a:gd name="T51" fmla="*/ 1682 h 1712"/>
                <a:gd name="T52" fmla="*/ 363 w 377"/>
                <a:gd name="T53" fmla="*/ 1712 h 1712"/>
                <a:gd name="T54" fmla="*/ 377 w 377"/>
                <a:gd name="T55" fmla="*/ 1697 h 1712"/>
                <a:gd name="T56" fmla="*/ 377 w 377"/>
                <a:gd name="T57" fmla="*/ 1682 h 171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77"/>
                <a:gd name="T88" fmla="*/ 0 h 1712"/>
                <a:gd name="T89" fmla="*/ 377 w 377"/>
                <a:gd name="T90" fmla="*/ 1712 h 171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77" h="1712">
                  <a:moveTo>
                    <a:pt x="377" y="1682"/>
                  </a:moveTo>
                  <a:lnTo>
                    <a:pt x="349" y="1652"/>
                  </a:lnTo>
                  <a:lnTo>
                    <a:pt x="223" y="1474"/>
                  </a:lnTo>
                  <a:lnTo>
                    <a:pt x="153" y="1265"/>
                  </a:lnTo>
                  <a:lnTo>
                    <a:pt x="111" y="1057"/>
                  </a:lnTo>
                  <a:lnTo>
                    <a:pt x="97" y="848"/>
                  </a:lnTo>
                  <a:lnTo>
                    <a:pt x="111" y="625"/>
                  </a:lnTo>
                  <a:lnTo>
                    <a:pt x="153" y="416"/>
                  </a:lnTo>
                  <a:lnTo>
                    <a:pt x="237" y="223"/>
                  </a:lnTo>
                  <a:lnTo>
                    <a:pt x="349" y="44"/>
                  </a:lnTo>
                  <a:lnTo>
                    <a:pt x="363" y="29"/>
                  </a:lnTo>
                  <a:lnTo>
                    <a:pt x="377" y="29"/>
                  </a:lnTo>
                  <a:lnTo>
                    <a:pt x="377" y="0"/>
                  </a:lnTo>
                  <a:lnTo>
                    <a:pt x="363" y="0"/>
                  </a:lnTo>
                  <a:lnTo>
                    <a:pt x="321" y="14"/>
                  </a:lnTo>
                  <a:lnTo>
                    <a:pt x="265" y="89"/>
                  </a:lnTo>
                  <a:lnTo>
                    <a:pt x="181" y="193"/>
                  </a:lnTo>
                  <a:lnTo>
                    <a:pt x="111" y="327"/>
                  </a:lnTo>
                  <a:lnTo>
                    <a:pt x="28" y="610"/>
                  </a:lnTo>
                  <a:lnTo>
                    <a:pt x="0" y="848"/>
                  </a:lnTo>
                  <a:lnTo>
                    <a:pt x="14" y="1012"/>
                  </a:lnTo>
                  <a:lnTo>
                    <a:pt x="42" y="1191"/>
                  </a:lnTo>
                  <a:lnTo>
                    <a:pt x="111" y="1384"/>
                  </a:lnTo>
                  <a:lnTo>
                    <a:pt x="181" y="1518"/>
                  </a:lnTo>
                  <a:lnTo>
                    <a:pt x="265" y="1623"/>
                  </a:lnTo>
                  <a:lnTo>
                    <a:pt x="321" y="1682"/>
                  </a:lnTo>
                  <a:lnTo>
                    <a:pt x="363" y="1712"/>
                  </a:lnTo>
                  <a:lnTo>
                    <a:pt x="377" y="1697"/>
                  </a:lnTo>
                  <a:lnTo>
                    <a:pt x="377" y="1682"/>
                  </a:lnTo>
                  <a:close/>
                </a:path>
              </a:pathLst>
            </a:custGeom>
            <a:solidFill>
              <a:srgbClr val="000000"/>
            </a:solidFill>
            <a:ln w="0">
              <a:solidFill>
                <a:srgbClr val="000000"/>
              </a:solidFill>
              <a:prstDash val="solid"/>
              <a:round/>
              <a:headEnd/>
              <a:tailEnd/>
            </a:ln>
          </p:spPr>
          <p:txBody>
            <a:bodyPr/>
            <a:lstStyle/>
            <a:p>
              <a:endParaRPr lang="en-US"/>
            </a:p>
          </p:txBody>
        </p:sp>
        <p:sp>
          <p:nvSpPr>
            <p:cNvPr id="18583" name="Freeform 481"/>
            <p:cNvSpPr>
              <a:spLocks/>
            </p:cNvSpPr>
            <p:nvPr/>
          </p:nvSpPr>
          <p:spPr bwMode="auto">
            <a:xfrm>
              <a:off x="34187" y="3899"/>
              <a:ext cx="894" cy="461"/>
            </a:xfrm>
            <a:custGeom>
              <a:avLst/>
              <a:gdLst>
                <a:gd name="T0" fmla="*/ 894 w 894"/>
                <a:gd name="T1" fmla="*/ 59 h 461"/>
                <a:gd name="T2" fmla="*/ 894 w 894"/>
                <a:gd name="T3" fmla="*/ 29 h 461"/>
                <a:gd name="T4" fmla="*/ 866 w 894"/>
                <a:gd name="T5" fmla="*/ 0 h 461"/>
                <a:gd name="T6" fmla="*/ 28 w 894"/>
                <a:gd name="T7" fmla="*/ 0 h 461"/>
                <a:gd name="T8" fmla="*/ 14 w 894"/>
                <a:gd name="T9" fmla="*/ 14 h 461"/>
                <a:gd name="T10" fmla="*/ 0 w 894"/>
                <a:gd name="T11" fmla="*/ 44 h 461"/>
                <a:gd name="T12" fmla="*/ 28 w 894"/>
                <a:gd name="T13" fmla="*/ 74 h 461"/>
                <a:gd name="T14" fmla="*/ 824 w 894"/>
                <a:gd name="T15" fmla="*/ 74 h 461"/>
                <a:gd name="T16" fmla="*/ 824 w 894"/>
                <a:gd name="T17" fmla="*/ 417 h 461"/>
                <a:gd name="T18" fmla="*/ 838 w 894"/>
                <a:gd name="T19" fmla="*/ 446 h 461"/>
                <a:gd name="T20" fmla="*/ 866 w 894"/>
                <a:gd name="T21" fmla="*/ 461 h 461"/>
                <a:gd name="T22" fmla="*/ 880 w 894"/>
                <a:gd name="T23" fmla="*/ 461 h 461"/>
                <a:gd name="T24" fmla="*/ 894 w 894"/>
                <a:gd name="T25" fmla="*/ 446 h 461"/>
                <a:gd name="T26" fmla="*/ 894 w 894"/>
                <a:gd name="T27" fmla="*/ 402 h 461"/>
                <a:gd name="T28" fmla="*/ 894 w 894"/>
                <a:gd name="T29" fmla="*/ 59 h 46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94"/>
                <a:gd name="T46" fmla="*/ 0 h 461"/>
                <a:gd name="T47" fmla="*/ 894 w 894"/>
                <a:gd name="T48" fmla="*/ 461 h 46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94" h="461">
                  <a:moveTo>
                    <a:pt x="894" y="59"/>
                  </a:moveTo>
                  <a:lnTo>
                    <a:pt x="894" y="29"/>
                  </a:lnTo>
                  <a:lnTo>
                    <a:pt x="866" y="0"/>
                  </a:lnTo>
                  <a:lnTo>
                    <a:pt x="28" y="0"/>
                  </a:lnTo>
                  <a:lnTo>
                    <a:pt x="14" y="14"/>
                  </a:lnTo>
                  <a:lnTo>
                    <a:pt x="0" y="44"/>
                  </a:lnTo>
                  <a:lnTo>
                    <a:pt x="28" y="74"/>
                  </a:lnTo>
                  <a:lnTo>
                    <a:pt x="824" y="74"/>
                  </a:lnTo>
                  <a:lnTo>
                    <a:pt x="824" y="417"/>
                  </a:lnTo>
                  <a:lnTo>
                    <a:pt x="838" y="446"/>
                  </a:lnTo>
                  <a:lnTo>
                    <a:pt x="866" y="461"/>
                  </a:lnTo>
                  <a:lnTo>
                    <a:pt x="880" y="461"/>
                  </a:lnTo>
                  <a:lnTo>
                    <a:pt x="894" y="446"/>
                  </a:lnTo>
                  <a:lnTo>
                    <a:pt x="894" y="402"/>
                  </a:lnTo>
                  <a:lnTo>
                    <a:pt x="894" y="59"/>
                  </a:lnTo>
                  <a:close/>
                </a:path>
              </a:pathLst>
            </a:custGeom>
            <a:solidFill>
              <a:srgbClr val="000000"/>
            </a:solidFill>
            <a:ln w="0">
              <a:solidFill>
                <a:srgbClr val="000000"/>
              </a:solidFill>
              <a:prstDash val="solid"/>
              <a:round/>
              <a:headEnd/>
              <a:tailEnd/>
            </a:ln>
          </p:spPr>
          <p:txBody>
            <a:bodyPr/>
            <a:lstStyle/>
            <a:p>
              <a:endParaRPr lang="en-US"/>
            </a:p>
          </p:txBody>
        </p:sp>
        <p:sp>
          <p:nvSpPr>
            <p:cNvPr id="18584" name="Freeform 482"/>
            <p:cNvSpPr>
              <a:spLocks noEditPoints="1"/>
            </p:cNvSpPr>
            <p:nvPr/>
          </p:nvSpPr>
          <p:spPr bwMode="auto">
            <a:xfrm>
              <a:off x="35221" y="3348"/>
              <a:ext cx="1118" cy="1206"/>
            </a:xfrm>
            <a:custGeom>
              <a:avLst/>
              <a:gdLst>
                <a:gd name="T0" fmla="*/ 307 w 1118"/>
                <a:gd name="T1" fmla="*/ 74 h 1206"/>
                <a:gd name="T2" fmla="*/ 363 w 1118"/>
                <a:gd name="T3" fmla="*/ 59 h 1206"/>
                <a:gd name="T4" fmla="*/ 517 w 1118"/>
                <a:gd name="T5" fmla="*/ 44 h 1206"/>
                <a:gd name="T6" fmla="*/ 685 w 1118"/>
                <a:gd name="T7" fmla="*/ 104 h 1206"/>
                <a:gd name="T8" fmla="*/ 755 w 1118"/>
                <a:gd name="T9" fmla="*/ 297 h 1206"/>
                <a:gd name="T10" fmla="*/ 727 w 1118"/>
                <a:gd name="T11" fmla="*/ 446 h 1206"/>
                <a:gd name="T12" fmla="*/ 601 w 1118"/>
                <a:gd name="T13" fmla="*/ 551 h 1206"/>
                <a:gd name="T14" fmla="*/ 307 w 1118"/>
                <a:gd name="T15" fmla="*/ 565 h 1206"/>
                <a:gd name="T16" fmla="*/ 783 w 1118"/>
                <a:gd name="T17" fmla="*/ 521 h 1206"/>
                <a:gd name="T18" fmla="*/ 922 w 1118"/>
                <a:gd name="T19" fmla="*/ 297 h 1206"/>
                <a:gd name="T20" fmla="*/ 797 w 1118"/>
                <a:gd name="T21" fmla="*/ 89 h 1206"/>
                <a:gd name="T22" fmla="*/ 503 w 1118"/>
                <a:gd name="T23" fmla="*/ 0 h 1206"/>
                <a:gd name="T24" fmla="*/ 0 w 1118"/>
                <a:gd name="T25" fmla="*/ 44 h 1206"/>
                <a:gd name="T26" fmla="*/ 126 w 1118"/>
                <a:gd name="T27" fmla="*/ 59 h 1206"/>
                <a:gd name="T28" fmla="*/ 154 w 1118"/>
                <a:gd name="T29" fmla="*/ 74 h 1206"/>
                <a:gd name="T30" fmla="*/ 168 w 1118"/>
                <a:gd name="T31" fmla="*/ 1057 h 1206"/>
                <a:gd name="T32" fmla="*/ 154 w 1118"/>
                <a:gd name="T33" fmla="*/ 1087 h 1206"/>
                <a:gd name="T34" fmla="*/ 0 w 1118"/>
                <a:gd name="T35" fmla="*/ 1102 h 1206"/>
                <a:gd name="T36" fmla="*/ 461 w 1118"/>
                <a:gd name="T37" fmla="*/ 1161 h 1206"/>
                <a:gd name="T38" fmla="*/ 349 w 1118"/>
                <a:gd name="T39" fmla="*/ 1102 h 1206"/>
                <a:gd name="T40" fmla="*/ 307 w 1118"/>
                <a:gd name="T41" fmla="*/ 1072 h 1206"/>
                <a:gd name="T42" fmla="*/ 517 w 1118"/>
                <a:gd name="T43" fmla="*/ 595 h 1206"/>
                <a:gd name="T44" fmla="*/ 587 w 1118"/>
                <a:gd name="T45" fmla="*/ 625 h 1206"/>
                <a:gd name="T46" fmla="*/ 657 w 1118"/>
                <a:gd name="T47" fmla="*/ 685 h 1206"/>
                <a:gd name="T48" fmla="*/ 699 w 1118"/>
                <a:gd name="T49" fmla="*/ 774 h 1206"/>
                <a:gd name="T50" fmla="*/ 769 w 1118"/>
                <a:gd name="T51" fmla="*/ 1131 h 1206"/>
                <a:gd name="T52" fmla="*/ 867 w 1118"/>
                <a:gd name="T53" fmla="*/ 1191 h 1206"/>
                <a:gd name="T54" fmla="*/ 964 w 1118"/>
                <a:gd name="T55" fmla="*/ 1206 h 1206"/>
                <a:gd name="T56" fmla="*/ 1076 w 1118"/>
                <a:gd name="T57" fmla="*/ 1146 h 1206"/>
                <a:gd name="T58" fmla="*/ 1118 w 1118"/>
                <a:gd name="T59" fmla="*/ 1042 h 1206"/>
                <a:gd name="T60" fmla="*/ 1104 w 1118"/>
                <a:gd name="T61" fmla="*/ 982 h 1206"/>
                <a:gd name="T62" fmla="*/ 1076 w 1118"/>
                <a:gd name="T63" fmla="*/ 1012 h 1206"/>
                <a:gd name="T64" fmla="*/ 1034 w 1118"/>
                <a:gd name="T65" fmla="*/ 1131 h 1206"/>
                <a:gd name="T66" fmla="*/ 992 w 1118"/>
                <a:gd name="T67" fmla="*/ 1161 h 1206"/>
                <a:gd name="T68" fmla="*/ 908 w 1118"/>
                <a:gd name="T69" fmla="*/ 1131 h 1206"/>
                <a:gd name="T70" fmla="*/ 853 w 1118"/>
                <a:gd name="T71" fmla="*/ 923 h 1206"/>
                <a:gd name="T72" fmla="*/ 811 w 1118"/>
                <a:gd name="T73" fmla="*/ 714 h 1206"/>
                <a:gd name="T74" fmla="*/ 699 w 1118"/>
                <a:gd name="T75" fmla="*/ 610 h 12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118"/>
                <a:gd name="T115" fmla="*/ 0 h 1206"/>
                <a:gd name="T116" fmla="*/ 1118 w 1118"/>
                <a:gd name="T117" fmla="*/ 1206 h 12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118" h="1206">
                  <a:moveTo>
                    <a:pt x="307" y="565"/>
                  </a:moveTo>
                  <a:lnTo>
                    <a:pt x="307" y="74"/>
                  </a:lnTo>
                  <a:lnTo>
                    <a:pt x="321" y="59"/>
                  </a:lnTo>
                  <a:lnTo>
                    <a:pt x="363" y="59"/>
                  </a:lnTo>
                  <a:lnTo>
                    <a:pt x="391" y="44"/>
                  </a:lnTo>
                  <a:lnTo>
                    <a:pt x="517" y="44"/>
                  </a:lnTo>
                  <a:lnTo>
                    <a:pt x="615" y="59"/>
                  </a:lnTo>
                  <a:lnTo>
                    <a:pt x="685" y="104"/>
                  </a:lnTo>
                  <a:lnTo>
                    <a:pt x="741" y="178"/>
                  </a:lnTo>
                  <a:lnTo>
                    <a:pt x="755" y="297"/>
                  </a:lnTo>
                  <a:lnTo>
                    <a:pt x="755" y="372"/>
                  </a:lnTo>
                  <a:lnTo>
                    <a:pt x="727" y="446"/>
                  </a:lnTo>
                  <a:lnTo>
                    <a:pt x="685" y="506"/>
                  </a:lnTo>
                  <a:lnTo>
                    <a:pt x="601" y="551"/>
                  </a:lnTo>
                  <a:lnTo>
                    <a:pt x="475" y="565"/>
                  </a:lnTo>
                  <a:lnTo>
                    <a:pt x="307" y="565"/>
                  </a:lnTo>
                  <a:close/>
                  <a:moveTo>
                    <a:pt x="643" y="580"/>
                  </a:moveTo>
                  <a:lnTo>
                    <a:pt x="783" y="521"/>
                  </a:lnTo>
                  <a:lnTo>
                    <a:pt x="881" y="431"/>
                  </a:lnTo>
                  <a:lnTo>
                    <a:pt x="922" y="297"/>
                  </a:lnTo>
                  <a:lnTo>
                    <a:pt x="895" y="178"/>
                  </a:lnTo>
                  <a:lnTo>
                    <a:pt x="797" y="89"/>
                  </a:lnTo>
                  <a:lnTo>
                    <a:pt x="671" y="15"/>
                  </a:lnTo>
                  <a:lnTo>
                    <a:pt x="503" y="0"/>
                  </a:lnTo>
                  <a:lnTo>
                    <a:pt x="0" y="0"/>
                  </a:lnTo>
                  <a:lnTo>
                    <a:pt x="0" y="44"/>
                  </a:lnTo>
                  <a:lnTo>
                    <a:pt x="98" y="44"/>
                  </a:lnTo>
                  <a:lnTo>
                    <a:pt x="126" y="59"/>
                  </a:lnTo>
                  <a:lnTo>
                    <a:pt x="154" y="59"/>
                  </a:lnTo>
                  <a:lnTo>
                    <a:pt x="154" y="74"/>
                  </a:lnTo>
                  <a:lnTo>
                    <a:pt x="168" y="104"/>
                  </a:lnTo>
                  <a:lnTo>
                    <a:pt x="168" y="1057"/>
                  </a:lnTo>
                  <a:lnTo>
                    <a:pt x="154" y="1072"/>
                  </a:lnTo>
                  <a:lnTo>
                    <a:pt x="154" y="1087"/>
                  </a:lnTo>
                  <a:lnTo>
                    <a:pt x="126" y="1102"/>
                  </a:lnTo>
                  <a:lnTo>
                    <a:pt x="0" y="1102"/>
                  </a:lnTo>
                  <a:lnTo>
                    <a:pt x="0" y="1161"/>
                  </a:lnTo>
                  <a:lnTo>
                    <a:pt x="461" y="1161"/>
                  </a:lnTo>
                  <a:lnTo>
                    <a:pt x="461" y="1102"/>
                  </a:lnTo>
                  <a:lnTo>
                    <a:pt x="349" y="1102"/>
                  </a:lnTo>
                  <a:lnTo>
                    <a:pt x="321" y="1087"/>
                  </a:lnTo>
                  <a:lnTo>
                    <a:pt x="307" y="1072"/>
                  </a:lnTo>
                  <a:lnTo>
                    <a:pt x="307" y="595"/>
                  </a:lnTo>
                  <a:lnTo>
                    <a:pt x="517" y="595"/>
                  </a:lnTo>
                  <a:lnTo>
                    <a:pt x="545" y="610"/>
                  </a:lnTo>
                  <a:lnTo>
                    <a:pt x="587" y="625"/>
                  </a:lnTo>
                  <a:lnTo>
                    <a:pt x="629" y="655"/>
                  </a:lnTo>
                  <a:lnTo>
                    <a:pt x="657" y="685"/>
                  </a:lnTo>
                  <a:lnTo>
                    <a:pt x="685" y="729"/>
                  </a:lnTo>
                  <a:lnTo>
                    <a:pt x="699" y="774"/>
                  </a:lnTo>
                  <a:lnTo>
                    <a:pt x="699" y="1027"/>
                  </a:lnTo>
                  <a:lnTo>
                    <a:pt x="769" y="1131"/>
                  </a:lnTo>
                  <a:lnTo>
                    <a:pt x="811" y="1161"/>
                  </a:lnTo>
                  <a:lnTo>
                    <a:pt x="867" y="1191"/>
                  </a:lnTo>
                  <a:lnTo>
                    <a:pt x="922" y="1191"/>
                  </a:lnTo>
                  <a:lnTo>
                    <a:pt x="964" y="1206"/>
                  </a:lnTo>
                  <a:lnTo>
                    <a:pt x="1048" y="1176"/>
                  </a:lnTo>
                  <a:lnTo>
                    <a:pt x="1076" y="1146"/>
                  </a:lnTo>
                  <a:lnTo>
                    <a:pt x="1090" y="1102"/>
                  </a:lnTo>
                  <a:lnTo>
                    <a:pt x="1118" y="1042"/>
                  </a:lnTo>
                  <a:lnTo>
                    <a:pt x="1118" y="997"/>
                  </a:lnTo>
                  <a:lnTo>
                    <a:pt x="1104" y="982"/>
                  </a:lnTo>
                  <a:lnTo>
                    <a:pt x="1076" y="982"/>
                  </a:lnTo>
                  <a:lnTo>
                    <a:pt x="1076" y="1012"/>
                  </a:lnTo>
                  <a:lnTo>
                    <a:pt x="1048" y="1102"/>
                  </a:lnTo>
                  <a:lnTo>
                    <a:pt x="1034" y="1131"/>
                  </a:lnTo>
                  <a:lnTo>
                    <a:pt x="1020" y="1146"/>
                  </a:lnTo>
                  <a:lnTo>
                    <a:pt x="992" y="1161"/>
                  </a:lnTo>
                  <a:lnTo>
                    <a:pt x="964" y="1161"/>
                  </a:lnTo>
                  <a:lnTo>
                    <a:pt x="908" y="1131"/>
                  </a:lnTo>
                  <a:lnTo>
                    <a:pt x="881" y="1057"/>
                  </a:lnTo>
                  <a:lnTo>
                    <a:pt x="853" y="923"/>
                  </a:lnTo>
                  <a:lnTo>
                    <a:pt x="839" y="774"/>
                  </a:lnTo>
                  <a:lnTo>
                    <a:pt x="811" y="714"/>
                  </a:lnTo>
                  <a:lnTo>
                    <a:pt x="783" y="670"/>
                  </a:lnTo>
                  <a:lnTo>
                    <a:pt x="699" y="610"/>
                  </a:lnTo>
                  <a:lnTo>
                    <a:pt x="643" y="580"/>
                  </a:lnTo>
                  <a:close/>
                </a:path>
              </a:pathLst>
            </a:custGeom>
            <a:solidFill>
              <a:srgbClr val="000000"/>
            </a:solidFill>
            <a:ln w="0">
              <a:solidFill>
                <a:srgbClr val="000000"/>
              </a:solidFill>
              <a:prstDash val="solid"/>
              <a:round/>
              <a:headEnd/>
              <a:tailEnd/>
            </a:ln>
          </p:spPr>
          <p:txBody>
            <a:bodyPr/>
            <a:lstStyle/>
            <a:p>
              <a:endParaRPr lang="en-US"/>
            </a:p>
          </p:txBody>
        </p:sp>
        <p:sp>
          <p:nvSpPr>
            <p:cNvPr id="18585" name="Freeform 483"/>
            <p:cNvSpPr>
              <a:spLocks noEditPoints="1"/>
            </p:cNvSpPr>
            <p:nvPr/>
          </p:nvSpPr>
          <p:spPr bwMode="auto">
            <a:xfrm>
              <a:off x="36395" y="3750"/>
              <a:ext cx="615" cy="774"/>
            </a:xfrm>
            <a:custGeom>
              <a:avLst/>
              <a:gdLst>
                <a:gd name="T0" fmla="*/ 573 w 615"/>
                <a:gd name="T1" fmla="*/ 372 h 774"/>
                <a:gd name="T2" fmla="*/ 601 w 615"/>
                <a:gd name="T3" fmla="*/ 372 h 774"/>
                <a:gd name="T4" fmla="*/ 615 w 615"/>
                <a:gd name="T5" fmla="*/ 357 h 774"/>
                <a:gd name="T6" fmla="*/ 615 w 615"/>
                <a:gd name="T7" fmla="*/ 327 h 774"/>
                <a:gd name="T8" fmla="*/ 601 w 615"/>
                <a:gd name="T9" fmla="*/ 208 h 774"/>
                <a:gd name="T10" fmla="*/ 545 w 615"/>
                <a:gd name="T11" fmla="*/ 104 h 774"/>
                <a:gd name="T12" fmla="*/ 461 w 615"/>
                <a:gd name="T13" fmla="*/ 29 h 774"/>
                <a:gd name="T14" fmla="*/ 322 w 615"/>
                <a:gd name="T15" fmla="*/ 0 h 774"/>
                <a:gd name="T16" fmla="*/ 196 w 615"/>
                <a:gd name="T17" fmla="*/ 29 h 774"/>
                <a:gd name="T18" fmla="*/ 84 w 615"/>
                <a:gd name="T19" fmla="*/ 104 h 774"/>
                <a:gd name="T20" fmla="*/ 14 w 615"/>
                <a:gd name="T21" fmla="*/ 238 h 774"/>
                <a:gd name="T22" fmla="*/ 0 w 615"/>
                <a:gd name="T23" fmla="*/ 387 h 774"/>
                <a:gd name="T24" fmla="*/ 28 w 615"/>
                <a:gd name="T25" fmla="*/ 536 h 774"/>
                <a:gd name="T26" fmla="*/ 98 w 615"/>
                <a:gd name="T27" fmla="*/ 670 h 774"/>
                <a:gd name="T28" fmla="*/ 210 w 615"/>
                <a:gd name="T29" fmla="*/ 744 h 774"/>
                <a:gd name="T30" fmla="*/ 349 w 615"/>
                <a:gd name="T31" fmla="*/ 774 h 774"/>
                <a:gd name="T32" fmla="*/ 447 w 615"/>
                <a:gd name="T33" fmla="*/ 759 h 774"/>
                <a:gd name="T34" fmla="*/ 531 w 615"/>
                <a:gd name="T35" fmla="*/ 714 h 774"/>
                <a:gd name="T36" fmla="*/ 573 w 615"/>
                <a:gd name="T37" fmla="*/ 655 h 774"/>
                <a:gd name="T38" fmla="*/ 601 w 615"/>
                <a:gd name="T39" fmla="*/ 595 h 774"/>
                <a:gd name="T40" fmla="*/ 615 w 615"/>
                <a:gd name="T41" fmla="*/ 551 h 774"/>
                <a:gd name="T42" fmla="*/ 601 w 615"/>
                <a:gd name="T43" fmla="*/ 536 h 774"/>
                <a:gd name="T44" fmla="*/ 573 w 615"/>
                <a:gd name="T45" fmla="*/ 536 h 774"/>
                <a:gd name="T46" fmla="*/ 573 w 615"/>
                <a:gd name="T47" fmla="*/ 566 h 774"/>
                <a:gd name="T48" fmla="*/ 545 w 615"/>
                <a:gd name="T49" fmla="*/ 625 h 774"/>
                <a:gd name="T50" fmla="*/ 517 w 615"/>
                <a:gd name="T51" fmla="*/ 670 h 774"/>
                <a:gd name="T52" fmla="*/ 489 w 615"/>
                <a:gd name="T53" fmla="*/ 700 h 774"/>
                <a:gd name="T54" fmla="*/ 447 w 615"/>
                <a:gd name="T55" fmla="*/ 714 h 774"/>
                <a:gd name="T56" fmla="*/ 419 w 615"/>
                <a:gd name="T57" fmla="*/ 729 h 774"/>
                <a:gd name="T58" fmla="*/ 294 w 615"/>
                <a:gd name="T59" fmla="*/ 729 h 774"/>
                <a:gd name="T60" fmla="*/ 210 w 615"/>
                <a:gd name="T61" fmla="*/ 670 h 774"/>
                <a:gd name="T62" fmla="*/ 168 w 615"/>
                <a:gd name="T63" fmla="*/ 625 h 774"/>
                <a:gd name="T64" fmla="*/ 126 w 615"/>
                <a:gd name="T65" fmla="*/ 491 h 774"/>
                <a:gd name="T66" fmla="*/ 126 w 615"/>
                <a:gd name="T67" fmla="*/ 372 h 774"/>
                <a:gd name="T68" fmla="*/ 573 w 615"/>
                <a:gd name="T69" fmla="*/ 372 h 774"/>
                <a:gd name="T70" fmla="*/ 126 w 615"/>
                <a:gd name="T71" fmla="*/ 327 h 774"/>
                <a:gd name="T72" fmla="*/ 140 w 615"/>
                <a:gd name="T73" fmla="*/ 193 h 774"/>
                <a:gd name="T74" fmla="*/ 182 w 615"/>
                <a:gd name="T75" fmla="*/ 119 h 774"/>
                <a:gd name="T76" fmla="*/ 238 w 615"/>
                <a:gd name="T77" fmla="*/ 59 h 774"/>
                <a:gd name="T78" fmla="*/ 322 w 615"/>
                <a:gd name="T79" fmla="*/ 29 h 774"/>
                <a:gd name="T80" fmla="*/ 405 w 615"/>
                <a:gd name="T81" fmla="*/ 59 h 774"/>
                <a:gd name="T82" fmla="*/ 461 w 615"/>
                <a:gd name="T83" fmla="*/ 119 h 774"/>
                <a:gd name="T84" fmla="*/ 489 w 615"/>
                <a:gd name="T85" fmla="*/ 193 h 774"/>
                <a:gd name="T86" fmla="*/ 503 w 615"/>
                <a:gd name="T87" fmla="*/ 268 h 774"/>
                <a:gd name="T88" fmla="*/ 503 w 615"/>
                <a:gd name="T89" fmla="*/ 327 h 774"/>
                <a:gd name="T90" fmla="*/ 126 w 615"/>
                <a:gd name="T91" fmla="*/ 327 h 77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15"/>
                <a:gd name="T139" fmla="*/ 0 h 774"/>
                <a:gd name="T140" fmla="*/ 615 w 615"/>
                <a:gd name="T141" fmla="*/ 774 h 77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15" h="774">
                  <a:moveTo>
                    <a:pt x="573" y="372"/>
                  </a:moveTo>
                  <a:lnTo>
                    <a:pt x="601" y="372"/>
                  </a:lnTo>
                  <a:lnTo>
                    <a:pt x="615" y="357"/>
                  </a:lnTo>
                  <a:lnTo>
                    <a:pt x="615" y="327"/>
                  </a:lnTo>
                  <a:lnTo>
                    <a:pt x="601" y="208"/>
                  </a:lnTo>
                  <a:lnTo>
                    <a:pt x="545" y="104"/>
                  </a:lnTo>
                  <a:lnTo>
                    <a:pt x="461" y="29"/>
                  </a:lnTo>
                  <a:lnTo>
                    <a:pt x="322" y="0"/>
                  </a:lnTo>
                  <a:lnTo>
                    <a:pt x="196" y="29"/>
                  </a:lnTo>
                  <a:lnTo>
                    <a:pt x="84" y="104"/>
                  </a:lnTo>
                  <a:lnTo>
                    <a:pt x="14" y="238"/>
                  </a:lnTo>
                  <a:lnTo>
                    <a:pt x="0" y="387"/>
                  </a:lnTo>
                  <a:lnTo>
                    <a:pt x="28" y="536"/>
                  </a:lnTo>
                  <a:lnTo>
                    <a:pt x="98" y="670"/>
                  </a:lnTo>
                  <a:lnTo>
                    <a:pt x="210" y="744"/>
                  </a:lnTo>
                  <a:lnTo>
                    <a:pt x="349" y="774"/>
                  </a:lnTo>
                  <a:lnTo>
                    <a:pt x="447" y="759"/>
                  </a:lnTo>
                  <a:lnTo>
                    <a:pt x="531" y="714"/>
                  </a:lnTo>
                  <a:lnTo>
                    <a:pt x="573" y="655"/>
                  </a:lnTo>
                  <a:lnTo>
                    <a:pt x="601" y="595"/>
                  </a:lnTo>
                  <a:lnTo>
                    <a:pt x="615" y="551"/>
                  </a:lnTo>
                  <a:lnTo>
                    <a:pt x="601" y="536"/>
                  </a:lnTo>
                  <a:lnTo>
                    <a:pt x="573" y="536"/>
                  </a:lnTo>
                  <a:lnTo>
                    <a:pt x="573" y="566"/>
                  </a:lnTo>
                  <a:lnTo>
                    <a:pt x="545" y="625"/>
                  </a:lnTo>
                  <a:lnTo>
                    <a:pt x="517" y="670"/>
                  </a:lnTo>
                  <a:lnTo>
                    <a:pt x="489" y="700"/>
                  </a:lnTo>
                  <a:lnTo>
                    <a:pt x="447" y="714"/>
                  </a:lnTo>
                  <a:lnTo>
                    <a:pt x="419" y="729"/>
                  </a:lnTo>
                  <a:lnTo>
                    <a:pt x="294" y="729"/>
                  </a:lnTo>
                  <a:lnTo>
                    <a:pt x="210" y="670"/>
                  </a:lnTo>
                  <a:lnTo>
                    <a:pt x="168" y="625"/>
                  </a:lnTo>
                  <a:lnTo>
                    <a:pt x="126" y="491"/>
                  </a:lnTo>
                  <a:lnTo>
                    <a:pt x="126" y="372"/>
                  </a:lnTo>
                  <a:lnTo>
                    <a:pt x="573" y="372"/>
                  </a:lnTo>
                  <a:close/>
                  <a:moveTo>
                    <a:pt x="126" y="327"/>
                  </a:moveTo>
                  <a:lnTo>
                    <a:pt x="140" y="193"/>
                  </a:lnTo>
                  <a:lnTo>
                    <a:pt x="182" y="119"/>
                  </a:lnTo>
                  <a:lnTo>
                    <a:pt x="238" y="59"/>
                  </a:lnTo>
                  <a:lnTo>
                    <a:pt x="322" y="29"/>
                  </a:lnTo>
                  <a:lnTo>
                    <a:pt x="405" y="59"/>
                  </a:lnTo>
                  <a:lnTo>
                    <a:pt x="461" y="119"/>
                  </a:lnTo>
                  <a:lnTo>
                    <a:pt x="489" y="193"/>
                  </a:lnTo>
                  <a:lnTo>
                    <a:pt x="503" y="268"/>
                  </a:lnTo>
                  <a:lnTo>
                    <a:pt x="503" y="327"/>
                  </a:lnTo>
                  <a:lnTo>
                    <a:pt x="126" y="327"/>
                  </a:lnTo>
                  <a:close/>
                </a:path>
              </a:pathLst>
            </a:custGeom>
            <a:solidFill>
              <a:srgbClr val="000000"/>
            </a:solidFill>
            <a:ln w="0">
              <a:solidFill>
                <a:srgbClr val="000000"/>
              </a:solidFill>
              <a:prstDash val="solid"/>
              <a:round/>
              <a:headEnd/>
              <a:tailEnd/>
            </a:ln>
          </p:spPr>
          <p:txBody>
            <a:bodyPr/>
            <a:lstStyle/>
            <a:p>
              <a:endParaRPr lang="en-US"/>
            </a:p>
          </p:txBody>
        </p:sp>
        <p:sp>
          <p:nvSpPr>
            <p:cNvPr id="18586" name="Freeform 484"/>
            <p:cNvSpPr>
              <a:spLocks/>
            </p:cNvSpPr>
            <p:nvPr/>
          </p:nvSpPr>
          <p:spPr bwMode="auto">
            <a:xfrm>
              <a:off x="37108" y="3750"/>
              <a:ext cx="1244" cy="759"/>
            </a:xfrm>
            <a:custGeom>
              <a:avLst/>
              <a:gdLst>
                <a:gd name="T0" fmla="*/ 126 w 1244"/>
                <a:gd name="T1" fmla="*/ 670 h 759"/>
                <a:gd name="T2" fmla="*/ 84 w 1244"/>
                <a:gd name="T3" fmla="*/ 700 h 759"/>
                <a:gd name="T4" fmla="*/ 0 w 1244"/>
                <a:gd name="T5" fmla="*/ 759 h 759"/>
                <a:gd name="T6" fmla="*/ 363 w 1244"/>
                <a:gd name="T7" fmla="*/ 700 h 759"/>
                <a:gd name="T8" fmla="*/ 237 w 1244"/>
                <a:gd name="T9" fmla="*/ 670 h 759"/>
                <a:gd name="T10" fmla="*/ 251 w 1244"/>
                <a:gd name="T11" fmla="*/ 193 h 759"/>
                <a:gd name="T12" fmla="*/ 377 w 1244"/>
                <a:gd name="T13" fmla="*/ 59 h 759"/>
                <a:gd name="T14" fmla="*/ 489 w 1244"/>
                <a:gd name="T15" fmla="*/ 44 h 759"/>
                <a:gd name="T16" fmla="*/ 545 w 1244"/>
                <a:gd name="T17" fmla="*/ 89 h 759"/>
                <a:gd name="T18" fmla="*/ 559 w 1244"/>
                <a:gd name="T19" fmla="*/ 149 h 759"/>
                <a:gd name="T20" fmla="*/ 573 w 1244"/>
                <a:gd name="T21" fmla="*/ 670 h 759"/>
                <a:gd name="T22" fmla="*/ 531 w 1244"/>
                <a:gd name="T23" fmla="*/ 700 h 759"/>
                <a:gd name="T24" fmla="*/ 447 w 1244"/>
                <a:gd name="T25" fmla="*/ 759 h 759"/>
                <a:gd name="T26" fmla="*/ 811 w 1244"/>
                <a:gd name="T27" fmla="*/ 700 h 759"/>
                <a:gd name="T28" fmla="*/ 685 w 1244"/>
                <a:gd name="T29" fmla="*/ 670 h 759"/>
                <a:gd name="T30" fmla="*/ 699 w 1244"/>
                <a:gd name="T31" fmla="*/ 193 h 759"/>
                <a:gd name="T32" fmla="*/ 824 w 1244"/>
                <a:gd name="T33" fmla="*/ 59 h 759"/>
                <a:gd name="T34" fmla="*/ 936 w 1244"/>
                <a:gd name="T35" fmla="*/ 44 h 759"/>
                <a:gd name="T36" fmla="*/ 1006 w 1244"/>
                <a:gd name="T37" fmla="*/ 149 h 759"/>
                <a:gd name="T38" fmla="*/ 1020 w 1244"/>
                <a:gd name="T39" fmla="*/ 238 h 759"/>
                <a:gd name="T40" fmla="*/ 1006 w 1244"/>
                <a:gd name="T41" fmla="*/ 685 h 759"/>
                <a:gd name="T42" fmla="*/ 894 w 1244"/>
                <a:gd name="T43" fmla="*/ 700 h 759"/>
                <a:gd name="T44" fmla="*/ 1244 w 1244"/>
                <a:gd name="T45" fmla="*/ 759 h 759"/>
                <a:gd name="T46" fmla="*/ 1146 w 1244"/>
                <a:gd name="T47" fmla="*/ 700 h 759"/>
                <a:gd name="T48" fmla="*/ 1118 w 1244"/>
                <a:gd name="T49" fmla="*/ 655 h 759"/>
                <a:gd name="T50" fmla="*/ 1104 w 1244"/>
                <a:gd name="T51" fmla="*/ 134 h 759"/>
                <a:gd name="T52" fmla="*/ 1048 w 1244"/>
                <a:gd name="T53" fmla="*/ 44 h 759"/>
                <a:gd name="T54" fmla="*/ 908 w 1244"/>
                <a:gd name="T55" fmla="*/ 0 h 759"/>
                <a:gd name="T56" fmla="*/ 713 w 1244"/>
                <a:gd name="T57" fmla="*/ 104 h 759"/>
                <a:gd name="T58" fmla="*/ 657 w 1244"/>
                <a:gd name="T59" fmla="*/ 119 h 759"/>
                <a:gd name="T60" fmla="*/ 601 w 1244"/>
                <a:gd name="T61" fmla="*/ 44 h 759"/>
                <a:gd name="T62" fmla="*/ 489 w 1244"/>
                <a:gd name="T63" fmla="*/ 0 h 759"/>
                <a:gd name="T64" fmla="*/ 363 w 1244"/>
                <a:gd name="T65" fmla="*/ 29 h 759"/>
                <a:gd name="T66" fmla="*/ 223 w 1244"/>
                <a:gd name="T67" fmla="*/ 178 h 759"/>
                <a:gd name="T68" fmla="*/ 0 w 1244"/>
                <a:gd name="T69" fmla="*/ 29 h 759"/>
                <a:gd name="T70" fmla="*/ 56 w 1244"/>
                <a:gd name="T71" fmla="*/ 74 h 759"/>
                <a:gd name="T72" fmla="*/ 112 w 1244"/>
                <a:gd name="T73" fmla="*/ 104 h 759"/>
                <a:gd name="T74" fmla="*/ 126 w 1244"/>
                <a:gd name="T75" fmla="*/ 178 h 75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44"/>
                <a:gd name="T115" fmla="*/ 0 h 759"/>
                <a:gd name="T116" fmla="*/ 1244 w 1244"/>
                <a:gd name="T117" fmla="*/ 759 h 75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44" h="759">
                  <a:moveTo>
                    <a:pt x="126" y="178"/>
                  </a:moveTo>
                  <a:lnTo>
                    <a:pt x="126" y="670"/>
                  </a:lnTo>
                  <a:lnTo>
                    <a:pt x="112" y="685"/>
                  </a:lnTo>
                  <a:lnTo>
                    <a:pt x="84" y="700"/>
                  </a:lnTo>
                  <a:lnTo>
                    <a:pt x="0" y="700"/>
                  </a:lnTo>
                  <a:lnTo>
                    <a:pt x="0" y="759"/>
                  </a:lnTo>
                  <a:lnTo>
                    <a:pt x="363" y="759"/>
                  </a:lnTo>
                  <a:lnTo>
                    <a:pt x="363" y="700"/>
                  </a:lnTo>
                  <a:lnTo>
                    <a:pt x="265" y="700"/>
                  </a:lnTo>
                  <a:lnTo>
                    <a:pt x="237" y="670"/>
                  </a:lnTo>
                  <a:lnTo>
                    <a:pt x="237" y="312"/>
                  </a:lnTo>
                  <a:lnTo>
                    <a:pt x="251" y="193"/>
                  </a:lnTo>
                  <a:lnTo>
                    <a:pt x="307" y="119"/>
                  </a:lnTo>
                  <a:lnTo>
                    <a:pt x="377" y="59"/>
                  </a:lnTo>
                  <a:lnTo>
                    <a:pt x="447" y="44"/>
                  </a:lnTo>
                  <a:lnTo>
                    <a:pt x="489" y="44"/>
                  </a:lnTo>
                  <a:lnTo>
                    <a:pt x="517" y="59"/>
                  </a:lnTo>
                  <a:lnTo>
                    <a:pt x="545" y="89"/>
                  </a:lnTo>
                  <a:lnTo>
                    <a:pt x="559" y="119"/>
                  </a:lnTo>
                  <a:lnTo>
                    <a:pt x="559" y="149"/>
                  </a:lnTo>
                  <a:lnTo>
                    <a:pt x="573" y="193"/>
                  </a:lnTo>
                  <a:lnTo>
                    <a:pt x="573" y="670"/>
                  </a:lnTo>
                  <a:lnTo>
                    <a:pt x="559" y="685"/>
                  </a:lnTo>
                  <a:lnTo>
                    <a:pt x="531" y="700"/>
                  </a:lnTo>
                  <a:lnTo>
                    <a:pt x="447" y="700"/>
                  </a:lnTo>
                  <a:lnTo>
                    <a:pt x="447" y="759"/>
                  </a:lnTo>
                  <a:lnTo>
                    <a:pt x="811" y="759"/>
                  </a:lnTo>
                  <a:lnTo>
                    <a:pt x="811" y="700"/>
                  </a:lnTo>
                  <a:lnTo>
                    <a:pt x="713" y="700"/>
                  </a:lnTo>
                  <a:lnTo>
                    <a:pt x="685" y="670"/>
                  </a:lnTo>
                  <a:lnTo>
                    <a:pt x="685" y="312"/>
                  </a:lnTo>
                  <a:lnTo>
                    <a:pt x="699" y="193"/>
                  </a:lnTo>
                  <a:lnTo>
                    <a:pt x="755" y="119"/>
                  </a:lnTo>
                  <a:lnTo>
                    <a:pt x="824" y="59"/>
                  </a:lnTo>
                  <a:lnTo>
                    <a:pt x="894" y="44"/>
                  </a:lnTo>
                  <a:lnTo>
                    <a:pt x="936" y="44"/>
                  </a:lnTo>
                  <a:lnTo>
                    <a:pt x="964" y="59"/>
                  </a:lnTo>
                  <a:lnTo>
                    <a:pt x="1006" y="149"/>
                  </a:lnTo>
                  <a:lnTo>
                    <a:pt x="1006" y="193"/>
                  </a:lnTo>
                  <a:lnTo>
                    <a:pt x="1020" y="238"/>
                  </a:lnTo>
                  <a:lnTo>
                    <a:pt x="1020" y="670"/>
                  </a:lnTo>
                  <a:lnTo>
                    <a:pt x="1006" y="685"/>
                  </a:lnTo>
                  <a:lnTo>
                    <a:pt x="978" y="700"/>
                  </a:lnTo>
                  <a:lnTo>
                    <a:pt x="894" y="700"/>
                  </a:lnTo>
                  <a:lnTo>
                    <a:pt x="894" y="759"/>
                  </a:lnTo>
                  <a:lnTo>
                    <a:pt x="1244" y="759"/>
                  </a:lnTo>
                  <a:lnTo>
                    <a:pt x="1244" y="700"/>
                  </a:lnTo>
                  <a:lnTo>
                    <a:pt x="1146" y="700"/>
                  </a:lnTo>
                  <a:lnTo>
                    <a:pt x="1132" y="685"/>
                  </a:lnTo>
                  <a:lnTo>
                    <a:pt x="1118" y="655"/>
                  </a:lnTo>
                  <a:lnTo>
                    <a:pt x="1118" y="208"/>
                  </a:lnTo>
                  <a:lnTo>
                    <a:pt x="1104" y="134"/>
                  </a:lnTo>
                  <a:lnTo>
                    <a:pt x="1076" y="74"/>
                  </a:lnTo>
                  <a:lnTo>
                    <a:pt x="1048" y="44"/>
                  </a:lnTo>
                  <a:lnTo>
                    <a:pt x="1020" y="29"/>
                  </a:lnTo>
                  <a:lnTo>
                    <a:pt x="908" y="0"/>
                  </a:lnTo>
                  <a:lnTo>
                    <a:pt x="797" y="29"/>
                  </a:lnTo>
                  <a:lnTo>
                    <a:pt x="713" y="104"/>
                  </a:lnTo>
                  <a:lnTo>
                    <a:pt x="671" y="178"/>
                  </a:lnTo>
                  <a:lnTo>
                    <a:pt x="657" y="119"/>
                  </a:lnTo>
                  <a:lnTo>
                    <a:pt x="629" y="74"/>
                  </a:lnTo>
                  <a:lnTo>
                    <a:pt x="601" y="44"/>
                  </a:lnTo>
                  <a:lnTo>
                    <a:pt x="573" y="29"/>
                  </a:lnTo>
                  <a:lnTo>
                    <a:pt x="489" y="0"/>
                  </a:lnTo>
                  <a:lnTo>
                    <a:pt x="461" y="0"/>
                  </a:lnTo>
                  <a:lnTo>
                    <a:pt x="363" y="29"/>
                  </a:lnTo>
                  <a:lnTo>
                    <a:pt x="279" y="89"/>
                  </a:lnTo>
                  <a:lnTo>
                    <a:pt x="223" y="178"/>
                  </a:lnTo>
                  <a:lnTo>
                    <a:pt x="223" y="0"/>
                  </a:lnTo>
                  <a:lnTo>
                    <a:pt x="0" y="29"/>
                  </a:lnTo>
                  <a:lnTo>
                    <a:pt x="0" y="74"/>
                  </a:lnTo>
                  <a:lnTo>
                    <a:pt x="56" y="74"/>
                  </a:lnTo>
                  <a:lnTo>
                    <a:pt x="98" y="89"/>
                  </a:lnTo>
                  <a:lnTo>
                    <a:pt x="112" y="104"/>
                  </a:lnTo>
                  <a:lnTo>
                    <a:pt x="126" y="134"/>
                  </a:lnTo>
                  <a:lnTo>
                    <a:pt x="126" y="178"/>
                  </a:lnTo>
                  <a:close/>
                </a:path>
              </a:pathLst>
            </a:custGeom>
            <a:solidFill>
              <a:srgbClr val="000000"/>
            </a:solidFill>
            <a:ln w="0">
              <a:solidFill>
                <a:srgbClr val="000000"/>
              </a:solidFill>
              <a:prstDash val="solid"/>
              <a:round/>
              <a:headEnd/>
              <a:tailEnd/>
            </a:ln>
          </p:spPr>
          <p:txBody>
            <a:bodyPr/>
            <a:lstStyle/>
            <a:p>
              <a:endParaRPr lang="en-US"/>
            </a:p>
          </p:txBody>
        </p:sp>
        <p:sp>
          <p:nvSpPr>
            <p:cNvPr id="18587" name="Freeform 485"/>
            <p:cNvSpPr>
              <a:spLocks noEditPoints="1"/>
            </p:cNvSpPr>
            <p:nvPr/>
          </p:nvSpPr>
          <p:spPr bwMode="auto">
            <a:xfrm>
              <a:off x="38436" y="3750"/>
              <a:ext cx="712" cy="774"/>
            </a:xfrm>
            <a:custGeom>
              <a:avLst/>
              <a:gdLst>
                <a:gd name="T0" fmla="*/ 712 w 712"/>
                <a:gd name="T1" fmla="*/ 387 h 774"/>
                <a:gd name="T2" fmla="*/ 685 w 712"/>
                <a:gd name="T3" fmla="*/ 238 h 774"/>
                <a:gd name="T4" fmla="*/ 601 w 712"/>
                <a:gd name="T5" fmla="*/ 119 h 774"/>
                <a:gd name="T6" fmla="*/ 489 w 712"/>
                <a:gd name="T7" fmla="*/ 29 h 774"/>
                <a:gd name="T8" fmla="*/ 349 w 712"/>
                <a:gd name="T9" fmla="*/ 0 h 774"/>
                <a:gd name="T10" fmla="*/ 209 w 712"/>
                <a:gd name="T11" fmla="*/ 29 h 774"/>
                <a:gd name="T12" fmla="*/ 97 w 712"/>
                <a:gd name="T13" fmla="*/ 119 h 774"/>
                <a:gd name="T14" fmla="*/ 28 w 712"/>
                <a:gd name="T15" fmla="*/ 238 h 774"/>
                <a:gd name="T16" fmla="*/ 0 w 712"/>
                <a:gd name="T17" fmla="*/ 387 h 774"/>
                <a:gd name="T18" fmla="*/ 28 w 712"/>
                <a:gd name="T19" fmla="*/ 551 h 774"/>
                <a:gd name="T20" fmla="*/ 111 w 712"/>
                <a:gd name="T21" fmla="*/ 670 h 774"/>
                <a:gd name="T22" fmla="*/ 223 w 712"/>
                <a:gd name="T23" fmla="*/ 744 h 774"/>
                <a:gd name="T24" fmla="*/ 349 w 712"/>
                <a:gd name="T25" fmla="*/ 774 h 774"/>
                <a:gd name="T26" fmla="*/ 489 w 712"/>
                <a:gd name="T27" fmla="*/ 744 h 774"/>
                <a:gd name="T28" fmla="*/ 601 w 712"/>
                <a:gd name="T29" fmla="*/ 670 h 774"/>
                <a:gd name="T30" fmla="*/ 685 w 712"/>
                <a:gd name="T31" fmla="*/ 551 h 774"/>
                <a:gd name="T32" fmla="*/ 712 w 712"/>
                <a:gd name="T33" fmla="*/ 387 h 774"/>
                <a:gd name="T34" fmla="*/ 349 w 712"/>
                <a:gd name="T35" fmla="*/ 729 h 774"/>
                <a:gd name="T36" fmla="*/ 307 w 712"/>
                <a:gd name="T37" fmla="*/ 729 h 774"/>
                <a:gd name="T38" fmla="*/ 251 w 712"/>
                <a:gd name="T39" fmla="*/ 700 h 774"/>
                <a:gd name="T40" fmla="*/ 209 w 712"/>
                <a:gd name="T41" fmla="*/ 670 h 774"/>
                <a:gd name="T42" fmla="*/ 167 w 712"/>
                <a:gd name="T43" fmla="*/ 625 h 774"/>
                <a:gd name="T44" fmla="*/ 139 w 712"/>
                <a:gd name="T45" fmla="*/ 491 h 774"/>
                <a:gd name="T46" fmla="*/ 125 w 712"/>
                <a:gd name="T47" fmla="*/ 387 h 774"/>
                <a:gd name="T48" fmla="*/ 139 w 712"/>
                <a:gd name="T49" fmla="*/ 268 h 774"/>
                <a:gd name="T50" fmla="*/ 167 w 712"/>
                <a:gd name="T51" fmla="*/ 149 h 774"/>
                <a:gd name="T52" fmla="*/ 251 w 712"/>
                <a:gd name="T53" fmla="*/ 59 h 774"/>
                <a:gd name="T54" fmla="*/ 307 w 712"/>
                <a:gd name="T55" fmla="*/ 44 h 774"/>
                <a:gd name="T56" fmla="*/ 349 w 712"/>
                <a:gd name="T57" fmla="*/ 29 h 774"/>
                <a:gd name="T58" fmla="*/ 405 w 712"/>
                <a:gd name="T59" fmla="*/ 44 h 774"/>
                <a:gd name="T60" fmla="*/ 447 w 712"/>
                <a:gd name="T61" fmla="*/ 59 h 774"/>
                <a:gd name="T62" fmla="*/ 503 w 712"/>
                <a:gd name="T63" fmla="*/ 89 h 774"/>
                <a:gd name="T64" fmla="*/ 559 w 712"/>
                <a:gd name="T65" fmla="*/ 208 h 774"/>
                <a:gd name="T66" fmla="*/ 573 w 712"/>
                <a:gd name="T67" fmla="*/ 268 h 774"/>
                <a:gd name="T68" fmla="*/ 573 w 712"/>
                <a:gd name="T69" fmla="*/ 491 h 774"/>
                <a:gd name="T70" fmla="*/ 545 w 712"/>
                <a:gd name="T71" fmla="*/ 610 h 774"/>
                <a:gd name="T72" fmla="*/ 461 w 712"/>
                <a:gd name="T73" fmla="*/ 700 h 774"/>
                <a:gd name="T74" fmla="*/ 405 w 712"/>
                <a:gd name="T75" fmla="*/ 729 h 774"/>
                <a:gd name="T76" fmla="*/ 349 w 712"/>
                <a:gd name="T77" fmla="*/ 729 h 77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2"/>
                <a:gd name="T118" fmla="*/ 0 h 774"/>
                <a:gd name="T119" fmla="*/ 712 w 712"/>
                <a:gd name="T120" fmla="*/ 774 h 77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2" h="774">
                  <a:moveTo>
                    <a:pt x="712" y="387"/>
                  </a:moveTo>
                  <a:lnTo>
                    <a:pt x="685" y="238"/>
                  </a:lnTo>
                  <a:lnTo>
                    <a:pt x="601" y="119"/>
                  </a:lnTo>
                  <a:lnTo>
                    <a:pt x="489" y="29"/>
                  </a:lnTo>
                  <a:lnTo>
                    <a:pt x="349" y="0"/>
                  </a:lnTo>
                  <a:lnTo>
                    <a:pt x="209" y="29"/>
                  </a:lnTo>
                  <a:lnTo>
                    <a:pt x="97" y="119"/>
                  </a:lnTo>
                  <a:lnTo>
                    <a:pt x="28" y="238"/>
                  </a:lnTo>
                  <a:lnTo>
                    <a:pt x="0" y="387"/>
                  </a:lnTo>
                  <a:lnTo>
                    <a:pt x="28" y="551"/>
                  </a:lnTo>
                  <a:lnTo>
                    <a:pt x="111" y="670"/>
                  </a:lnTo>
                  <a:lnTo>
                    <a:pt x="223" y="744"/>
                  </a:lnTo>
                  <a:lnTo>
                    <a:pt x="349" y="774"/>
                  </a:lnTo>
                  <a:lnTo>
                    <a:pt x="489" y="744"/>
                  </a:lnTo>
                  <a:lnTo>
                    <a:pt x="601" y="670"/>
                  </a:lnTo>
                  <a:lnTo>
                    <a:pt x="685" y="551"/>
                  </a:lnTo>
                  <a:lnTo>
                    <a:pt x="712" y="387"/>
                  </a:lnTo>
                  <a:close/>
                  <a:moveTo>
                    <a:pt x="349" y="729"/>
                  </a:moveTo>
                  <a:lnTo>
                    <a:pt x="307" y="729"/>
                  </a:lnTo>
                  <a:lnTo>
                    <a:pt x="251" y="700"/>
                  </a:lnTo>
                  <a:lnTo>
                    <a:pt x="209" y="670"/>
                  </a:lnTo>
                  <a:lnTo>
                    <a:pt x="167" y="625"/>
                  </a:lnTo>
                  <a:lnTo>
                    <a:pt x="139" y="491"/>
                  </a:lnTo>
                  <a:lnTo>
                    <a:pt x="125" y="387"/>
                  </a:lnTo>
                  <a:lnTo>
                    <a:pt x="139" y="268"/>
                  </a:lnTo>
                  <a:lnTo>
                    <a:pt x="167" y="149"/>
                  </a:lnTo>
                  <a:lnTo>
                    <a:pt x="251" y="59"/>
                  </a:lnTo>
                  <a:lnTo>
                    <a:pt x="307" y="44"/>
                  </a:lnTo>
                  <a:lnTo>
                    <a:pt x="349" y="29"/>
                  </a:lnTo>
                  <a:lnTo>
                    <a:pt x="405" y="44"/>
                  </a:lnTo>
                  <a:lnTo>
                    <a:pt x="447" y="59"/>
                  </a:lnTo>
                  <a:lnTo>
                    <a:pt x="503" y="89"/>
                  </a:lnTo>
                  <a:lnTo>
                    <a:pt x="559" y="208"/>
                  </a:lnTo>
                  <a:lnTo>
                    <a:pt x="573" y="268"/>
                  </a:lnTo>
                  <a:lnTo>
                    <a:pt x="573" y="491"/>
                  </a:lnTo>
                  <a:lnTo>
                    <a:pt x="545" y="610"/>
                  </a:lnTo>
                  <a:lnTo>
                    <a:pt x="461" y="700"/>
                  </a:lnTo>
                  <a:lnTo>
                    <a:pt x="405" y="729"/>
                  </a:lnTo>
                  <a:lnTo>
                    <a:pt x="349" y="729"/>
                  </a:lnTo>
                  <a:close/>
                </a:path>
              </a:pathLst>
            </a:custGeom>
            <a:solidFill>
              <a:srgbClr val="000000"/>
            </a:solidFill>
            <a:ln w="0">
              <a:solidFill>
                <a:srgbClr val="000000"/>
              </a:solidFill>
              <a:prstDash val="solid"/>
              <a:round/>
              <a:headEnd/>
              <a:tailEnd/>
            </a:ln>
          </p:spPr>
          <p:txBody>
            <a:bodyPr/>
            <a:lstStyle/>
            <a:p>
              <a:endParaRPr lang="en-US"/>
            </a:p>
          </p:txBody>
        </p:sp>
        <p:sp>
          <p:nvSpPr>
            <p:cNvPr id="18588" name="Freeform 486"/>
            <p:cNvSpPr>
              <a:spLocks/>
            </p:cNvSpPr>
            <p:nvPr/>
          </p:nvSpPr>
          <p:spPr bwMode="auto">
            <a:xfrm>
              <a:off x="39176" y="3779"/>
              <a:ext cx="783" cy="745"/>
            </a:xfrm>
            <a:custGeom>
              <a:avLst/>
              <a:gdLst>
                <a:gd name="T0" fmla="*/ 643 w 783"/>
                <a:gd name="T1" fmla="*/ 164 h 745"/>
                <a:gd name="T2" fmla="*/ 643 w 783"/>
                <a:gd name="T3" fmla="*/ 134 h 745"/>
                <a:gd name="T4" fmla="*/ 699 w 783"/>
                <a:gd name="T5" fmla="*/ 75 h 745"/>
                <a:gd name="T6" fmla="*/ 783 w 783"/>
                <a:gd name="T7" fmla="*/ 45 h 745"/>
                <a:gd name="T8" fmla="*/ 783 w 783"/>
                <a:gd name="T9" fmla="*/ 0 h 745"/>
                <a:gd name="T10" fmla="*/ 532 w 783"/>
                <a:gd name="T11" fmla="*/ 0 h 745"/>
                <a:gd name="T12" fmla="*/ 532 w 783"/>
                <a:gd name="T13" fmla="*/ 45 h 745"/>
                <a:gd name="T14" fmla="*/ 587 w 783"/>
                <a:gd name="T15" fmla="*/ 75 h 745"/>
                <a:gd name="T16" fmla="*/ 601 w 783"/>
                <a:gd name="T17" fmla="*/ 90 h 745"/>
                <a:gd name="T18" fmla="*/ 601 w 783"/>
                <a:gd name="T19" fmla="*/ 134 h 745"/>
                <a:gd name="T20" fmla="*/ 587 w 783"/>
                <a:gd name="T21" fmla="*/ 164 h 745"/>
                <a:gd name="T22" fmla="*/ 434 w 783"/>
                <a:gd name="T23" fmla="*/ 596 h 745"/>
                <a:gd name="T24" fmla="*/ 252 w 783"/>
                <a:gd name="T25" fmla="*/ 120 h 745"/>
                <a:gd name="T26" fmla="*/ 238 w 783"/>
                <a:gd name="T27" fmla="*/ 105 h 745"/>
                <a:gd name="T28" fmla="*/ 238 w 783"/>
                <a:gd name="T29" fmla="*/ 90 h 745"/>
                <a:gd name="T30" fmla="*/ 266 w 783"/>
                <a:gd name="T31" fmla="*/ 60 h 745"/>
                <a:gd name="T32" fmla="*/ 294 w 783"/>
                <a:gd name="T33" fmla="*/ 45 h 745"/>
                <a:gd name="T34" fmla="*/ 336 w 783"/>
                <a:gd name="T35" fmla="*/ 45 h 745"/>
                <a:gd name="T36" fmla="*/ 336 w 783"/>
                <a:gd name="T37" fmla="*/ 0 h 745"/>
                <a:gd name="T38" fmla="*/ 0 w 783"/>
                <a:gd name="T39" fmla="*/ 0 h 745"/>
                <a:gd name="T40" fmla="*/ 0 w 783"/>
                <a:gd name="T41" fmla="*/ 45 h 745"/>
                <a:gd name="T42" fmla="*/ 56 w 783"/>
                <a:gd name="T43" fmla="*/ 45 h 745"/>
                <a:gd name="T44" fmla="*/ 84 w 783"/>
                <a:gd name="T45" fmla="*/ 60 h 745"/>
                <a:gd name="T46" fmla="*/ 112 w 783"/>
                <a:gd name="T47" fmla="*/ 60 h 745"/>
                <a:gd name="T48" fmla="*/ 126 w 783"/>
                <a:gd name="T49" fmla="*/ 90 h 745"/>
                <a:gd name="T50" fmla="*/ 126 w 783"/>
                <a:gd name="T51" fmla="*/ 105 h 745"/>
                <a:gd name="T52" fmla="*/ 364 w 783"/>
                <a:gd name="T53" fmla="*/ 715 h 745"/>
                <a:gd name="T54" fmla="*/ 364 w 783"/>
                <a:gd name="T55" fmla="*/ 730 h 745"/>
                <a:gd name="T56" fmla="*/ 378 w 783"/>
                <a:gd name="T57" fmla="*/ 745 h 745"/>
                <a:gd name="T58" fmla="*/ 406 w 783"/>
                <a:gd name="T59" fmla="*/ 745 h 745"/>
                <a:gd name="T60" fmla="*/ 434 w 783"/>
                <a:gd name="T61" fmla="*/ 715 h 745"/>
                <a:gd name="T62" fmla="*/ 643 w 783"/>
                <a:gd name="T63" fmla="*/ 164 h 74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783"/>
                <a:gd name="T97" fmla="*/ 0 h 745"/>
                <a:gd name="T98" fmla="*/ 783 w 783"/>
                <a:gd name="T99" fmla="*/ 745 h 74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783" h="745">
                  <a:moveTo>
                    <a:pt x="643" y="164"/>
                  </a:moveTo>
                  <a:lnTo>
                    <a:pt x="643" y="134"/>
                  </a:lnTo>
                  <a:lnTo>
                    <a:pt x="699" y="75"/>
                  </a:lnTo>
                  <a:lnTo>
                    <a:pt x="783" y="45"/>
                  </a:lnTo>
                  <a:lnTo>
                    <a:pt x="783" y="0"/>
                  </a:lnTo>
                  <a:lnTo>
                    <a:pt x="532" y="0"/>
                  </a:lnTo>
                  <a:lnTo>
                    <a:pt x="532" y="45"/>
                  </a:lnTo>
                  <a:lnTo>
                    <a:pt x="587" y="75"/>
                  </a:lnTo>
                  <a:lnTo>
                    <a:pt x="601" y="90"/>
                  </a:lnTo>
                  <a:lnTo>
                    <a:pt x="601" y="134"/>
                  </a:lnTo>
                  <a:lnTo>
                    <a:pt x="587" y="164"/>
                  </a:lnTo>
                  <a:lnTo>
                    <a:pt x="434" y="596"/>
                  </a:lnTo>
                  <a:lnTo>
                    <a:pt x="252" y="120"/>
                  </a:lnTo>
                  <a:lnTo>
                    <a:pt x="238" y="105"/>
                  </a:lnTo>
                  <a:lnTo>
                    <a:pt x="238" y="90"/>
                  </a:lnTo>
                  <a:lnTo>
                    <a:pt x="266" y="60"/>
                  </a:lnTo>
                  <a:lnTo>
                    <a:pt x="294" y="45"/>
                  </a:lnTo>
                  <a:lnTo>
                    <a:pt x="336" y="45"/>
                  </a:lnTo>
                  <a:lnTo>
                    <a:pt x="336" y="0"/>
                  </a:lnTo>
                  <a:lnTo>
                    <a:pt x="0" y="0"/>
                  </a:lnTo>
                  <a:lnTo>
                    <a:pt x="0" y="45"/>
                  </a:lnTo>
                  <a:lnTo>
                    <a:pt x="56" y="45"/>
                  </a:lnTo>
                  <a:lnTo>
                    <a:pt x="84" y="60"/>
                  </a:lnTo>
                  <a:lnTo>
                    <a:pt x="112" y="60"/>
                  </a:lnTo>
                  <a:lnTo>
                    <a:pt x="126" y="90"/>
                  </a:lnTo>
                  <a:lnTo>
                    <a:pt x="126" y="105"/>
                  </a:lnTo>
                  <a:lnTo>
                    <a:pt x="364" y="715"/>
                  </a:lnTo>
                  <a:lnTo>
                    <a:pt x="364" y="730"/>
                  </a:lnTo>
                  <a:lnTo>
                    <a:pt x="378" y="745"/>
                  </a:lnTo>
                  <a:lnTo>
                    <a:pt x="406" y="745"/>
                  </a:lnTo>
                  <a:lnTo>
                    <a:pt x="434" y="715"/>
                  </a:lnTo>
                  <a:lnTo>
                    <a:pt x="643" y="164"/>
                  </a:lnTo>
                  <a:close/>
                </a:path>
              </a:pathLst>
            </a:custGeom>
            <a:solidFill>
              <a:srgbClr val="000000"/>
            </a:solidFill>
            <a:ln w="0">
              <a:solidFill>
                <a:srgbClr val="000000"/>
              </a:solidFill>
              <a:prstDash val="solid"/>
              <a:round/>
              <a:headEnd/>
              <a:tailEnd/>
            </a:ln>
          </p:spPr>
          <p:txBody>
            <a:bodyPr/>
            <a:lstStyle/>
            <a:p>
              <a:endParaRPr lang="en-US"/>
            </a:p>
          </p:txBody>
        </p:sp>
        <p:sp>
          <p:nvSpPr>
            <p:cNvPr id="18589" name="Freeform 487"/>
            <p:cNvSpPr>
              <a:spLocks noEditPoints="1"/>
            </p:cNvSpPr>
            <p:nvPr/>
          </p:nvSpPr>
          <p:spPr bwMode="auto">
            <a:xfrm>
              <a:off x="39987" y="3750"/>
              <a:ext cx="629" cy="774"/>
            </a:xfrm>
            <a:custGeom>
              <a:avLst/>
              <a:gdLst>
                <a:gd name="T0" fmla="*/ 587 w 629"/>
                <a:gd name="T1" fmla="*/ 372 h 774"/>
                <a:gd name="T2" fmla="*/ 615 w 629"/>
                <a:gd name="T3" fmla="*/ 372 h 774"/>
                <a:gd name="T4" fmla="*/ 615 w 629"/>
                <a:gd name="T5" fmla="*/ 357 h 774"/>
                <a:gd name="T6" fmla="*/ 629 w 629"/>
                <a:gd name="T7" fmla="*/ 327 h 774"/>
                <a:gd name="T8" fmla="*/ 615 w 629"/>
                <a:gd name="T9" fmla="*/ 208 h 774"/>
                <a:gd name="T10" fmla="*/ 559 w 629"/>
                <a:gd name="T11" fmla="*/ 104 h 774"/>
                <a:gd name="T12" fmla="*/ 461 w 629"/>
                <a:gd name="T13" fmla="*/ 29 h 774"/>
                <a:gd name="T14" fmla="*/ 336 w 629"/>
                <a:gd name="T15" fmla="*/ 0 h 774"/>
                <a:gd name="T16" fmla="*/ 210 w 629"/>
                <a:gd name="T17" fmla="*/ 29 h 774"/>
                <a:gd name="T18" fmla="*/ 98 w 629"/>
                <a:gd name="T19" fmla="*/ 104 h 774"/>
                <a:gd name="T20" fmla="*/ 28 w 629"/>
                <a:gd name="T21" fmla="*/ 238 h 774"/>
                <a:gd name="T22" fmla="*/ 0 w 629"/>
                <a:gd name="T23" fmla="*/ 387 h 774"/>
                <a:gd name="T24" fmla="*/ 28 w 629"/>
                <a:gd name="T25" fmla="*/ 536 h 774"/>
                <a:gd name="T26" fmla="*/ 112 w 629"/>
                <a:gd name="T27" fmla="*/ 670 h 774"/>
                <a:gd name="T28" fmla="*/ 224 w 629"/>
                <a:gd name="T29" fmla="*/ 744 h 774"/>
                <a:gd name="T30" fmla="*/ 349 w 629"/>
                <a:gd name="T31" fmla="*/ 774 h 774"/>
                <a:gd name="T32" fmla="*/ 461 w 629"/>
                <a:gd name="T33" fmla="*/ 759 h 774"/>
                <a:gd name="T34" fmla="*/ 531 w 629"/>
                <a:gd name="T35" fmla="*/ 714 h 774"/>
                <a:gd name="T36" fmla="*/ 587 w 629"/>
                <a:gd name="T37" fmla="*/ 655 h 774"/>
                <a:gd name="T38" fmla="*/ 615 w 629"/>
                <a:gd name="T39" fmla="*/ 595 h 774"/>
                <a:gd name="T40" fmla="*/ 629 w 629"/>
                <a:gd name="T41" fmla="*/ 551 h 774"/>
                <a:gd name="T42" fmla="*/ 615 w 629"/>
                <a:gd name="T43" fmla="*/ 536 h 774"/>
                <a:gd name="T44" fmla="*/ 587 w 629"/>
                <a:gd name="T45" fmla="*/ 536 h 774"/>
                <a:gd name="T46" fmla="*/ 587 w 629"/>
                <a:gd name="T47" fmla="*/ 566 h 774"/>
                <a:gd name="T48" fmla="*/ 559 w 629"/>
                <a:gd name="T49" fmla="*/ 625 h 774"/>
                <a:gd name="T50" fmla="*/ 531 w 629"/>
                <a:gd name="T51" fmla="*/ 670 h 774"/>
                <a:gd name="T52" fmla="*/ 489 w 629"/>
                <a:gd name="T53" fmla="*/ 700 h 774"/>
                <a:gd name="T54" fmla="*/ 461 w 629"/>
                <a:gd name="T55" fmla="*/ 714 h 774"/>
                <a:gd name="T56" fmla="*/ 419 w 629"/>
                <a:gd name="T57" fmla="*/ 729 h 774"/>
                <a:gd name="T58" fmla="*/ 308 w 629"/>
                <a:gd name="T59" fmla="*/ 729 h 774"/>
                <a:gd name="T60" fmla="*/ 252 w 629"/>
                <a:gd name="T61" fmla="*/ 700 h 774"/>
                <a:gd name="T62" fmla="*/ 210 w 629"/>
                <a:gd name="T63" fmla="*/ 670 h 774"/>
                <a:gd name="T64" fmla="*/ 182 w 629"/>
                <a:gd name="T65" fmla="*/ 625 h 774"/>
                <a:gd name="T66" fmla="*/ 140 w 629"/>
                <a:gd name="T67" fmla="*/ 491 h 774"/>
                <a:gd name="T68" fmla="*/ 140 w 629"/>
                <a:gd name="T69" fmla="*/ 372 h 774"/>
                <a:gd name="T70" fmla="*/ 587 w 629"/>
                <a:gd name="T71" fmla="*/ 372 h 774"/>
                <a:gd name="T72" fmla="*/ 140 w 629"/>
                <a:gd name="T73" fmla="*/ 327 h 774"/>
                <a:gd name="T74" fmla="*/ 154 w 629"/>
                <a:gd name="T75" fmla="*/ 193 h 774"/>
                <a:gd name="T76" fmla="*/ 196 w 629"/>
                <a:gd name="T77" fmla="*/ 119 h 774"/>
                <a:gd name="T78" fmla="*/ 252 w 629"/>
                <a:gd name="T79" fmla="*/ 59 h 774"/>
                <a:gd name="T80" fmla="*/ 336 w 629"/>
                <a:gd name="T81" fmla="*/ 29 h 774"/>
                <a:gd name="T82" fmla="*/ 419 w 629"/>
                <a:gd name="T83" fmla="*/ 59 h 774"/>
                <a:gd name="T84" fmla="*/ 475 w 629"/>
                <a:gd name="T85" fmla="*/ 119 h 774"/>
                <a:gd name="T86" fmla="*/ 503 w 629"/>
                <a:gd name="T87" fmla="*/ 193 h 774"/>
                <a:gd name="T88" fmla="*/ 517 w 629"/>
                <a:gd name="T89" fmla="*/ 268 h 774"/>
                <a:gd name="T90" fmla="*/ 517 w 629"/>
                <a:gd name="T91" fmla="*/ 327 h 774"/>
                <a:gd name="T92" fmla="*/ 140 w 629"/>
                <a:gd name="T93" fmla="*/ 327 h 77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9"/>
                <a:gd name="T142" fmla="*/ 0 h 774"/>
                <a:gd name="T143" fmla="*/ 629 w 629"/>
                <a:gd name="T144" fmla="*/ 774 h 77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9" h="774">
                  <a:moveTo>
                    <a:pt x="587" y="372"/>
                  </a:moveTo>
                  <a:lnTo>
                    <a:pt x="615" y="372"/>
                  </a:lnTo>
                  <a:lnTo>
                    <a:pt x="615" y="357"/>
                  </a:lnTo>
                  <a:lnTo>
                    <a:pt x="629" y="327"/>
                  </a:lnTo>
                  <a:lnTo>
                    <a:pt x="615" y="208"/>
                  </a:lnTo>
                  <a:lnTo>
                    <a:pt x="559" y="104"/>
                  </a:lnTo>
                  <a:lnTo>
                    <a:pt x="461" y="29"/>
                  </a:lnTo>
                  <a:lnTo>
                    <a:pt x="336" y="0"/>
                  </a:lnTo>
                  <a:lnTo>
                    <a:pt x="210" y="29"/>
                  </a:lnTo>
                  <a:lnTo>
                    <a:pt x="98" y="104"/>
                  </a:lnTo>
                  <a:lnTo>
                    <a:pt x="28" y="238"/>
                  </a:lnTo>
                  <a:lnTo>
                    <a:pt x="0" y="387"/>
                  </a:lnTo>
                  <a:lnTo>
                    <a:pt x="28" y="536"/>
                  </a:lnTo>
                  <a:lnTo>
                    <a:pt x="112" y="670"/>
                  </a:lnTo>
                  <a:lnTo>
                    <a:pt x="224" y="744"/>
                  </a:lnTo>
                  <a:lnTo>
                    <a:pt x="349" y="774"/>
                  </a:lnTo>
                  <a:lnTo>
                    <a:pt x="461" y="759"/>
                  </a:lnTo>
                  <a:lnTo>
                    <a:pt x="531" y="714"/>
                  </a:lnTo>
                  <a:lnTo>
                    <a:pt x="587" y="655"/>
                  </a:lnTo>
                  <a:lnTo>
                    <a:pt x="615" y="595"/>
                  </a:lnTo>
                  <a:lnTo>
                    <a:pt x="629" y="551"/>
                  </a:lnTo>
                  <a:lnTo>
                    <a:pt x="615" y="536"/>
                  </a:lnTo>
                  <a:lnTo>
                    <a:pt x="587" y="536"/>
                  </a:lnTo>
                  <a:lnTo>
                    <a:pt x="587" y="566"/>
                  </a:lnTo>
                  <a:lnTo>
                    <a:pt x="559" y="625"/>
                  </a:lnTo>
                  <a:lnTo>
                    <a:pt x="531" y="670"/>
                  </a:lnTo>
                  <a:lnTo>
                    <a:pt x="489" y="700"/>
                  </a:lnTo>
                  <a:lnTo>
                    <a:pt x="461" y="714"/>
                  </a:lnTo>
                  <a:lnTo>
                    <a:pt x="419" y="729"/>
                  </a:lnTo>
                  <a:lnTo>
                    <a:pt x="308" y="729"/>
                  </a:lnTo>
                  <a:lnTo>
                    <a:pt x="252" y="700"/>
                  </a:lnTo>
                  <a:lnTo>
                    <a:pt x="210" y="670"/>
                  </a:lnTo>
                  <a:lnTo>
                    <a:pt x="182" y="625"/>
                  </a:lnTo>
                  <a:lnTo>
                    <a:pt x="140" y="491"/>
                  </a:lnTo>
                  <a:lnTo>
                    <a:pt x="140" y="372"/>
                  </a:lnTo>
                  <a:lnTo>
                    <a:pt x="587" y="372"/>
                  </a:lnTo>
                  <a:close/>
                  <a:moveTo>
                    <a:pt x="140" y="327"/>
                  </a:moveTo>
                  <a:lnTo>
                    <a:pt x="154" y="193"/>
                  </a:lnTo>
                  <a:lnTo>
                    <a:pt x="196" y="119"/>
                  </a:lnTo>
                  <a:lnTo>
                    <a:pt x="252" y="59"/>
                  </a:lnTo>
                  <a:lnTo>
                    <a:pt x="336" y="29"/>
                  </a:lnTo>
                  <a:lnTo>
                    <a:pt x="419" y="59"/>
                  </a:lnTo>
                  <a:lnTo>
                    <a:pt x="475" y="119"/>
                  </a:lnTo>
                  <a:lnTo>
                    <a:pt x="503" y="193"/>
                  </a:lnTo>
                  <a:lnTo>
                    <a:pt x="517" y="268"/>
                  </a:lnTo>
                  <a:lnTo>
                    <a:pt x="517" y="327"/>
                  </a:lnTo>
                  <a:lnTo>
                    <a:pt x="140" y="327"/>
                  </a:lnTo>
                  <a:close/>
                </a:path>
              </a:pathLst>
            </a:custGeom>
            <a:solidFill>
              <a:srgbClr val="000000"/>
            </a:solidFill>
            <a:ln w="0">
              <a:solidFill>
                <a:srgbClr val="000000"/>
              </a:solidFill>
              <a:prstDash val="solid"/>
              <a:round/>
              <a:headEnd/>
              <a:tailEnd/>
            </a:ln>
          </p:spPr>
          <p:txBody>
            <a:bodyPr/>
            <a:lstStyle/>
            <a:p>
              <a:endParaRPr lang="en-US"/>
            </a:p>
          </p:txBody>
        </p:sp>
        <p:sp>
          <p:nvSpPr>
            <p:cNvPr id="18590" name="Freeform 488"/>
            <p:cNvSpPr>
              <a:spLocks/>
            </p:cNvSpPr>
            <p:nvPr/>
          </p:nvSpPr>
          <p:spPr bwMode="auto">
            <a:xfrm>
              <a:off x="41133" y="3303"/>
              <a:ext cx="1006" cy="1251"/>
            </a:xfrm>
            <a:custGeom>
              <a:avLst/>
              <a:gdLst>
                <a:gd name="T0" fmla="*/ 168 w 1006"/>
                <a:gd name="T1" fmla="*/ 819 h 1251"/>
                <a:gd name="T2" fmla="*/ 238 w 1006"/>
                <a:gd name="T3" fmla="*/ 759 h 1251"/>
                <a:gd name="T4" fmla="*/ 210 w 1006"/>
                <a:gd name="T5" fmla="*/ 745 h 1251"/>
                <a:gd name="T6" fmla="*/ 84 w 1006"/>
                <a:gd name="T7" fmla="*/ 804 h 1251"/>
                <a:gd name="T8" fmla="*/ 0 w 1006"/>
                <a:gd name="T9" fmla="*/ 998 h 1251"/>
                <a:gd name="T10" fmla="*/ 84 w 1006"/>
                <a:gd name="T11" fmla="*/ 1161 h 1251"/>
                <a:gd name="T12" fmla="*/ 322 w 1006"/>
                <a:gd name="T13" fmla="*/ 1251 h 1251"/>
                <a:gd name="T14" fmla="*/ 643 w 1006"/>
                <a:gd name="T15" fmla="*/ 1161 h 1251"/>
                <a:gd name="T16" fmla="*/ 853 w 1006"/>
                <a:gd name="T17" fmla="*/ 953 h 1251"/>
                <a:gd name="T18" fmla="*/ 867 w 1006"/>
                <a:gd name="T19" fmla="*/ 715 h 1251"/>
                <a:gd name="T20" fmla="*/ 629 w 1006"/>
                <a:gd name="T21" fmla="*/ 536 h 1251"/>
                <a:gd name="T22" fmla="*/ 433 w 1006"/>
                <a:gd name="T23" fmla="*/ 387 h 1251"/>
                <a:gd name="T24" fmla="*/ 419 w 1006"/>
                <a:gd name="T25" fmla="*/ 238 h 1251"/>
                <a:gd name="T26" fmla="*/ 517 w 1006"/>
                <a:gd name="T27" fmla="*/ 119 h 1251"/>
                <a:gd name="T28" fmla="*/ 699 w 1006"/>
                <a:gd name="T29" fmla="*/ 104 h 1251"/>
                <a:gd name="T30" fmla="*/ 797 w 1006"/>
                <a:gd name="T31" fmla="*/ 134 h 1251"/>
                <a:gd name="T32" fmla="*/ 825 w 1006"/>
                <a:gd name="T33" fmla="*/ 149 h 1251"/>
                <a:gd name="T34" fmla="*/ 853 w 1006"/>
                <a:gd name="T35" fmla="*/ 208 h 1251"/>
                <a:gd name="T36" fmla="*/ 867 w 1006"/>
                <a:gd name="T37" fmla="*/ 268 h 1251"/>
                <a:gd name="T38" fmla="*/ 853 w 1006"/>
                <a:gd name="T39" fmla="*/ 313 h 1251"/>
                <a:gd name="T40" fmla="*/ 895 w 1006"/>
                <a:gd name="T41" fmla="*/ 313 h 1251"/>
                <a:gd name="T42" fmla="*/ 965 w 1006"/>
                <a:gd name="T43" fmla="*/ 283 h 1251"/>
                <a:gd name="T44" fmla="*/ 1006 w 1006"/>
                <a:gd name="T45" fmla="*/ 164 h 1251"/>
                <a:gd name="T46" fmla="*/ 979 w 1006"/>
                <a:gd name="T47" fmla="*/ 89 h 1251"/>
                <a:gd name="T48" fmla="*/ 853 w 1006"/>
                <a:gd name="T49" fmla="*/ 15 h 1251"/>
                <a:gd name="T50" fmla="*/ 769 w 1006"/>
                <a:gd name="T51" fmla="*/ 0 h 1251"/>
                <a:gd name="T52" fmla="*/ 587 w 1006"/>
                <a:gd name="T53" fmla="*/ 30 h 1251"/>
                <a:gd name="T54" fmla="*/ 322 w 1006"/>
                <a:gd name="T55" fmla="*/ 223 h 1251"/>
                <a:gd name="T56" fmla="*/ 294 w 1006"/>
                <a:gd name="T57" fmla="*/ 462 h 1251"/>
                <a:gd name="T58" fmla="*/ 419 w 1006"/>
                <a:gd name="T59" fmla="*/ 581 h 1251"/>
                <a:gd name="T60" fmla="*/ 573 w 1006"/>
                <a:gd name="T61" fmla="*/ 655 h 1251"/>
                <a:gd name="T62" fmla="*/ 727 w 1006"/>
                <a:gd name="T63" fmla="*/ 789 h 1251"/>
                <a:gd name="T64" fmla="*/ 741 w 1006"/>
                <a:gd name="T65" fmla="*/ 953 h 1251"/>
                <a:gd name="T66" fmla="*/ 657 w 1006"/>
                <a:gd name="T67" fmla="*/ 1087 h 1251"/>
                <a:gd name="T68" fmla="*/ 433 w 1006"/>
                <a:gd name="T69" fmla="*/ 1147 h 1251"/>
                <a:gd name="T70" fmla="*/ 182 w 1006"/>
                <a:gd name="T71" fmla="*/ 1027 h 1251"/>
                <a:gd name="T72" fmla="*/ 140 w 1006"/>
                <a:gd name="T73" fmla="*/ 879 h 125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06"/>
                <a:gd name="T112" fmla="*/ 0 h 1251"/>
                <a:gd name="T113" fmla="*/ 1006 w 1006"/>
                <a:gd name="T114" fmla="*/ 1251 h 125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06" h="1251">
                  <a:moveTo>
                    <a:pt x="154" y="834"/>
                  </a:moveTo>
                  <a:lnTo>
                    <a:pt x="168" y="819"/>
                  </a:lnTo>
                  <a:lnTo>
                    <a:pt x="224" y="789"/>
                  </a:lnTo>
                  <a:lnTo>
                    <a:pt x="238" y="759"/>
                  </a:lnTo>
                  <a:lnTo>
                    <a:pt x="224" y="745"/>
                  </a:lnTo>
                  <a:lnTo>
                    <a:pt x="210" y="745"/>
                  </a:lnTo>
                  <a:lnTo>
                    <a:pt x="154" y="759"/>
                  </a:lnTo>
                  <a:lnTo>
                    <a:pt x="84" y="804"/>
                  </a:lnTo>
                  <a:lnTo>
                    <a:pt x="28" y="879"/>
                  </a:lnTo>
                  <a:lnTo>
                    <a:pt x="0" y="998"/>
                  </a:lnTo>
                  <a:lnTo>
                    <a:pt x="28" y="1087"/>
                  </a:lnTo>
                  <a:lnTo>
                    <a:pt x="84" y="1161"/>
                  </a:lnTo>
                  <a:lnTo>
                    <a:pt x="196" y="1221"/>
                  </a:lnTo>
                  <a:lnTo>
                    <a:pt x="322" y="1251"/>
                  </a:lnTo>
                  <a:lnTo>
                    <a:pt x="489" y="1221"/>
                  </a:lnTo>
                  <a:lnTo>
                    <a:pt x="643" y="1161"/>
                  </a:lnTo>
                  <a:lnTo>
                    <a:pt x="769" y="1072"/>
                  </a:lnTo>
                  <a:lnTo>
                    <a:pt x="853" y="953"/>
                  </a:lnTo>
                  <a:lnTo>
                    <a:pt x="895" y="819"/>
                  </a:lnTo>
                  <a:lnTo>
                    <a:pt x="867" y="715"/>
                  </a:lnTo>
                  <a:lnTo>
                    <a:pt x="783" y="625"/>
                  </a:lnTo>
                  <a:lnTo>
                    <a:pt x="629" y="536"/>
                  </a:lnTo>
                  <a:lnTo>
                    <a:pt x="489" y="447"/>
                  </a:lnTo>
                  <a:lnTo>
                    <a:pt x="433" y="387"/>
                  </a:lnTo>
                  <a:lnTo>
                    <a:pt x="419" y="298"/>
                  </a:lnTo>
                  <a:lnTo>
                    <a:pt x="419" y="238"/>
                  </a:lnTo>
                  <a:lnTo>
                    <a:pt x="475" y="149"/>
                  </a:lnTo>
                  <a:lnTo>
                    <a:pt x="517" y="119"/>
                  </a:lnTo>
                  <a:lnTo>
                    <a:pt x="559" y="104"/>
                  </a:lnTo>
                  <a:lnTo>
                    <a:pt x="699" y="104"/>
                  </a:lnTo>
                  <a:lnTo>
                    <a:pt x="741" y="119"/>
                  </a:lnTo>
                  <a:lnTo>
                    <a:pt x="797" y="134"/>
                  </a:lnTo>
                  <a:lnTo>
                    <a:pt x="811" y="149"/>
                  </a:lnTo>
                  <a:lnTo>
                    <a:pt x="825" y="149"/>
                  </a:lnTo>
                  <a:lnTo>
                    <a:pt x="853" y="179"/>
                  </a:lnTo>
                  <a:lnTo>
                    <a:pt x="853" y="208"/>
                  </a:lnTo>
                  <a:lnTo>
                    <a:pt x="867" y="238"/>
                  </a:lnTo>
                  <a:lnTo>
                    <a:pt x="867" y="268"/>
                  </a:lnTo>
                  <a:lnTo>
                    <a:pt x="853" y="298"/>
                  </a:lnTo>
                  <a:lnTo>
                    <a:pt x="853" y="313"/>
                  </a:lnTo>
                  <a:lnTo>
                    <a:pt x="867" y="328"/>
                  </a:lnTo>
                  <a:lnTo>
                    <a:pt x="895" y="313"/>
                  </a:lnTo>
                  <a:lnTo>
                    <a:pt x="937" y="298"/>
                  </a:lnTo>
                  <a:lnTo>
                    <a:pt x="965" y="283"/>
                  </a:lnTo>
                  <a:lnTo>
                    <a:pt x="993" y="223"/>
                  </a:lnTo>
                  <a:lnTo>
                    <a:pt x="1006" y="164"/>
                  </a:lnTo>
                  <a:lnTo>
                    <a:pt x="993" y="119"/>
                  </a:lnTo>
                  <a:lnTo>
                    <a:pt x="979" y="89"/>
                  </a:lnTo>
                  <a:lnTo>
                    <a:pt x="965" y="74"/>
                  </a:lnTo>
                  <a:lnTo>
                    <a:pt x="853" y="15"/>
                  </a:lnTo>
                  <a:lnTo>
                    <a:pt x="811" y="15"/>
                  </a:lnTo>
                  <a:lnTo>
                    <a:pt x="769" y="0"/>
                  </a:lnTo>
                  <a:lnTo>
                    <a:pt x="741" y="0"/>
                  </a:lnTo>
                  <a:lnTo>
                    <a:pt x="587" y="30"/>
                  </a:lnTo>
                  <a:lnTo>
                    <a:pt x="433" y="104"/>
                  </a:lnTo>
                  <a:lnTo>
                    <a:pt x="322" y="223"/>
                  </a:lnTo>
                  <a:lnTo>
                    <a:pt x="280" y="372"/>
                  </a:lnTo>
                  <a:lnTo>
                    <a:pt x="294" y="462"/>
                  </a:lnTo>
                  <a:lnTo>
                    <a:pt x="350" y="521"/>
                  </a:lnTo>
                  <a:lnTo>
                    <a:pt x="419" y="581"/>
                  </a:lnTo>
                  <a:lnTo>
                    <a:pt x="489" y="610"/>
                  </a:lnTo>
                  <a:lnTo>
                    <a:pt x="573" y="655"/>
                  </a:lnTo>
                  <a:lnTo>
                    <a:pt x="671" y="715"/>
                  </a:lnTo>
                  <a:lnTo>
                    <a:pt x="727" y="789"/>
                  </a:lnTo>
                  <a:lnTo>
                    <a:pt x="755" y="893"/>
                  </a:lnTo>
                  <a:lnTo>
                    <a:pt x="741" y="953"/>
                  </a:lnTo>
                  <a:lnTo>
                    <a:pt x="713" y="1027"/>
                  </a:lnTo>
                  <a:lnTo>
                    <a:pt x="657" y="1087"/>
                  </a:lnTo>
                  <a:lnTo>
                    <a:pt x="559" y="1132"/>
                  </a:lnTo>
                  <a:lnTo>
                    <a:pt x="433" y="1147"/>
                  </a:lnTo>
                  <a:lnTo>
                    <a:pt x="280" y="1117"/>
                  </a:lnTo>
                  <a:lnTo>
                    <a:pt x="182" y="1027"/>
                  </a:lnTo>
                  <a:lnTo>
                    <a:pt x="140" y="923"/>
                  </a:lnTo>
                  <a:lnTo>
                    <a:pt x="140" y="879"/>
                  </a:lnTo>
                  <a:lnTo>
                    <a:pt x="154" y="834"/>
                  </a:lnTo>
                  <a:close/>
                </a:path>
              </a:pathLst>
            </a:custGeom>
            <a:solidFill>
              <a:srgbClr val="000000"/>
            </a:solidFill>
            <a:ln w="0">
              <a:solidFill>
                <a:srgbClr val="000000"/>
              </a:solidFill>
              <a:prstDash val="solid"/>
              <a:round/>
              <a:headEnd/>
              <a:tailEnd/>
            </a:ln>
          </p:spPr>
          <p:txBody>
            <a:bodyPr/>
            <a:lstStyle/>
            <a:p>
              <a:endParaRPr lang="en-US"/>
            </a:p>
          </p:txBody>
        </p:sp>
        <p:sp>
          <p:nvSpPr>
            <p:cNvPr id="18591" name="Freeform 489"/>
            <p:cNvSpPr>
              <a:spLocks noEditPoints="1"/>
            </p:cNvSpPr>
            <p:nvPr/>
          </p:nvSpPr>
          <p:spPr bwMode="auto">
            <a:xfrm>
              <a:off x="42685" y="3288"/>
              <a:ext cx="1090" cy="1221"/>
            </a:xfrm>
            <a:custGeom>
              <a:avLst/>
              <a:gdLst>
                <a:gd name="T0" fmla="*/ 587 w 1090"/>
                <a:gd name="T1" fmla="*/ 30 h 1221"/>
                <a:gd name="T2" fmla="*/ 559 w 1090"/>
                <a:gd name="T3" fmla="*/ 0 h 1221"/>
                <a:gd name="T4" fmla="*/ 531 w 1090"/>
                <a:gd name="T5" fmla="*/ 0 h 1221"/>
                <a:gd name="T6" fmla="*/ 503 w 1090"/>
                <a:gd name="T7" fmla="*/ 30 h 1221"/>
                <a:gd name="T8" fmla="*/ 167 w 1090"/>
                <a:gd name="T9" fmla="*/ 1057 h 1221"/>
                <a:gd name="T10" fmla="*/ 153 w 1090"/>
                <a:gd name="T11" fmla="*/ 1102 h 1221"/>
                <a:gd name="T12" fmla="*/ 125 w 1090"/>
                <a:gd name="T13" fmla="*/ 1132 h 1221"/>
                <a:gd name="T14" fmla="*/ 42 w 1090"/>
                <a:gd name="T15" fmla="*/ 1162 h 1221"/>
                <a:gd name="T16" fmla="*/ 0 w 1090"/>
                <a:gd name="T17" fmla="*/ 1162 h 1221"/>
                <a:gd name="T18" fmla="*/ 0 w 1090"/>
                <a:gd name="T19" fmla="*/ 1221 h 1221"/>
                <a:gd name="T20" fmla="*/ 349 w 1090"/>
                <a:gd name="T21" fmla="*/ 1221 h 1221"/>
                <a:gd name="T22" fmla="*/ 349 w 1090"/>
                <a:gd name="T23" fmla="*/ 1162 h 1221"/>
                <a:gd name="T24" fmla="*/ 307 w 1090"/>
                <a:gd name="T25" fmla="*/ 1162 h 1221"/>
                <a:gd name="T26" fmla="*/ 265 w 1090"/>
                <a:gd name="T27" fmla="*/ 1147 h 1221"/>
                <a:gd name="T28" fmla="*/ 237 w 1090"/>
                <a:gd name="T29" fmla="*/ 1132 h 1221"/>
                <a:gd name="T30" fmla="*/ 223 w 1090"/>
                <a:gd name="T31" fmla="*/ 1102 h 1221"/>
                <a:gd name="T32" fmla="*/ 223 w 1090"/>
                <a:gd name="T33" fmla="*/ 1057 h 1221"/>
                <a:gd name="T34" fmla="*/ 293 w 1090"/>
                <a:gd name="T35" fmla="*/ 834 h 1221"/>
                <a:gd name="T36" fmla="*/ 698 w 1090"/>
                <a:gd name="T37" fmla="*/ 834 h 1221"/>
                <a:gd name="T38" fmla="*/ 782 w 1090"/>
                <a:gd name="T39" fmla="*/ 1087 h 1221"/>
                <a:gd name="T40" fmla="*/ 782 w 1090"/>
                <a:gd name="T41" fmla="*/ 1132 h 1221"/>
                <a:gd name="T42" fmla="*/ 754 w 1090"/>
                <a:gd name="T43" fmla="*/ 1147 h 1221"/>
                <a:gd name="T44" fmla="*/ 740 w 1090"/>
                <a:gd name="T45" fmla="*/ 1162 h 1221"/>
                <a:gd name="T46" fmla="*/ 656 w 1090"/>
                <a:gd name="T47" fmla="*/ 1162 h 1221"/>
                <a:gd name="T48" fmla="*/ 656 w 1090"/>
                <a:gd name="T49" fmla="*/ 1221 h 1221"/>
                <a:gd name="T50" fmla="*/ 1090 w 1090"/>
                <a:gd name="T51" fmla="*/ 1221 h 1221"/>
                <a:gd name="T52" fmla="*/ 1090 w 1090"/>
                <a:gd name="T53" fmla="*/ 1162 h 1221"/>
                <a:gd name="T54" fmla="*/ 978 w 1090"/>
                <a:gd name="T55" fmla="*/ 1162 h 1221"/>
                <a:gd name="T56" fmla="*/ 950 w 1090"/>
                <a:gd name="T57" fmla="*/ 1147 h 1221"/>
                <a:gd name="T58" fmla="*/ 936 w 1090"/>
                <a:gd name="T59" fmla="*/ 1132 h 1221"/>
                <a:gd name="T60" fmla="*/ 922 w 1090"/>
                <a:gd name="T61" fmla="*/ 1102 h 1221"/>
                <a:gd name="T62" fmla="*/ 587 w 1090"/>
                <a:gd name="T63" fmla="*/ 30 h 1221"/>
                <a:gd name="T64" fmla="*/ 503 w 1090"/>
                <a:gd name="T65" fmla="*/ 223 h 1221"/>
                <a:gd name="T66" fmla="*/ 670 w 1090"/>
                <a:gd name="T67" fmla="*/ 774 h 1221"/>
                <a:gd name="T68" fmla="*/ 321 w 1090"/>
                <a:gd name="T69" fmla="*/ 774 h 1221"/>
                <a:gd name="T70" fmla="*/ 503 w 1090"/>
                <a:gd name="T71" fmla="*/ 223 h 12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90"/>
                <a:gd name="T109" fmla="*/ 0 h 1221"/>
                <a:gd name="T110" fmla="*/ 1090 w 1090"/>
                <a:gd name="T111" fmla="*/ 1221 h 12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90" h="1221">
                  <a:moveTo>
                    <a:pt x="587" y="30"/>
                  </a:moveTo>
                  <a:lnTo>
                    <a:pt x="559" y="0"/>
                  </a:lnTo>
                  <a:lnTo>
                    <a:pt x="531" y="0"/>
                  </a:lnTo>
                  <a:lnTo>
                    <a:pt x="503" y="30"/>
                  </a:lnTo>
                  <a:lnTo>
                    <a:pt x="167" y="1057"/>
                  </a:lnTo>
                  <a:lnTo>
                    <a:pt x="153" y="1102"/>
                  </a:lnTo>
                  <a:lnTo>
                    <a:pt x="125" y="1132"/>
                  </a:lnTo>
                  <a:lnTo>
                    <a:pt x="42" y="1162"/>
                  </a:lnTo>
                  <a:lnTo>
                    <a:pt x="0" y="1162"/>
                  </a:lnTo>
                  <a:lnTo>
                    <a:pt x="0" y="1221"/>
                  </a:lnTo>
                  <a:lnTo>
                    <a:pt x="349" y="1221"/>
                  </a:lnTo>
                  <a:lnTo>
                    <a:pt x="349" y="1162"/>
                  </a:lnTo>
                  <a:lnTo>
                    <a:pt x="307" y="1162"/>
                  </a:lnTo>
                  <a:lnTo>
                    <a:pt x="265" y="1147"/>
                  </a:lnTo>
                  <a:lnTo>
                    <a:pt x="237" y="1132"/>
                  </a:lnTo>
                  <a:lnTo>
                    <a:pt x="223" y="1102"/>
                  </a:lnTo>
                  <a:lnTo>
                    <a:pt x="223" y="1057"/>
                  </a:lnTo>
                  <a:lnTo>
                    <a:pt x="293" y="834"/>
                  </a:lnTo>
                  <a:lnTo>
                    <a:pt x="698" y="834"/>
                  </a:lnTo>
                  <a:lnTo>
                    <a:pt x="782" y="1087"/>
                  </a:lnTo>
                  <a:lnTo>
                    <a:pt x="782" y="1132"/>
                  </a:lnTo>
                  <a:lnTo>
                    <a:pt x="754" y="1147"/>
                  </a:lnTo>
                  <a:lnTo>
                    <a:pt x="740" y="1162"/>
                  </a:lnTo>
                  <a:lnTo>
                    <a:pt x="656" y="1162"/>
                  </a:lnTo>
                  <a:lnTo>
                    <a:pt x="656" y="1221"/>
                  </a:lnTo>
                  <a:lnTo>
                    <a:pt x="1090" y="1221"/>
                  </a:lnTo>
                  <a:lnTo>
                    <a:pt x="1090" y="1162"/>
                  </a:lnTo>
                  <a:lnTo>
                    <a:pt x="978" y="1162"/>
                  </a:lnTo>
                  <a:lnTo>
                    <a:pt x="950" y="1147"/>
                  </a:lnTo>
                  <a:lnTo>
                    <a:pt x="936" y="1132"/>
                  </a:lnTo>
                  <a:lnTo>
                    <a:pt x="922" y="1102"/>
                  </a:lnTo>
                  <a:lnTo>
                    <a:pt x="587" y="30"/>
                  </a:lnTo>
                  <a:close/>
                  <a:moveTo>
                    <a:pt x="503" y="223"/>
                  </a:moveTo>
                  <a:lnTo>
                    <a:pt x="670" y="774"/>
                  </a:lnTo>
                  <a:lnTo>
                    <a:pt x="321" y="774"/>
                  </a:lnTo>
                  <a:lnTo>
                    <a:pt x="503" y="223"/>
                  </a:lnTo>
                  <a:close/>
                </a:path>
              </a:pathLst>
            </a:custGeom>
            <a:solidFill>
              <a:srgbClr val="000000"/>
            </a:solidFill>
            <a:ln w="0">
              <a:solidFill>
                <a:srgbClr val="000000"/>
              </a:solidFill>
              <a:prstDash val="solid"/>
              <a:round/>
              <a:headEnd/>
              <a:tailEnd/>
            </a:ln>
          </p:spPr>
          <p:txBody>
            <a:bodyPr/>
            <a:lstStyle/>
            <a:p>
              <a:endParaRPr lang="en-US"/>
            </a:p>
          </p:txBody>
        </p:sp>
        <p:sp>
          <p:nvSpPr>
            <p:cNvPr id="18592" name="Freeform 490"/>
            <p:cNvSpPr>
              <a:spLocks noEditPoints="1"/>
            </p:cNvSpPr>
            <p:nvPr/>
          </p:nvSpPr>
          <p:spPr bwMode="auto">
            <a:xfrm>
              <a:off x="43887" y="3333"/>
              <a:ext cx="782" cy="1191"/>
            </a:xfrm>
            <a:custGeom>
              <a:avLst/>
              <a:gdLst>
                <a:gd name="T0" fmla="*/ 545 w 782"/>
                <a:gd name="T1" fmla="*/ 1087 h 1191"/>
                <a:gd name="T2" fmla="*/ 545 w 782"/>
                <a:gd name="T3" fmla="*/ 1191 h 1191"/>
                <a:gd name="T4" fmla="*/ 782 w 782"/>
                <a:gd name="T5" fmla="*/ 1176 h 1191"/>
                <a:gd name="T6" fmla="*/ 782 w 782"/>
                <a:gd name="T7" fmla="*/ 1117 h 1191"/>
                <a:gd name="T8" fmla="*/ 698 w 782"/>
                <a:gd name="T9" fmla="*/ 1117 h 1191"/>
                <a:gd name="T10" fmla="*/ 670 w 782"/>
                <a:gd name="T11" fmla="*/ 1102 h 1191"/>
                <a:gd name="T12" fmla="*/ 670 w 782"/>
                <a:gd name="T13" fmla="*/ 1072 h 1191"/>
                <a:gd name="T14" fmla="*/ 656 w 782"/>
                <a:gd name="T15" fmla="*/ 1027 h 1191"/>
                <a:gd name="T16" fmla="*/ 656 w 782"/>
                <a:gd name="T17" fmla="*/ 0 h 1191"/>
                <a:gd name="T18" fmla="*/ 433 w 782"/>
                <a:gd name="T19" fmla="*/ 15 h 1191"/>
                <a:gd name="T20" fmla="*/ 433 w 782"/>
                <a:gd name="T21" fmla="*/ 59 h 1191"/>
                <a:gd name="T22" fmla="*/ 489 w 782"/>
                <a:gd name="T23" fmla="*/ 59 h 1191"/>
                <a:gd name="T24" fmla="*/ 545 w 782"/>
                <a:gd name="T25" fmla="*/ 89 h 1191"/>
                <a:gd name="T26" fmla="*/ 559 w 782"/>
                <a:gd name="T27" fmla="*/ 119 h 1191"/>
                <a:gd name="T28" fmla="*/ 559 w 782"/>
                <a:gd name="T29" fmla="*/ 521 h 1191"/>
                <a:gd name="T30" fmla="*/ 517 w 782"/>
                <a:gd name="T31" fmla="*/ 476 h 1191"/>
                <a:gd name="T32" fmla="*/ 475 w 782"/>
                <a:gd name="T33" fmla="*/ 446 h 1191"/>
                <a:gd name="T34" fmla="*/ 419 w 782"/>
                <a:gd name="T35" fmla="*/ 432 h 1191"/>
                <a:gd name="T36" fmla="*/ 349 w 782"/>
                <a:gd name="T37" fmla="*/ 417 h 1191"/>
                <a:gd name="T38" fmla="*/ 223 w 782"/>
                <a:gd name="T39" fmla="*/ 446 h 1191"/>
                <a:gd name="T40" fmla="*/ 97 w 782"/>
                <a:gd name="T41" fmla="*/ 536 h 1191"/>
                <a:gd name="T42" fmla="*/ 28 w 782"/>
                <a:gd name="T43" fmla="*/ 655 h 1191"/>
                <a:gd name="T44" fmla="*/ 0 w 782"/>
                <a:gd name="T45" fmla="*/ 804 h 1191"/>
                <a:gd name="T46" fmla="*/ 28 w 782"/>
                <a:gd name="T47" fmla="*/ 953 h 1191"/>
                <a:gd name="T48" fmla="*/ 97 w 782"/>
                <a:gd name="T49" fmla="*/ 1087 h 1191"/>
                <a:gd name="T50" fmla="*/ 209 w 782"/>
                <a:gd name="T51" fmla="*/ 1161 h 1191"/>
                <a:gd name="T52" fmla="*/ 335 w 782"/>
                <a:gd name="T53" fmla="*/ 1191 h 1191"/>
                <a:gd name="T54" fmla="*/ 391 w 782"/>
                <a:gd name="T55" fmla="*/ 1191 h 1191"/>
                <a:gd name="T56" fmla="*/ 447 w 782"/>
                <a:gd name="T57" fmla="*/ 1176 h 1191"/>
                <a:gd name="T58" fmla="*/ 489 w 782"/>
                <a:gd name="T59" fmla="*/ 1146 h 1191"/>
                <a:gd name="T60" fmla="*/ 545 w 782"/>
                <a:gd name="T61" fmla="*/ 1087 h 1191"/>
                <a:gd name="T62" fmla="*/ 545 w 782"/>
                <a:gd name="T63" fmla="*/ 625 h 1191"/>
                <a:gd name="T64" fmla="*/ 545 w 782"/>
                <a:gd name="T65" fmla="*/ 1012 h 1191"/>
                <a:gd name="T66" fmla="*/ 531 w 782"/>
                <a:gd name="T67" fmla="*/ 1042 h 1191"/>
                <a:gd name="T68" fmla="*/ 447 w 782"/>
                <a:gd name="T69" fmla="*/ 1131 h 1191"/>
                <a:gd name="T70" fmla="*/ 391 w 782"/>
                <a:gd name="T71" fmla="*/ 1146 h 1191"/>
                <a:gd name="T72" fmla="*/ 349 w 782"/>
                <a:gd name="T73" fmla="*/ 1161 h 1191"/>
                <a:gd name="T74" fmla="*/ 293 w 782"/>
                <a:gd name="T75" fmla="*/ 1146 h 1191"/>
                <a:gd name="T76" fmla="*/ 251 w 782"/>
                <a:gd name="T77" fmla="*/ 1131 h 1191"/>
                <a:gd name="T78" fmla="*/ 209 w 782"/>
                <a:gd name="T79" fmla="*/ 1087 h 1191"/>
                <a:gd name="T80" fmla="*/ 181 w 782"/>
                <a:gd name="T81" fmla="*/ 1042 h 1191"/>
                <a:gd name="T82" fmla="*/ 153 w 782"/>
                <a:gd name="T83" fmla="*/ 983 h 1191"/>
                <a:gd name="T84" fmla="*/ 125 w 782"/>
                <a:gd name="T85" fmla="*/ 863 h 1191"/>
                <a:gd name="T86" fmla="*/ 125 w 782"/>
                <a:gd name="T87" fmla="*/ 759 h 1191"/>
                <a:gd name="T88" fmla="*/ 139 w 782"/>
                <a:gd name="T89" fmla="*/ 700 h 1191"/>
                <a:gd name="T90" fmla="*/ 153 w 782"/>
                <a:gd name="T91" fmla="*/ 625 h 1191"/>
                <a:gd name="T92" fmla="*/ 181 w 782"/>
                <a:gd name="T93" fmla="*/ 566 h 1191"/>
                <a:gd name="T94" fmla="*/ 265 w 782"/>
                <a:gd name="T95" fmla="*/ 476 h 1191"/>
                <a:gd name="T96" fmla="*/ 307 w 782"/>
                <a:gd name="T97" fmla="*/ 461 h 1191"/>
                <a:gd name="T98" fmla="*/ 405 w 782"/>
                <a:gd name="T99" fmla="*/ 461 h 1191"/>
                <a:gd name="T100" fmla="*/ 447 w 782"/>
                <a:gd name="T101" fmla="*/ 476 h 1191"/>
                <a:gd name="T102" fmla="*/ 545 w 782"/>
                <a:gd name="T103" fmla="*/ 580 h 1191"/>
                <a:gd name="T104" fmla="*/ 545 w 782"/>
                <a:gd name="T105" fmla="*/ 625 h 119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82"/>
                <a:gd name="T160" fmla="*/ 0 h 1191"/>
                <a:gd name="T161" fmla="*/ 782 w 782"/>
                <a:gd name="T162" fmla="*/ 1191 h 119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82" h="1191">
                  <a:moveTo>
                    <a:pt x="545" y="1087"/>
                  </a:moveTo>
                  <a:lnTo>
                    <a:pt x="545" y="1191"/>
                  </a:lnTo>
                  <a:lnTo>
                    <a:pt x="782" y="1176"/>
                  </a:lnTo>
                  <a:lnTo>
                    <a:pt x="782" y="1117"/>
                  </a:lnTo>
                  <a:lnTo>
                    <a:pt x="698" y="1117"/>
                  </a:lnTo>
                  <a:lnTo>
                    <a:pt x="670" y="1102"/>
                  </a:lnTo>
                  <a:lnTo>
                    <a:pt x="670" y="1072"/>
                  </a:lnTo>
                  <a:lnTo>
                    <a:pt x="656" y="1027"/>
                  </a:lnTo>
                  <a:lnTo>
                    <a:pt x="656" y="0"/>
                  </a:lnTo>
                  <a:lnTo>
                    <a:pt x="433" y="15"/>
                  </a:lnTo>
                  <a:lnTo>
                    <a:pt x="433" y="59"/>
                  </a:lnTo>
                  <a:lnTo>
                    <a:pt x="489" y="59"/>
                  </a:lnTo>
                  <a:lnTo>
                    <a:pt x="545" y="89"/>
                  </a:lnTo>
                  <a:lnTo>
                    <a:pt x="559" y="119"/>
                  </a:lnTo>
                  <a:lnTo>
                    <a:pt x="559" y="521"/>
                  </a:lnTo>
                  <a:lnTo>
                    <a:pt x="517" y="476"/>
                  </a:lnTo>
                  <a:lnTo>
                    <a:pt x="475" y="446"/>
                  </a:lnTo>
                  <a:lnTo>
                    <a:pt x="419" y="432"/>
                  </a:lnTo>
                  <a:lnTo>
                    <a:pt x="349" y="417"/>
                  </a:lnTo>
                  <a:lnTo>
                    <a:pt x="223" y="446"/>
                  </a:lnTo>
                  <a:lnTo>
                    <a:pt x="97" y="536"/>
                  </a:lnTo>
                  <a:lnTo>
                    <a:pt x="28" y="655"/>
                  </a:lnTo>
                  <a:lnTo>
                    <a:pt x="0" y="804"/>
                  </a:lnTo>
                  <a:lnTo>
                    <a:pt x="28" y="953"/>
                  </a:lnTo>
                  <a:lnTo>
                    <a:pt x="97" y="1087"/>
                  </a:lnTo>
                  <a:lnTo>
                    <a:pt x="209" y="1161"/>
                  </a:lnTo>
                  <a:lnTo>
                    <a:pt x="335" y="1191"/>
                  </a:lnTo>
                  <a:lnTo>
                    <a:pt x="391" y="1191"/>
                  </a:lnTo>
                  <a:lnTo>
                    <a:pt x="447" y="1176"/>
                  </a:lnTo>
                  <a:lnTo>
                    <a:pt x="489" y="1146"/>
                  </a:lnTo>
                  <a:lnTo>
                    <a:pt x="545" y="1087"/>
                  </a:lnTo>
                  <a:close/>
                  <a:moveTo>
                    <a:pt x="545" y="625"/>
                  </a:moveTo>
                  <a:lnTo>
                    <a:pt x="545" y="1012"/>
                  </a:lnTo>
                  <a:lnTo>
                    <a:pt x="531" y="1042"/>
                  </a:lnTo>
                  <a:lnTo>
                    <a:pt x="447" y="1131"/>
                  </a:lnTo>
                  <a:lnTo>
                    <a:pt x="391" y="1146"/>
                  </a:lnTo>
                  <a:lnTo>
                    <a:pt x="349" y="1161"/>
                  </a:lnTo>
                  <a:lnTo>
                    <a:pt x="293" y="1146"/>
                  </a:lnTo>
                  <a:lnTo>
                    <a:pt x="251" y="1131"/>
                  </a:lnTo>
                  <a:lnTo>
                    <a:pt x="209" y="1087"/>
                  </a:lnTo>
                  <a:lnTo>
                    <a:pt x="181" y="1042"/>
                  </a:lnTo>
                  <a:lnTo>
                    <a:pt x="153" y="983"/>
                  </a:lnTo>
                  <a:lnTo>
                    <a:pt x="125" y="863"/>
                  </a:lnTo>
                  <a:lnTo>
                    <a:pt x="125" y="759"/>
                  </a:lnTo>
                  <a:lnTo>
                    <a:pt x="139" y="700"/>
                  </a:lnTo>
                  <a:lnTo>
                    <a:pt x="153" y="625"/>
                  </a:lnTo>
                  <a:lnTo>
                    <a:pt x="181" y="566"/>
                  </a:lnTo>
                  <a:lnTo>
                    <a:pt x="265" y="476"/>
                  </a:lnTo>
                  <a:lnTo>
                    <a:pt x="307" y="461"/>
                  </a:lnTo>
                  <a:lnTo>
                    <a:pt x="405" y="461"/>
                  </a:lnTo>
                  <a:lnTo>
                    <a:pt x="447" y="476"/>
                  </a:lnTo>
                  <a:lnTo>
                    <a:pt x="545" y="580"/>
                  </a:lnTo>
                  <a:lnTo>
                    <a:pt x="545" y="625"/>
                  </a:lnTo>
                  <a:close/>
                </a:path>
              </a:pathLst>
            </a:custGeom>
            <a:solidFill>
              <a:srgbClr val="000000"/>
            </a:solidFill>
            <a:ln w="0">
              <a:solidFill>
                <a:srgbClr val="000000"/>
              </a:solidFill>
              <a:prstDash val="solid"/>
              <a:round/>
              <a:headEnd/>
              <a:tailEnd/>
            </a:ln>
          </p:spPr>
          <p:txBody>
            <a:bodyPr/>
            <a:lstStyle/>
            <a:p>
              <a:endParaRPr lang="en-US"/>
            </a:p>
          </p:txBody>
        </p:sp>
        <p:sp>
          <p:nvSpPr>
            <p:cNvPr id="18593" name="Freeform 491"/>
            <p:cNvSpPr>
              <a:spLocks noEditPoints="1"/>
            </p:cNvSpPr>
            <p:nvPr/>
          </p:nvSpPr>
          <p:spPr bwMode="auto">
            <a:xfrm>
              <a:off x="44767" y="3333"/>
              <a:ext cx="797" cy="1191"/>
            </a:xfrm>
            <a:custGeom>
              <a:avLst/>
              <a:gdLst>
                <a:gd name="T0" fmla="*/ 559 w 797"/>
                <a:gd name="T1" fmla="*/ 1087 h 1191"/>
                <a:gd name="T2" fmla="*/ 559 w 797"/>
                <a:gd name="T3" fmla="*/ 1191 h 1191"/>
                <a:gd name="T4" fmla="*/ 797 w 797"/>
                <a:gd name="T5" fmla="*/ 1176 h 1191"/>
                <a:gd name="T6" fmla="*/ 797 w 797"/>
                <a:gd name="T7" fmla="*/ 1117 h 1191"/>
                <a:gd name="T8" fmla="*/ 713 w 797"/>
                <a:gd name="T9" fmla="*/ 1117 h 1191"/>
                <a:gd name="T10" fmla="*/ 685 w 797"/>
                <a:gd name="T11" fmla="*/ 1102 h 1191"/>
                <a:gd name="T12" fmla="*/ 685 w 797"/>
                <a:gd name="T13" fmla="*/ 1087 h 1191"/>
                <a:gd name="T14" fmla="*/ 671 w 797"/>
                <a:gd name="T15" fmla="*/ 1057 h 1191"/>
                <a:gd name="T16" fmla="*/ 671 w 797"/>
                <a:gd name="T17" fmla="*/ 0 h 1191"/>
                <a:gd name="T18" fmla="*/ 433 w 797"/>
                <a:gd name="T19" fmla="*/ 15 h 1191"/>
                <a:gd name="T20" fmla="*/ 433 w 797"/>
                <a:gd name="T21" fmla="*/ 59 h 1191"/>
                <a:gd name="T22" fmla="*/ 489 w 797"/>
                <a:gd name="T23" fmla="*/ 59 h 1191"/>
                <a:gd name="T24" fmla="*/ 531 w 797"/>
                <a:gd name="T25" fmla="*/ 74 h 1191"/>
                <a:gd name="T26" fmla="*/ 559 w 797"/>
                <a:gd name="T27" fmla="*/ 89 h 1191"/>
                <a:gd name="T28" fmla="*/ 559 w 797"/>
                <a:gd name="T29" fmla="*/ 521 h 1191"/>
                <a:gd name="T30" fmla="*/ 517 w 797"/>
                <a:gd name="T31" fmla="*/ 476 h 1191"/>
                <a:gd name="T32" fmla="*/ 475 w 797"/>
                <a:gd name="T33" fmla="*/ 446 h 1191"/>
                <a:gd name="T34" fmla="*/ 364 w 797"/>
                <a:gd name="T35" fmla="*/ 417 h 1191"/>
                <a:gd name="T36" fmla="*/ 224 w 797"/>
                <a:gd name="T37" fmla="*/ 446 h 1191"/>
                <a:gd name="T38" fmla="*/ 112 w 797"/>
                <a:gd name="T39" fmla="*/ 536 h 1191"/>
                <a:gd name="T40" fmla="*/ 42 w 797"/>
                <a:gd name="T41" fmla="*/ 655 h 1191"/>
                <a:gd name="T42" fmla="*/ 0 w 797"/>
                <a:gd name="T43" fmla="*/ 804 h 1191"/>
                <a:gd name="T44" fmla="*/ 28 w 797"/>
                <a:gd name="T45" fmla="*/ 953 h 1191"/>
                <a:gd name="T46" fmla="*/ 112 w 797"/>
                <a:gd name="T47" fmla="*/ 1087 h 1191"/>
                <a:gd name="T48" fmla="*/ 210 w 797"/>
                <a:gd name="T49" fmla="*/ 1161 h 1191"/>
                <a:gd name="T50" fmla="*/ 350 w 797"/>
                <a:gd name="T51" fmla="*/ 1191 h 1191"/>
                <a:gd name="T52" fmla="*/ 405 w 797"/>
                <a:gd name="T53" fmla="*/ 1191 h 1191"/>
                <a:gd name="T54" fmla="*/ 461 w 797"/>
                <a:gd name="T55" fmla="*/ 1176 h 1191"/>
                <a:gd name="T56" fmla="*/ 503 w 797"/>
                <a:gd name="T57" fmla="*/ 1146 h 1191"/>
                <a:gd name="T58" fmla="*/ 559 w 797"/>
                <a:gd name="T59" fmla="*/ 1087 h 1191"/>
                <a:gd name="T60" fmla="*/ 559 w 797"/>
                <a:gd name="T61" fmla="*/ 625 h 1191"/>
                <a:gd name="T62" fmla="*/ 559 w 797"/>
                <a:gd name="T63" fmla="*/ 1012 h 1191"/>
                <a:gd name="T64" fmla="*/ 545 w 797"/>
                <a:gd name="T65" fmla="*/ 1042 h 1191"/>
                <a:gd name="T66" fmla="*/ 461 w 797"/>
                <a:gd name="T67" fmla="*/ 1131 h 1191"/>
                <a:gd name="T68" fmla="*/ 350 w 797"/>
                <a:gd name="T69" fmla="*/ 1161 h 1191"/>
                <a:gd name="T70" fmla="*/ 308 w 797"/>
                <a:gd name="T71" fmla="*/ 1146 h 1191"/>
                <a:gd name="T72" fmla="*/ 252 w 797"/>
                <a:gd name="T73" fmla="*/ 1131 h 1191"/>
                <a:gd name="T74" fmla="*/ 224 w 797"/>
                <a:gd name="T75" fmla="*/ 1087 h 1191"/>
                <a:gd name="T76" fmla="*/ 182 w 797"/>
                <a:gd name="T77" fmla="*/ 1042 h 1191"/>
                <a:gd name="T78" fmla="*/ 154 w 797"/>
                <a:gd name="T79" fmla="*/ 983 h 1191"/>
                <a:gd name="T80" fmla="*/ 140 w 797"/>
                <a:gd name="T81" fmla="*/ 923 h 1191"/>
                <a:gd name="T82" fmla="*/ 140 w 797"/>
                <a:gd name="T83" fmla="*/ 700 h 1191"/>
                <a:gd name="T84" fmla="*/ 168 w 797"/>
                <a:gd name="T85" fmla="*/ 625 h 1191"/>
                <a:gd name="T86" fmla="*/ 210 w 797"/>
                <a:gd name="T87" fmla="*/ 536 h 1191"/>
                <a:gd name="T88" fmla="*/ 238 w 797"/>
                <a:gd name="T89" fmla="*/ 506 h 1191"/>
                <a:gd name="T90" fmla="*/ 280 w 797"/>
                <a:gd name="T91" fmla="*/ 476 h 1191"/>
                <a:gd name="T92" fmla="*/ 322 w 797"/>
                <a:gd name="T93" fmla="*/ 461 h 1191"/>
                <a:gd name="T94" fmla="*/ 405 w 797"/>
                <a:gd name="T95" fmla="*/ 461 h 1191"/>
                <a:gd name="T96" fmla="*/ 461 w 797"/>
                <a:gd name="T97" fmla="*/ 476 h 1191"/>
                <a:gd name="T98" fmla="*/ 559 w 797"/>
                <a:gd name="T99" fmla="*/ 580 h 1191"/>
                <a:gd name="T100" fmla="*/ 559 w 797"/>
                <a:gd name="T101" fmla="*/ 625 h 119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797"/>
                <a:gd name="T154" fmla="*/ 0 h 1191"/>
                <a:gd name="T155" fmla="*/ 797 w 797"/>
                <a:gd name="T156" fmla="*/ 1191 h 119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797" h="1191">
                  <a:moveTo>
                    <a:pt x="559" y="1087"/>
                  </a:moveTo>
                  <a:lnTo>
                    <a:pt x="559" y="1191"/>
                  </a:lnTo>
                  <a:lnTo>
                    <a:pt x="797" y="1176"/>
                  </a:lnTo>
                  <a:lnTo>
                    <a:pt x="797" y="1117"/>
                  </a:lnTo>
                  <a:lnTo>
                    <a:pt x="713" y="1117"/>
                  </a:lnTo>
                  <a:lnTo>
                    <a:pt x="685" y="1102"/>
                  </a:lnTo>
                  <a:lnTo>
                    <a:pt x="685" y="1087"/>
                  </a:lnTo>
                  <a:lnTo>
                    <a:pt x="671" y="1057"/>
                  </a:lnTo>
                  <a:lnTo>
                    <a:pt x="671" y="0"/>
                  </a:lnTo>
                  <a:lnTo>
                    <a:pt x="433" y="15"/>
                  </a:lnTo>
                  <a:lnTo>
                    <a:pt x="433" y="59"/>
                  </a:lnTo>
                  <a:lnTo>
                    <a:pt x="489" y="59"/>
                  </a:lnTo>
                  <a:lnTo>
                    <a:pt x="531" y="74"/>
                  </a:lnTo>
                  <a:lnTo>
                    <a:pt x="559" y="89"/>
                  </a:lnTo>
                  <a:lnTo>
                    <a:pt x="559" y="521"/>
                  </a:lnTo>
                  <a:lnTo>
                    <a:pt x="517" y="476"/>
                  </a:lnTo>
                  <a:lnTo>
                    <a:pt x="475" y="446"/>
                  </a:lnTo>
                  <a:lnTo>
                    <a:pt x="364" y="417"/>
                  </a:lnTo>
                  <a:lnTo>
                    <a:pt x="224" y="446"/>
                  </a:lnTo>
                  <a:lnTo>
                    <a:pt x="112" y="536"/>
                  </a:lnTo>
                  <a:lnTo>
                    <a:pt x="42" y="655"/>
                  </a:lnTo>
                  <a:lnTo>
                    <a:pt x="0" y="804"/>
                  </a:lnTo>
                  <a:lnTo>
                    <a:pt x="28" y="953"/>
                  </a:lnTo>
                  <a:lnTo>
                    <a:pt x="112" y="1087"/>
                  </a:lnTo>
                  <a:lnTo>
                    <a:pt x="210" y="1161"/>
                  </a:lnTo>
                  <a:lnTo>
                    <a:pt x="350" y="1191"/>
                  </a:lnTo>
                  <a:lnTo>
                    <a:pt x="405" y="1191"/>
                  </a:lnTo>
                  <a:lnTo>
                    <a:pt x="461" y="1176"/>
                  </a:lnTo>
                  <a:lnTo>
                    <a:pt x="503" y="1146"/>
                  </a:lnTo>
                  <a:lnTo>
                    <a:pt x="559" y="1087"/>
                  </a:lnTo>
                  <a:close/>
                  <a:moveTo>
                    <a:pt x="559" y="625"/>
                  </a:moveTo>
                  <a:lnTo>
                    <a:pt x="559" y="1012"/>
                  </a:lnTo>
                  <a:lnTo>
                    <a:pt x="545" y="1042"/>
                  </a:lnTo>
                  <a:lnTo>
                    <a:pt x="461" y="1131"/>
                  </a:lnTo>
                  <a:lnTo>
                    <a:pt x="350" y="1161"/>
                  </a:lnTo>
                  <a:lnTo>
                    <a:pt x="308" y="1146"/>
                  </a:lnTo>
                  <a:lnTo>
                    <a:pt x="252" y="1131"/>
                  </a:lnTo>
                  <a:lnTo>
                    <a:pt x="224" y="1087"/>
                  </a:lnTo>
                  <a:lnTo>
                    <a:pt x="182" y="1042"/>
                  </a:lnTo>
                  <a:lnTo>
                    <a:pt x="154" y="983"/>
                  </a:lnTo>
                  <a:lnTo>
                    <a:pt x="140" y="923"/>
                  </a:lnTo>
                  <a:lnTo>
                    <a:pt x="140" y="700"/>
                  </a:lnTo>
                  <a:lnTo>
                    <a:pt x="168" y="625"/>
                  </a:lnTo>
                  <a:lnTo>
                    <a:pt x="210" y="536"/>
                  </a:lnTo>
                  <a:lnTo>
                    <a:pt x="238" y="506"/>
                  </a:lnTo>
                  <a:lnTo>
                    <a:pt x="280" y="476"/>
                  </a:lnTo>
                  <a:lnTo>
                    <a:pt x="322" y="461"/>
                  </a:lnTo>
                  <a:lnTo>
                    <a:pt x="405" y="461"/>
                  </a:lnTo>
                  <a:lnTo>
                    <a:pt x="461" y="476"/>
                  </a:lnTo>
                  <a:lnTo>
                    <a:pt x="559" y="580"/>
                  </a:lnTo>
                  <a:lnTo>
                    <a:pt x="559" y="625"/>
                  </a:lnTo>
                  <a:close/>
                </a:path>
              </a:pathLst>
            </a:custGeom>
            <a:solidFill>
              <a:srgbClr val="000000"/>
            </a:solidFill>
            <a:ln w="0">
              <a:solidFill>
                <a:srgbClr val="000000"/>
              </a:solidFill>
              <a:prstDash val="solid"/>
              <a:round/>
              <a:headEnd/>
              <a:tailEnd/>
            </a:ln>
          </p:spPr>
          <p:txBody>
            <a:bodyPr/>
            <a:lstStyle/>
            <a:p>
              <a:endParaRPr lang="en-US"/>
            </a:p>
          </p:txBody>
        </p:sp>
        <p:sp>
          <p:nvSpPr>
            <p:cNvPr id="18594" name="Freeform 492"/>
            <p:cNvSpPr>
              <a:spLocks/>
            </p:cNvSpPr>
            <p:nvPr/>
          </p:nvSpPr>
          <p:spPr bwMode="auto">
            <a:xfrm>
              <a:off x="45704" y="3229"/>
              <a:ext cx="363" cy="1712"/>
            </a:xfrm>
            <a:custGeom>
              <a:avLst/>
              <a:gdLst>
                <a:gd name="T0" fmla="*/ 363 w 363"/>
                <a:gd name="T1" fmla="*/ 848 h 1712"/>
                <a:gd name="T2" fmla="*/ 363 w 363"/>
                <a:gd name="T3" fmla="*/ 699 h 1712"/>
                <a:gd name="T4" fmla="*/ 321 w 363"/>
                <a:gd name="T5" fmla="*/ 521 h 1712"/>
                <a:gd name="T6" fmla="*/ 265 w 363"/>
                <a:gd name="T7" fmla="*/ 327 h 1712"/>
                <a:gd name="T8" fmla="*/ 181 w 363"/>
                <a:gd name="T9" fmla="*/ 178 h 1712"/>
                <a:gd name="T10" fmla="*/ 111 w 363"/>
                <a:gd name="T11" fmla="*/ 89 h 1712"/>
                <a:gd name="T12" fmla="*/ 41 w 363"/>
                <a:gd name="T13" fmla="*/ 14 h 1712"/>
                <a:gd name="T14" fmla="*/ 14 w 363"/>
                <a:gd name="T15" fmla="*/ 0 h 1712"/>
                <a:gd name="T16" fmla="*/ 0 w 363"/>
                <a:gd name="T17" fmla="*/ 0 h 1712"/>
                <a:gd name="T18" fmla="*/ 0 w 363"/>
                <a:gd name="T19" fmla="*/ 29 h 1712"/>
                <a:gd name="T20" fmla="*/ 28 w 363"/>
                <a:gd name="T21" fmla="*/ 59 h 1712"/>
                <a:gd name="T22" fmla="*/ 125 w 363"/>
                <a:gd name="T23" fmla="*/ 208 h 1712"/>
                <a:gd name="T24" fmla="*/ 209 w 363"/>
                <a:gd name="T25" fmla="*/ 387 h 1712"/>
                <a:gd name="T26" fmla="*/ 251 w 363"/>
                <a:gd name="T27" fmla="*/ 595 h 1712"/>
                <a:gd name="T28" fmla="*/ 279 w 363"/>
                <a:gd name="T29" fmla="*/ 848 h 1712"/>
                <a:gd name="T30" fmla="*/ 265 w 363"/>
                <a:gd name="T31" fmla="*/ 1072 h 1712"/>
                <a:gd name="T32" fmla="*/ 223 w 363"/>
                <a:gd name="T33" fmla="*/ 1280 h 1712"/>
                <a:gd name="T34" fmla="*/ 139 w 363"/>
                <a:gd name="T35" fmla="*/ 1489 h 1712"/>
                <a:gd name="T36" fmla="*/ 14 w 363"/>
                <a:gd name="T37" fmla="*/ 1667 h 1712"/>
                <a:gd name="T38" fmla="*/ 0 w 363"/>
                <a:gd name="T39" fmla="*/ 1682 h 1712"/>
                <a:gd name="T40" fmla="*/ 0 w 363"/>
                <a:gd name="T41" fmla="*/ 1697 h 1712"/>
                <a:gd name="T42" fmla="*/ 14 w 363"/>
                <a:gd name="T43" fmla="*/ 1712 h 1712"/>
                <a:gd name="T44" fmla="*/ 41 w 363"/>
                <a:gd name="T45" fmla="*/ 1682 h 1712"/>
                <a:gd name="T46" fmla="*/ 111 w 363"/>
                <a:gd name="T47" fmla="*/ 1623 h 1712"/>
                <a:gd name="T48" fmla="*/ 195 w 363"/>
                <a:gd name="T49" fmla="*/ 1518 h 1712"/>
                <a:gd name="T50" fmla="*/ 265 w 363"/>
                <a:gd name="T51" fmla="*/ 1369 h 1712"/>
                <a:gd name="T52" fmla="*/ 349 w 363"/>
                <a:gd name="T53" fmla="*/ 1101 h 1712"/>
                <a:gd name="T54" fmla="*/ 363 w 363"/>
                <a:gd name="T55" fmla="*/ 848 h 17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63"/>
                <a:gd name="T85" fmla="*/ 0 h 1712"/>
                <a:gd name="T86" fmla="*/ 363 w 363"/>
                <a:gd name="T87" fmla="*/ 1712 h 171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63" h="1712">
                  <a:moveTo>
                    <a:pt x="363" y="848"/>
                  </a:moveTo>
                  <a:lnTo>
                    <a:pt x="363" y="699"/>
                  </a:lnTo>
                  <a:lnTo>
                    <a:pt x="321" y="521"/>
                  </a:lnTo>
                  <a:lnTo>
                    <a:pt x="265" y="327"/>
                  </a:lnTo>
                  <a:lnTo>
                    <a:pt x="181" y="178"/>
                  </a:lnTo>
                  <a:lnTo>
                    <a:pt x="111" y="89"/>
                  </a:lnTo>
                  <a:lnTo>
                    <a:pt x="41" y="14"/>
                  </a:lnTo>
                  <a:lnTo>
                    <a:pt x="14" y="0"/>
                  </a:lnTo>
                  <a:lnTo>
                    <a:pt x="0" y="0"/>
                  </a:lnTo>
                  <a:lnTo>
                    <a:pt x="0" y="29"/>
                  </a:lnTo>
                  <a:lnTo>
                    <a:pt x="28" y="59"/>
                  </a:lnTo>
                  <a:lnTo>
                    <a:pt x="125" y="208"/>
                  </a:lnTo>
                  <a:lnTo>
                    <a:pt x="209" y="387"/>
                  </a:lnTo>
                  <a:lnTo>
                    <a:pt x="251" y="595"/>
                  </a:lnTo>
                  <a:lnTo>
                    <a:pt x="279" y="848"/>
                  </a:lnTo>
                  <a:lnTo>
                    <a:pt x="265" y="1072"/>
                  </a:lnTo>
                  <a:lnTo>
                    <a:pt x="223" y="1280"/>
                  </a:lnTo>
                  <a:lnTo>
                    <a:pt x="139" y="1489"/>
                  </a:lnTo>
                  <a:lnTo>
                    <a:pt x="14" y="1667"/>
                  </a:lnTo>
                  <a:lnTo>
                    <a:pt x="0" y="1682"/>
                  </a:lnTo>
                  <a:lnTo>
                    <a:pt x="0" y="1697"/>
                  </a:lnTo>
                  <a:lnTo>
                    <a:pt x="14" y="1712"/>
                  </a:lnTo>
                  <a:lnTo>
                    <a:pt x="41" y="1682"/>
                  </a:lnTo>
                  <a:lnTo>
                    <a:pt x="111" y="1623"/>
                  </a:lnTo>
                  <a:lnTo>
                    <a:pt x="195" y="1518"/>
                  </a:lnTo>
                  <a:lnTo>
                    <a:pt x="265" y="1369"/>
                  </a:lnTo>
                  <a:lnTo>
                    <a:pt x="349" y="1101"/>
                  </a:lnTo>
                  <a:lnTo>
                    <a:pt x="363" y="848"/>
                  </a:lnTo>
                  <a:close/>
                </a:path>
              </a:pathLst>
            </a:custGeom>
            <a:solidFill>
              <a:srgbClr val="000000"/>
            </a:solidFill>
            <a:ln w="0">
              <a:solidFill>
                <a:srgbClr val="000000"/>
              </a:solidFill>
              <a:prstDash val="solid"/>
              <a:round/>
              <a:headEnd/>
              <a:tailEnd/>
            </a:ln>
          </p:spPr>
          <p:txBody>
            <a:bodyPr/>
            <a:lstStyle/>
            <a:p>
              <a:endParaRPr lang="en-US"/>
            </a:p>
          </p:txBody>
        </p:sp>
        <p:sp>
          <p:nvSpPr>
            <p:cNvPr id="18595" name="Freeform 493"/>
            <p:cNvSpPr>
              <a:spLocks/>
            </p:cNvSpPr>
            <p:nvPr/>
          </p:nvSpPr>
          <p:spPr bwMode="auto">
            <a:xfrm>
              <a:off x="46319" y="3229"/>
              <a:ext cx="377" cy="1712"/>
            </a:xfrm>
            <a:custGeom>
              <a:avLst/>
              <a:gdLst>
                <a:gd name="T0" fmla="*/ 377 w 377"/>
                <a:gd name="T1" fmla="*/ 848 h 1712"/>
                <a:gd name="T2" fmla="*/ 363 w 377"/>
                <a:gd name="T3" fmla="*/ 699 h 1712"/>
                <a:gd name="T4" fmla="*/ 335 w 377"/>
                <a:gd name="T5" fmla="*/ 521 h 1712"/>
                <a:gd name="T6" fmla="*/ 265 w 377"/>
                <a:gd name="T7" fmla="*/ 327 h 1712"/>
                <a:gd name="T8" fmla="*/ 195 w 377"/>
                <a:gd name="T9" fmla="*/ 178 h 1712"/>
                <a:gd name="T10" fmla="*/ 111 w 377"/>
                <a:gd name="T11" fmla="*/ 89 h 1712"/>
                <a:gd name="T12" fmla="*/ 55 w 377"/>
                <a:gd name="T13" fmla="*/ 14 h 1712"/>
                <a:gd name="T14" fmla="*/ 14 w 377"/>
                <a:gd name="T15" fmla="*/ 0 h 1712"/>
                <a:gd name="T16" fmla="*/ 0 w 377"/>
                <a:gd name="T17" fmla="*/ 14 h 1712"/>
                <a:gd name="T18" fmla="*/ 14 w 377"/>
                <a:gd name="T19" fmla="*/ 29 h 1712"/>
                <a:gd name="T20" fmla="*/ 14 w 377"/>
                <a:gd name="T21" fmla="*/ 44 h 1712"/>
                <a:gd name="T22" fmla="*/ 27 w 377"/>
                <a:gd name="T23" fmla="*/ 59 h 1712"/>
                <a:gd name="T24" fmla="*/ 139 w 377"/>
                <a:gd name="T25" fmla="*/ 208 h 1712"/>
                <a:gd name="T26" fmla="*/ 209 w 377"/>
                <a:gd name="T27" fmla="*/ 387 h 1712"/>
                <a:gd name="T28" fmla="*/ 265 w 377"/>
                <a:gd name="T29" fmla="*/ 595 h 1712"/>
                <a:gd name="T30" fmla="*/ 279 w 377"/>
                <a:gd name="T31" fmla="*/ 848 h 1712"/>
                <a:gd name="T32" fmla="*/ 265 w 377"/>
                <a:gd name="T33" fmla="*/ 1072 h 1712"/>
                <a:gd name="T34" fmla="*/ 223 w 377"/>
                <a:gd name="T35" fmla="*/ 1280 h 1712"/>
                <a:gd name="T36" fmla="*/ 153 w 377"/>
                <a:gd name="T37" fmla="*/ 1489 h 1712"/>
                <a:gd name="T38" fmla="*/ 27 w 377"/>
                <a:gd name="T39" fmla="*/ 1667 h 1712"/>
                <a:gd name="T40" fmla="*/ 14 w 377"/>
                <a:gd name="T41" fmla="*/ 1682 h 1712"/>
                <a:gd name="T42" fmla="*/ 0 w 377"/>
                <a:gd name="T43" fmla="*/ 1682 h 1712"/>
                <a:gd name="T44" fmla="*/ 14 w 377"/>
                <a:gd name="T45" fmla="*/ 1697 h 1712"/>
                <a:gd name="T46" fmla="*/ 14 w 377"/>
                <a:gd name="T47" fmla="*/ 1712 h 1712"/>
                <a:gd name="T48" fmla="*/ 55 w 377"/>
                <a:gd name="T49" fmla="*/ 1682 h 1712"/>
                <a:gd name="T50" fmla="*/ 111 w 377"/>
                <a:gd name="T51" fmla="*/ 1623 h 1712"/>
                <a:gd name="T52" fmla="*/ 195 w 377"/>
                <a:gd name="T53" fmla="*/ 1518 h 1712"/>
                <a:gd name="T54" fmla="*/ 279 w 377"/>
                <a:gd name="T55" fmla="*/ 1369 h 1712"/>
                <a:gd name="T56" fmla="*/ 349 w 377"/>
                <a:gd name="T57" fmla="*/ 1101 h 1712"/>
                <a:gd name="T58" fmla="*/ 377 w 377"/>
                <a:gd name="T59" fmla="*/ 848 h 171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7"/>
                <a:gd name="T91" fmla="*/ 0 h 1712"/>
                <a:gd name="T92" fmla="*/ 377 w 377"/>
                <a:gd name="T93" fmla="*/ 1712 h 171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7" h="1712">
                  <a:moveTo>
                    <a:pt x="377" y="848"/>
                  </a:moveTo>
                  <a:lnTo>
                    <a:pt x="363" y="699"/>
                  </a:lnTo>
                  <a:lnTo>
                    <a:pt x="335" y="521"/>
                  </a:lnTo>
                  <a:lnTo>
                    <a:pt x="265" y="327"/>
                  </a:lnTo>
                  <a:lnTo>
                    <a:pt x="195" y="178"/>
                  </a:lnTo>
                  <a:lnTo>
                    <a:pt x="111" y="89"/>
                  </a:lnTo>
                  <a:lnTo>
                    <a:pt x="55" y="14"/>
                  </a:lnTo>
                  <a:lnTo>
                    <a:pt x="14" y="0"/>
                  </a:lnTo>
                  <a:lnTo>
                    <a:pt x="0" y="14"/>
                  </a:lnTo>
                  <a:lnTo>
                    <a:pt x="14" y="29"/>
                  </a:lnTo>
                  <a:lnTo>
                    <a:pt x="14" y="44"/>
                  </a:lnTo>
                  <a:lnTo>
                    <a:pt x="27" y="59"/>
                  </a:lnTo>
                  <a:lnTo>
                    <a:pt x="139" y="208"/>
                  </a:lnTo>
                  <a:lnTo>
                    <a:pt x="209" y="387"/>
                  </a:lnTo>
                  <a:lnTo>
                    <a:pt x="265" y="595"/>
                  </a:lnTo>
                  <a:lnTo>
                    <a:pt x="279" y="848"/>
                  </a:lnTo>
                  <a:lnTo>
                    <a:pt x="265" y="1072"/>
                  </a:lnTo>
                  <a:lnTo>
                    <a:pt x="223" y="1280"/>
                  </a:lnTo>
                  <a:lnTo>
                    <a:pt x="153" y="1489"/>
                  </a:lnTo>
                  <a:lnTo>
                    <a:pt x="27" y="1667"/>
                  </a:lnTo>
                  <a:lnTo>
                    <a:pt x="14" y="1682"/>
                  </a:lnTo>
                  <a:lnTo>
                    <a:pt x="0" y="1682"/>
                  </a:lnTo>
                  <a:lnTo>
                    <a:pt x="14" y="1697"/>
                  </a:lnTo>
                  <a:lnTo>
                    <a:pt x="14" y="1712"/>
                  </a:lnTo>
                  <a:lnTo>
                    <a:pt x="55" y="1682"/>
                  </a:lnTo>
                  <a:lnTo>
                    <a:pt x="111" y="1623"/>
                  </a:lnTo>
                  <a:lnTo>
                    <a:pt x="195" y="1518"/>
                  </a:lnTo>
                  <a:lnTo>
                    <a:pt x="279" y="1369"/>
                  </a:lnTo>
                  <a:lnTo>
                    <a:pt x="349" y="1101"/>
                  </a:lnTo>
                  <a:lnTo>
                    <a:pt x="377" y="848"/>
                  </a:lnTo>
                  <a:close/>
                </a:path>
              </a:pathLst>
            </a:custGeom>
            <a:solidFill>
              <a:srgbClr val="000000"/>
            </a:solidFill>
            <a:ln w="0">
              <a:solidFill>
                <a:srgbClr val="000000"/>
              </a:solidFill>
              <a:prstDash val="solid"/>
              <a:round/>
              <a:headEnd/>
              <a:tailEnd/>
            </a:ln>
          </p:spPr>
          <p:txBody>
            <a:bodyPr/>
            <a:lstStyle/>
            <a:p>
              <a:endParaRPr lang="en-US"/>
            </a:p>
          </p:txBody>
        </p:sp>
        <p:sp>
          <p:nvSpPr>
            <p:cNvPr id="18596" name="Freeform 494"/>
            <p:cNvSpPr>
              <a:spLocks/>
            </p:cNvSpPr>
            <p:nvPr/>
          </p:nvSpPr>
          <p:spPr bwMode="auto">
            <a:xfrm>
              <a:off x="46947" y="3229"/>
              <a:ext cx="364" cy="1712"/>
            </a:xfrm>
            <a:custGeom>
              <a:avLst/>
              <a:gdLst>
                <a:gd name="T0" fmla="*/ 364 w 364"/>
                <a:gd name="T1" fmla="*/ 848 h 1712"/>
                <a:gd name="T2" fmla="*/ 364 w 364"/>
                <a:gd name="T3" fmla="*/ 699 h 1712"/>
                <a:gd name="T4" fmla="*/ 336 w 364"/>
                <a:gd name="T5" fmla="*/ 521 h 1712"/>
                <a:gd name="T6" fmla="*/ 266 w 364"/>
                <a:gd name="T7" fmla="*/ 327 h 1712"/>
                <a:gd name="T8" fmla="*/ 182 w 364"/>
                <a:gd name="T9" fmla="*/ 178 h 1712"/>
                <a:gd name="T10" fmla="*/ 112 w 364"/>
                <a:gd name="T11" fmla="*/ 89 h 1712"/>
                <a:gd name="T12" fmla="*/ 42 w 364"/>
                <a:gd name="T13" fmla="*/ 14 h 1712"/>
                <a:gd name="T14" fmla="*/ 14 w 364"/>
                <a:gd name="T15" fmla="*/ 0 h 1712"/>
                <a:gd name="T16" fmla="*/ 0 w 364"/>
                <a:gd name="T17" fmla="*/ 0 h 1712"/>
                <a:gd name="T18" fmla="*/ 0 w 364"/>
                <a:gd name="T19" fmla="*/ 29 h 1712"/>
                <a:gd name="T20" fmla="*/ 28 w 364"/>
                <a:gd name="T21" fmla="*/ 59 h 1712"/>
                <a:gd name="T22" fmla="*/ 140 w 364"/>
                <a:gd name="T23" fmla="*/ 208 h 1712"/>
                <a:gd name="T24" fmla="*/ 210 w 364"/>
                <a:gd name="T25" fmla="*/ 387 h 1712"/>
                <a:gd name="T26" fmla="*/ 266 w 364"/>
                <a:gd name="T27" fmla="*/ 595 h 1712"/>
                <a:gd name="T28" fmla="*/ 280 w 364"/>
                <a:gd name="T29" fmla="*/ 848 h 1712"/>
                <a:gd name="T30" fmla="*/ 266 w 364"/>
                <a:gd name="T31" fmla="*/ 1072 h 1712"/>
                <a:gd name="T32" fmla="*/ 224 w 364"/>
                <a:gd name="T33" fmla="*/ 1280 h 1712"/>
                <a:gd name="T34" fmla="*/ 140 w 364"/>
                <a:gd name="T35" fmla="*/ 1489 h 1712"/>
                <a:gd name="T36" fmla="*/ 14 w 364"/>
                <a:gd name="T37" fmla="*/ 1667 h 1712"/>
                <a:gd name="T38" fmla="*/ 0 w 364"/>
                <a:gd name="T39" fmla="*/ 1682 h 1712"/>
                <a:gd name="T40" fmla="*/ 0 w 364"/>
                <a:gd name="T41" fmla="*/ 1697 h 1712"/>
                <a:gd name="T42" fmla="*/ 14 w 364"/>
                <a:gd name="T43" fmla="*/ 1712 h 1712"/>
                <a:gd name="T44" fmla="*/ 42 w 364"/>
                <a:gd name="T45" fmla="*/ 1682 h 1712"/>
                <a:gd name="T46" fmla="*/ 112 w 364"/>
                <a:gd name="T47" fmla="*/ 1623 h 1712"/>
                <a:gd name="T48" fmla="*/ 196 w 364"/>
                <a:gd name="T49" fmla="*/ 1518 h 1712"/>
                <a:gd name="T50" fmla="*/ 266 w 364"/>
                <a:gd name="T51" fmla="*/ 1369 h 1712"/>
                <a:gd name="T52" fmla="*/ 350 w 364"/>
                <a:gd name="T53" fmla="*/ 1101 h 1712"/>
                <a:gd name="T54" fmla="*/ 364 w 364"/>
                <a:gd name="T55" fmla="*/ 848 h 17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64"/>
                <a:gd name="T85" fmla="*/ 0 h 1712"/>
                <a:gd name="T86" fmla="*/ 364 w 364"/>
                <a:gd name="T87" fmla="*/ 1712 h 171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64" h="1712">
                  <a:moveTo>
                    <a:pt x="364" y="848"/>
                  </a:moveTo>
                  <a:lnTo>
                    <a:pt x="364" y="699"/>
                  </a:lnTo>
                  <a:lnTo>
                    <a:pt x="336" y="521"/>
                  </a:lnTo>
                  <a:lnTo>
                    <a:pt x="266" y="327"/>
                  </a:lnTo>
                  <a:lnTo>
                    <a:pt x="182" y="178"/>
                  </a:lnTo>
                  <a:lnTo>
                    <a:pt x="112" y="89"/>
                  </a:lnTo>
                  <a:lnTo>
                    <a:pt x="42" y="14"/>
                  </a:lnTo>
                  <a:lnTo>
                    <a:pt x="14" y="0"/>
                  </a:lnTo>
                  <a:lnTo>
                    <a:pt x="0" y="0"/>
                  </a:lnTo>
                  <a:lnTo>
                    <a:pt x="0" y="29"/>
                  </a:lnTo>
                  <a:lnTo>
                    <a:pt x="28" y="59"/>
                  </a:lnTo>
                  <a:lnTo>
                    <a:pt x="140" y="208"/>
                  </a:lnTo>
                  <a:lnTo>
                    <a:pt x="210" y="387"/>
                  </a:lnTo>
                  <a:lnTo>
                    <a:pt x="266" y="595"/>
                  </a:lnTo>
                  <a:lnTo>
                    <a:pt x="280" y="848"/>
                  </a:lnTo>
                  <a:lnTo>
                    <a:pt x="266" y="1072"/>
                  </a:lnTo>
                  <a:lnTo>
                    <a:pt x="224" y="1280"/>
                  </a:lnTo>
                  <a:lnTo>
                    <a:pt x="140" y="1489"/>
                  </a:lnTo>
                  <a:lnTo>
                    <a:pt x="14" y="1667"/>
                  </a:lnTo>
                  <a:lnTo>
                    <a:pt x="0" y="1682"/>
                  </a:lnTo>
                  <a:lnTo>
                    <a:pt x="0" y="1697"/>
                  </a:lnTo>
                  <a:lnTo>
                    <a:pt x="14" y="1712"/>
                  </a:lnTo>
                  <a:lnTo>
                    <a:pt x="42" y="1682"/>
                  </a:lnTo>
                  <a:lnTo>
                    <a:pt x="112" y="1623"/>
                  </a:lnTo>
                  <a:lnTo>
                    <a:pt x="196" y="1518"/>
                  </a:lnTo>
                  <a:lnTo>
                    <a:pt x="266" y="1369"/>
                  </a:lnTo>
                  <a:lnTo>
                    <a:pt x="350" y="1101"/>
                  </a:lnTo>
                  <a:lnTo>
                    <a:pt x="364" y="848"/>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8460" name="Group 553"/>
          <p:cNvGrpSpPr>
            <a:grpSpLocks noChangeAspect="1"/>
          </p:cNvGrpSpPr>
          <p:nvPr>
            <p:custDataLst>
              <p:tags r:id="rId11"/>
            </p:custDataLst>
          </p:nvPr>
        </p:nvGrpSpPr>
        <p:grpSpPr bwMode="auto">
          <a:xfrm>
            <a:off x="1600200" y="2595563"/>
            <a:ext cx="5405438" cy="211137"/>
            <a:chOff x="1631" y="1206"/>
            <a:chExt cx="43613" cy="1701"/>
          </a:xfrm>
        </p:grpSpPr>
        <p:sp>
          <p:nvSpPr>
            <p:cNvPr id="18507" name="Freeform 555"/>
            <p:cNvSpPr>
              <a:spLocks noEditPoints="1"/>
            </p:cNvSpPr>
            <p:nvPr/>
          </p:nvSpPr>
          <p:spPr bwMode="auto">
            <a:xfrm>
              <a:off x="1631" y="1731"/>
              <a:ext cx="910" cy="1119"/>
            </a:xfrm>
            <a:custGeom>
              <a:avLst/>
              <a:gdLst>
                <a:gd name="T0" fmla="*/ 187 w 910"/>
                <a:gd name="T1" fmla="*/ 1091 h 1119"/>
                <a:gd name="T2" fmla="*/ 254 w 910"/>
                <a:gd name="T3" fmla="*/ 1119 h 1119"/>
                <a:gd name="T4" fmla="*/ 294 w 910"/>
                <a:gd name="T5" fmla="*/ 1077 h 1119"/>
                <a:gd name="T6" fmla="*/ 308 w 910"/>
                <a:gd name="T7" fmla="*/ 1006 h 1119"/>
                <a:gd name="T8" fmla="*/ 348 w 910"/>
                <a:gd name="T9" fmla="*/ 765 h 1119"/>
                <a:gd name="T10" fmla="*/ 589 w 910"/>
                <a:gd name="T11" fmla="*/ 723 h 1119"/>
                <a:gd name="T12" fmla="*/ 870 w 910"/>
                <a:gd name="T13" fmla="*/ 439 h 1119"/>
                <a:gd name="T14" fmla="*/ 883 w 910"/>
                <a:gd name="T15" fmla="*/ 113 h 1119"/>
                <a:gd name="T16" fmla="*/ 723 w 910"/>
                <a:gd name="T17" fmla="*/ 0 h 1119"/>
                <a:gd name="T18" fmla="*/ 508 w 910"/>
                <a:gd name="T19" fmla="*/ 142 h 1119"/>
                <a:gd name="T20" fmla="*/ 361 w 910"/>
                <a:gd name="T21" fmla="*/ 468 h 1119"/>
                <a:gd name="T22" fmla="*/ 160 w 910"/>
                <a:gd name="T23" fmla="*/ 609 h 1119"/>
                <a:gd name="T24" fmla="*/ 40 w 910"/>
                <a:gd name="T25" fmla="*/ 411 h 1119"/>
                <a:gd name="T26" fmla="*/ 67 w 910"/>
                <a:gd name="T27" fmla="*/ 255 h 1119"/>
                <a:gd name="T28" fmla="*/ 174 w 910"/>
                <a:gd name="T29" fmla="*/ 56 h 1119"/>
                <a:gd name="T30" fmla="*/ 187 w 910"/>
                <a:gd name="T31" fmla="*/ 28 h 1119"/>
                <a:gd name="T32" fmla="*/ 174 w 910"/>
                <a:gd name="T33" fmla="*/ 14 h 1119"/>
                <a:gd name="T34" fmla="*/ 93 w 910"/>
                <a:gd name="T35" fmla="*/ 113 h 1119"/>
                <a:gd name="T36" fmla="*/ 13 w 910"/>
                <a:gd name="T37" fmla="*/ 326 h 1119"/>
                <a:gd name="T38" fmla="*/ 40 w 910"/>
                <a:gd name="T39" fmla="*/ 567 h 1119"/>
                <a:gd name="T40" fmla="*/ 281 w 910"/>
                <a:gd name="T41" fmla="*/ 751 h 1119"/>
                <a:gd name="T42" fmla="*/ 415 w 910"/>
                <a:gd name="T43" fmla="*/ 666 h 1119"/>
                <a:gd name="T44" fmla="*/ 361 w 910"/>
                <a:gd name="T45" fmla="*/ 638 h 1119"/>
                <a:gd name="T46" fmla="*/ 375 w 910"/>
                <a:gd name="T47" fmla="*/ 567 h 1119"/>
                <a:gd name="T48" fmla="*/ 388 w 910"/>
                <a:gd name="T49" fmla="*/ 496 h 1119"/>
                <a:gd name="T50" fmla="*/ 441 w 910"/>
                <a:gd name="T51" fmla="*/ 326 h 1119"/>
                <a:gd name="T52" fmla="*/ 616 w 910"/>
                <a:gd name="T53" fmla="*/ 127 h 1119"/>
                <a:gd name="T54" fmla="*/ 763 w 910"/>
                <a:gd name="T55" fmla="*/ 113 h 1119"/>
                <a:gd name="T56" fmla="*/ 830 w 910"/>
                <a:gd name="T57" fmla="*/ 156 h 1119"/>
                <a:gd name="T58" fmla="*/ 857 w 910"/>
                <a:gd name="T59" fmla="*/ 227 h 1119"/>
                <a:gd name="T60" fmla="*/ 830 w 910"/>
                <a:gd name="T61" fmla="*/ 411 h 1119"/>
                <a:gd name="T62" fmla="*/ 589 w 910"/>
                <a:gd name="T63" fmla="*/ 638 h 111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10"/>
                <a:gd name="T97" fmla="*/ 0 h 1119"/>
                <a:gd name="T98" fmla="*/ 910 w 910"/>
                <a:gd name="T99" fmla="*/ 1119 h 111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10" h="1119">
                  <a:moveTo>
                    <a:pt x="187" y="1034"/>
                  </a:moveTo>
                  <a:lnTo>
                    <a:pt x="187" y="1091"/>
                  </a:lnTo>
                  <a:lnTo>
                    <a:pt x="214" y="1119"/>
                  </a:lnTo>
                  <a:lnTo>
                    <a:pt x="254" y="1119"/>
                  </a:lnTo>
                  <a:lnTo>
                    <a:pt x="281" y="1105"/>
                  </a:lnTo>
                  <a:lnTo>
                    <a:pt x="294" y="1077"/>
                  </a:lnTo>
                  <a:lnTo>
                    <a:pt x="294" y="1063"/>
                  </a:lnTo>
                  <a:lnTo>
                    <a:pt x="308" y="1006"/>
                  </a:lnTo>
                  <a:lnTo>
                    <a:pt x="321" y="921"/>
                  </a:lnTo>
                  <a:lnTo>
                    <a:pt x="348" y="765"/>
                  </a:lnTo>
                  <a:lnTo>
                    <a:pt x="401" y="765"/>
                  </a:lnTo>
                  <a:lnTo>
                    <a:pt x="589" y="723"/>
                  </a:lnTo>
                  <a:lnTo>
                    <a:pt x="749" y="609"/>
                  </a:lnTo>
                  <a:lnTo>
                    <a:pt x="870" y="439"/>
                  </a:lnTo>
                  <a:lnTo>
                    <a:pt x="910" y="241"/>
                  </a:lnTo>
                  <a:lnTo>
                    <a:pt x="883" y="113"/>
                  </a:lnTo>
                  <a:lnTo>
                    <a:pt x="830" y="28"/>
                  </a:lnTo>
                  <a:lnTo>
                    <a:pt x="723" y="0"/>
                  </a:lnTo>
                  <a:lnTo>
                    <a:pt x="602" y="42"/>
                  </a:lnTo>
                  <a:lnTo>
                    <a:pt x="508" y="142"/>
                  </a:lnTo>
                  <a:lnTo>
                    <a:pt x="428" y="283"/>
                  </a:lnTo>
                  <a:lnTo>
                    <a:pt x="361" y="468"/>
                  </a:lnTo>
                  <a:lnTo>
                    <a:pt x="308" y="666"/>
                  </a:lnTo>
                  <a:lnTo>
                    <a:pt x="160" y="609"/>
                  </a:lnTo>
                  <a:lnTo>
                    <a:pt x="67" y="524"/>
                  </a:lnTo>
                  <a:lnTo>
                    <a:pt x="40" y="411"/>
                  </a:lnTo>
                  <a:lnTo>
                    <a:pt x="53" y="354"/>
                  </a:lnTo>
                  <a:lnTo>
                    <a:pt x="67" y="255"/>
                  </a:lnTo>
                  <a:lnTo>
                    <a:pt x="107" y="156"/>
                  </a:lnTo>
                  <a:lnTo>
                    <a:pt x="174" y="56"/>
                  </a:lnTo>
                  <a:lnTo>
                    <a:pt x="187" y="42"/>
                  </a:lnTo>
                  <a:lnTo>
                    <a:pt x="187" y="28"/>
                  </a:lnTo>
                  <a:lnTo>
                    <a:pt x="174" y="28"/>
                  </a:lnTo>
                  <a:lnTo>
                    <a:pt x="174" y="14"/>
                  </a:lnTo>
                  <a:lnTo>
                    <a:pt x="133" y="42"/>
                  </a:lnTo>
                  <a:lnTo>
                    <a:pt x="93" y="113"/>
                  </a:lnTo>
                  <a:lnTo>
                    <a:pt x="40" y="212"/>
                  </a:lnTo>
                  <a:lnTo>
                    <a:pt x="13" y="326"/>
                  </a:lnTo>
                  <a:lnTo>
                    <a:pt x="0" y="425"/>
                  </a:lnTo>
                  <a:lnTo>
                    <a:pt x="40" y="567"/>
                  </a:lnTo>
                  <a:lnTo>
                    <a:pt x="133" y="680"/>
                  </a:lnTo>
                  <a:lnTo>
                    <a:pt x="281" y="751"/>
                  </a:lnTo>
                  <a:lnTo>
                    <a:pt x="187" y="1034"/>
                  </a:lnTo>
                  <a:close/>
                  <a:moveTo>
                    <a:pt x="415" y="666"/>
                  </a:moveTo>
                  <a:lnTo>
                    <a:pt x="361" y="666"/>
                  </a:lnTo>
                  <a:lnTo>
                    <a:pt x="361" y="638"/>
                  </a:lnTo>
                  <a:lnTo>
                    <a:pt x="375" y="595"/>
                  </a:lnTo>
                  <a:lnTo>
                    <a:pt x="375" y="567"/>
                  </a:lnTo>
                  <a:lnTo>
                    <a:pt x="388" y="524"/>
                  </a:lnTo>
                  <a:lnTo>
                    <a:pt x="388" y="496"/>
                  </a:lnTo>
                  <a:lnTo>
                    <a:pt x="401" y="482"/>
                  </a:lnTo>
                  <a:lnTo>
                    <a:pt x="441" y="326"/>
                  </a:lnTo>
                  <a:lnTo>
                    <a:pt x="522" y="212"/>
                  </a:lnTo>
                  <a:lnTo>
                    <a:pt x="616" y="127"/>
                  </a:lnTo>
                  <a:lnTo>
                    <a:pt x="709" y="99"/>
                  </a:lnTo>
                  <a:lnTo>
                    <a:pt x="763" y="113"/>
                  </a:lnTo>
                  <a:lnTo>
                    <a:pt x="803" y="127"/>
                  </a:lnTo>
                  <a:lnTo>
                    <a:pt x="830" y="156"/>
                  </a:lnTo>
                  <a:lnTo>
                    <a:pt x="857" y="198"/>
                  </a:lnTo>
                  <a:lnTo>
                    <a:pt x="857" y="227"/>
                  </a:lnTo>
                  <a:lnTo>
                    <a:pt x="870" y="269"/>
                  </a:lnTo>
                  <a:lnTo>
                    <a:pt x="830" y="411"/>
                  </a:lnTo>
                  <a:lnTo>
                    <a:pt x="736" y="538"/>
                  </a:lnTo>
                  <a:lnTo>
                    <a:pt x="589" y="638"/>
                  </a:lnTo>
                  <a:lnTo>
                    <a:pt x="415" y="666"/>
                  </a:lnTo>
                  <a:close/>
                </a:path>
              </a:pathLst>
            </a:custGeom>
            <a:solidFill>
              <a:srgbClr val="000000"/>
            </a:solidFill>
            <a:ln w="0">
              <a:solidFill>
                <a:srgbClr val="000000"/>
              </a:solidFill>
              <a:prstDash val="solid"/>
              <a:round/>
              <a:headEnd/>
              <a:tailEnd/>
            </a:ln>
          </p:spPr>
          <p:txBody>
            <a:bodyPr/>
            <a:lstStyle/>
            <a:p>
              <a:endParaRPr lang="en-US"/>
            </a:p>
          </p:txBody>
        </p:sp>
        <p:sp>
          <p:nvSpPr>
            <p:cNvPr id="18508" name="Freeform 556"/>
            <p:cNvSpPr>
              <a:spLocks noEditPoints="1"/>
            </p:cNvSpPr>
            <p:nvPr/>
          </p:nvSpPr>
          <p:spPr bwMode="auto">
            <a:xfrm>
              <a:off x="2662" y="1943"/>
              <a:ext cx="522" cy="822"/>
            </a:xfrm>
            <a:custGeom>
              <a:avLst/>
              <a:gdLst>
                <a:gd name="T0" fmla="*/ 522 w 522"/>
                <a:gd name="T1" fmla="*/ 411 h 822"/>
                <a:gd name="T2" fmla="*/ 508 w 522"/>
                <a:gd name="T3" fmla="*/ 241 h 822"/>
                <a:gd name="T4" fmla="*/ 455 w 522"/>
                <a:gd name="T5" fmla="*/ 114 h 822"/>
                <a:gd name="T6" fmla="*/ 428 w 522"/>
                <a:gd name="T7" fmla="*/ 71 h 822"/>
                <a:gd name="T8" fmla="*/ 388 w 522"/>
                <a:gd name="T9" fmla="*/ 43 h 822"/>
                <a:gd name="T10" fmla="*/ 321 w 522"/>
                <a:gd name="T11" fmla="*/ 15 h 822"/>
                <a:gd name="T12" fmla="*/ 267 w 522"/>
                <a:gd name="T13" fmla="*/ 0 h 822"/>
                <a:gd name="T14" fmla="*/ 160 w 522"/>
                <a:gd name="T15" fmla="*/ 29 h 822"/>
                <a:gd name="T16" fmla="*/ 80 w 522"/>
                <a:gd name="T17" fmla="*/ 85 h 822"/>
                <a:gd name="T18" fmla="*/ 40 w 522"/>
                <a:gd name="T19" fmla="*/ 185 h 822"/>
                <a:gd name="T20" fmla="*/ 13 w 522"/>
                <a:gd name="T21" fmla="*/ 270 h 822"/>
                <a:gd name="T22" fmla="*/ 0 w 522"/>
                <a:gd name="T23" fmla="*/ 355 h 822"/>
                <a:gd name="T24" fmla="*/ 0 w 522"/>
                <a:gd name="T25" fmla="*/ 468 h 822"/>
                <a:gd name="T26" fmla="*/ 13 w 522"/>
                <a:gd name="T27" fmla="*/ 553 h 822"/>
                <a:gd name="T28" fmla="*/ 40 w 522"/>
                <a:gd name="T29" fmla="*/ 652 h 822"/>
                <a:gd name="T30" fmla="*/ 80 w 522"/>
                <a:gd name="T31" fmla="*/ 737 h 822"/>
                <a:gd name="T32" fmla="*/ 160 w 522"/>
                <a:gd name="T33" fmla="*/ 794 h 822"/>
                <a:gd name="T34" fmla="*/ 267 w 522"/>
                <a:gd name="T35" fmla="*/ 822 h 822"/>
                <a:gd name="T36" fmla="*/ 375 w 522"/>
                <a:gd name="T37" fmla="*/ 794 h 822"/>
                <a:gd name="T38" fmla="*/ 442 w 522"/>
                <a:gd name="T39" fmla="*/ 737 h 822"/>
                <a:gd name="T40" fmla="*/ 495 w 522"/>
                <a:gd name="T41" fmla="*/ 652 h 822"/>
                <a:gd name="T42" fmla="*/ 508 w 522"/>
                <a:gd name="T43" fmla="*/ 553 h 822"/>
                <a:gd name="T44" fmla="*/ 522 w 522"/>
                <a:gd name="T45" fmla="*/ 468 h 822"/>
                <a:gd name="T46" fmla="*/ 522 w 522"/>
                <a:gd name="T47" fmla="*/ 411 h 822"/>
                <a:gd name="T48" fmla="*/ 267 w 522"/>
                <a:gd name="T49" fmla="*/ 780 h 822"/>
                <a:gd name="T50" fmla="*/ 227 w 522"/>
                <a:gd name="T51" fmla="*/ 780 h 822"/>
                <a:gd name="T52" fmla="*/ 201 w 522"/>
                <a:gd name="T53" fmla="*/ 766 h 822"/>
                <a:gd name="T54" fmla="*/ 147 w 522"/>
                <a:gd name="T55" fmla="*/ 709 h 822"/>
                <a:gd name="T56" fmla="*/ 120 w 522"/>
                <a:gd name="T57" fmla="*/ 652 h 822"/>
                <a:gd name="T58" fmla="*/ 107 w 522"/>
                <a:gd name="T59" fmla="*/ 539 h 822"/>
                <a:gd name="T60" fmla="*/ 107 w 522"/>
                <a:gd name="T61" fmla="*/ 270 h 822"/>
                <a:gd name="T62" fmla="*/ 120 w 522"/>
                <a:gd name="T63" fmla="*/ 156 h 822"/>
                <a:gd name="T64" fmla="*/ 174 w 522"/>
                <a:gd name="T65" fmla="*/ 71 h 822"/>
                <a:gd name="T66" fmla="*/ 201 w 522"/>
                <a:gd name="T67" fmla="*/ 57 h 822"/>
                <a:gd name="T68" fmla="*/ 241 w 522"/>
                <a:gd name="T69" fmla="*/ 43 h 822"/>
                <a:gd name="T70" fmla="*/ 308 w 522"/>
                <a:gd name="T71" fmla="*/ 43 h 822"/>
                <a:gd name="T72" fmla="*/ 388 w 522"/>
                <a:gd name="T73" fmla="*/ 100 h 822"/>
                <a:gd name="T74" fmla="*/ 401 w 522"/>
                <a:gd name="T75" fmla="*/ 142 h 822"/>
                <a:gd name="T76" fmla="*/ 415 w 522"/>
                <a:gd name="T77" fmla="*/ 256 h 822"/>
                <a:gd name="T78" fmla="*/ 428 w 522"/>
                <a:gd name="T79" fmla="*/ 397 h 822"/>
                <a:gd name="T80" fmla="*/ 401 w 522"/>
                <a:gd name="T81" fmla="*/ 652 h 822"/>
                <a:gd name="T82" fmla="*/ 375 w 522"/>
                <a:gd name="T83" fmla="*/ 737 h 822"/>
                <a:gd name="T84" fmla="*/ 348 w 522"/>
                <a:gd name="T85" fmla="*/ 752 h 822"/>
                <a:gd name="T86" fmla="*/ 321 w 522"/>
                <a:gd name="T87" fmla="*/ 780 h 822"/>
                <a:gd name="T88" fmla="*/ 267 w 522"/>
                <a:gd name="T89" fmla="*/ 780 h 82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2"/>
                <a:gd name="T136" fmla="*/ 0 h 822"/>
                <a:gd name="T137" fmla="*/ 522 w 522"/>
                <a:gd name="T138" fmla="*/ 822 h 82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2" h="822">
                  <a:moveTo>
                    <a:pt x="522" y="411"/>
                  </a:moveTo>
                  <a:lnTo>
                    <a:pt x="508" y="241"/>
                  </a:lnTo>
                  <a:lnTo>
                    <a:pt x="455" y="114"/>
                  </a:lnTo>
                  <a:lnTo>
                    <a:pt x="428" y="71"/>
                  </a:lnTo>
                  <a:lnTo>
                    <a:pt x="388" y="43"/>
                  </a:lnTo>
                  <a:lnTo>
                    <a:pt x="321" y="15"/>
                  </a:lnTo>
                  <a:lnTo>
                    <a:pt x="267" y="0"/>
                  </a:lnTo>
                  <a:lnTo>
                    <a:pt x="160" y="29"/>
                  </a:lnTo>
                  <a:lnTo>
                    <a:pt x="80" y="85"/>
                  </a:lnTo>
                  <a:lnTo>
                    <a:pt x="40" y="185"/>
                  </a:lnTo>
                  <a:lnTo>
                    <a:pt x="13" y="270"/>
                  </a:lnTo>
                  <a:lnTo>
                    <a:pt x="0" y="355"/>
                  </a:lnTo>
                  <a:lnTo>
                    <a:pt x="0" y="468"/>
                  </a:lnTo>
                  <a:lnTo>
                    <a:pt x="13" y="553"/>
                  </a:lnTo>
                  <a:lnTo>
                    <a:pt x="40" y="652"/>
                  </a:lnTo>
                  <a:lnTo>
                    <a:pt x="80" y="737"/>
                  </a:lnTo>
                  <a:lnTo>
                    <a:pt x="160" y="794"/>
                  </a:lnTo>
                  <a:lnTo>
                    <a:pt x="267" y="822"/>
                  </a:lnTo>
                  <a:lnTo>
                    <a:pt x="375" y="794"/>
                  </a:lnTo>
                  <a:lnTo>
                    <a:pt x="442" y="737"/>
                  </a:lnTo>
                  <a:lnTo>
                    <a:pt x="495" y="652"/>
                  </a:lnTo>
                  <a:lnTo>
                    <a:pt x="508" y="553"/>
                  </a:lnTo>
                  <a:lnTo>
                    <a:pt x="522" y="468"/>
                  </a:lnTo>
                  <a:lnTo>
                    <a:pt x="522" y="411"/>
                  </a:lnTo>
                  <a:close/>
                  <a:moveTo>
                    <a:pt x="267" y="780"/>
                  </a:moveTo>
                  <a:lnTo>
                    <a:pt x="227" y="780"/>
                  </a:lnTo>
                  <a:lnTo>
                    <a:pt x="201" y="766"/>
                  </a:lnTo>
                  <a:lnTo>
                    <a:pt x="147" y="709"/>
                  </a:lnTo>
                  <a:lnTo>
                    <a:pt x="120" y="652"/>
                  </a:lnTo>
                  <a:lnTo>
                    <a:pt x="107" y="539"/>
                  </a:lnTo>
                  <a:lnTo>
                    <a:pt x="107" y="270"/>
                  </a:lnTo>
                  <a:lnTo>
                    <a:pt x="120" y="156"/>
                  </a:lnTo>
                  <a:lnTo>
                    <a:pt x="174" y="71"/>
                  </a:lnTo>
                  <a:lnTo>
                    <a:pt x="201" y="57"/>
                  </a:lnTo>
                  <a:lnTo>
                    <a:pt x="241" y="43"/>
                  </a:lnTo>
                  <a:lnTo>
                    <a:pt x="308" y="43"/>
                  </a:lnTo>
                  <a:lnTo>
                    <a:pt x="388" y="100"/>
                  </a:lnTo>
                  <a:lnTo>
                    <a:pt x="401" y="142"/>
                  </a:lnTo>
                  <a:lnTo>
                    <a:pt x="415" y="256"/>
                  </a:lnTo>
                  <a:lnTo>
                    <a:pt x="428" y="397"/>
                  </a:lnTo>
                  <a:lnTo>
                    <a:pt x="401" y="652"/>
                  </a:lnTo>
                  <a:lnTo>
                    <a:pt x="375" y="737"/>
                  </a:lnTo>
                  <a:lnTo>
                    <a:pt x="348" y="752"/>
                  </a:lnTo>
                  <a:lnTo>
                    <a:pt x="321" y="780"/>
                  </a:lnTo>
                  <a:lnTo>
                    <a:pt x="267" y="780"/>
                  </a:lnTo>
                  <a:close/>
                </a:path>
              </a:pathLst>
            </a:custGeom>
            <a:solidFill>
              <a:srgbClr val="000000"/>
            </a:solidFill>
            <a:ln w="0">
              <a:solidFill>
                <a:srgbClr val="000000"/>
              </a:solidFill>
              <a:prstDash val="solid"/>
              <a:round/>
              <a:headEnd/>
              <a:tailEnd/>
            </a:ln>
          </p:spPr>
          <p:txBody>
            <a:bodyPr/>
            <a:lstStyle/>
            <a:p>
              <a:endParaRPr lang="en-US"/>
            </a:p>
          </p:txBody>
        </p:sp>
        <p:sp>
          <p:nvSpPr>
            <p:cNvPr id="18509" name="Freeform 557"/>
            <p:cNvSpPr>
              <a:spLocks noEditPoints="1"/>
            </p:cNvSpPr>
            <p:nvPr/>
          </p:nvSpPr>
          <p:spPr bwMode="auto">
            <a:xfrm>
              <a:off x="3853" y="1858"/>
              <a:ext cx="1058" cy="397"/>
            </a:xfrm>
            <a:custGeom>
              <a:avLst/>
              <a:gdLst>
                <a:gd name="T0" fmla="*/ 1005 w 1058"/>
                <a:gd name="T1" fmla="*/ 71 h 397"/>
                <a:gd name="T2" fmla="*/ 1045 w 1058"/>
                <a:gd name="T3" fmla="*/ 71 h 397"/>
                <a:gd name="T4" fmla="*/ 1058 w 1058"/>
                <a:gd name="T5" fmla="*/ 57 h 397"/>
                <a:gd name="T6" fmla="*/ 1058 w 1058"/>
                <a:gd name="T7" fmla="*/ 29 h 397"/>
                <a:gd name="T8" fmla="*/ 1031 w 1058"/>
                <a:gd name="T9" fmla="*/ 0 h 397"/>
                <a:gd name="T10" fmla="*/ 14 w 1058"/>
                <a:gd name="T11" fmla="*/ 0 h 397"/>
                <a:gd name="T12" fmla="*/ 0 w 1058"/>
                <a:gd name="T13" fmla="*/ 15 h 397"/>
                <a:gd name="T14" fmla="*/ 0 w 1058"/>
                <a:gd name="T15" fmla="*/ 57 h 397"/>
                <a:gd name="T16" fmla="*/ 14 w 1058"/>
                <a:gd name="T17" fmla="*/ 71 h 397"/>
                <a:gd name="T18" fmla="*/ 54 w 1058"/>
                <a:gd name="T19" fmla="*/ 71 h 397"/>
                <a:gd name="T20" fmla="*/ 1005 w 1058"/>
                <a:gd name="T21" fmla="*/ 71 h 397"/>
                <a:gd name="T22" fmla="*/ 1005 w 1058"/>
                <a:gd name="T23" fmla="*/ 397 h 397"/>
                <a:gd name="T24" fmla="*/ 1045 w 1058"/>
                <a:gd name="T25" fmla="*/ 397 h 397"/>
                <a:gd name="T26" fmla="*/ 1058 w 1058"/>
                <a:gd name="T27" fmla="*/ 383 h 397"/>
                <a:gd name="T28" fmla="*/ 1058 w 1058"/>
                <a:gd name="T29" fmla="*/ 341 h 397"/>
                <a:gd name="T30" fmla="*/ 1045 w 1058"/>
                <a:gd name="T31" fmla="*/ 341 h 397"/>
                <a:gd name="T32" fmla="*/ 1031 w 1058"/>
                <a:gd name="T33" fmla="*/ 326 h 397"/>
                <a:gd name="T34" fmla="*/ 27 w 1058"/>
                <a:gd name="T35" fmla="*/ 326 h 397"/>
                <a:gd name="T36" fmla="*/ 14 w 1058"/>
                <a:gd name="T37" fmla="*/ 341 h 397"/>
                <a:gd name="T38" fmla="*/ 0 w 1058"/>
                <a:gd name="T39" fmla="*/ 341 h 397"/>
                <a:gd name="T40" fmla="*/ 0 w 1058"/>
                <a:gd name="T41" fmla="*/ 383 h 397"/>
                <a:gd name="T42" fmla="*/ 14 w 1058"/>
                <a:gd name="T43" fmla="*/ 397 h 397"/>
                <a:gd name="T44" fmla="*/ 54 w 1058"/>
                <a:gd name="T45" fmla="*/ 397 h 397"/>
                <a:gd name="T46" fmla="*/ 1005 w 1058"/>
                <a:gd name="T47" fmla="*/ 397 h 39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58"/>
                <a:gd name="T73" fmla="*/ 0 h 397"/>
                <a:gd name="T74" fmla="*/ 1058 w 1058"/>
                <a:gd name="T75" fmla="*/ 397 h 39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58" h="397">
                  <a:moveTo>
                    <a:pt x="1005" y="71"/>
                  </a:moveTo>
                  <a:lnTo>
                    <a:pt x="1045" y="71"/>
                  </a:lnTo>
                  <a:lnTo>
                    <a:pt x="1058" y="57"/>
                  </a:lnTo>
                  <a:lnTo>
                    <a:pt x="1058" y="29"/>
                  </a:lnTo>
                  <a:lnTo>
                    <a:pt x="1031" y="0"/>
                  </a:lnTo>
                  <a:lnTo>
                    <a:pt x="14" y="0"/>
                  </a:lnTo>
                  <a:lnTo>
                    <a:pt x="0" y="15"/>
                  </a:lnTo>
                  <a:lnTo>
                    <a:pt x="0" y="57"/>
                  </a:lnTo>
                  <a:lnTo>
                    <a:pt x="14" y="71"/>
                  </a:lnTo>
                  <a:lnTo>
                    <a:pt x="54" y="71"/>
                  </a:lnTo>
                  <a:lnTo>
                    <a:pt x="1005" y="71"/>
                  </a:lnTo>
                  <a:close/>
                  <a:moveTo>
                    <a:pt x="1005" y="397"/>
                  </a:moveTo>
                  <a:lnTo>
                    <a:pt x="1045" y="397"/>
                  </a:lnTo>
                  <a:lnTo>
                    <a:pt x="1058" y="383"/>
                  </a:lnTo>
                  <a:lnTo>
                    <a:pt x="1058" y="341"/>
                  </a:lnTo>
                  <a:lnTo>
                    <a:pt x="1045" y="341"/>
                  </a:lnTo>
                  <a:lnTo>
                    <a:pt x="1031" y="326"/>
                  </a:lnTo>
                  <a:lnTo>
                    <a:pt x="27" y="326"/>
                  </a:lnTo>
                  <a:lnTo>
                    <a:pt x="14" y="341"/>
                  </a:lnTo>
                  <a:lnTo>
                    <a:pt x="0" y="341"/>
                  </a:lnTo>
                  <a:lnTo>
                    <a:pt x="0" y="383"/>
                  </a:lnTo>
                  <a:lnTo>
                    <a:pt x="14" y="397"/>
                  </a:lnTo>
                  <a:lnTo>
                    <a:pt x="54" y="397"/>
                  </a:lnTo>
                  <a:lnTo>
                    <a:pt x="1005" y="397"/>
                  </a:lnTo>
                  <a:close/>
                </a:path>
              </a:pathLst>
            </a:custGeom>
            <a:solidFill>
              <a:srgbClr val="000000"/>
            </a:solidFill>
            <a:ln w="0">
              <a:solidFill>
                <a:srgbClr val="000000"/>
              </a:solidFill>
              <a:prstDash val="solid"/>
              <a:round/>
              <a:headEnd/>
              <a:tailEnd/>
            </a:ln>
          </p:spPr>
          <p:txBody>
            <a:bodyPr/>
            <a:lstStyle/>
            <a:p>
              <a:endParaRPr lang="en-US"/>
            </a:p>
          </p:txBody>
        </p:sp>
        <p:sp>
          <p:nvSpPr>
            <p:cNvPr id="18510" name="Freeform 558"/>
            <p:cNvSpPr>
              <a:spLocks noEditPoints="1"/>
            </p:cNvSpPr>
            <p:nvPr/>
          </p:nvSpPr>
          <p:spPr bwMode="auto">
            <a:xfrm>
              <a:off x="5541" y="1320"/>
              <a:ext cx="1058" cy="1162"/>
            </a:xfrm>
            <a:custGeom>
              <a:avLst/>
              <a:gdLst>
                <a:gd name="T0" fmla="*/ 1058 w 1058"/>
                <a:gd name="T1" fmla="*/ 56 h 1162"/>
                <a:gd name="T2" fmla="*/ 1058 w 1058"/>
                <a:gd name="T3" fmla="*/ 14 h 1162"/>
                <a:gd name="T4" fmla="*/ 1031 w 1058"/>
                <a:gd name="T5" fmla="*/ 0 h 1162"/>
                <a:gd name="T6" fmla="*/ 26 w 1058"/>
                <a:gd name="T7" fmla="*/ 0 h 1162"/>
                <a:gd name="T8" fmla="*/ 0 w 1058"/>
                <a:gd name="T9" fmla="*/ 14 h 1162"/>
                <a:gd name="T10" fmla="*/ 0 w 1058"/>
                <a:gd name="T11" fmla="*/ 1148 h 1162"/>
                <a:gd name="T12" fmla="*/ 26 w 1058"/>
                <a:gd name="T13" fmla="*/ 1162 h 1162"/>
                <a:gd name="T14" fmla="*/ 1031 w 1058"/>
                <a:gd name="T15" fmla="*/ 1162 h 1162"/>
                <a:gd name="T16" fmla="*/ 1058 w 1058"/>
                <a:gd name="T17" fmla="*/ 1148 h 1162"/>
                <a:gd name="T18" fmla="*/ 1058 w 1058"/>
                <a:gd name="T19" fmla="*/ 1105 h 1162"/>
                <a:gd name="T20" fmla="*/ 1058 w 1058"/>
                <a:gd name="T21" fmla="*/ 56 h 1162"/>
                <a:gd name="T22" fmla="*/ 53 w 1058"/>
                <a:gd name="T23" fmla="*/ 71 h 1162"/>
                <a:gd name="T24" fmla="*/ 991 w 1058"/>
                <a:gd name="T25" fmla="*/ 71 h 1162"/>
                <a:gd name="T26" fmla="*/ 991 w 1058"/>
                <a:gd name="T27" fmla="*/ 1091 h 1162"/>
                <a:gd name="T28" fmla="*/ 53 w 1058"/>
                <a:gd name="T29" fmla="*/ 1091 h 1162"/>
                <a:gd name="T30" fmla="*/ 53 w 1058"/>
                <a:gd name="T31" fmla="*/ 71 h 116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58"/>
                <a:gd name="T49" fmla="*/ 0 h 1162"/>
                <a:gd name="T50" fmla="*/ 1058 w 1058"/>
                <a:gd name="T51" fmla="*/ 1162 h 116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58" h="1162">
                  <a:moveTo>
                    <a:pt x="1058" y="56"/>
                  </a:moveTo>
                  <a:lnTo>
                    <a:pt x="1058" y="14"/>
                  </a:lnTo>
                  <a:lnTo>
                    <a:pt x="1031" y="0"/>
                  </a:lnTo>
                  <a:lnTo>
                    <a:pt x="26" y="0"/>
                  </a:lnTo>
                  <a:lnTo>
                    <a:pt x="0" y="14"/>
                  </a:lnTo>
                  <a:lnTo>
                    <a:pt x="0" y="1148"/>
                  </a:lnTo>
                  <a:lnTo>
                    <a:pt x="26" y="1162"/>
                  </a:lnTo>
                  <a:lnTo>
                    <a:pt x="1031" y="1162"/>
                  </a:lnTo>
                  <a:lnTo>
                    <a:pt x="1058" y="1148"/>
                  </a:lnTo>
                  <a:lnTo>
                    <a:pt x="1058" y="1105"/>
                  </a:lnTo>
                  <a:lnTo>
                    <a:pt x="1058" y="56"/>
                  </a:lnTo>
                  <a:close/>
                  <a:moveTo>
                    <a:pt x="53" y="71"/>
                  </a:moveTo>
                  <a:lnTo>
                    <a:pt x="991" y="71"/>
                  </a:lnTo>
                  <a:lnTo>
                    <a:pt x="991" y="1091"/>
                  </a:lnTo>
                  <a:lnTo>
                    <a:pt x="53" y="1091"/>
                  </a:lnTo>
                  <a:lnTo>
                    <a:pt x="53" y="71"/>
                  </a:lnTo>
                  <a:close/>
                </a:path>
              </a:pathLst>
            </a:custGeom>
            <a:solidFill>
              <a:srgbClr val="000000"/>
            </a:solidFill>
            <a:ln w="0">
              <a:solidFill>
                <a:srgbClr val="000000"/>
              </a:solidFill>
              <a:prstDash val="solid"/>
              <a:round/>
              <a:headEnd/>
              <a:tailEnd/>
            </a:ln>
          </p:spPr>
          <p:txBody>
            <a:bodyPr/>
            <a:lstStyle/>
            <a:p>
              <a:endParaRPr lang="en-US"/>
            </a:p>
          </p:txBody>
        </p:sp>
        <p:sp>
          <p:nvSpPr>
            <p:cNvPr id="18511" name="Freeform 559"/>
            <p:cNvSpPr>
              <a:spLocks/>
            </p:cNvSpPr>
            <p:nvPr/>
          </p:nvSpPr>
          <p:spPr bwMode="auto">
            <a:xfrm>
              <a:off x="6853" y="1206"/>
              <a:ext cx="375" cy="1701"/>
            </a:xfrm>
            <a:custGeom>
              <a:avLst/>
              <a:gdLst>
                <a:gd name="T0" fmla="*/ 375 w 375"/>
                <a:gd name="T1" fmla="*/ 1687 h 1701"/>
                <a:gd name="T2" fmla="*/ 361 w 375"/>
                <a:gd name="T3" fmla="*/ 1673 h 1701"/>
                <a:gd name="T4" fmla="*/ 361 w 375"/>
                <a:gd name="T5" fmla="*/ 1659 h 1701"/>
                <a:gd name="T6" fmla="*/ 348 w 375"/>
                <a:gd name="T7" fmla="*/ 1644 h 1701"/>
                <a:gd name="T8" fmla="*/ 214 w 375"/>
                <a:gd name="T9" fmla="*/ 1474 h 1701"/>
                <a:gd name="T10" fmla="*/ 147 w 375"/>
                <a:gd name="T11" fmla="*/ 1262 h 1701"/>
                <a:gd name="T12" fmla="*/ 107 w 375"/>
                <a:gd name="T13" fmla="*/ 1049 h 1701"/>
                <a:gd name="T14" fmla="*/ 94 w 375"/>
                <a:gd name="T15" fmla="*/ 851 h 1701"/>
                <a:gd name="T16" fmla="*/ 107 w 375"/>
                <a:gd name="T17" fmla="*/ 638 h 1701"/>
                <a:gd name="T18" fmla="*/ 147 w 375"/>
                <a:gd name="T19" fmla="*/ 426 h 1701"/>
                <a:gd name="T20" fmla="*/ 228 w 375"/>
                <a:gd name="T21" fmla="*/ 227 h 1701"/>
                <a:gd name="T22" fmla="*/ 348 w 375"/>
                <a:gd name="T23" fmla="*/ 57 h 1701"/>
                <a:gd name="T24" fmla="*/ 361 w 375"/>
                <a:gd name="T25" fmla="*/ 43 h 1701"/>
                <a:gd name="T26" fmla="*/ 361 w 375"/>
                <a:gd name="T27" fmla="*/ 29 h 1701"/>
                <a:gd name="T28" fmla="*/ 375 w 375"/>
                <a:gd name="T29" fmla="*/ 29 h 1701"/>
                <a:gd name="T30" fmla="*/ 348 w 375"/>
                <a:gd name="T31" fmla="*/ 0 h 1701"/>
                <a:gd name="T32" fmla="*/ 321 w 375"/>
                <a:gd name="T33" fmla="*/ 29 h 1701"/>
                <a:gd name="T34" fmla="*/ 254 w 375"/>
                <a:gd name="T35" fmla="*/ 85 h 1701"/>
                <a:gd name="T36" fmla="*/ 174 w 375"/>
                <a:gd name="T37" fmla="*/ 199 h 1701"/>
                <a:gd name="T38" fmla="*/ 94 w 375"/>
                <a:gd name="T39" fmla="*/ 341 h 1701"/>
                <a:gd name="T40" fmla="*/ 13 w 375"/>
                <a:gd name="T41" fmla="*/ 610 h 1701"/>
                <a:gd name="T42" fmla="*/ 0 w 375"/>
                <a:gd name="T43" fmla="*/ 851 h 1701"/>
                <a:gd name="T44" fmla="*/ 0 w 375"/>
                <a:gd name="T45" fmla="*/ 1007 h 1701"/>
                <a:gd name="T46" fmla="*/ 40 w 375"/>
                <a:gd name="T47" fmla="*/ 1191 h 1701"/>
                <a:gd name="T48" fmla="*/ 107 w 375"/>
                <a:gd name="T49" fmla="*/ 1375 h 1701"/>
                <a:gd name="T50" fmla="*/ 187 w 375"/>
                <a:gd name="T51" fmla="*/ 1517 h 1701"/>
                <a:gd name="T52" fmla="*/ 254 w 375"/>
                <a:gd name="T53" fmla="*/ 1616 h 1701"/>
                <a:gd name="T54" fmla="*/ 321 w 375"/>
                <a:gd name="T55" fmla="*/ 1673 h 1701"/>
                <a:gd name="T56" fmla="*/ 348 w 375"/>
                <a:gd name="T57" fmla="*/ 1701 h 1701"/>
                <a:gd name="T58" fmla="*/ 361 w 375"/>
                <a:gd name="T59" fmla="*/ 1701 h 1701"/>
                <a:gd name="T60" fmla="*/ 375 w 375"/>
                <a:gd name="T61" fmla="*/ 1687 h 17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75"/>
                <a:gd name="T94" fmla="*/ 0 h 1701"/>
                <a:gd name="T95" fmla="*/ 375 w 375"/>
                <a:gd name="T96" fmla="*/ 1701 h 170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75" h="1701">
                  <a:moveTo>
                    <a:pt x="375" y="1687"/>
                  </a:moveTo>
                  <a:lnTo>
                    <a:pt x="361" y="1673"/>
                  </a:lnTo>
                  <a:lnTo>
                    <a:pt x="361" y="1659"/>
                  </a:lnTo>
                  <a:lnTo>
                    <a:pt x="348" y="1644"/>
                  </a:lnTo>
                  <a:lnTo>
                    <a:pt x="214" y="1474"/>
                  </a:lnTo>
                  <a:lnTo>
                    <a:pt x="147" y="1262"/>
                  </a:lnTo>
                  <a:lnTo>
                    <a:pt x="107" y="1049"/>
                  </a:lnTo>
                  <a:lnTo>
                    <a:pt x="94" y="851"/>
                  </a:lnTo>
                  <a:lnTo>
                    <a:pt x="107" y="638"/>
                  </a:lnTo>
                  <a:lnTo>
                    <a:pt x="147" y="426"/>
                  </a:lnTo>
                  <a:lnTo>
                    <a:pt x="228" y="227"/>
                  </a:lnTo>
                  <a:lnTo>
                    <a:pt x="348" y="57"/>
                  </a:lnTo>
                  <a:lnTo>
                    <a:pt x="361" y="43"/>
                  </a:lnTo>
                  <a:lnTo>
                    <a:pt x="361" y="29"/>
                  </a:lnTo>
                  <a:lnTo>
                    <a:pt x="375" y="29"/>
                  </a:lnTo>
                  <a:lnTo>
                    <a:pt x="348" y="0"/>
                  </a:lnTo>
                  <a:lnTo>
                    <a:pt x="321" y="29"/>
                  </a:lnTo>
                  <a:lnTo>
                    <a:pt x="254" y="85"/>
                  </a:lnTo>
                  <a:lnTo>
                    <a:pt x="174" y="199"/>
                  </a:lnTo>
                  <a:lnTo>
                    <a:pt x="94" y="341"/>
                  </a:lnTo>
                  <a:lnTo>
                    <a:pt x="13" y="610"/>
                  </a:lnTo>
                  <a:lnTo>
                    <a:pt x="0" y="851"/>
                  </a:lnTo>
                  <a:lnTo>
                    <a:pt x="0" y="1007"/>
                  </a:lnTo>
                  <a:lnTo>
                    <a:pt x="40" y="1191"/>
                  </a:lnTo>
                  <a:lnTo>
                    <a:pt x="107" y="1375"/>
                  </a:lnTo>
                  <a:lnTo>
                    <a:pt x="187" y="1517"/>
                  </a:lnTo>
                  <a:lnTo>
                    <a:pt x="254" y="1616"/>
                  </a:lnTo>
                  <a:lnTo>
                    <a:pt x="321" y="1673"/>
                  </a:lnTo>
                  <a:lnTo>
                    <a:pt x="348" y="1701"/>
                  </a:lnTo>
                  <a:lnTo>
                    <a:pt x="361" y="1701"/>
                  </a:lnTo>
                  <a:lnTo>
                    <a:pt x="375" y="1687"/>
                  </a:lnTo>
                  <a:close/>
                </a:path>
              </a:pathLst>
            </a:custGeom>
            <a:solidFill>
              <a:srgbClr val="000000"/>
            </a:solidFill>
            <a:ln w="0">
              <a:solidFill>
                <a:srgbClr val="000000"/>
              </a:solidFill>
              <a:prstDash val="solid"/>
              <a:round/>
              <a:headEnd/>
              <a:tailEnd/>
            </a:ln>
          </p:spPr>
          <p:txBody>
            <a:bodyPr/>
            <a:lstStyle/>
            <a:p>
              <a:endParaRPr lang="en-US"/>
            </a:p>
          </p:txBody>
        </p:sp>
        <p:sp>
          <p:nvSpPr>
            <p:cNvPr id="18512" name="Freeform 560"/>
            <p:cNvSpPr>
              <a:spLocks noEditPoints="1"/>
            </p:cNvSpPr>
            <p:nvPr/>
          </p:nvSpPr>
          <p:spPr bwMode="auto">
            <a:xfrm>
              <a:off x="7362" y="1263"/>
              <a:ext cx="1098" cy="1219"/>
            </a:xfrm>
            <a:custGeom>
              <a:avLst/>
              <a:gdLst>
                <a:gd name="T0" fmla="*/ 589 w 1098"/>
                <a:gd name="T1" fmla="*/ 43 h 1219"/>
                <a:gd name="T2" fmla="*/ 576 w 1098"/>
                <a:gd name="T3" fmla="*/ 28 h 1219"/>
                <a:gd name="T4" fmla="*/ 576 w 1098"/>
                <a:gd name="T5" fmla="*/ 14 h 1219"/>
                <a:gd name="T6" fmla="*/ 549 w 1098"/>
                <a:gd name="T7" fmla="*/ 0 h 1219"/>
                <a:gd name="T8" fmla="*/ 535 w 1098"/>
                <a:gd name="T9" fmla="*/ 14 h 1219"/>
                <a:gd name="T10" fmla="*/ 522 w 1098"/>
                <a:gd name="T11" fmla="*/ 14 h 1219"/>
                <a:gd name="T12" fmla="*/ 509 w 1098"/>
                <a:gd name="T13" fmla="*/ 43 h 1219"/>
                <a:gd name="T14" fmla="*/ 187 w 1098"/>
                <a:gd name="T15" fmla="*/ 1049 h 1219"/>
                <a:gd name="T16" fmla="*/ 134 w 1098"/>
                <a:gd name="T17" fmla="*/ 1134 h 1219"/>
                <a:gd name="T18" fmla="*/ 53 w 1098"/>
                <a:gd name="T19" fmla="*/ 1162 h 1219"/>
                <a:gd name="T20" fmla="*/ 0 w 1098"/>
                <a:gd name="T21" fmla="*/ 1162 h 1219"/>
                <a:gd name="T22" fmla="*/ 0 w 1098"/>
                <a:gd name="T23" fmla="*/ 1219 h 1219"/>
                <a:gd name="T24" fmla="*/ 348 w 1098"/>
                <a:gd name="T25" fmla="*/ 1219 h 1219"/>
                <a:gd name="T26" fmla="*/ 348 w 1098"/>
                <a:gd name="T27" fmla="*/ 1162 h 1219"/>
                <a:gd name="T28" fmla="*/ 308 w 1098"/>
                <a:gd name="T29" fmla="*/ 1162 h 1219"/>
                <a:gd name="T30" fmla="*/ 268 w 1098"/>
                <a:gd name="T31" fmla="*/ 1148 h 1219"/>
                <a:gd name="T32" fmla="*/ 254 w 1098"/>
                <a:gd name="T33" fmla="*/ 1134 h 1219"/>
                <a:gd name="T34" fmla="*/ 227 w 1098"/>
                <a:gd name="T35" fmla="*/ 1077 h 1219"/>
                <a:gd name="T36" fmla="*/ 227 w 1098"/>
                <a:gd name="T37" fmla="*/ 1063 h 1219"/>
                <a:gd name="T38" fmla="*/ 241 w 1098"/>
                <a:gd name="T39" fmla="*/ 1049 h 1219"/>
                <a:gd name="T40" fmla="*/ 308 w 1098"/>
                <a:gd name="T41" fmla="*/ 836 h 1219"/>
                <a:gd name="T42" fmla="*/ 709 w 1098"/>
                <a:gd name="T43" fmla="*/ 836 h 1219"/>
                <a:gd name="T44" fmla="*/ 790 w 1098"/>
                <a:gd name="T45" fmla="*/ 1091 h 1219"/>
                <a:gd name="T46" fmla="*/ 790 w 1098"/>
                <a:gd name="T47" fmla="*/ 1134 h 1219"/>
                <a:gd name="T48" fmla="*/ 736 w 1098"/>
                <a:gd name="T49" fmla="*/ 1162 h 1219"/>
                <a:gd name="T50" fmla="*/ 656 w 1098"/>
                <a:gd name="T51" fmla="*/ 1162 h 1219"/>
                <a:gd name="T52" fmla="*/ 656 w 1098"/>
                <a:gd name="T53" fmla="*/ 1219 h 1219"/>
                <a:gd name="T54" fmla="*/ 1098 w 1098"/>
                <a:gd name="T55" fmla="*/ 1219 h 1219"/>
                <a:gd name="T56" fmla="*/ 1098 w 1098"/>
                <a:gd name="T57" fmla="*/ 1162 h 1219"/>
                <a:gd name="T58" fmla="*/ 991 w 1098"/>
                <a:gd name="T59" fmla="*/ 1162 h 1219"/>
                <a:gd name="T60" fmla="*/ 964 w 1098"/>
                <a:gd name="T61" fmla="*/ 1148 h 1219"/>
                <a:gd name="T62" fmla="*/ 951 w 1098"/>
                <a:gd name="T63" fmla="*/ 1134 h 1219"/>
                <a:gd name="T64" fmla="*/ 937 w 1098"/>
                <a:gd name="T65" fmla="*/ 1106 h 1219"/>
                <a:gd name="T66" fmla="*/ 589 w 1098"/>
                <a:gd name="T67" fmla="*/ 43 h 1219"/>
                <a:gd name="T68" fmla="*/ 509 w 1098"/>
                <a:gd name="T69" fmla="*/ 227 h 1219"/>
                <a:gd name="T70" fmla="*/ 683 w 1098"/>
                <a:gd name="T71" fmla="*/ 780 h 1219"/>
                <a:gd name="T72" fmla="*/ 321 w 1098"/>
                <a:gd name="T73" fmla="*/ 780 h 1219"/>
                <a:gd name="T74" fmla="*/ 509 w 1098"/>
                <a:gd name="T75" fmla="*/ 227 h 121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98"/>
                <a:gd name="T115" fmla="*/ 0 h 1219"/>
                <a:gd name="T116" fmla="*/ 1098 w 1098"/>
                <a:gd name="T117" fmla="*/ 1219 h 121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98" h="1219">
                  <a:moveTo>
                    <a:pt x="589" y="43"/>
                  </a:moveTo>
                  <a:lnTo>
                    <a:pt x="576" y="28"/>
                  </a:lnTo>
                  <a:lnTo>
                    <a:pt x="576" y="14"/>
                  </a:lnTo>
                  <a:lnTo>
                    <a:pt x="549" y="0"/>
                  </a:lnTo>
                  <a:lnTo>
                    <a:pt x="535" y="14"/>
                  </a:lnTo>
                  <a:lnTo>
                    <a:pt x="522" y="14"/>
                  </a:lnTo>
                  <a:lnTo>
                    <a:pt x="509" y="43"/>
                  </a:lnTo>
                  <a:lnTo>
                    <a:pt x="187" y="1049"/>
                  </a:lnTo>
                  <a:lnTo>
                    <a:pt x="134" y="1134"/>
                  </a:lnTo>
                  <a:lnTo>
                    <a:pt x="53" y="1162"/>
                  </a:lnTo>
                  <a:lnTo>
                    <a:pt x="0" y="1162"/>
                  </a:lnTo>
                  <a:lnTo>
                    <a:pt x="0" y="1219"/>
                  </a:lnTo>
                  <a:lnTo>
                    <a:pt x="348" y="1219"/>
                  </a:lnTo>
                  <a:lnTo>
                    <a:pt x="348" y="1162"/>
                  </a:lnTo>
                  <a:lnTo>
                    <a:pt x="308" y="1162"/>
                  </a:lnTo>
                  <a:lnTo>
                    <a:pt x="268" y="1148"/>
                  </a:lnTo>
                  <a:lnTo>
                    <a:pt x="254" y="1134"/>
                  </a:lnTo>
                  <a:lnTo>
                    <a:pt x="227" y="1077"/>
                  </a:lnTo>
                  <a:lnTo>
                    <a:pt x="227" y="1063"/>
                  </a:lnTo>
                  <a:lnTo>
                    <a:pt x="241" y="1049"/>
                  </a:lnTo>
                  <a:lnTo>
                    <a:pt x="308" y="836"/>
                  </a:lnTo>
                  <a:lnTo>
                    <a:pt x="709" y="836"/>
                  </a:lnTo>
                  <a:lnTo>
                    <a:pt x="790" y="1091"/>
                  </a:lnTo>
                  <a:lnTo>
                    <a:pt x="790" y="1134"/>
                  </a:lnTo>
                  <a:lnTo>
                    <a:pt x="736" y="1162"/>
                  </a:lnTo>
                  <a:lnTo>
                    <a:pt x="656" y="1162"/>
                  </a:lnTo>
                  <a:lnTo>
                    <a:pt x="656" y="1219"/>
                  </a:lnTo>
                  <a:lnTo>
                    <a:pt x="1098" y="1219"/>
                  </a:lnTo>
                  <a:lnTo>
                    <a:pt x="1098" y="1162"/>
                  </a:lnTo>
                  <a:lnTo>
                    <a:pt x="991" y="1162"/>
                  </a:lnTo>
                  <a:lnTo>
                    <a:pt x="964" y="1148"/>
                  </a:lnTo>
                  <a:lnTo>
                    <a:pt x="951" y="1134"/>
                  </a:lnTo>
                  <a:lnTo>
                    <a:pt x="937" y="1106"/>
                  </a:lnTo>
                  <a:lnTo>
                    <a:pt x="589" y="43"/>
                  </a:lnTo>
                  <a:close/>
                  <a:moveTo>
                    <a:pt x="509" y="227"/>
                  </a:moveTo>
                  <a:lnTo>
                    <a:pt x="683" y="780"/>
                  </a:lnTo>
                  <a:lnTo>
                    <a:pt x="321" y="780"/>
                  </a:lnTo>
                  <a:lnTo>
                    <a:pt x="509" y="227"/>
                  </a:lnTo>
                  <a:close/>
                </a:path>
              </a:pathLst>
            </a:custGeom>
            <a:solidFill>
              <a:srgbClr val="000000"/>
            </a:solidFill>
            <a:ln w="0">
              <a:solidFill>
                <a:srgbClr val="000000"/>
              </a:solidFill>
              <a:prstDash val="solid"/>
              <a:round/>
              <a:headEnd/>
              <a:tailEnd/>
            </a:ln>
          </p:spPr>
          <p:txBody>
            <a:bodyPr/>
            <a:lstStyle/>
            <a:p>
              <a:endParaRPr lang="en-US"/>
            </a:p>
          </p:txBody>
        </p:sp>
        <p:sp>
          <p:nvSpPr>
            <p:cNvPr id="18513" name="Freeform 561"/>
            <p:cNvSpPr>
              <a:spLocks/>
            </p:cNvSpPr>
            <p:nvPr/>
          </p:nvSpPr>
          <p:spPr bwMode="auto">
            <a:xfrm>
              <a:off x="8567" y="1731"/>
              <a:ext cx="803" cy="765"/>
            </a:xfrm>
            <a:custGeom>
              <a:avLst/>
              <a:gdLst>
                <a:gd name="T0" fmla="*/ 576 w 803"/>
                <a:gd name="T1" fmla="*/ 623 h 765"/>
                <a:gd name="T2" fmla="*/ 576 w 803"/>
                <a:gd name="T3" fmla="*/ 765 h 765"/>
                <a:gd name="T4" fmla="*/ 803 w 803"/>
                <a:gd name="T5" fmla="*/ 751 h 765"/>
                <a:gd name="T6" fmla="*/ 803 w 803"/>
                <a:gd name="T7" fmla="*/ 694 h 765"/>
                <a:gd name="T8" fmla="*/ 723 w 803"/>
                <a:gd name="T9" fmla="*/ 694 h 765"/>
                <a:gd name="T10" fmla="*/ 696 w 803"/>
                <a:gd name="T11" fmla="*/ 680 h 765"/>
                <a:gd name="T12" fmla="*/ 683 w 803"/>
                <a:gd name="T13" fmla="*/ 666 h 765"/>
                <a:gd name="T14" fmla="*/ 683 w 803"/>
                <a:gd name="T15" fmla="*/ 0 h 765"/>
                <a:gd name="T16" fmla="*/ 442 w 803"/>
                <a:gd name="T17" fmla="*/ 14 h 765"/>
                <a:gd name="T18" fmla="*/ 442 w 803"/>
                <a:gd name="T19" fmla="*/ 71 h 765"/>
                <a:gd name="T20" fmla="*/ 495 w 803"/>
                <a:gd name="T21" fmla="*/ 71 h 765"/>
                <a:gd name="T22" fmla="*/ 536 w 803"/>
                <a:gd name="T23" fmla="*/ 85 h 765"/>
                <a:gd name="T24" fmla="*/ 562 w 803"/>
                <a:gd name="T25" fmla="*/ 99 h 765"/>
                <a:gd name="T26" fmla="*/ 562 w 803"/>
                <a:gd name="T27" fmla="*/ 127 h 765"/>
                <a:gd name="T28" fmla="*/ 576 w 803"/>
                <a:gd name="T29" fmla="*/ 170 h 765"/>
                <a:gd name="T30" fmla="*/ 576 w 803"/>
                <a:gd name="T31" fmla="*/ 468 h 765"/>
                <a:gd name="T32" fmla="*/ 549 w 803"/>
                <a:gd name="T33" fmla="*/ 609 h 765"/>
                <a:gd name="T34" fmla="*/ 482 w 803"/>
                <a:gd name="T35" fmla="*/ 694 h 765"/>
                <a:gd name="T36" fmla="*/ 375 w 803"/>
                <a:gd name="T37" fmla="*/ 737 h 765"/>
                <a:gd name="T38" fmla="*/ 321 w 803"/>
                <a:gd name="T39" fmla="*/ 737 h 765"/>
                <a:gd name="T40" fmla="*/ 295 w 803"/>
                <a:gd name="T41" fmla="*/ 723 h 765"/>
                <a:gd name="T42" fmla="*/ 268 w 803"/>
                <a:gd name="T43" fmla="*/ 694 h 765"/>
                <a:gd name="T44" fmla="*/ 241 w 803"/>
                <a:gd name="T45" fmla="*/ 638 h 765"/>
                <a:gd name="T46" fmla="*/ 241 w 803"/>
                <a:gd name="T47" fmla="*/ 0 h 765"/>
                <a:gd name="T48" fmla="*/ 0 w 803"/>
                <a:gd name="T49" fmla="*/ 14 h 765"/>
                <a:gd name="T50" fmla="*/ 0 w 803"/>
                <a:gd name="T51" fmla="*/ 71 h 765"/>
                <a:gd name="T52" fmla="*/ 53 w 803"/>
                <a:gd name="T53" fmla="*/ 71 h 765"/>
                <a:gd name="T54" fmla="*/ 94 w 803"/>
                <a:gd name="T55" fmla="*/ 85 h 765"/>
                <a:gd name="T56" fmla="*/ 107 w 803"/>
                <a:gd name="T57" fmla="*/ 99 h 765"/>
                <a:gd name="T58" fmla="*/ 120 w 803"/>
                <a:gd name="T59" fmla="*/ 127 h 765"/>
                <a:gd name="T60" fmla="*/ 120 w 803"/>
                <a:gd name="T61" fmla="*/ 567 h 765"/>
                <a:gd name="T62" fmla="*/ 134 w 803"/>
                <a:gd name="T63" fmla="*/ 638 h 765"/>
                <a:gd name="T64" fmla="*/ 174 w 803"/>
                <a:gd name="T65" fmla="*/ 708 h 765"/>
                <a:gd name="T66" fmla="*/ 254 w 803"/>
                <a:gd name="T67" fmla="*/ 751 h 765"/>
                <a:gd name="T68" fmla="*/ 361 w 803"/>
                <a:gd name="T69" fmla="*/ 765 h 765"/>
                <a:gd name="T70" fmla="*/ 415 w 803"/>
                <a:gd name="T71" fmla="*/ 765 h 765"/>
                <a:gd name="T72" fmla="*/ 469 w 803"/>
                <a:gd name="T73" fmla="*/ 751 h 765"/>
                <a:gd name="T74" fmla="*/ 509 w 803"/>
                <a:gd name="T75" fmla="*/ 723 h 765"/>
                <a:gd name="T76" fmla="*/ 549 w 803"/>
                <a:gd name="T77" fmla="*/ 680 h 765"/>
                <a:gd name="T78" fmla="*/ 576 w 803"/>
                <a:gd name="T79" fmla="*/ 623 h 76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03"/>
                <a:gd name="T121" fmla="*/ 0 h 765"/>
                <a:gd name="T122" fmla="*/ 803 w 803"/>
                <a:gd name="T123" fmla="*/ 765 h 76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03" h="765">
                  <a:moveTo>
                    <a:pt x="576" y="623"/>
                  </a:moveTo>
                  <a:lnTo>
                    <a:pt x="576" y="765"/>
                  </a:lnTo>
                  <a:lnTo>
                    <a:pt x="803" y="751"/>
                  </a:lnTo>
                  <a:lnTo>
                    <a:pt x="803" y="694"/>
                  </a:lnTo>
                  <a:lnTo>
                    <a:pt x="723" y="694"/>
                  </a:lnTo>
                  <a:lnTo>
                    <a:pt x="696" y="680"/>
                  </a:lnTo>
                  <a:lnTo>
                    <a:pt x="683" y="666"/>
                  </a:lnTo>
                  <a:lnTo>
                    <a:pt x="683" y="0"/>
                  </a:lnTo>
                  <a:lnTo>
                    <a:pt x="442" y="14"/>
                  </a:lnTo>
                  <a:lnTo>
                    <a:pt x="442" y="71"/>
                  </a:lnTo>
                  <a:lnTo>
                    <a:pt x="495" y="71"/>
                  </a:lnTo>
                  <a:lnTo>
                    <a:pt x="536" y="85"/>
                  </a:lnTo>
                  <a:lnTo>
                    <a:pt x="562" y="99"/>
                  </a:lnTo>
                  <a:lnTo>
                    <a:pt x="562" y="127"/>
                  </a:lnTo>
                  <a:lnTo>
                    <a:pt x="576" y="170"/>
                  </a:lnTo>
                  <a:lnTo>
                    <a:pt x="576" y="468"/>
                  </a:lnTo>
                  <a:lnTo>
                    <a:pt x="549" y="609"/>
                  </a:lnTo>
                  <a:lnTo>
                    <a:pt x="482" y="694"/>
                  </a:lnTo>
                  <a:lnTo>
                    <a:pt x="375" y="737"/>
                  </a:lnTo>
                  <a:lnTo>
                    <a:pt x="321" y="737"/>
                  </a:lnTo>
                  <a:lnTo>
                    <a:pt x="295" y="723"/>
                  </a:lnTo>
                  <a:lnTo>
                    <a:pt x="268" y="694"/>
                  </a:lnTo>
                  <a:lnTo>
                    <a:pt x="241" y="638"/>
                  </a:lnTo>
                  <a:lnTo>
                    <a:pt x="241" y="0"/>
                  </a:lnTo>
                  <a:lnTo>
                    <a:pt x="0" y="14"/>
                  </a:lnTo>
                  <a:lnTo>
                    <a:pt x="0" y="71"/>
                  </a:lnTo>
                  <a:lnTo>
                    <a:pt x="53" y="71"/>
                  </a:lnTo>
                  <a:lnTo>
                    <a:pt x="94" y="85"/>
                  </a:lnTo>
                  <a:lnTo>
                    <a:pt x="107" y="99"/>
                  </a:lnTo>
                  <a:lnTo>
                    <a:pt x="120" y="127"/>
                  </a:lnTo>
                  <a:lnTo>
                    <a:pt x="120" y="567"/>
                  </a:lnTo>
                  <a:lnTo>
                    <a:pt x="134" y="638"/>
                  </a:lnTo>
                  <a:lnTo>
                    <a:pt x="174" y="708"/>
                  </a:lnTo>
                  <a:lnTo>
                    <a:pt x="254" y="751"/>
                  </a:lnTo>
                  <a:lnTo>
                    <a:pt x="361" y="765"/>
                  </a:lnTo>
                  <a:lnTo>
                    <a:pt x="415" y="765"/>
                  </a:lnTo>
                  <a:lnTo>
                    <a:pt x="469" y="751"/>
                  </a:lnTo>
                  <a:lnTo>
                    <a:pt x="509" y="723"/>
                  </a:lnTo>
                  <a:lnTo>
                    <a:pt x="549" y="680"/>
                  </a:lnTo>
                  <a:lnTo>
                    <a:pt x="576" y="623"/>
                  </a:lnTo>
                  <a:close/>
                </a:path>
              </a:pathLst>
            </a:custGeom>
            <a:solidFill>
              <a:srgbClr val="000000"/>
            </a:solidFill>
            <a:ln w="0">
              <a:solidFill>
                <a:srgbClr val="000000"/>
              </a:solidFill>
              <a:prstDash val="solid"/>
              <a:round/>
              <a:headEnd/>
              <a:tailEnd/>
            </a:ln>
          </p:spPr>
          <p:txBody>
            <a:bodyPr/>
            <a:lstStyle/>
            <a:p>
              <a:endParaRPr lang="en-US"/>
            </a:p>
          </p:txBody>
        </p:sp>
        <p:sp>
          <p:nvSpPr>
            <p:cNvPr id="18514" name="Freeform 562"/>
            <p:cNvSpPr>
              <a:spLocks/>
            </p:cNvSpPr>
            <p:nvPr/>
          </p:nvSpPr>
          <p:spPr bwMode="auto">
            <a:xfrm>
              <a:off x="9437" y="1433"/>
              <a:ext cx="496" cy="1063"/>
            </a:xfrm>
            <a:custGeom>
              <a:avLst/>
              <a:gdLst>
                <a:gd name="T0" fmla="*/ 241 w 496"/>
                <a:gd name="T1" fmla="*/ 369 h 1063"/>
                <a:gd name="T2" fmla="*/ 469 w 496"/>
                <a:gd name="T3" fmla="*/ 369 h 1063"/>
                <a:gd name="T4" fmla="*/ 469 w 496"/>
                <a:gd name="T5" fmla="*/ 312 h 1063"/>
                <a:gd name="T6" fmla="*/ 241 w 496"/>
                <a:gd name="T7" fmla="*/ 312 h 1063"/>
                <a:gd name="T8" fmla="*/ 241 w 496"/>
                <a:gd name="T9" fmla="*/ 0 h 1063"/>
                <a:gd name="T10" fmla="*/ 201 w 496"/>
                <a:gd name="T11" fmla="*/ 0 h 1063"/>
                <a:gd name="T12" fmla="*/ 188 w 496"/>
                <a:gd name="T13" fmla="*/ 114 h 1063"/>
                <a:gd name="T14" fmla="*/ 161 w 496"/>
                <a:gd name="T15" fmla="*/ 213 h 1063"/>
                <a:gd name="T16" fmla="*/ 94 w 496"/>
                <a:gd name="T17" fmla="*/ 298 h 1063"/>
                <a:gd name="T18" fmla="*/ 0 w 496"/>
                <a:gd name="T19" fmla="*/ 340 h 1063"/>
                <a:gd name="T20" fmla="*/ 0 w 496"/>
                <a:gd name="T21" fmla="*/ 369 h 1063"/>
                <a:gd name="T22" fmla="*/ 134 w 496"/>
                <a:gd name="T23" fmla="*/ 369 h 1063"/>
                <a:gd name="T24" fmla="*/ 134 w 496"/>
                <a:gd name="T25" fmla="*/ 836 h 1063"/>
                <a:gd name="T26" fmla="*/ 148 w 496"/>
                <a:gd name="T27" fmla="*/ 936 h 1063"/>
                <a:gd name="T28" fmla="*/ 188 w 496"/>
                <a:gd name="T29" fmla="*/ 1006 h 1063"/>
                <a:gd name="T30" fmla="*/ 241 w 496"/>
                <a:gd name="T31" fmla="*/ 1049 h 1063"/>
                <a:gd name="T32" fmla="*/ 295 w 496"/>
                <a:gd name="T33" fmla="*/ 1063 h 1063"/>
                <a:gd name="T34" fmla="*/ 375 w 496"/>
                <a:gd name="T35" fmla="*/ 1063 h 1063"/>
                <a:gd name="T36" fmla="*/ 456 w 496"/>
                <a:gd name="T37" fmla="*/ 1006 h 1063"/>
                <a:gd name="T38" fmla="*/ 469 w 496"/>
                <a:gd name="T39" fmla="*/ 978 h 1063"/>
                <a:gd name="T40" fmla="*/ 482 w 496"/>
                <a:gd name="T41" fmla="*/ 936 h 1063"/>
                <a:gd name="T42" fmla="*/ 496 w 496"/>
                <a:gd name="T43" fmla="*/ 879 h 1063"/>
                <a:gd name="T44" fmla="*/ 496 w 496"/>
                <a:gd name="T45" fmla="*/ 737 h 1063"/>
                <a:gd name="T46" fmla="*/ 456 w 496"/>
                <a:gd name="T47" fmla="*/ 737 h 1063"/>
                <a:gd name="T48" fmla="*/ 456 w 496"/>
                <a:gd name="T49" fmla="*/ 907 h 1063"/>
                <a:gd name="T50" fmla="*/ 442 w 496"/>
                <a:gd name="T51" fmla="*/ 950 h 1063"/>
                <a:gd name="T52" fmla="*/ 415 w 496"/>
                <a:gd name="T53" fmla="*/ 992 h 1063"/>
                <a:gd name="T54" fmla="*/ 389 w 496"/>
                <a:gd name="T55" fmla="*/ 1021 h 1063"/>
                <a:gd name="T56" fmla="*/ 308 w 496"/>
                <a:gd name="T57" fmla="*/ 1021 h 1063"/>
                <a:gd name="T58" fmla="*/ 295 w 496"/>
                <a:gd name="T59" fmla="*/ 992 h 1063"/>
                <a:gd name="T60" fmla="*/ 268 w 496"/>
                <a:gd name="T61" fmla="*/ 978 h 1063"/>
                <a:gd name="T62" fmla="*/ 255 w 496"/>
                <a:gd name="T63" fmla="*/ 950 h 1063"/>
                <a:gd name="T64" fmla="*/ 255 w 496"/>
                <a:gd name="T65" fmla="*/ 907 h 1063"/>
                <a:gd name="T66" fmla="*/ 241 w 496"/>
                <a:gd name="T67" fmla="*/ 879 h 1063"/>
                <a:gd name="T68" fmla="*/ 241 w 496"/>
                <a:gd name="T69" fmla="*/ 836 h 1063"/>
                <a:gd name="T70" fmla="*/ 241 w 496"/>
                <a:gd name="T71" fmla="*/ 369 h 10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6"/>
                <a:gd name="T109" fmla="*/ 0 h 1063"/>
                <a:gd name="T110" fmla="*/ 496 w 496"/>
                <a:gd name="T111" fmla="*/ 1063 h 10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6" h="1063">
                  <a:moveTo>
                    <a:pt x="241" y="369"/>
                  </a:moveTo>
                  <a:lnTo>
                    <a:pt x="469" y="369"/>
                  </a:lnTo>
                  <a:lnTo>
                    <a:pt x="469" y="312"/>
                  </a:lnTo>
                  <a:lnTo>
                    <a:pt x="241" y="312"/>
                  </a:lnTo>
                  <a:lnTo>
                    <a:pt x="241" y="0"/>
                  </a:lnTo>
                  <a:lnTo>
                    <a:pt x="201" y="0"/>
                  </a:lnTo>
                  <a:lnTo>
                    <a:pt x="188" y="114"/>
                  </a:lnTo>
                  <a:lnTo>
                    <a:pt x="161" y="213"/>
                  </a:lnTo>
                  <a:lnTo>
                    <a:pt x="94" y="298"/>
                  </a:lnTo>
                  <a:lnTo>
                    <a:pt x="0" y="340"/>
                  </a:lnTo>
                  <a:lnTo>
                    <a:pt x="0" y="369"/>
                  </a:lnTo>
                  <a:lnTo>
                    <a:pt x="134" y="369"/>
                  </a:lnTo>
                  <a:lnTo>
                    <a:pt x="134" y="836"/>
                  </a:lnTo>
                  <a:lnTo>
                    <a:pt x="148" y="936"/>
                  </a:lnTo>
                  <a:lnTo>
                    <a:pt x="188" y="1006"/>
                  </a:lnTo>
                  <a:lnTo>
                    <a:pt x="241" y="1049"/>
                  </a:lnTo>
                  <a:lnTo>
                    <a:pt x="295" y="1063"/>
                  </a:lnTo>
                  <a:lnTo>
                    <a:pt x="375" y="1063"/>
                  </a:lnTo>
                  <a:lnTo>
                    <a:pt x="456" y="1006"/>
                  </a:lnTo>
                  <a:lnTo>
                    <a:pt x="469" y="978"/>
                  </a:lnTo>
                  <a:lnTo>
                    <a:pt x="482" y="936"/>
                  </a:lnTo>
                  <a:lnTo>
                    <a:pt x="496" y="879"/>
                  </a:lnTo>
                  <a:lnTo>
                    <a:pt x="496" y="737"/>
                  </a:lnTo>
                  <a:lnTo>
                    <a:pt x="456" y="737"/>
                  </a:lnTo>
                  <a:lnTo>
                    <a:pt x="456" y="907"/>
                  </a:lnTo>
                  <a:lnTo>
                    <a:pt x="442" y="950"/>
                  </a:lnTo>
                  <a:lnTo>
                    <a:pt x="415" y="992"/>
                  </a:lnTo>
                  <a:lnTo>
                    <a:pt x="389" y="1021"/>
                  </a:lnTo>
                  <a:lnTo>
                    <a:pt x="308" y="1021"/>
                  </a:lnTo>
                  <a:lnTo>
                    <a:pt x="295" y="992"/>
                  </a:lnTo>
                  <a:lnTo>
                    <a:pt x="268" y="978"/>
                  </a:lnTo>
                  <a:lnTo>
                    <a:pt x="255" y="950"/>
                  </a:lnTo>
                  <a:lnTo>
                    <a:pt x="255" y="907"/>
                  </a:lnTo>
                  <a:lnTo>
                    <a:pt x="241" y="879"/>
                  </a:lnTo>
                  <a:lnTo>
                    <a:pt x="241" y="836"/>
                  </a:lnTo>
                  <a:lnTo>
                    <a:pt x="241" y="369"/>
                  </a:lnTo>
                  <a:close/>
                </a:path>
              </a:pathLst>
            </a:custGeom>
            <a:solidFill>
              <a:srgbClr val="000000"/>
            </a:solidFill>
            <a:ln w="0">
              <a:solidFill>
                <a:srgbClr val="000000"/>
              </a:solidFill>
              <a:prstDash val="solid"/>
              <a:round/>
              <a:headEnd/>
              <a:tailEnd/>
            </a:ln>
          </p:spPr>
          <p:txBody>
            <a:bodyPr/>
            <a:lstStyle/>
            <a:p>
              <a:endParaRPr lang="en-US"/>
            </a:p>
          </p:txBody>
        </p:sp>
        <p:sp>
          <p:nvSpPr>
            <p:cNvPr id="18515" name="Freeform 563"/>
            <p:cNvSpPr>
              <a:spLocks/>
            </p:cNvSpPr>
            <p:nvPr/>
          </p:nvSpPr>
          <p:spPr bwMode="auto">
            <a:xfrm>
              <a:off x="10080" y="1306"/>
              <a:ext cx="804" cy="1176"/>
            </a:xfrm>
            <a:custGeom>
              <a:avLst/>
              <a:gdLst>
                <a:gd name="T0" fmla="*/ 683 w 804"/>
                <a:gd name="T1" fmla="*/ 751 h 1176"/>
                <a:gd name="T2" fmla="*/ 683 w 804"/>
                <a:gd name="T3" fmla="*/ 637 h 1176"/>
                <a:gd name="T4" fmla="*/ 670 w 804"/>
                <a:gd name="T5" fmla="*/ 552 h 1176"/>
                <a:gd name="T6" fmla="*/ 629 w 804"/>
                <a:gd name="T7" fmla="*/ 496 h 1176"/>
                <a:gd name="T8" fmla="*/ 589 w 804"/>
                <a:gd name="T9" fmla="*/ 453 h 1176"/>
                <a:gd name="T10" fmla="*/ 509 w 804"/>
                <a:gd name="T11" fmla="*/ 425 h 1176"/>
                <a:gd name="T12" fmla="*/ 455 w 804"/>
                <a:gd name="T13" fmla="*/ 425 h 1176"/>
                <a:gd name="T14" fmla="*/ 348 w 804"/>
                <a:gd name="T15" fmla="*/ 453 h 1176"/>
                <a:gd name="T16" fmla="*/ 268 w 804"/>
                <a:gd name="T17" fmla="*/ 524 h 1176"/>
                <a:gd name="T18" fmla="*/ 228 w 804"/>
                <a:gd name="T19" fmla="*/ 595 h 1176"/>
                <a:gd name="T20" fmla="*/ 228 w 804"/>
                <a:gd name="T21" fmla="*/ 0 h 1176"/>
                <a:gd name="T22" fmla="*/ 0 w 804"/>
                <a:gd name="T23" fmla="*/ 14 h 1176"/>
                <a:gd name="T24" fmla="*/ 0 w 804"/>
                <a:gd name="T25" fmla="*/ 70 h 1176"/>
                <a:gd name="T26" fmla="*/ 54 w 804"/>
                <a:gd name="T27" fmla="*/ 70 h 1176"/>
                <a:gd name="T28" fmla="*/ 94 w 804"/>
                <a:gd name="T29" fmla="*/ 85 h 1176"/>
                <a:gd name="T30" fmla="*/ 107 w 804"/>
                <a:gd name="T31" fmla="*/ 99 h 1176"/>
                <a:gd name="T32" fmla="*/ 121 w 804"/>
                <a:gd name="T33" fmla="*/ 127 h 1176"/>
                <a:gd name="T34" fmla="*/ 121 w 804"/>
                <a:gd name="T35" fmla="*/ 1091 h 1176"/>
                <a:gd name="T36" fmla="*/ 94 w 804"/>
                <a:gd name="T37" fmla="*/ 1119 h 1176"/>
                <a:gd name="T38" fmla="*/ 0 w 804"/>
                <a:gd name="T39" fmla="*/ 1119 h 1176"/>
                <a:gd name="T40" fmla="*/ 0 w 804"/>
                <a:gd name="T41" fmla="*/ 1176 h 1176"/>
                <a:gd name="T42" fmla="*/ 362 w 804"/>
                <a:gd name="T43" fmla="*/ 1176 h 1176"/>
                <a:gd name="T44" fmla="*/ 362 w 804"/>
                <a:gd name="T45" fmla="*/ 1119 h 1176"/>
                <a:gd name="T46" fmla="*/ 268 w 804"/>
                <a:gd name="T47" fmla="*/ 1119 h 1176"/>
                <a:gd name="T48" fmla="*/ 241 w 804"/>
                <a:gd name="T49" fmla="*/ 1105 h 1176"/>
                <a:gd name="T50" fmla="*/ 241 w 804"/>
                <a:gd name="T51" fmla="*/ 1091 h 1176"/>
                <a:gd name="T52" fmla="*/ 228 w 804"/>
                <a:gd name="T53" fmla="*/ 1048 h 1176"/>
                <a:gd name="T54" fmla="*/ 228 w 804"/>
                <a:gd name="T55" fmla="*/ 737 h 1176"/>
                <a:gd name="T56" fmla="*/ 254 w 804"/>
                <a:gd name="T57" fmla="*/ 623 h 1176"/>
                <a:gd name="T58" fmla="*/ 308 w 804"/>
                <a:gd name="T59" fmla="*/ 538 h 1176"/>
                <a:gd name="T60" fmla="*/ 375 w 804"/>
                <a:gd name="T61" fmla="*/ 481 h 1176"/>
                <a:gd name="T62" fmla="*/ 455 w 804"/>
                <a:gd name="T63" fmla="*/ 467 h 1176"/>
                <a:gd name="T64" fmla="*/ 496 w 804"/>
                <a:gd name="T65" fmla="*/ 467 h 1176"/>
                <a:gd name="T66" fmla="*/ 522 w 804"/>
                <a:gd name="T67" fmla="*/ 481 h 1176"/>
                <a:gd name="T68" fmla="*/ 562 w 804"/>
                <a:gd name="T69" fmla="*/ 567 h 1176"/>
                <a:gd name="T70" fmla="*/ 562 w 804"/>
                <a:gd name="T71" fmla="*/ 1091 h 1176"/>
                <a:gd name="T72" fmla="*/ 536 w 804"/>
                <a:gd name="T73" fmla="*/ 1119 h 1176"/>
                <a:gd name="T74" fmla="*/ 442 w 804"/>
                <a:gd name="T75" fmla="*/ 1119 h 1176"/>
                <a:gd name="T76" fmla="*/ 442 w 804"/>
                <a:gd name="T77" fmla="*/ 1176 h 1176"/>
                <a:gd name="T78" fmla="*/ 804 w 804"/>
                <a:gd name="T79" fmla="*/ 1176 h 1176"/>
                <a:gd name="T80" fmla="*/ 804 w 804"/>
                <a:gd name="T81" fmla="*/ 1119 h 1176"/>
                <a:gd name="T82" fmla="*/ 696 w 804"/>
                <a:gd name="T83" fmla="*/ 1119 h 1176"/>
                <a:gd name="T84" fmla="*/ 683 w 804"/>
                <a:gd name="T85" fmla="*/ 1091 h 1176"/>
                <a:gd name="T86" fmla="*/ 683 w 804"/>
                <a:gd name="T87" fmla="*/ 1077 h 1176"/>
                <a:gd name="T88" fmla="*/ 683 w 804"/>
                <a:gd name="T89" fmla="*/ 751 h 117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04"/>
                <a:gd name="T136" fmla="*/ 0 h 1176"/>
                <a:gd name="T137" fmla="*/ 804 w 804"/>
                <a:gd name="T138" fmla="*/ 1176 h 117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04" h="1176">
                  <a:moveTo>
                    <a:pt x="683" y="751"/>
                  </a:moveTo>
                  <a:lnTo>
                    <a:pt x="683" y="637"/>
                  </a:lnTo>
                  <a:lnTo>
                    <a:pt x="670" y="552"/>
                  </a:lnTo>
                  <a:lnTo>
                    <a:pt x="629" y="496"/>
                  </a:lnTo>
                  <a:lnTo>
                    <a:pt x="589" y="453"/>
                  </a:lnTo>
                  <a:lnTo>
                    <a:pt x="509" y="425"/>
                  </a:lnTo>
                  <a:lnTo>
                    <a:pt x="455" y="425"/>
                  </a:lnTo>
                  <a:lnTo>
                    <a:pt x="348" y="453"/>
                  </a:lnTo>
                  <a:lnTo>
                    <a:pt x="268" y="524"/>
                  </a:lnTo>
                  <a:lnTo>
                    <a:pt x="228" y="595"/>
                  </a:lnTo>
                  <a:lnTo>
                    <a:pt x="228" y="0"/>
                  </a:lnTo>
                  <a:lnTo>
                    <a:pt x="0" y="14"/>
                  </a:lnTo>
                  <a:lnTo>
                    <a:pt x="0" y="70"/>
                  </a:lnTo>
                  <a:lnTo>
                    <a:pt x="54" y="70"/>
                  </a:lnTo>
                  <a:lnTo>
                    <a:pt x="94" y="85"/>
                  </a:lnTo>
                  <a:lnTo>
                    <a:pt x="107" y="99"/>
                  </a:lnTo>
                  <a:lnTo>
                    <a:pt x="121" y="127"/>
                  </a:lnTo>
                  <a:lnTo>
                    <a:pt x="121" y="1091"/>
                  </a:lnTo>
                  <a:lnTo>
                    <a:pt x="94" y="1119"/>
                  </a:lnTo>
                  <a:lnTo>
                    <a:pt x="0" y="1119"/>
                  </a:lnTo>
                  <a:lnTo>
                    <a:pt x="0" y="1176"/>
                  </a:lnTo>
                  <a:lnTo>
                    <a:pt x="362" y="1176"/>
                  </a:lnTo>
                  <a:lnTo>
                    <a:pt x="362" y="1119"/>
                  </a:lnTo>
                  <a:lnTo>
                    <a:pt x="268" y="1119"/>
                  </a:lnTo>
                  <a:lnTo>
                    <a:pt x="241" y="1105"/>
                  </a:lnTo>
                  <a:lnTo>
                    <a:pt x="241" y="1091"/>
                  </a:lnTo>
                  <a:lnTo>
                    <a:pt x="228" y="1048"/>
                  </a:lnTo>
                  <a:lnTo>
                    <a:pt x="228" y="737"/>
                  </a:lnTo>
                  <a:lnTo>
                    <a:pt x="254" y="623"/>
                  </a:lnTo>
                  <a:lnTo>
                    <a:pt x="308" y="538"/>
                  </a:lnTo>
                  <a:lnTo>
                    <a:pt x="375" y="481"/>
                  </a:lnTo>
                  <a:lnTo>
                    <a:pt x="455" y="467"/>
                  </a:lnTo>
                  <a:lnTo>
                    <a:pt x="496" y="467"/>
                  </a:lnTo>
                  <a:lnTo>
                    <a:pt x="522" y="481"/>
                  </a:lnTo>
                  <a:lnTo>
                    <a:pt x="562" y="567"/>
                  </a:lnTo>
                  <a:lnTo>
                    <a:pt x="562" y="1091"/>
                  </a:lnTo>
                  <a:lnTo>
                    <a:pt x="536" y="1119"/>
                  </a:lnTo>
                  <a:lnTo>
                    <a:pt x="442" y="1119"/>
                  </a:lnTo>
                  <a:lnTo>
                    <a:pt x="442" y="1176"/>
                  </a:lnTo>
                  <a:lnTo>
                    <a:pt x="804" y="1176"/>
                  </a:lnTo>
                  <a:lnTo>
                    <a:pt x="804" y="1119"/>
                  </a:lnTo>
                  <a:lnTo>
                    <a:pt x="696" y="1119"/>
                  </a:lnTo>
                  <a:lnTo>
                    <a:pt x="683" y="1091"/>
                  </a:lnTo>
                  <a:lnTo>
                    <a:pt x="683" y="1077"/>
                  </a:lnTo>
                  <a:lnTo>
                    <a:pt x="683" y="751"/>
                  </a:lnTo>
                  <a:close/>
                </a:path>
              </a:pathLst>
            </a:custGeom>
            <a:solidFill>
              <a:srgbClr val="000000"/>
            </a:solidFill>
            <a:ln w="0">
              <a:solidFill>
                <a:srgbClr val="000000"/>
              </a:solidFill>
              <a:prstDash val="solid"/>
              <a:round/>
              <a:headEnd/>
              <a:tailEnd/>
            </a:ln>
          </p:spPr>
          <p:txBody>
            <a:bodyPr/>
            <a:lstStyle/>
            <a:p>
              <a:endParaRPr lang="en-US"/>
            </a:p>
          </p:txBody>
        </p:sp>
        <p:sp>
          <p:nvSpPr>
            <p:cNvPr id="18516" name="Freeform 564"/>
            <p:cNvSpPr>
              <a:spLocks/>
            </p:cNvSpPr>
            <p:nvPr/>
          </p:nvSpPr>
          <p:spPr bwMode="auto">
            <a:xfrm>
              <a:off x="10964" y="1745"/>
              <a:ext cx="589" cy="737"/>
            </a:xfrm>
            <a:custGeom>
              <a:avLst/>
              <a:gdLst>
                <a:gd name="T0" fmla="*/ 576 w 589"/>
                <a:gd name="T1" fmla="*/ 57 h 737"/>
                <a:gd name="T2" fmla="*/ 589 w 589"/>
                <a:gd name="T3" fmla="*/ 42 h 737"/>
                <a:gd name="T4" fmla="*/ 589 w 589"/>
                <a:gd name="T5" fmla="*/ 14 h 737"/>
                <a:gd name="T6" fmla="*/ 576 w 589"/>
                <a:gd name="T7" fmla="*/ 14 h 737"/>
                <a:gd name="T8" fmla="*/ 549 w 589"/>
                <a:gd name="T9" fmla="*/ 0 h 737"/>
                <a:gd name="T10" fmla="*/ 40 w 589"/>
                <a:gd name="T11" fmla="*/ 0 h 737"/>
                <a:gd name="T12" fmla="*/ 27 w 589"/>
                <a:gd name="T13" fmla="*/ 269 h 737"/>
                <a:gd name="T14" fmla="*/ 53 w 589"/>
                <a:gd name="T15" fmla="*/ 269 h 737"/>
                <a:gd name="T16" fmla="*/ 67 w 589"/>
                <a:gd name="T17" fmla="*/ 170 h 737"/>
                <a:gd name="T18" fmla="*/ 107 w 589"/>
                <a:gd name="T19" fmla="*/ 99 h 737"/>
                <a:gd name="T20" fmla="*/ 174 w 589"/>
                <a:gd name="T21" fmla="*/ 57 h 737"/>
                <a:gd name="T22" fmla="*/ 281 w 589"/>
                <a:gd name="T23" fmla="*/ 42 h 737"/>
                <a:gd name="T24" fmla="*/ 455 w 589"/>
                <a:gd name="T25" fmla="*/ 42 h 737"/>
                <a:gd name="T26" fmla="*/ 13 w 589"/>
                <a:gd name="T27" fmla="*/ 680 h 737"/>
                <a:gd name="T28" fmla="*/ 0 w 589"/>
                <a:gd name="T29" fmla="*/ 694 h 737"/>
                <a:gd name="T30" fmla="*/ 0 w 589"/>
                <a:gd name="T31" fmla="*/ 723 h 737"/>
                <a:gd name="T32" fmla="*/ 13 w 589"/>
                <a:gd name="T33" fmla="*/ 737 h 737"/>
                <a:gd name="T34" fmla="*/ 562 w 589"/>
                <a:gd name="T35" fmla="*/ 737 h 737"/>
                <a:gd name="T36" fmla="*/ 589 w 589"/>
                <a:gd name="T37" fmla="*/ 425 h 737"/>
                <a:gd name="T38" fmla="*/ 549 w 589"/>
                <a:gd name="T39" fmla="*/ 425 h 737"/>
                <a:gd name="T40" fmla="*/ 535 w 589"/>
                <a:gd name="T41" fmla="*/ 553 h 737"/>
                <a:gd name="T42" fmla="*/ 495 w 589"/>
                <a:gd name="T43" fmla="*/ 638 h 737"/>
                <a:gd name="T44" fmla="*/ 428 w 589"/>
                <a:gd name="T45" fmla="*/ 680 h 737"/>
                <a:gd name="T46" fmla="*/ 321 w 589"/>
                <a:gd name="T47" fmla="*/ 694 h 737"/>
                <a:gd name="T48" fmla="*/ 134 w 589"/>
                <a:gd name="T49" fmla="*/ 694 h 737"/>
                <a:gd name="T50" fmla="*/ 576 w 589"/>
                <a:gd name="T51" fmla="*/ 57 h 73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89"/>
                <a:gd name="T79" fmla="*/ 0 h 737"/>
                <a:gd name="T80" fmla="*/ 589 w 589"/>
                <a:gd name="T81" fmla="*/ 737 h 73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89" h="737">
                  <a:moveTo>
                    <a:pt x="576" y="57"/>
                  </a:moveTo>
                  <a:lnTo>
                    <a:pt x="589" y="42"/>
                  </a:lnTo>
                  <a:lnTo>
                    <a:pt x="589" y="14"/>
                  </a:lnTo>
                  <a:lnTo>
                    <a:pt x="576" y="14"/>
                  </a:lnTo>
                  <a:lnTo>
                    <a:pt x="549" y="0"/>
                  </a:lnTo>
                  <a:lnTo>
                    <a:pt x="40" y="0"/>
                  </a:lnTo>
                  <a:lnTo>
                    <a:pt x="27" y="269"/>
                  </a:lnTo>
                  <a:lnTo>
                    <a:pt x="53" y="269"/>
                  </a:lnTo>
                  <a:lnTo>
                    <a:pt x="67" y="170"/>
                  </a:lnTo>
                  <a:lnTo>
                    <a:pt x="107" y="99"/>
                  </a:lnTo>
                  <a:lnTo>
                    <a:pt x="174" y="57"/>
                  </a:lnTo>
                  <a:lnTo>
                    <a:pt x="281" y="42"/>
                  </a:lnTo>
                  <a:lnTo>
                    <a:pt x="455" y="42"/>
                  </a:lnTo>
                  <a:lnTo>
                    <a:pt x="13" y="680"/>
                  </a:lnTo>
                  <a:lnTo>
                    <a:pt x="0" y="694"/>
                  </a:lnTo>
                  <a:lnTo>
                    <a:pt x="0" y="723"/>
                  </a:lnTo>
                  <a:lnTo>
                    <a:pt x="13" y="737"/>
                  </a:lnTo>
                  <a:lnTo>
                    <a:pt x="562" y="737"/>
                  </a:lnTo>
                  <a:lnTo>
                    <a:pt x="589" y="425"/>
                  </a:lnTo>
                  <a:lnTo>
                    <a:pt x="549" y="425"/>
                  </a:lnTo>
                  <a:lnTo>
                    <a:pt x="535" y="553"/>
                  </a:lnTo>
                  <a:lnTo>
                    <a:pt x="495" y="638"/>
                  </a:lnTo>
                  <a:lnTo>
                    <a:pt x="428" y="680"/>
                  </a:lnTo>
                  <a:lnTo>
                    <a:pt x="321" y="694"/>
                  </a:lnTo>
                  <a:lnTo>
                    <a:pt x="134" y="694"/>
                  </a:lnTo>
                  <a:lnTo>
                    <a:pt x="576" y="57"/>
                  </a:lnTo>
                  <a:close/>
                </a:path>
              </a:pathLst>
            </a:custGeom>
            <a:solidFill>
              <a:srgbClr val="000000"/>
            </a:solidFill>
            <a:ln w="0">
              <a:solidFill>
                <a:srgbClr val="000000"/>
              </a:solidFill>
              <a:prstDash val="solid"/>
              <a:round/>
              <a:headEnd/>
              <a:tailEnd/>
            </a:ln>
          </p:spPr>
          <p:txBody>
            <a:bodyPr/>
            <a:lstStyle/>
            <a:p>
              <a:endParaRPr lang="en-US"/>
            </a:p>
          </p:txBody>
        </p:sp>
        <p:sp>
          <p:nvSpPr>
            <p:cNvPr id="18517" name="Freeform 565"/>
            <p:cNvSpPr>
              <a:spLocks/>
            </p:cNvSpPr>
            <p:nvPr/>
          </p:nvSpPr>
          <p:spPr bwMode="auto">
            <a:xfrm>
              <a:off x="12169" y="1759"/>
              <a:ext cx="1419" cy="595"/>
            </a:xfrm>
            <a:custGeom>
              <a:avLst/>
              <a:gdLst>
                <a:gd name="T0" fmla="*/ 1286 w 1419"/>
                <a:gd name="T1" fmla="*/ 340 h 595"/>
                <a:gd name="T2" fmla="*/ 1205 w 1419"/>
                <a:gd name="T3" fmla="*/ 411 h 595"/>
                <a:gd name="T4" fmla="*/ 1152 w 1419"/>
                <a:gd name="T5" fmla="*/ 482 h 595"/>
                <a:gd name="T6" fmla="*/ 1111 w 1419"/>
                <a:gd name="T7" fmla="*/ 553 h 595"/>
                <a:gd name="T8" fmla="*/ 1111 w 1419"/>
                <a:gd name="T9" fmla="*/ 595 h 595"/>
                <a:gd name="T10" fmla="*/ 1152 w 1419"/>
                <a:gd name="T11" fmla="*/ 595 h 595"/>
                <a:gd name="T12" fmla="*/ 1152 w 1419"/>
                <a:gd name="T13" fmla="*/ 581 h 595"/>
                <a:gd name="T14" fmla="*/ 1192 w 1419"/>
                <a:gd name="T15" fmla="*/ 510 h 595"/>
                <a:gd name="T16" fmla="*/ 1259 w 1419"/>
                <a:gd name="T17" fmla="*/ 411 h 595"/>
                <a:gd name="T18" fmla="*/ 1393 w 1419"/>
                <a:gd name="T19" fmla="*/ 326 h 595"/>
                <a:gd name="T20" fmla="*/ 1406 w 1419"/>
                <a:gd name="T21" fmla="*/ 312 h 595"/>
                <a:gd name="T22" fmla="*/ 1419 w 1419"/>
                <a:gd name="T23" fmla="*/ 312 h 595"/>
                <a:gd name="T24" fmla="*/ 1419 w 1419"/>
                <a:gd name="T25" fmla="*/ 298 h 595"/>
                <a:gd name="T26" fmla="*/ 1406 w 1419"/>
                <a:gd name="T27" fmla="*/ 284 h 595"/>
                <a:gd name="T28" fmla="*/ 1312 w 1419"/>
                <a:gd name="T29" fmla="*/ 227 h 595"/>
                <a:gd name="T30" fmla="*/ 1232 w 1419"/>
                <a:gd name="T31" fmla="*/ 156 h 595"/>
                <a:gd name="T32" fmla="*/ 1152 w 1419"/>
                <a:gd name="T33" fmla="*/ 28 h 595"/>
                <a:gd name="T34" fmla="*/ 1152 w 1419"/>
                <a:gd name="T35" fmla="*/ 14 h 595"/>
                <a:gd name="T36" fmla="*/ 1138 w 1419"/>
                <a:gd name="T37" fmla="*/ 0 h 595"/>
                <a:gd name="T38" fmla="*/ 1111 w 1419"/>
                <a:gd name="T39" fmla="*/ 0 h 595"/>
                <a:gd name="T40" fmla="*/ 1111 w 1419"/>
                <a:gd name="T41" fmla="*/ 14 h 595"/>
                <a:gd name="T42" fmla="*/ 1125 w 1419"/>
                <a:gd name="T43" fmla="*/ 43 h 595"/>
                <a:gd name="T44" fmla="*/ 1152 w 1419"/>
                <a:gd name="T45" fmla="*/ 114 h 595"/>
                <a:gd name="T46" fmla="*/ 1205 w 1419"/>
                <a:gd name="T47" fmla="*/ 184 h 595"/>
                <a:gd name="T48" fmla="*/ 1286 w 1419"/>
                <a:gd name="T49" fmla="*/ 255 h 595"/>
                <a:gd name="T50" fmla="*/ 13 w 1419"/>
                <a:gd name="T51" fmla="*/ 255 h 595"/>
                <a:gd name="T52" fmla="*/ 0 w 1419"/>
                <a:gd name="T53" fmla="*/ 284 h 595"/>
                <a:gd name="T54" fmla="*/ 0 w 1419"/>
                <a:gd name="T55" fmla="*/ 312 h 595"/>
                <a:gd name="T56" fmla="*/ 13 w 1419"/>
                <a:gd name="T57" fmla="*/ 326 h 595"/>
                <a:gd name="T58" fmla="*/ 27 w 1419"/>
                <a:gd name="T59" fmla="*/ 326 h 595"/>
                <a:gd name="T60" fmla="*/ 54 w 1419"/>
                <a:gd name="T61" fmla="*/ 340 h 595"/>
                <a:gd name="T62" fmla="*/ 1286 w 1419"/>
                <a:gd name="T63" fmla="*/ 340 h 59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9"/>
                <a:gd name="T97" fmla="*/ 0 h 595"/>
                <a:gd name="T98" fmla="*/ 1419 w 1419"/>
                <a:gd name="T99" fmla="*/ 595 h 59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9" h="595">
                  <a:moveTo>
                    <a:pt x="1286" y="340"/>
                  </a:moveTo>
                  <a:lnTo>
                    <a:pt x="1205" y="411"/>
                  </a:lnTo>
                  <a:lnTo>
                    <a:pt x="1152" y="482"/>
                  </a:lnTo>
                  <a:lnTo>
                    <a:pt x="1111" y="553"/>
                  </a:lnTo>
                  <a:lnTo>
                    <a:pt x="1111" y="595"/>
                  </a:lnTo>
                  <a:lnTo>
                    <a:pt x="1152" y="595"/>
                  </a:lnTo>
                  <a:lnTo>
                    <a:pt x="1152" y="581"/>
                  </a:lnTo>
                  <a:lnTo>
                    <a:pt x="1192" y="510"/>
                  </a:lnTo>
                  <a:lnTo>
                    <a:pt x="1259" y="411"/>
                  </a:lnTo>
                  <a:lnTo>
                    <a:pt x="1393" y="326"/>
                  </a:lnTo>
                  <a:lnTo>
                    <a:pt x="1406" y="312"/>
                  </a:lnTo>
                  <a:lnTo>
                    <a:pt x="1419" y="312"/>
                  </a:lnTo>
                  <a:lnTo>
                    <a:pt x="1419" y="298"/>
                  </a:lnTo>
                  <a:lnTo>
                    <a:pt x="1406" y="284"/>
                  </a:lnTo>
                  <a:lnTo>
                    <a:pt x="1312" y="227"/>
                  </a:lnTo>
                  <a:lnTo>
                    <a:pt x="1232" y="156"/>
                  </a:lnTo>
                  <a:lnTo>
                    <a:pt x="1152" y="28"/>
                  </a:lnTo>
                  <a:lnTo>
                    <a:pt x="1152" y="14"/>
                  </a:lnTo>
                  <a:lnTo>
                    <a:pt x="1138" y="0"/>
                  </a:lnTo>
                  <a:lnTo>
                    <a:pt x="1111" y="0"/>
                  </a:lnTo>
                  <a:lnTo>
                    <a:pt x="1111" y="14"/>
                  </a:lnTo>
                  <a:lnTo>
                    <a:pt x="1125" y="43"/>
                  </a:lnTo>
                  <a:lnTo>
                    <a:pt x="1152" y="114"/>
                  </a:lnTo>
                  <a:lnTo>
                    <a:pt x="1205" y="184"/>
                  </a:lnTo>
                  <a:lnTo>
                    <a:pt x="1286" y="255"/>
                  </a:lnTo>
                  <a:lnTo>
                    <a:pt x="13" y="255"/>
                  </a:lnTo>
                  <a:lnTo>
                    <a:pt x="0" y="284"/>
                  </a:lnTo>
                  <a:lnTo>
                    <a:pt x="0" y="312"/>
                  </a:lnTo>
                  <a:lnTo>
                    <a:pt x="13" y="326"/>
                  </a:lnTo>
                  <a:lnTo>
                    <a:pt x="27" y="326"/>
                  </a:lnTo>
                  <a:lnTo>
                    <a:pt x="54" y="340"/>
                  </a:lnTo>
                  <a:lnTo>
                    <a:pt x="1286" y="340"/>
                  </a:lnTo>
                  <a:close/>
                </a:path>
              </a:pathLst>
            </a:custGeom>
            <a:solidFill>
              <a:srgbClr val="000000"/>
            </a:solidFill>
            <a:ln w="0">
              <a:solidFill>
                <a:srgbClr val="000000"/>
              </a:solidFill>
              <a:prstDash val="solid"/>
              <a:round/>
              <a:headEnd/>
              <a:tailEnd/>
            </a:ln>
          </p:spPr>
          <p:txBody>
            <a:bodyPr/>
            <a:lstStyle/>
            <a:p>
              <a:endParaRPr lang="en-US"/>
            </a:p>
          </p:txBody>
        </p:sp>
        <p:sp>
          <p:nvSpPr>
            <p:cNvPr id="18518" name="Freeform 566"/>
            <p:cNvSpPr>
              <a:spLocks/>
            </p:cNvSpPr>
            <p:nvPr/>
          </p:nvSpPr>
          <p:spPr bwMode="auto">
            <a:xfrm>
              <a:off x="14285" y="1206"/>
              <a:ext cx="375" cy="1701"/>
            </a:xfrm>
            <a:custGeom>
              <a:avLst/>
              <a:gdLst>
                <a:gd name="T0" fmla="*/ 375 w 375"/>
                <a:gd name="T1" fmla="*/ 1687 h 1701"/>
                <a:gd name="T2" fmla="*/ 361 w 375"/>
                <a:gd name="T3" fmla="*/ 1673 h 1701"/>
                <a:gd name="T4" fmla="*/ 361 w 375"/>
                <a:gd name="T5" fmla="*/ 1659 h 1701"/>
                <a:gd name="T6" fmla="*/ 348 w 375"/>
                <a:gd name="T7" fmla="*/ 1644 h 1701"/>
                <a:gd name="T8" fmla="*/ 214 w 375"/>
                <a:gd name="T9" fmla="*/ 1474 h 1701"/>
                <a:gd name="T10" fmla="*/ 147 w 375"/>
                <a:gd name="T11" fmla="*/ 1262 h 1701"/>
                <a:gd name="T12" fmla="*/ 107 w 375"/>
                <a:gd name="T13" fmla="*/ 1049 h 1701"/>
                <a:gd name="T14" fmla="*/ 93 w 375"/>
                <a:gd name="T15" fmla="*/ 851 h 1701"/>
                <a:gd name="T16" fmla="*/ 107 w 375"/>
                <a:gd name="T17" fmla="*/ 638 h 1701"/>
                <a:gd name="T18" fmla="*/ 147 w 375"/>
                <a:gd name="T19" fmla="*/ 426 h 1701"/>
                <a:gd name="T20" fmla="*/ 227 w 375"/>
                <a:gd name="T21" fmla="*/ 227 h 1701"/>
                <a:gd name="T22" fmla="*/ 348 w 375"/>
                <a:gd name="T23" fmla="*/ 57 h 1701"/>
                <a:gd name="T24" fmla="*/ 361 w 375"/>
                <a:gd name="T25" fmla="*/ 43 h 1701"/>
                <a:gd name="T26" fmla="*/ 361 w 375"/>
                <a:gd name="T27" fmla="*/ 29 h 1701"/>
                <a:gd name="T28" fmla="*/ 375 w 375"/>
                <a:gd name="T29" fmla="*/ 29 h 1701"/>
                <a:gd name="T30" fmla="*/ 348 w 375"/>
                <a:gd name="T31" fmla="*/ 0 h 1701"/>
                <a:gd name="T32" fmla="*/ 321 w 375"/>
                <a:gd name="T33" fmla="*/ 29 h 1701"/>
                <a:gd name="T34" fmla="*/ 254 w 375"/>
                <a:gd name="T35" fmla="*/ 85 h 1701"/>
                <a:gd name="T36" fmla="*/ 174 w 375"/>
                <a:gd name="T37" fmla="*/ 199 h 1701"/>
                <a:gd name="T38" fmla="*/ 93 w 375"/>
                <a:gd name="T39" fmla="*/ 341 h 1701"/>
                <a:gd name="T40" fmla="*/ 13 w 375"/>
                <a:gd name="T41" fmla="*/ 610 h 1701"/>
                <a:gd name="T42" fmla="*/ 0 w 375"/>
                <a:gd name="T43" fmla="*/ 851 h 1701"/>
                <a:gd name="T44" fmla="*/ 0 w 375"/>
                <a:gd name="T45" fmla="*/ 1007 h 1701"/>
                <a:gd name="T46" fmla="*/ 40 w 375"/>
                <a:gd name="T47" fmla="*/ 1191 h 1701"/>
                <a:gd name="T48" fmla="*/ 107 w 375"/>
                <a:gd name="T49" fmla="*/ 1375 h 1701"/>
                <a:gd name="T50" fmla="*/ 187 w 375"/>
                <a:gd name="T51" fmla="*/ 1517 h 1701"/>
                <a:gd name="T52" fmla="*/ 254 w 375"/>
                <a:gd name="T53" fmla="*/ 1616 h 1701"/>
                <a:gd name="T54" fmla="*/ 321 w 375"/>
                <a:gd name="T55" fmla="*/ 1673 h 1701"/>
                <a:gd name="T56" fmla="*/ 348 w 375"/>
                <a:gd name="T57" fmla="*/ 1701 h 1701"/>
                <a:gd name="T58" fmla="*/ 361 w 375"/>
                <a:gd name="T59" fmla="*/ 1701 h 1701"/>
                <a:gd name="T60" fmla="*/ 375 w 375"/>
                <a:gd name="T61" fmla="*/ 1687 h 17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75"/>
                <a:gd name="T94" fmla="*/ 0 h 1701"/>
                <a:gd name="T95" fmla="*/ 375 w 375"/>
                <a:gd name="T96" fmla="*/ 1701 h 170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75" h="1701">
                  <a:moveTo>
                    <a:pt x="375" y="1687"/>
                  </a:moveTo>
                  <a:lnTo>
                    <a:pt x="361" y="1673"/>
                  </a:lnTo>
                  <a:lnTo>
                    <a:pt x="361" y="1659"/>
                  </a:lnTo>
                  <a:lnTo>
                    <a:pt x="348" y="1644"/>
                  </a:lnTo>
                  <a:lnTo>
                    <a:pt x="214" y="1474"/>
                  </a:lnTo>
                  <a:lnTo>
                    <a:pt x="147" y="1262"/>
                  </a:lnTo>
                  <a:lnTo>
                    <a:pt x="107" y="1049"/>
                  </a:lnTo>
                  <a:lnTo>
                    <a:pt x="93" y="851"/>
                  </a:lnTo>
                  <a:lnTo>
                    <a:pt x="107" y="638"/>
                  </a:lnTo>
                  <a:lnTo>
                    <a:pt x="147" y="426"/>
                  </a:lnTo>
                  <a:lnTo>
                    <a:pt x="227" y="227"/>
                  </a:lnTo>
                  <a:lnTo>
                    <a:pt x="348" y="57"/>
                  </a:lnTo>
                  <a:lnTo>
                    <a:pt x="361" y="43"/>
                  </a:lnTo>
                  <a:lnTo>
                    <a:pt x="361" y="29"/>
                  </a:lnTo>
                  <a:lnTo>
                    <a:pt x="375" y="29"/>
                  </a:lnTo>
                  <a:lnTo>
                    <a:pt x="348" y="0"/>
                  </a:lnTo>
                  <a:lnTo>
                    <a:pt x="321" y="29"/>
                  </a:lnTo>
                  <a:lnTo>
                    <a:pt x="254" y="85"/>
                  </a:lnTo>
                  <a:lnTo>
                    <a:pt x="174" y="199"/>
                  </a:lnTo>
                  <a:lnTo>
                    <a:pt x="93" y="341"/>
                  </a:lnTo>
                  <a:lnTo>
                    <a:pt x="13" y="610"/>
                  </a:lnTo>
                  <a:lnTo>
                    <a:pt x="0" y="851"/>
                  </a:lnTo>
                  <a:lnTo>
                    <a:pt x="0" y="1007"/>
                  </a:lnTo>
                  <a:lnTo>
                    <a:pt x="40" y="1191"/>
                  </a:lnTo>
                  <a:lnTo>
                    <a:pt x="107" y="1375"/>
                  </a:lnTo>
                  <a:lnTo>
                    <a:pt x="187" y="1517"/>
                  </a:lnTo>
                  <a:lnTo>
                    <a:pt x="254" y="1616"/>
                  </a:lnTo>
                  <a:lnTo>
                    <a:pt x="321" y="1673"/>
                  </a:lnTo>
                  <a:lnTo>
                    <a:pt x="348" y="1701"/>
                  </a:lnTo>
                  <a:lnTo>
                    <a:pt x="361" y="1701"/>
                  </a:lnTo>
                  <a:lnTo>
                    <a:pt x="375" y="1687"/>
                  </a:lnTo>
                  <a:close/>
                </a:path>
              </a:pathLst>
            </a:custGeom>
            <a:solidFill>
              <a:srgbClr val="000000"/>
            </a:solidFill>
            <a:ln w="0">
              <a:solidFill>
                <a:srgbClr val="000000"/>
              </a:solidFill>
              <a:prstDash val="solid"/>
              <a:round/>
              <a:headEnd/>
              <a:tailEnd/>
            </a:ln>
          </p:spPr>
          <p:txBody>
            <a:bodyPr/>
            <a:lstStyle/>
            <a:p>
              <a:endParaRPr lang="en-US"/>
            </a:p>
          </p:txBody>
        </p:sp>
        <p:sp>
          <p:nvSpPr>
            <p:cNvPr id="18519" name="Freeform 567"/>
            <p:cNvSpPr>
              <a:spLocks noEditPoints="1"/>
            </p:cNvSpPr>
            <p:nvPr/>
          </p:nvSpPr>
          <p:spPr bwMode="auto">
            <a:xfrm>
              <a:off x="14794" y="1263"/>
              <a:ext cx="1098" cy="1219"/>
            </a:xfrm>
            <a:custGeom>
              <a:avLst/>
              <a:gdLst>
                <a:gd name="T0" fmla="*/ 589 w 1098"/>
                <a:gd name="T1" fmla="*/ 43 h 1219"/>
                <a:gd name="T2" fmla="*/ 575 w 1098"/>
                <a:gd name="T3" fmla="*/ 28 h 1219"/>
                <a:gd name="T4" fmla="*/ 575 w 1098"/>
                <a:gd name="T5" fmla="*/ 14 h 1219"/>
                <a:gd name="T6" fmla="*/ 549 w 1098"/>
                <a:gd name="T7" fmla="*/ 0 h 1219"/>
                <a:gd name="T8" fmla="*/ 535 w 1098"/>
                <a:gd name="T9" fmla="*/ 14 h 1219"/>
                <a:gd name="T10" fmla="*/ 522 w 1098"/>
                <a:gd name="T11" fmla="*/ 14 h 1219"/>
                <a:gd name="T12" fmla="*/ 508 w 1098"/>
                <a:gd name="T13" fmla="*/ 43 h 1219"/>
                <a:gd name="T14" fmla="*/ 187 w 1098"/>
                <a:gd name="T15" fmla="*/ 1049 h 1219"/>
                <a:gd name="T16" fmla="*/ 133 w 1098"/>
                <a:gd name="T17" fmla="*/ 1134 h 1219"/>
                <a:gd name="T18" fmla="*/ 53 w 1098"/>
                <a:gd name="T19" fmla="*/ 1162 h 1219"/>
                <a:gd name="T20" fmla="*/ 0 w 1098"/>
                <a:gd name="T21" fmla="*/ 1162 h 1219"/>
                <a:gd name="T22" fmla="*/ 0 w 1098"/>
                <a:gd name="T23" fmla="*/ 1219 h 1219"/>
                <a:gd name="T24" fmla="*/ 348 w 1098"/>
                <a:gd name="T25" fmla="*/ 1219 h 1219"/>
                <a:gd name="T26" fmla="*/ 348 w 1098"/>
                <a:gd name="T27" fmla="*/ 1162 h 1219"/>
                <a:gd name="T28" fmla="*/ 308 w 1098"/>
                <a:gd name="T29" fmla="*/ 1162 h 1219"/>
                <a:gd name="T30" fmla="*/ 267 w 1098"/>
                <a:gd name="T31" fmla="*/ 1148 h 1219"/>
                <a:gd name="T32" fmla="*/ 254 w 1098"/>
                <a:gd name="T33" fmla="*/ 1134 h 1219"/>
                <a:gd name="T34" fmla="*/ 227 w 1098"/>
                <a:gd name="T35" fmla="*/ 1077 h 1219"/>
                <a:gd name="T36" fmla="*/ 227 w 1098"/>
                <a:gd name="T37" fmla="*/ 1063 h 1219"/>
                <a:gd name="T38" fmla="*/ 241 w 1098"/>
                <a:gd name="T39" fmla="*/ 1049 h 1219"/>
                <a:gd name="T40" fmla="*/ 308 w 1098"/>
                <a:gd name="T41" fmla="*/ 836 h 1219"/>
                <a:gd name="T42" fmla="*/ 709 w 1098"/>
                <a:gd name="T43" fmla="*/ 836 h 1219"/>
                <a:gd name="T44" fmla="*/ 790 w 1098"/>
                <a:gd name="T45" fmla="*/ 1091 h 1219"/>
                <a:gd name="T46" fmla="*/ 790 w 1098"/>
                <a:gd name="T47" fmla="*/ 1134 h 1219"/>
                <a:gd name="T48" fmla="*/ 736 w 1098"/>
                <a:gd name="T49" fmla="*/ 1162 h 1219"/>
                <a:gd name="T50" fmla="*/ 656 w 1098"/>
                <a:gd name="T51" fmla="*/ 1162 h 1219"/>
                <a:gd name="T52" fmla="*/ 656 w 1098"/>
                <a:gd name="T53" fmla="*/ 1219 h 1219"/>
                <a:gd name="T54" fmla="*/ 1098 w 1098"/>
                <a:gd name="T55" fmla="*/ 1219 h 1219"/>
                <a:gd name="T56" fmla="*/ 1098 w 1098"/>
                <a:gd name="T57" fmla="*/ 1162 h 1219"/>
                <a:gd name="T58" fmla="*/ 990 w 1098"/>
                <a:gd name="T59" fmla="*/ 1162 h 1219"/>
                <a:gd name="T60" fmla="*/ 964 w 1098"/>
                <a:gd name="T61" fmla="*/ 1148 h 1219"/>
                <a:gd name="T62" fmla="*/ 950 w 1098"/>
                <a:gd name="T63" fmla="*/ 1134 h 1219"/>
                <a:gd name="T64" fmla="*/ 937 w 1098"/>
                <a:gd name="T65" fmla="*/ 1106 h 1219"/>
                <a:gd name="T66" fmla="*/ 589 w 1098"/>
                <a:gd name="T67" fmla="*/ 43 h 1219"/>
                <a:gd name="T68" fmla="*/ 508 w 1098"/>
                <a:gd name="T69" fmla="*/ 227 h 1219"/>
                <a:gd name="T70" fmla="*/ 683 w 1098"/>
                <a:gd name="T71" fmla="*/ 780 h 1219"/>
                <a:gd name="T72" fmla="*/ 321 w 1098"/>
                <a:gd name="T73" fmla="*/ 780 h 1219"/>
                <a:gd name="T74" fmla="*/ 508 w 1098"/>
                <a:gd name="T75" fmla="*/ 227 h 121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98"/>
                <a:gd name="T115" fmla="*/ 0 h 1219"/>
                <a:gd name="T116" fmla="*/ 1098 w 1098"/>
                <a:gd name="T117" fmla="*/ 1219 h 121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98" h="1219">
                  <a:moveTo>
                    <a:pt x="589" y="43"/>
                  </a:moveTo>
                  <a:lnTo>
                    <a:pt x="575" y="28"/>
                  </a:lnTo>
                  <a:lnTo>
                    <a:pt x="575" y="14"/>
                  </a:lnTo>
                  <a:lnTo>
                    <a:pt x="549" y="0"/>
                  </a:lnTo>
                  <a:lnTo>
                    <a:pt x="535" y="14"/>
                  </a:lnTo>
                  <a:lnTo>
                    <a:pt x="522" y="14"/>
                  </a:lnTo>
                  <a:lnTo>
                    <a:pt x="508" y="43"/>
                  </a:lnTo>
                  <a:lnTo>
                    <a:pt x="187" y="1049"/>
                  </a:lnTo>
                  <a:lnTo>
                    <a:pt x="133" y="1134"/>
                  </a:lnTo>
                  <a:lnTo>
                    <a:pt x="53" y="1162"/>
                  </a:lnTo>
                  <a:lnTo>
                    <a:pt x="0" y="1162"/>
                  </a:lnTo>
                  <a:lnTo>
                    <a:pt x="0" y="1219"/>
                  </a:lnTo>
                  <a:lnTo>
                    <a:pt x="348" y="1219"/>
                  </a:lnTo>
                  <a:lnTo>
                    <a:pt x="348" y="1162"/>
                  </a:lnTo>
                  <a:lnTo>
                    <a:pt x="308" y="1162"/>
                  </a:lnTo>
                  <a:lnTo>
                    <a:pt x="267" y="1148"/>
                  </a:lnTo>
                  <a:lnTo>
                    <a:pt x="254" y="1134"/>
                  </a:lnTo>
                  <a:lnTo>
                    <a:pt x="227" y="1077"/>
                  </a:lnTo>
                  <a:lnTo>
                    <a:pt x="227" y="1063"/>
                  </a:lnTo>
                  <a:lnTo>
                    <a:pt x="241" y="1049"/>
                  </a:lnTo>
                  <a:lnTo>
                    <a:pt x="308" y="836"/>
                  </a:lnTo>
                  <a:lnTo>
                    <a:pt x="709" y="836"/>
                  </a:lnTo>
                  <a:lnTo>
                    <a:pt x="790" y="1091"/>
                  </a:lnTo>
                  <a:lnTo>
                    <a:pt x="790" y="1134"/>
                  </a:lnTo>
                  <a:lnTo>
                    <a:pt x="736" y="1162"/>
                  </a:lnTo>
                  <a:lnTo>
                    <a:pt x="656" y="1162"/>
                  </a:lnTo>
                  <a:lnTo>
                    <a:pt x="656" y="1219"/>
                  </a:lnTo>
                  <a:lnTo>
                    <a:pt x="1098" y="1219"/>
                  </a:lnTo>
                  <a:lnTo>
                    <a:pt x="1098" y="1162"/>
                  </a:lnTo>
                  <a:lnTo>
                    <a:pt x="990" y="1162"/>
                  </a:lnTo>
                  <a:lnTo>
                    <a:pt x="964" y="1148"/>
                  </a:lnTo>
                  <a:lnTo>
                    <a:pt x="950" y="1134"/>
                  </a:lnTo>
                  <a:lnTo>
                    <a:pt x="937" y="1106"/>
                  </a:lnTo>
                  <a:lnTo>
                    <a:pt x="589" y="43"/>
                  </a:lnTo>
                  <a:close/>
                  <a:moveTo>
                    <a:pt x="508" y="227"/>
                  </a:moveTo>
                  <a:lnTo>
                    <a:pt x="683" y="780"/>
                  </a:lnTo>
                  <a:lnTo>
                    <a:pt x="321" y="780"/>
                  </a:lnTo>
                  <a:lnTo>
                    <a:pt x="508" y="227"/>
                  </a:lnTo>
                  <a:close/>
                </a:path>
              </a:pathLst>
            </a:custGeom>
            <a:solidFill>
              <a:srgbClr val="000000"/>
            </a:solidFill>
            <a:ln w="0">
              <a:solidFill>
                <a:srgbClr val="000000"/>
              </a:solidFill>
              <a:prstDash val="solid"/>
              <a:round/>
              <a:headEnd/>
              <a:tailEnd/>
            </a:ln>
          </p:spPr>
          <p:txBody>
            <a:bodyPr/>
            <a:lstStyle/>
            <a:p>
              <a:endParaRPr lang="en-US"/>
            </a:p>
          </p:txBody>
        </p:sp>
        <p:sp>
          <p:nvSpPr>
            <p:cNvPr id="18520" name="Freeform 568"/>
            <p:cNvSpPr>
              <a:spLocks/>
            </p:cNvSpPr>
            <p:nvPr/>
          </p:nvSpPr>
          <p:spPr bwMode="auto">
            <a:xfrm>
              <a:off x="15999" y="1731"/>
              <a:ext cx="803" cy="765"/>
            </a:xfrm>
            <a:custGeom>
              <a:avLst/>
              <a:gdLst>
                <a:gd name="T0" fmla="*/ 576 w 803"/>
                <a:gd name="T1" fmla="*/ 623 h 765"/>
                <a:gd name="T2" fmla="*/ 576 w 803"/>
                <a:gd name="T3" fmla="*/ 765 h 765"/>
                <a:gd name="T4" fmla="*/ 803 w 803"/>
                <a:gd name="T5" fmla="*/ 751 h 765"/>
                <a:gd name="T6" fmla="*/ 803 w 803"/>
                <a:gd name="T7" fmla="*/ 694 h 765"/>
                <a:gd name="T8" fmla="*/ 723 w 803"/>
                <a:gd name="T9" fmla="*/ 694 h 765"/>
                <a:gd name="T10" fmla="*/ 696 w 803"/>
                <a:gd name="T11" fmla="*/ 680 h 765"/>
                <a:gd name="T12" fmla="*/ 683 w 803"/>
                <a:gd name="T13" fmla="*/ 666 h 765"/>
                <a:gd name="T14" fmla="*/ 683 w 803"/>
                <a:gd name="T15" fmla="*/ 0 h 765"/>
                <a:gd name="T16" fmla="*/ 442 w 803"/>
                <a:gd name="T17" fmla="*/ 14 h 765"/>
                <a:gd name="T18" fmla="*/ 442 w 803"/>
                <a:gd name="T19" fmla="*/ 71 h 765"/>
                <a:gd name="T20" fmla="*/ 495 w 803"/>
                <a:gd name="T21" fmla="*/ 71 h 765"/>
                <a:gd name="T22" fmla="*/ 535 w 803"/>
                <a:gd name="T23" fmla="*/ 85 h 765"/>
                <a:gd name="T24" fmla="*/ 562 w 803"/>
                <a:gd name="T25" fmla="*/ 99 h 765"/>
                <a:gd name="T26" fmla="*/ 562 w 803"/>
                <a:gd name="T27" fmla="*/ 127 h 765"/>
                <a:gd name="T28" fmla="*/ 576 w 803"/>
                <a:gd name="T29" fmla="*/ 170 h 765"/>
                <a:gd name="T30" fmla="*/ 576 w 803"/>
                <a:gd name="T31" fmla="*/ 468 h 765"/>
                <a:gd name="T32" fmla="*/ 549 w 803"/>
                <a:gd name="T33" fmla="*/ 609 h 765"/>
                <a:gd name="T34" fmla="*/ 482 w 803"/>
                <a:gd name="T35" fmla="*/ 694 h 765"/>
                <a:gd name="T36" fmla="*/ 375 w 803"/>
                <a:gd name="T37" fmla="*/ 737 h 765"/>
                <a:gd name="T38" fmla="*/ 321 w 803"/>
                <a:gd name="T39" fmla="*/ 737 h 765"/>
                <a:gd name="T40" fmla="*/ 294 w 803"/>
                <a:gd name="T41" fmla="*/ 723 h 765"/>
                <a:gd name="T42" fmla="*/ 268 w 803"/>
                <a:gd name="T43" fmla="*/ 694 h 765"/>
                <a:gd name="T44" fmla="*/ 241 w 803"/>
                <a:gd name="T45" fmla="*/ 638 h 765"/>
                <a:gd name="T46" fmla="*/ 241 w 803"/>
                <a:gd name="T47" fmla="*/ 0 h 765"/>
                <a:gd name="T48" fmla="*/ 0 w 803"/>
                <a:gd name="T49" fmla="*/ 14 h 765"/>
                <a:gd name="T50" fmla="*/ 0 w 803"/>
                <a:gd name="T51" fmla="*/ 71 h 765"/>
                <a:gd name="T52" fmla="*/ 53 w 803"/>
                <a:gd name="T53" fmla="*/ 71 h 765"/>
                <a:gd name="T54" fmla="*/ 93 w 803"/>
                <a:gd name="T55" fmla="*/ 85 h 765"/>
                <a:gd name="T56" fmla="*/ 107 w 803"/>
                <a:gd name="T57" fmla="*/ 99 h 765"/>
                <a:gd name="T58" fmla="*/ 120 w 803"/>
                <a:gd name="T59" fmla="*/ 127 h 765"/>
                <a:gd name="T60" fmla="*/ 120 w 803"/>
                <a:gd name="T61" fmla="*/ 567 h 765"/>
                <a:gd name="T62" fmla="*/ 134 w 803"/>
                <a:gd name="T63" fmla="*/ 638 h 765"/>
                <a:gd name="T64" fmla="*/ 174 w 803"/>
                <a:gd name="T65" fmla="*/ 708 h 765"/>
                <a:gd name="T66" fmla="*/ 254 w 803"/>
                <a:gd name="T67" fmla="*/ 751 h 765"/>
                <a:gd name="T68" fmla="*/ 361 w 803"/>
                <a:gd name="T69" fmla="*/ 765 h 765"/>
                <a:gd name="T70" fmla="*/ 415 w 803"/>
                <a:gd name="T71" fmla="*/ 765 h 765"/>
                <a:gd name="T72" fmla="*/ 468 w 803"/>
                <a:gd name="T73" fmla="*/ 751 h 765"/>
                <a:gd name="T74" fmla="*/ 509 w 803"/>
                <a:gd name="T75" fmla="*/ 723 h 765"/>
                <a:gd name="T76" fmla="*/ 549 w 803"/>
                <a:gd name="T77" fmla="*/ 680 h 765"/>
                <a:gd name="T78" fmla="*/ 576 w 803"/>
                <a:gd name="T79" fmla="*/ 623 h 76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03"/>
                <a:gd name="T121" fmla="*/ 0 h 765"/>
                <a:gd name="T122" fmla="*/ 803 w 803"/>
                <a:gd name="T123" fmla="*/ 765 h 76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03" h="765">
                  <a:moveTo>
                    <a:pt x="576" y="623"/>
                  </a:moveTo>
                  <a:lnTo>
                    <a:pt x="576" y="765"/>
                  </a:lnTo>
                  <a:lnTo>
                    <a:pt x="803" y="751"/>
                  </a:lnTo>
                  <a:lnTo>
                    <a:pt x="803" y="694"/>
                  </a:lnTo>
                  <a:lnTo>
                    <a:pt x="723" y="694"/>
                  </a:lnTo>
                  <a:lnTo>
                    <a:pt x="696" y="680"/>
                  </a:lnTo>
                  <a:lnTo>
                    <a:pt x="683" y="666"/>
                  </a:lnTo>
                  <a:lnTo>
                    <a:pt x="683" y="0"/>
                  </a:lnTo>
                  <a:lnTo>
                    <a:pt x="442" y="14"/>
                  </a:lnTo>
                  <a:lnTo>
                    <a:pt x="442" y="71"/>
                  </a:lnTo>
                  <a:lnTo>
                    <a:pt x="495" y="71"/>
                  </a:lnTo>
                  <a:lnTo>
                    <a:pt x="535" y="85"/>
                  </a:lnTo>
                  <a:lnTo>
                    <a:pt x="562" y="99"/>
                  </a:lnTo>
                  <a:lnTo>
                    <a:pt x="562" y="127"/>
                  </a:lnTo>
                  <a:lnTo>
                    <a:pt x="576" y="170"/>
                  </a:lnTo>
                  <a:lnTo>
                    <a:pt x="576" y="468"/>
                  </a:lnTo>
                  <a:lnTo>
                    <a:pt x="549" y="609"/>
                  </a:lnTo>
                  <a:lnTo>
                    <a:pt x="482" y="694"/>
                  </a:lnTo>
                  <a:lnTo>
                    <a:pt x="375" y="737"/>
                  </a:lnTo>
                  <a:lnTo>
                    <a:pt x="321" y="737"/>
                  </a:lnTo>
                  <a:lnTo>
                    <a:pt x="294" y="723"/>
                  </a:lnTo>
                  <a:lnTo>
                    <a:pt x="268" y="694"/>
                  </a:lnTo>
                  <a:lnTo>
                    <a:pt x="241" y="638"/>
                  </a:lnTo>
                  <a:lnTo>
                    <a:pt x="241" y="0"/>
                  </a:lnTo>
                  <a:lnTo>
                    <a:pt x="0" y="14"/>
                  </a:lnTo>
                  <a:lnTo>
                    <a:pt x="0" y="71"/>
                  </a:lnTo>
                  <a:lnTo>
                    <a:pt x="53" y="71"/>
                  </a:lnTo>
                  <a:lnTo>
                    <a:pt x="93" y="85"/>
                  </a:lnTo>
                  <a:lnTo>
                    <a:pt x="107" y="99"/>
                  </a:lnTo>
                  <a:lnTo>
                    <a:pt x="120" y="127"/>
                  </a:lnTo>
                  <a:lnTo>
                    <a:pt x="120" y="567"/>
                  </a:lnTo>
                  <a:lnTo>
                    <a:pt x="134" y="638"/>
                  </a:lnTo>
                  <a:lnTo>
                    <a:pt x="174" y="708"/>
                  </a:lnTo>
                  <a:lnTo>
                    <a:pt x="254" y="751"/>
                  </a:lnTo>
                  <a:lnTo>
                    <a:pt x="361" y="765"/>
                  </a:lnTo>
                  <a:lnTo>
                    <a:pt x="415" y="765"/>
                  </a:lnTo>
                  <a:lnTo>
                    <a:pt x="468" y="751"/>
                  </a:lnTo>
                  <a:lnTo>
                    <a:pt x="509" y="723"/>
                  </a:lnTo>
                  <a:lnTo>
                    <a:pt x="549" y="680"/>
                  </a:lnTo>
                  <a:lnTo>
                    <a:pt x="576" y="623"/>
                  </a:lnTo>
                  <a:close/>
                </a:path>
              </a:pathLst>
            </a:custGeom>
            <a:solidFill>
              <a:srgbClr val="000000"/>
            </a:solidFill>
            <a:ln w="0">
              <a:solidFill>
                <a:srgbClr val="000000"/>
              </a:solidFill>
              <a:prstDash val="solid"/>
              <a:round/>
              <a:headEnd/>
              <a:tailEnd/>
            </a:ln>
          </p:spPr>
          <p:txBody>
            <a:bodyPr/>
            <a:lstStyle/>
            <a:p>
              <a:endParaRPr lang="en-US"/>
            </a:p>
          </p:txBody>
        </p:sp>
        <p:sp>
          <p:nvSpPr>
            <p:cNvPr id="18521" name="Freeform 569"/>
            <p:cNvSpPr>
              <a:spLocks/>
            </p:cNvSpPr>
            <p:nvPr/>
          </p:nvSpPr>
          <p:spPr bwMode="auto">
            <a:xfrm>
              <a:off x="16869" y="1433"/>
              <a:ext cx="496" cy="1063"/>
            </a:xfrm>
            <a:custGeom>
              <a:avLst/>
              <a:gdLst>
                <a:gd name="T0" fmla="*/ 241 w 496"/>
                <a:gd name="T1" fmla="*/ 369 h 1063"/>
                <a:gd name="T2" fmla="*/ 469 w 496"/>
                <a:gd name="T3" fmla="*/ 369 h 1063"/>
                <a:gd name="T4" fmla="*/ 469 w 496"/>
                <a:gd name="T5" fmla="*/ 312 h 1063"/>
                <a:gd name="T6" fmla="*/ 241 w 496"/>
                <a:gd name="T7" fmla="*/ 312 h 1063"/>
                <a:gd name="T8" fmla="*/ 241 w 496"/>
                <a:gd name="T9" fmla="*/ 0 h 1063"/>
                <a:gd name="T10" fmla="*/ 201 w 496"/>
                <a:gd name="T11" fmla="*/ 0 h 1063"/>
                <a:gd name="T12" fmla="*/ 188 w 496"/>
                <a:gd name="T13" fmla="*/ 114 h 1063"/>
                <a:gd name="T14" fmla="*/ 161 w 496"/>
                <a:gd name="T15" fmla="*/ 213 h 1063"/>
                <a:gd name="T16" fmla="*/ 94 w 496"/>
                <a:gd name="T17" fmla="*/ 298 h 1063"/>
                <a:gd name="T18" fmla="*/ 0 w 496"/>
                <a:gd name="T19" fmla="*/ 340 h 1063"/>
                <a:gd name="T20" fmla="*/ 0 w 496"/>
                <a:gd name="T21" fmla="*/ 369 h 1063"/>
                <a:gd name="T22" fmla="*/ 134 w 496"/>
                <a:gd name="T23" fmla="*/ 369 h 1063"/>
                <a:gd name="T24" fmla="*/ 134 w 496"/>
                <a:gd name="T25" fmla="*/ 836 h 1063"/>
                <a:gd name="T26" fmla="*/ 147 w 496"/>
                <a:gd name="T27" fmla="*/ 936 h 1063"/>
                <a:gd name="T28" fmla="*/ 188 w 496"/>
                <a:gd name="T29" fmla="*/ 1006 h 1063"/>
                <a:gd name="T30" fmla="*/ 241 w 496"/>
                <a:gd name="T31" fmla="*/ 1049 h 1063"/>
                <a:gd name="T32" fmla="*/ 295 w 496"/>
                <a:gd name="T33" fmla="*/ 1063 h 1063"/>
                <a:gd name="T34" fmla="*/ 375 w 496"/>
                <a:gd name="T35" fmla="*/ 1063 h 1063"/>
                <a:gd name="T36" fmla="*/ 455 w 496"/>
                <a:gd name="T37" fmla="*/ 1006 h 1063"/>
                <a:gd name="T38" fmla="*/ 469 w 496"/>
                <a:gd name="T39" fmla="*/ 978 h 1063"/>
                <a:gd name="T40" fmla="*/ 482 w 496"/>
                <a:gd name="T41" fmla="*/ 936 h 1063"/>
                <a:gd name="T42" fmla="*/ 496 w 496"/>
                <a:gd name="T43" fmla="*/ 879 h 1063"/>
                <a:gd name="T44" fmla="*/ 496 w 496"/>
                <a:gd name="T45" fmla="*/ 737 h 1063"/>
                <a:gd name="T46" fmla="*/ 455 w 496"/>
                <a:gd name="T47" fmla="*/ 737 h 1063"/>
                <a:gd name="T48" fmla="*/ 455 w 496"/>
                <a:gd name="T49" fmla="*/ 907 h 1063"/>
                <a:gd name="T50" fmla="*/ 442 w 496"/>
                <a:gd name="T51" fmla="*/ 950 h 1063"/>
                <a:gd name="T52" fmla="*/ 415 w 496"/>
                <a:gd name="T53" fmla="*/ 992 h 1063"/>
                <a:gd name="T54" fmla="*/ 388 w 496"/>
                <a:gd name="T55" fmla="*/ 1021 h 1063"/>
                <a:gd name="T56" fmla="*/ 308 w 496"/>
                <a:gd name="T57" fmla="*/ 1021 h 1063"/>
                <a:gd name="T58" fmla="*/ 295 w 496"/>
                <a:gd name="T59" fmla="*/ 992 h 1063"/>
                <a:gd name="T60" fmla="*/ 268 w 496"/>
                <a:gd name="T61" fmla="*/ 978 h 1063"/>
                <a:gd name="T62" fmla="*/ 255 w 496"/>
                <a:gd name="T63" fmla="*/ 950 h 1063"/>
                <a:gd name="T64" fmla="*/ 255 w 496"/>
                <a:gd name="T65" fmla="*/ 907 h 1063"/>
                <a:gd name="T66" fmla="*/ 241 w 496"/>
                <a:gd name="T67" fmla="*/ 879 h 1063"/>
                <a:gd name="T68" fmla="*/ 241 w 496"/>
                <a:gd name="T69" fmla="*/ 836 h 1063"/>
                <a:gd name="T70" fmla="*/ 241 w 496"/>
                <a:gd name="T71" fmla="*/ 369 h 10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6"/>
                <a:gd name="T109" fmla="*/ 0 h 1063"/>
                <a:gd name="T110" fmla="*/ 496 w 496"/>
                <a:gd name="T111" fmla="*/ 1063 h 10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6" h="1063">
                  <a:moveTo>
                    <a:pt x="241" y="369"/>
                  </a:moveTo>
                  <a:lnTo>
                    <a:pt x="469" y="369"/>
                  </a:lnTo>
                  <a:lnTo>
                    <a:pt x="469" y="312"/>
                  </a:lnTo>
                  <a:lnTo>
                    <a:pt x="241" y="312"/>
                  </a:lnTo>
                  <a:lnTo>
                    <a:pt x="241" y="0"/>
                  </a:lnTo>
                  <a:lnTo>
                    <a:pt x="201" y="0"/>
                  </a:lnTo>
                  <a:lnTo>
                    <a:pt x="188" y="114"/>
                  </a:lnTo>
                  <a:lnTo>
                    <a:pt x="161" y="213"/>
                  </a:lnTo>
                  <a:lnTo>
                    <a:pt x="94" y="298"/>
                  </a:lnTo>
                  <a:lnTo>
                    <a:pt x="0" y="340"/>
                  </a:lnTo>
                  <a:lnTo>
                    <a:pt x="0" y="369"/>
                  </a:lnTo>
                  <a:lnTo>
                    <a:pt x="134" y="369"/>
                  </a:lnTo>
                  <a:lnTo>
                    <a:pt x="134" y="836"/>
                  </a:lnTo>
                  <a:lnTo>
                    <a:pt x="147" y="936"/>
                  </a:lnTo>
                  <a:lnTo>
                    <a:pt x="188" y="1006"/>
                  </a:lnTo>
                  <a:lnTo>
                    <a:pt x="241" y="1049"/>
                  </a:lnTo>
                  <a:lnTo>
                    <a:pt x="295" y="1063"/>
                  </a:lnTo>
                  <a:lnTo>
                    <a:pt x="375" y="1063"/>
                  </a:lnTo>
                  <a:lnTo>
                    <a:pt x="455" y="1006"/>
                  </a:lnTo>
                  <a:lnTo>
                    <a:pt x="469" y="978"/>
                  </a:lnTo>
                  <a:lnTo>
                    <a:pt x="482" y="936"/>
                  </a:lnTo>
                  <a:lnTo>
                    <a:pt x="496" y="879"/>
                  </a:lnTo>
                  <a:lnTo>
                    <a:pt x="496" y="737"/>
                  </a:lnTo>
                  <a:lnTo>
                    <a:pt x="455" y="737"/>
                  </a:lnTo>
                  <a:lnTo>
                    <a:pt x="455" y="907"/>
                  </a:lnTo>
                  <a:lnTo>
                    <a:pt x="442" y="950"/>
                  </a:lnTo>
                  <a:lnTo>
                    <a:pt x="415" y="992"/>
                  </a:lnTo>
                  <a:lnTo>
                    <a:pt x="388" y="1021"/>
                  </a:lnTo>
                  <a:lnTo>
                    <a:pt x="308" y="1021"/>
                  </a:lnTo>
                  <a:lnTo>
                    <a:pt x="295" y="992"/>
                  </a:lnTo>
                  <a:lnTo>
                    <a:pt x="268" y="978"/>
                  </a:lnTo>
                  <a:lnTo>
                    <a:pt x="255" y="950"/>
                  </a:lnTo>
                  <a:lnTo>
                    <a:pt x="255" y="907"/>
                  </a:lnTo>
                  <a:lnTo>
                    <a:pt x="241" y="879"/>
                  </a:lnTo>
                  <a:lnTo>
                    <a:pt x="241" y="836"/>
                  </a:lnTo>
                  <a:lnTo>
                    <a:pt x="241" y="369"/>
                  </a:lnTo>
                  <a:close/>
                </a:path>
              </a:pathLst>
            </a:custGeom>
            <a:solidFill>
              <a:srgbClr val="000000"/>
            </a:solidFill>
            <a:ln w="0">
              <a:solidFill>
                <a:srgbClr val="000000"/>
              </a:solidFill>
              <a:prstDash val="solid"/>
              <a:round/>
              <a:headEnd/>
              <a:tailEnd/>
            </a:ln>
          </p:spPr>
          <p:txBody>
            <a:bodyPr/>
            <a:lstStyle/>
            <a:p>
              <a:endParaRPr lang="en-US"/>
            </a:p>
          </p:txBody>
        </p:sp>
        <p:sp>
          <p:nvSpPr>
            <p:cNvPr id="18522" name="Freeform 570"/>
            <p:cNvSpPr>
              <a:spLocks/>
            </p:cNvSpPr>
            <p:nvPr/>
          </p:nvSpPr>
          <p:spPr bwMode="auto">
            <a:xfrm>
              <a:off x="17512" y="1306"/>
              <a:ext cx="803" cy="1176"/>
            </a:xfrm>
            <a:custGeom>
              <a:avLst/>
              <a:gdLst>
                <a:gd name="T0" fmla="*/ 683 w 803"/>
                <a:gd name="T1" fmla="*/ 751 h 1176"/>
                <a:gd name="T2" fmla="*/ 683 w 803"/>
                <a:gd name="T3" fmla="*/ 637 h 1176"/>
                <a:gd name="T4" fmla="*/ 669 w 803"/>
                <a:gd name="T5" fmla="*/ 552 h 1176"/>
                <a:gd name="T6" fmla="*/ 629 w 803"/>
                <a:gd name="T7" fmla="*/ 496 h 1176"/>
                <a:gd name="T8" fmla="*/ 589 w 803"/>
                <a:gd name="T9" fmla="*/ 453 h 1176"/>
                <a:gd name="T10" fmla="*/ 509 w 803"/>
                <a:gd name="T11" fmla="*/ 425 h 1176"/>
                <a:gd name="T12" fmla="*/ 455 w 803"/>
                <a:gd name="T13" fmla="*/ 425 h 1176"/>
                <a:gd name="T14" fmla="*/ 348 w 803"/>
                <a:gd name="T15" fmla="*/ 453 h 1176"/>
                <a:gd name="T16" fmla="*/ 268 w 803"/>
                <a:gd name="T17" fmla="*/ 524 h 1176"/>
                <a:gd name="T18" fmla="*/ 228 w 803"/>
                <a:gd name="T19" fmla="*/ 595 h 1176"/>
                <a:gd name="T20" fmla="*/ 228 w 803"/>
                <a:gd name="T21" fmla="*/ 0 h 1176"/>
                <a:gd name="T22" fmla="*/ 0 w 803"/>
                <a:gd name="T23" fmla="*/ 14 h 1176"/>
                <a:gd name="T24" fmla="*/ 0 w 803"/>
                <a:gd name="T25" fmla="*/ 70 h 1176"/>
                <a:gd name="T26" fmla="*/ 53 w 803"/>
                <a:gd name="T27" fmla="*/ 70 h 1176"/>
                <a:gd name="T28" fmla="*/ 94 w 803"/>
                <a:gd name="T29" fmla="*/ 85 h 1176"/>
                <a:gd name="T30" fmla="*/ 107 w 803"/>
                <a:gd name="T31" fmla="*/ 99 h 1176"/>
                <a:gd name="T32" fmla="*/ 120 w 803"/>
                <a:gd name="T33" fmla="*/ 127 h 1176"/>
                <a:gd name="T34" fmla="*/ 120 w 803"/>
                <a:gd name="T35" fmla="*/ 1091 h 1176"/>
                <a:gd name="T36" fmla="*/ 94 w 803"/>
                <a:gd name="T37" fmla="*/ 1119 h 1176"/>
                <a:gd name="T38" fmla="*/ 0 w 803"/>
                <a:gd name="T39" fmla="*/ 1119 h 1176"/>
                <a:gd name="T40" fmla="*/ 0 w 803"/>
                <a:gd name="T41" fmla="*/ 1176 h 1176"/>
                <a:gd name="T42" fmla="*/ 361 w 803"/>
                <a:gd name="T43" fmla="*/ 1176 h 1176"/>
                <a:gd name="T44" fmla="*/ 361 w 803"/>
                <a:gd name="T45" fmla="*/ 1119 h 1176"/>
                <a:gd name="T46" fmla="*/ 268 w 803"/>
                <a:gd name="T47" fmla="*/ 1119 h 1176"/>
                <a:gd name="T48" fmla="*/ 241 w 803"/>
                <a:gd name="T49" fmla="*/ 1105 h 1176"/>
                <a:gd name="T50" fmla="*/ 241 w 803"/>
                <a:gd name="T51" fmla="*/ 1091 h 1176"/>
                <a:gd name="T52" fmla="*/ 228 w 803"/>
                <a:gd name="T53" fmla="*/ 1048 h 1176"/>
                <a:gd name="T54" fmla="*/ 228 w 803"/>
                <a:gd name="T55" fmla="*/ 737 h 1176"/>
                <a:gd name="T56" fmla="*/ 254 w 803"/>
                <a:gd name="T57" fmla="*/ 623 h 1176"/>
                <a:gd name="T58" fmla="*/ 308 w 803"/>
                <a:gd name="T59" fmla="*/ 538 h 1176"/>
                <a:gd name="T60" fmla="*/ 375 w 803"/>
                <a:gd name="T61" fmla="*/ 481 h 1176"/>
                <a:gd name="T62" fmla="*/ 455 w 803"/>
                <a:gd name="T63" fmla="*/ 467 h 1176"/>
                <a:gd name="T64" fmla="*/ 495 w 803"/>
                <a:gd name="T65" fmla="*/ 467 h 1176"/>
                <a:gd name="T66" fmla="*/ 522 w 803"/>
                <a:gd name="T67" fmla="*/ 481 h 1176"/>
                <a:gd name="T68" fmla="*/ 562 w 803"/>
                <a:gd name="T69" fmla="*/ 567 h 1176"/>
                <a:gd name="T70" fmla="*/ 562 w 803"/>
                <a:gd name="T71" fmla="*/ 1091 h 1176"/>
                <a:gd name="T72" fmla="*/ 536 w 803"/>
                <a:gd name="T73" fmla="*/ 1119 h 1176"/>
                <a:gd name="T74" fmla="*/ 442 w 803"/>
                <a:gd name="T75" fmla="*/ 1119 h 1176"/>
                <a:gd name="T76" fmla="*/ 442 w 803"/>
                <a:gd name="T77" fmla="*/ 1176 h 1176"/>
                <a:gd name="T78" fmla="*/ 803 w 803"/>
                <a:gd name="T79" fmla="*/ 1176 h 1176"/>
                <a:gd name="T80" fmla="*/ 803 w 803"/>
                <a:gd name="T81" fmla="*/ 1119 h 1176"/>
                <a:gd name="T82" fmla="*/ 696 w 803"/>
                <a:gd name="T83" fmla="*/ 1119 h 1176"/>
                <a:gd name="T84" fmla="*/ 683 w 803"/>
                <a:gd name="T85" fmla="*/ 1091 h 1176"/>
                <a:gd name="T86" fmla="*/ 683 w 803"/>
                <a:gd name="T87" fmla="*/ 1077 h 1176"/>
                <a:gd name="T88" fmla="*/ 683 w 803"/>
                <a:gd name="T89" fmla="*/ 751 h 117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03"/>
                <a:gd name="T136" fmla="*/ 0 h 1176"/>
                <a:gd name="T137" fmla="*/ 803 w 803"/>
                <a:gd name="T138" fmla="*/ 1176 h 117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03" h="1176">
                  <a:moveTo>
                    <a:pt x="683" y="751"/>
                  </a:moveTo>
                  <a:lnTo>
                    <a:pt x="683" y="637"/>
                  </a:lnTo>
                  <a:lnTo>
                    <a:pt x="669" y="552"/>
                  </a:lnTo>
                  <a:lnTo>
                    <a:pt x="629" y="496"/>
                  </a:lnTo>
                  <a:lnTo>
                    <a:pt x="589" y="453"/>
                  </a:lnTo>
                  <a:lnTo>
                    <a:pt x="509" y="425"/>
                  </a:lnTo>
                  <a:lnTo>
                    <a:pt x="455" y="425"/>
                  </a:lnTo>
                  <a:lnTo>
                    <a:pt x="348" y="453"/>
                  </a:lnTo>
                  <a:lnTo>
                    <a:pt x="268" y="524"/>
                  </a:lnTo>
                  <a:lnTo>
                    <a:pt x="228" y="595"/>
                  </a:lnTo>
                  <a:lnTo>
                    <a:pt x="228" y="0"/>
                  </a:lnTo>
                  <a:lnTo>
                    <a:pt x="0" y="14"/>
                  </a:lnTo>
                  <a:lnTo>
                    <a:pt x="0" y="70"/>
                  </a:lnTo>
                  <a:lnTo>
                    <a:pt x="53" y="70"/>
                  </a:lnTo>
                  <a:lnTo>
                    <a:pt x="94" y="85"/>
                  </a:lnTo>
                  <a:lnTo>
                    <a:pt x="107" y="99"/>
                  </a:lnTo>
                  <a:lnTo>
                    <a:pt x="120" y="127"/>
                  </a:lnTo>
                  <a:lnTo>
                    <a:pt x="120" y="1091"/>
                  </a:lnTo>
                  <a:lnTo>
                    <a:pt x="94" y="1119"/>
                  </a:lnTo>
                  <a:lnTo>
                    <a:pt x="0" y="1119"/>
                  </a:lnTo>
                  <a:lnTo>
                    <a:pt x="0" y="1176"/>
                  </a:lnTo>
                  <a:lnTo>
                    <a:pt x="361" y="1176"/>
                  </a:lnTo>
                  <a:lnTo>
                    <a:pt x="361" y="1119"/>
                  </a:lnTo>
                  <a:lnTo>
                    <a:pt x="268" y="1119"/>
                  </a:lnTo>
                  <a:lnTo>
                    <a:pt x="241" y="1105"/>
                  </a:lnTo>
                  <a:lnTo>
                    <a:pt x="241" y="1091"/>
                  </a:lnTo>
                  <a:lnTo>
                    <a:pt x="228" y="1048"/>
                  </a:lnTo>
                  <a:lnTo>
                    <a:pt x="228" y="737"/>
                  </a:lnTo>
                  <a:lnTo>
                    <a:pt x="254" y="623"/>
                  </a:lnTo>
                  <a:lnTo>
                    <a:pt x="308" y="538"/>
                  </a:lnTo>
                  <a:lnTo>
                    <a:pt x="375" y="481"/>
                  </a:lnTo>
                  <a:lnTo>
                    <a:pt x="455" y="467"/>
                  </a:lnTo>
                  <a:lnTo>
                    <a:pt x="495" y="467"/>
                  </a:lnTo>
                  <a:lnTo>
                    <a:pt x="522" y="481"/>
                  </a:lnTo>
                  <a:lnTo>
                    <a:pt x="562" y="567"/>
                  </a:lnTo>
                  <a:lnTo>
                    <a:pt x="562" y="1091"/>
                  </a:lnTo>
                  <a:lnTo>
                    <a:pt x="536" y="1119"/>
                  </a:lnTo>
                  <a:lnTo>
                    <a:pt x="442" y="1119"/>
                  </a:lnTo>
                  <a:lnTo>
                    <a:pt x="442" y="1176"/>
                  </a:lnTo>
                  <a:lnTo>
                    <a:pt x="803" y="1176"/>
                  </a:lnTo>
                  <a:lnTo>
                    <a:pt x="803" y="1119"/>
                  </a:lnTo>
                  <a:lnTo>
                    <a:pt x="696" y="1119"/>
                  </a:lnTo>
                  <a:lnTo>
                    <a:pt x="683" y="1091"/>
                  </a:lnTo>
                  <a:lnTo>
                    <a:pt x="683" y="1077"/>
                  </a:lnTo>
                  <a:lnTo>
                    <a:pt x="683" y="751"/>
                  </a:lnTo>
                  <a:close/>
                </a:path>
              </a:pathLst>
            </a:custGeom>
            <a:solidFill>
              <a:srgbClr val="000000"/>
            </a:solidFill>
            <a:ln w="0">
              <a:solidFill>
                <a:srgbClr val="000000"/>
              </a:solidFill>
              <a:prstDash val="solid"/>
              <a:round/>
              <a:headEnd/>
              <a:tailEnd/>
            </a:ln>
          </p:spPr>
          <p:txBody>
            <a:bodyPr/>
            <a:lstStyle/>
            <a:p>
              <a:endParaRPr lang="en-US"/>
            </a:p>
          </p:txBody>
        </p:sp>
        <p:sp>
          <p:nvSpPr>
            <p:cNvPr id="18523" name="Freeform 571"/>
            <p:cNvSpPr>
              <a:spLocks/>
            </p:cNvSpPr>
            <p:nvPr/>
          </p:nvSpPr>
          <p:spPr bwMode="auto">
            <a:xfrm>
              <a:off x="18396" y="1745"/>
              <a:ext cx="589" cy="737"/>
            </a:xfrm>
            <a:custGeom>
              <a:avLst/>
              <a:gdLst>
                <a:gd name="T0" fmla="*/ 575 w 589"/>
                <a:gd name="T1" fmla="*/ 57 h 737"/>
                <a:gd name="T2" fmla="*/ 589 w 589"/>
                <a:gd name="T3" fmla="*/ 42 h 737"/>
                <a:gd name="T4" fmla="*/ 589 w 589"/>
                <a:gd name="T5" fmla="*/ 14 h 737"/>
                <a:gd name="T6" fmla="*/ 575 w 589"/>
                <a:gd name="T7" fmla="*/ 14 h 737"/>
                <a:gd name="T8" fmla="*/ 549 w 589"/>
                <a:gd name="T9" fmla="*/ 0 h 737"/>
                <a:gd name="T10" fmla="*/ 40 w 589"/>
                <a:gd name="T11" fmla="*/ 0 h 737"/>
                <a:gd name="T12" fmla="*/ 26 w 589"/>
                <a:gd name="T13" fmla="*/ 269 h 737"/>
                <a:gd name="T14" fmla="*/ 53 w 589"/>
                <a:gd name="T15" fmla="*/ 269 h 737"/>
                <a:gd name="T16" fmla="*/ 67 w 589"/>
                <a:gd name="T17" fmla="*/ 170 h 737"/>
                <a:gd name="T18" fmla="*/ 107 w 589"/>
                <a:gd name="T19" fmla="*/ 99 h 737"/>
                <a:gd name="T20" fmla="*/ 174 w 589"/>
                <a:gd name="T21" fmla="*/ 57 h 737"/>
                <a:gd name="T22" fmla="*/ 281 w 589"/>
                <a:gd name="T23" fmla="*/ 42 h 737"/>
                <a:gd name="T24" fmla="*/ 455 w 589"/>
                <a:gd name="T25" fmla="*/ 42 h 737"/>
                <a:gd name="T26" fmla="*/ 13 w 589"/>
                <a:gd name="T27" fmla="*/ 680 h 737"/>
                <a:gd name="T28" fmla="*/ 0 w 589"/>
                <a:gd name="T29" fmla="*/ 694 h 737"/>
                <a:gd name="T30" fmla="*/ 0 w 589"/>
                <a:gd name="T31" fmla="*/ 723 h 737"/>
                <a:gd name="T32" fmla="*/ 13 w 589"/>
                <a:gd name="T33" fmla="*/ 737 h 737"/>
                <a:gd name="T34" fmla="*/ 562 w 589"/>
                <a:gd name="T35" fmla="*/ 737 h 737"/>
                <a:gd name="T36" fmla="*/ 589 w 589"/>
                <a:gd name="T37" fmla="*/ 425 h 737"/>
                <a:gd name="T38" fmla="*/ 549 w 589"/>
                <a:gd name="T39" fmla="*/ 425 h 737"/>
                <a:gd name="T40" fmla="*/ 535 w 589"/>
                <a:gd name="T41" fmla="*/ 553 h 737"/>
                <a:gd name="T42" fmla="*/ 495 w 589"/>
                <a:gd name="T43" fmla="*/ 638 h 737"/>
                <a:gd name="T44" fmla="*/ 428 w 589"/>
                <a:gd name="T45" fmla="*/ 680 h 737"/>
                <a:gd name="T46" fmla="*/ 321 w 589"/>
                <a:gd name="T47" fmla="*/ 694 h 737"/>
                <a:gd name="T48" fmla="*/ 134 w 589"/>
                <a:gd name="T49" fmla="*/ 694 h 737"/>
                <a:gd name="T50" fmla="*/ 575 w 589"/>
                <a:gd name="T51" fmla="*/ 57 h 73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89"/>
                <a:gd name="T79" fmla="*/ 0 h 737"/>
                <a:gd name="T80" fmla="*/ 589 w 589"/>
                <a:gd name="T81" fmla="*/ 737 h 73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89" h="737">
                  <a:moveTo>
                    <a:pt x="575" y="57"/>
                  </a:moveTo>
                  <a:lnTo>
                    <a:pt x="589" y="42"/>
                  </a:lnTo>
                  <a:lnTo>
                    <a:pt x="589" y="14"/>
                  </a:lnTo>
                  <a:lnTo>
                    <a:pt x="575" y="14"/>
                  </a:lnTo>
                  <a:lnTo>
                    <a:pt x="549" y="0"/>
                  </a:lnTo>
                  <a:lnTo>
                    <a:pt x="40" y="0"/>
                  </a:lnTo>
                  <a:lnTo>
                    <a:pt x="26" y="269"/>
                  </a:lnTo>
                  <a:lnTo>
                    <a:pt x="53" y="269"/>
                  </a:lnTo>
                  <a:lnTo>
                    <a:pt x="67" y="170"/>
                  </a:lnTo>
                  <a:lnTo>
                    <a:pt x="107" y="99"/>
                  </a:lnTo>
                  <a:lnTo>
                    <a:pt x="174" y="57"/>
                  </a:lnTo>
                  <a:lnTo>
                    <a:pt x="281" y="42"/>
                  </a:lnTo>
                  <a:lnTo>
                    <a:pt x="455" y="42"/>
                  </a:lnTo>
                  <a:lnTo>
                    <a:pt x="13" y="680"/>
                  </a:lnTo>
                  <a:lnTo>
                    <a:pt x="0" y="694"/>
                  </a:lnTo>
                  <a:lnTo>
                    <a:pt x="0" y="723"/>
                  </a:lnTo>
                  <a:lnTo>
                    <a:pt x="13" y="737"/>
                  </a:lnTo>
                  <a:lnTo>
                    <a:pt x="562" y="737"/>
                  </a:lnTo>
                  <a:lnTo>
                    <a:pt x="589" y="425"/>
                  </a:lnTo>
                  <a:lnTo>
                    <a:pt x="549" y="425"/>
                  </a:lnTo>
                  <a:lnTo>
                    <a:pt x="535" y="553"/>
                  </a:lnTo>
                  <a:lnTo>
                    <a:pt x="495" y="638"/>
                  </a:lnTo>
                  <a:lnTo>
                    <a:pt x="428" y="680"/>
                  </a:lnTo>
                  <a:lnTo>
                    <a:pt x="321" y="694"/>
                  </a:lnTo>
                  <a:lnTo>
                    <a:pt x="134" y="694"/>
                  </a:lnTo>
                  <a:lnTo>
                    <a:pt x="575" y="57"/>
                  </a:lnTo>
                  <a:close/>
                </a:path>
              </a:pathLst>
            </a:custGeom>
            <a:solidFill>
              <a:srgbClr val="000000"/>
            </a:solidFill>
            <a:ln w="0">
              <a:solidFill>
                <a:srgbClr val="000000"/>
              </a:solidFill>
              <a:prstDash val="solid"/>
              <a:round/>
              <a:headEnd/>
              <a:tailEnd/>
            </a:ln>
          </p:spPr>
          <p:txBody>
            <a:bodyPr/>
            <a:lstStyle/>
            <a:p>
              <a:endParaRPr lang="en-US"/>
            </a:p>
          </p:txBody>
        </p:sp>
        <p:sp>
          <p:nvSpPr>
            <p:cNvPr id="18524" name="Freeform 572"/>
            <p:cNvSpPr>
              <a:spLocks/>
            </p:cNvSpPr>
            <p:nvPr/>
          </p:nvSpPr>
          <p:spPr bwMode="auto">
            <a:xfrm>
              <a:off x="19561" y="1320"/>
              <a:ext cx="1607" cy="1233"/>
            </a:xfrm>
            <a:custGeom>
              <a:avLst/>
              <a:gdLst>
                <a:gd name="T0" fmla="*/ 843 w 1607"/>
                <a:gd name="T1" fmla="*/ 127 h 1233"/>
                <a:gd name="T2" fmla="*/ 816 w 1607"/>
                <a:gd name="T3" fmla="*/ 170 h 1233"/>
                <a:gd name="T4" fmla="*/ 763 w 1607"/>
                <a:gd name="T5" fmla="*/ 255 h 1233"/>
                <a:gd name="T6" fmla="*/ 562 w 1607"/>
                <a:gd name="T7" fmla="*/ 623 h 1233"/>
                <a:gd name="T8" fmla="*/ 388 w 1607"/>
                <a:gd name="T9" fmla="*/ 879 h 1233"/>
                <a:gd name="T10" fmla="*/ 348 w 1607"/>
                <a:gd name="T11" fmla="*/ 836 h 1233"/>
                <a:gd name="T12" fmla="*/ 375 w 1607"/>
                <a:gd name="T13" fmla="*/ 524 h 1233"/>
                <a:gd name="T14" fmla="*/ 361 w 1607"/>
                <a:gd name="T15" fmla="*/ 340 h 1233"/>
                <a:gd name="T16" fmla="*/ 294 w 1607"/>
                <a:gd name="T17" fmla="*/ 113 h 1233"/>
                <a:gd name="T18" fmla="*/ 107 w 1607"/>
                <a:gd name="T19" fmla="*/ 0 h 1233"/>
                <a:gd name="T20" fmla="*/ 40 w 1607"/>
                <a:gd name="T21" fmla="*/ 28 h 1233"/>
                <a:gd name="T22" fmla="*/ 0 w 1607"/>
                <a:gd name="T23" fmla="*/ 85 h 1233"/>
                <a:gd name="T24" fmla="*/ 53 w 1607"/>
                <a:gd name="T25" fmla="*/ 99 h 1233"/>
                <a:gd name="T26" fmla="*/ 160 w 1607"/>
                <a:gd name="T27" fmla="*/ 156 h 1233"/>
                <a:gd name="T28" fmla="*/ 241 w 1607"/>
                <a:gd name="T29" fmla="*/ 382 h 1233"/>
                <a:gd name="T30" fmla="*/ 227 w 1607"/>
                <a:gd name="T31" fmla="*/ 949 h 1233"/>
                <a:gd name="T32" fmla="*/ 174 w 1607"/>
                <a:gd name="T33" fmla="*/ 1190 h 1233"/>
                <a:gd name="T34" fmla="*/ 187 w 1607"/>
                <a:gd name="T35" fmla="*/ 1233 h 1233"/>
                <a:gd name="T36" fmla="*/ 267 w 1607"/>
                <a:gd name="T37" fmla="*/ 1148 h 1233"/>
                <a:gd name="T38" fmla="*/ 495 w 1607"/>
                <a:gd name="T39" fmla="*/ 836 h 1233"/>
                <a:gd name="T40" fmla="*/ 616 w 1607"/>
                <a:gd name="T41" fmla="*/ 638 h 1233"/>
                <a:gd name="T42" fmla="*/ 763 w 1607"/>
                <a:gd name="T43" fmla="*/ 368 h 1233"/>
                <a:gd name="T44" fmla="*/ 937 w 1607"/>
                <a:gd name="T45" fmla="*/ 467 h 1233"/>
                <a:gd name="T46" fmla="*/ 1004 w 1607"/>
                <a:gd name="T47" fmla="*/ 921 h 1233"/>
                <a:gd name="T48" fmla="*/ 1017 w 1607"/>
                <a:gd name="T49" fmla="*/ 1233 h 1233"/>
                <a:gd name="T50" fmla="*/ 1111 w 1607"/>
                <a:gd name="T51" fmla="*/ 1148 h 1233"/>
                <a:gd name="T52" fmla="*/ 1258 w 1607"/>
                <a:gd name="T53" fmla="*/ 964 h 1233"/>
                <a:gd name="T54" fmla="*/ 1379 w 1607"/>
                <a:gd name="T55" fmla="*/ 765 h 1233"/>
                <a:gd name="T56" fmla="*/ 1513 w 1607"/>
                <a:gd name="T57" fmla="*/ 510 h 1233"/>
                <a:gd name="T58" fmla="*/ 1607 w 1607"/>
                <a:gd name="T59" fmla="*/ 184 h 1233"/>
                <a:gd name="T60" fmla="*/ 1593 w 1607"/>
                <a:gd name="T61" fmla="*/ 85 h 1233"/>
                <a:gd name="T62" fmla="*/ 1553 w 1607"/>
                <a:gd name="T63" fmla="*/ 28 h 1233"/>
                <a:gd name="T64" fmla="*/ 1513 w 1607"/>
                <a:gd name="T65" fmla="*/ 14 h 1233"/>
                <a:gd name="T66" fmla="*/ 1486 w 1607"/>
                <a:gd name="T67" fmla="*/ 0 h 1233"/>
                <a:gd name="T68" fmla="*/ 1446 w 1607"/>
                <a:gd name="T69" fmla="*/ 28 h 1233"/>
                <a:gd name="T70" fmla="*/ 1432 w 1607"/>
                <a:gd name="T71" fmla="*/ 85 h 1233"/>
                <a:gd name="T72" fmla="*/ 1419 w 1607"/>
                <a:gd name="T73" fmla="*/ 156 h 1233"/>
                <a:gd name="T74" fmla="*/ 1459 w 1607"/>
                <a:gd name="T75" fmla="*/ 170 h 1233"/>
                <a:gd name="T76" fmla="*/ 1499 w 1607"/>
                <a:gd name="T77" fmla="*/ 184 h 1233"/>
                <a:gd name="T78" fmla="*/ 1540 w 1607"/>
                <a:gd name="T79" fmla="*/ 283 h 1233"/>
                <a:gd name="T80" fmla="*/ 1473 w 1607"/>
                <a:gd name="T81" fmla="*/ 482 h 1233"/>
                <a:gd name="T82" fmla="*/ 1339 w 1607"/>
                <a:gd name="T83" fmla="*/ 723 h 1233"/>
                <a:gd name="T84" fmla="*/ 1205 w 1607"/>
                <a:gd name="T85" fmla="*/ 921 h 1233"/>
                <a:gd name="T86" fmla="*/ 1138 w 1607"/>
                <a:gd name="T87" fmla="*/ 1006 h 1233"/>
                <a:gd name="T88" fmla="*/ 1124 w 1607"/>
                <a:gd name="T89" fmla="*/ 893 h 1233"/>
                <a:gd name="T90" fmla="*/ 1084 w 1607"/>
                <a:gd name="T91" fmla="*/ 553 h 1233"/>
                <a:gd name="T92" fmla="*/ 964 w 1607"/>
                <a:gd name="T93" fmla="*/ 42 h 1233"/>
                <a:gd name="T94" fmla="*/ 950 w 1607"/>
                <a:gd name="T95" fmla="*/ 14 h 1233"/>
                <a:gd name="T96" fmla="*/ 910 w 1607"/>
                <a:gd name="T97" fmla="*/ 14 h 1233"/>
                <a:gd name="T98" fmla="*/ 830 w 1607"/>
                <a:gd name="T99" fmla="*/ 71 h 1233"/>
                <a:gd name="T100" fmla="*/ 843 w 1607"/>
                <a:gd name="T101" fmla="*/ 99 h 123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607"/>
                <a:gd name="T154" fmla="*/ 0 h 1233"/>
                <a:gd name="T155" fmla="*/ 1607 w 1607"/>
                <a:gd name="T156" fmla="*/ 1233 h 123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607" h="1233">
                  <a:moveTo>
                    <a:pt x="843" y="113"/>
                  </a:moveTo>
                  <a:lnTo>
                    <a:pt x="843" y="127"/>
                  </a:lnTo>
                  <a:lnTo>
                    <a:pt x="830" y="142"/>
                  </a:lnTo>
                  <a:lnTo>
                    <a:pt x="816" y="170"/>
                  </a:lnTo>
                  <a:lnTo>
                    <a:pt x="790" y="198"/>
                  </a:lnTo>
                  <a:lnTo>
                    <a:pt x="763" y="255"/>
                  </a:lnTo>
                  <a:lnTo>
                    <a:pt x="656" y="453"/>
                  </a:lnTo>
                  <a:lnTo>
                    <a:pt x="562" y="623"/>
                  </a:lnTo>
                  <a:lnTo>
                    <a:pt x="468" y="765"/>
                  </a:lnTo>
                  <a:lnTo>
                    <a:pt x="388" y="879"/>
                  </a:lnTo>
                  <a:lnTo>
                    <a:pt x="334" y="949"/>
                  </a:lnTo>
                  <a:lnTo>
                    <a:pt x="348" y="836"/>
                  </a:lnTo>
                  <a:lnTo>
                    <a:pt x="361" y="694"/>
                  </a:lnTo>
                  <a:lnTo>
                    <a:pt x="375" y="524"/>
                  </a:lnTo>
                  <a:lnTo>
                    <a:pt x="375" y="439"/>
                  </a:lnTo>
                  <a:lnTo>
                    <a:pt x="361" y="340"/>
                  </a:lnTo>
                  <a:lnTo>
                    <a:pt x="334" y="227"/>
                  </a:lnTo>
                  <a:lnTo>
                    <a:pt x="294" y="113"/>
                  </a:lnTo>
                  <a:lnTo>
                    <a:pt x="214" y="28"/>
                  </a:lnTo>
                  <a:lnTo>
                    <a:pt x="107" y="0"/>
                  </a:lnTo>
                  <a:lnTo>
                    <a:pt x="80" y="14"/>
                  </a:lnTo>
                  <a:lnTo>
                    <a:pt x="40" y="28"/>
                  </a:lnTo>
                  <a:lnTo>
                    <a:pt x="0" y="71"/>
                  </a:lnTo>
                  <a:lnTo>
                    <a:pt x="0" y="85"/>
                  </a:lnTo>
                  <a:lnTo>
                    <a:pt x="13" y="85"/>
                  </a:lnTo>
                  <a:lnTo>
                    <a:pt x="53" y="99"/>
                  </a:lnTo>
                  <a:lnTo>
                    <a:pt x="107" y="113"/>
                  </a:lnTo>
                  <a:lnTo>
                    <a:pt x="160" y="156"/>
                  </a:lnTo>
                  <a:lnTo>
                    <a:pt x="201" y="241"/>
                  </a:lnTo>
                  <a:lnTo>
                    <a:pt x="241" y="382"/>
                  </a:lnTo>
                  <a:lnTo>
                    <a:pt x="254" y="581"/>
                  </a:lnTo>
                  <a:lnTo>
                    <a:pt x="227" y="949"/>
                  </a:lnTo>
                  <a:lnTo>
                    <a:pt x="187" y="1162"/>
                  </a:lnTo>
                  <a:lnTo>
                    <a:pt x="174" y="1190"/>
                  </a:lnTo>
                  <a:lnTo>
                    <a:pt x="174" y="1233"/>
                  </a:lnTo>
                  <a:lnTo>
                    <a:pt x="187" y="1233"/>
                  </a:lnTo>
                  <a:lnTo>
                    <a:pt x="214" y="1219"/>
                  </a:lnTo>
                  <a:lnTo>
                    <a:pt x="267" y="1148"/>
                  </a:lnTo>
                  <a:lnTo>
                    <a:pt x="334" y="1063"/>
                  </a:lnTo>
                  <a:lnTo>
                    <a:pt x="495" y="836"/>
                  </a:lnTo>
                  <a:lnTo>
                    <a:pt x="575" y="708"/>
                  </a:lnTo>
                  <a:lnTo>
                    <a:pt x="616" y="638"/>
                  </a:lnTo>
                  <a:lnTo>
                    <a:pt x="683" y="524"/>
                  </a:lnTo>
                  <a:lnTo>
                    <a:pt x="763" y="368"/>
                  </a:lnTo>
                  <a:lnTo>
                    <a:pt x="870" y="184"/>
                  </a:lnTo>
                  <a:lnTo>
                    <a:pt x="937" y="467"/>
                  </a:lnTo>
                  <a:lnTo>
                    <a:pt x="977" y="723"/>
                  </a:lnTo>
                  <a:lnTo>
                    <a:pt x="1004" y="921"/>
                  </a:lnTo>
                  <a:lnTo>
                    <a:pt x="1017" y="1077"/>
                  </a:lnTo>
                  <a:lnTo>
                    <a:pt x="1017" y="1233"/>
                  </a:lnTo>
                  <a:lnTo>
                    <a:pt x="1031" y="1233"/>
                  </a:lnTo>
                  <a:lnTo>
                    <a:pt x="1111" y="1148"/>
                  </a:lnTo>
                  <a:lnTo>
                    <a:pt x="1178" y="1063"/>
                  </a:lnTo>
                  <a:lnTo>
                    <a:pt x="1258" y="964"/>
                  </a:lnTo>
                  <a:lnTo>
                    <a:pt x="1325" y="850"/>
                  </a:lnTo>
                  <a:lnTo>
                    <a:pt x="1379" y="765"/>
                  </a:lnTo>
                  <a:lnTo>
                    <a:pt x="1446" y="666"/>
                  </a:lnTo>
                  <a:lnTo>
                    <a:pt x="1513" y="510"/>
                  </a:lnTo>
                  <a:lnTo>
                    <a:pt x="1580" y="340"/>
                  </a:lnTo>
                  <a:lnTo>
                    <a:pt x="1607" y="184"/>
                  </a:lnTo>
                  <a:lnTo>
                    <a:pt x="1607" y="127"/>
                  </a:lnTo>
                  <a:lnTo>
                    <a:pt x="1593" y="85"/>
                  </a:lnTo>
                  <a:lnTo>
                    <a:pt x="1566" y="56"/>
                  </a:lnTo>
                  <a:lnTo>
                    <a:pt x="1553" y="28"/>
                  </a:lnTo>
                  <a:lnTo>
                    <a:pt x="1526" y="14"/>
                  </a:lnTo>
                  <a:lnTo>
                    <a:pt x="1513" y="14"/>
                  </a:lnTo>
                  <a:lnTo>
                    <a:pt x="1499" y="0"/>
                  </a:lnTo>
                  <a:lnTo>
                    <a:pt x="1486" y="0"/>
                  </a:lnTo>
                  <a:lnTo>
                    <a:pt x="1473" y="14"/>
                  </a:lnTo>
                  <a:lnTo>
                    <a:pt x="1446" y="28"/>
                  </a:lnTo>
                  <a:lnTo>
                    <a:pt x="1432" y="56"/>
                  </a:lnTo>
                  <a:lnTo>
                    <a:pt x="1432" y="85"/>
                  </a:lnTo>
                  <a:lnTo>
                    <a:pt x="1419" y="113"/>
                  </a:lnTo>
                  <a:lnTo>
                    <a:pt x="1419" y="156"/>
                  </a:lnTo>
                  <a:lnTo>
                    <a:pt x="1446" y="156"/>
                  </a:lnTo>
                  <a:lnTo>
                    <a:pt x="1459" y="170"/>
                  </a:lnTo>
                  <a:lnTo>
                    <a:pt x="1486" y="170"/>
                  </a:lnTo>
                  <a:lnTo>
                    <a:pt x="1499" y="184"/>
                  </a:lnTo>
                  <a:lnTo>
                    <a:pt x="1526" y="241"/>
                  </a:lnTo>
                  <a:lnTo>
                    <a:pt x="1540" y="283"/>
                  </a:lnTo>
                  <a:lnTo>
                    <a:pt x="1526" y="368"/>
                  </a:lnTo>
                  <a:lnTo>
                    <a:pt x="1473" y="482"/>
                  </a:lnTo>
                  <a:lnTo>
                    <a:pt x="1406" y="595"/>
                  </a:lnTo>
                  <a:lnTo>
                    <a:pt x="1339" y="723"/>
                  </a:lnTo>
                  <a:lnTo>
                    <a:pt x="1258" y="822"/>
                  </a:lnTo>
                  <a:lnTo>
                    <a:pt x="1205" y="921"/>
                  </a:lnTo>
                  <a:lnTo>
                    <a:pt x="1151" y="978"/>
                  </a:lnTo>
                  <a:lnTo>
                    <a:pt x="1138" y="1006"/>
                  </a:lnTo>
                  <a:lnTo>
                    <a:pt x="1124" y="992"/>
                  </a:lnTo>
                  <a:lnTo>
                    <a:pt x="1124" y="893"/>
                  </a:lnTo>
                  <a:lnTo>
                    <a:pt x="1111" y="751"/>
                  </a:lnTo>
                  <a:lnTo>
                    <a:pt x="1084" y="553"/>
                  </a:lnTo>
                  <a:lnTo>
                    <a:pt x="1031" y="312"/>
                  </a:lnTo>
                  <a:lnTo>
                    <a:pt x="964" y="42"/>
                  </a:lnTo>
                  <a:lnTo>
                    <a:pt x="950" y="28"/>
                  </a:lnTo>
                  <a:lnTo>
                    <a:pt x="950" y="14"/>
                  </a:lnTo>
                  <a:lnTo>
                    <a:pt x="937" y="0"/>
                  </a:lnTo>
                  <a:lnTo>
                    <a:pt x="910" y="14"/>
                  </a:lnTo>
                  <a:lnTo>
                    <a:pt x="883" y="14"/>
                  </a:lnTo>
                  <a:lnTo>
                    <a:pt x="830" y="71"/>
                  </a:lnTo>
                  <a:lnTo>
                    <a:pt x="830" y="85"/>
                  </a:lnTo>
                  <a:lnTo>
                    <a:pt x="843" y="99"/>
                  </a:lnTo>
                  <a:lnTo>
                    <a:pt x="843" y="113"/>
                  </a:lnTo>
                  <a:close/>
                </a:path>
              </a:pathLst>
            </a:custGeom>
            <a:solidFill>
              <a:srgbClr val="000000"/>
            </a:solidFill>
            <a:ln w="0">
              <a:solidFill>
                <a:srgbClr val="000000"/>
              </a:solidFill>
              <a:prstDash val="solid"/>
              <a:round/>
              <a:headEnd/>
              <a:tailEnd/>
            </a:ln>
          </p:spPr>
          <p:txBody>
            <a:bodyPr/>
            <a:lstStyle/>
            <a:p>
              <a:endParaRPr lang="en-US"/>
            </a:p>
          </p:txBody>
        </p:sp>
        <p:sp>
          <p:nvSpPr>
            <p:cNvPr id="18525" name="Freeform 573"/>
            <p:cNvSpPr>
              <a:spLocks/>
            </p:cNvSpPr>
            <p:nvPr/>
          </p:nvSpPr>
          <p:spPr bwMode="auto">
            <a:xfrm>
              <a:off x="21824" y="1206"/>
              <a:ext cx="375" cy="1701"/>
            </a:xfrm>
            <a:custGeom>
              <a:avLst/>
              <a:gdLst>
                <a:gd name="T0" fmla="*/ 375 w 375"/>
                <a:gd name="T1" fmla="*/ 1687 h 1701"/>
                <a:gd name="T2" fmla="*/ 361 w 375"/>
                <a:gd name="T3" fmla="*/ 1673 h 1701"/>
                <a:gd name="T4" fmla="*/ 361 w 375"/>
                <a:gd name="T5" fmla="*/ 1659 h 1701"/>
                <a:gd name="T6" fmla="*/ 348 w 375"/>
                <a:gd name="T7" fmla="*/ 1644 h 1701"/>
                <a:gd name="T8" fmla="*/ 214 w 375"/>
                <a:gd name="T9" fmla="*/ 1474 h 1701"/>
                <a:gd name="T10" fmla="*/ 147 w 375"/>
                <a:gd name="T11" fmla="*/ 1262 h 1701"/>
                <a:gd name="T12" fmla="*/ 107 w 375"/>
                <a:gd name="T13" fmla="*/ 1049 h 1701"/>
                <a:gd name="T14" fmla="*/ 93 w 375"/>
                <a:gd name="T15" fmla="*/ 851 h 1701"/>
                <a:gd name="T16" fmla="*/ 107 w 375"/>
                <a:gd name="T17" fmla="*/ 638 h 1701"/>
                <a:gd name="T18" fmla="*/ 147 w 375"/>
                <a:gd name="T19" fmla="*/ 426 h 1701"/>
                <a:gd name="T20" fmla="*/ 227 w 375"/>
                <a:gd name="T21" fmla="*/ 227 h 1701"/>
                <a:gd name="T22" fmla="*/ 348 w 375"/>
                <a:gd name="T23" fmla="*/ 57 h 1701"/>
                <a:gd name="T24" fmla="*/ 361 w 375"/>
                <a:gd name="T25" fmla="*/ 43 h 1701"/>
                <a:gd name="T26" fmla="*/ 361 w 375"/>
                <a:gd name="T27" fmla="*/ 29 h 1701"/>
                <a:gd name="T28" fmla="*/ 375 w 375"/>
                <a:gd name="T29" fmla="*/ 29 h 1701"/>
                <a:gd name="T30" fmla="*/ 348 w 375"/>
                <a:gd name="T31" fmla="*/ 0 h 1701"/>
                <a:gd name="T32" fmla="*/ 321 w 375"/>
                <a:gd name="T33" fmla="*/ 29 h 1701"/>
                <a:gd name="T34" fmla="*/ 254 w 375"/>
                <a:gd name="T35" fmla="*/ 85 h 1701"/>
                <a:gd name="T36" fmla="*/ 174 w 375"/>
                <a:gd name="T37" fmla="*/ 199 h 1701"/>
                <a:gd name="T38" fmla="*/ 93 w 375"/>
                <a:gd name="T39" fmla="*/ 341 h 1701"/>
                <a:gd name="T40" fmla="*/ 13 w 375"/>
                <a:gd name="T41" fmla="*/ 610 h 1701"/>
                <a:gd name="T42" fmla="*/ 0 w 375"/>
                <a:gd name="T43" fmla="*/ 851 h 1701"/>
                <a:gd name="T44" fmla="*/ 0 w 375"/>
                <a:gd name="T45" fmla="*/ 1007 h 1701"/>
                <a:gd name="T46" fmla="*/ 40 w 375"/>
                <a:gd name="T47" fmla="*/ 1191 h 1701"/>
                <a:gd name="T48" fmla="*/ 107 w 375"/>
                <a:gd name="T49" fmla="*/ 1375 h 1701"/>
                <a:gd name="T50" fmla="*/ 187 w 375"/>
                <a:gd name="T51" fmla="*/ 1517 h 1701"/>
                <a:gd name="T52" fmla="*/ 254 w 375"/>
                <a:gd name="T53" fmla="*/ 1616 h 1701"/>
                <a:gd name="T54" fmla="*/ 321 w 375"/>
                <a:gd name="T55" fmla="*/ 1673 h 1701"/>
                <a:gd name="T56" fmla="*/ 348 w 375"/>
                <a:gd name="T57" fmla="*/ 1701 h 1701"/>
                <a:gd name="T58" fmla="*/ 361 w 375"/>
                <a:gd name="T59" fmla="*/ 1701 h 1701"/>
                <a:gd name="T60" fmla="*/ 375 w 375"/>
                <a:gd name="T61" fmla="*/ 1687 h 17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75"/>
                <a:gd name="T94" fmla="*/ 0 h 1701"/>
                <a:gd name="T95" fmla="*/ 375 w 375"/>
                <a:gd name="T96" fmla="*/ 1701 h 170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75" h="1701">
                  <a:moveTo>
                    <a:pt x="375" y="1687"/>
                  </a:moveTo>
                  <a:lnTo>
                    <a:pt x="361" y="1673"/>
                  </a:lnTo>
                  <a:lnTo>
                    <a:pt x="361" y="1659"/>
                  </a:lnTo>
                  <a:lnTo>
                    <a:pt x="348" y="1644"/>
                  </a:lnTo>
                  <a:lnTo>
                    <a:pt x="214" y="1474"/>
                  </a:lnTo>
                  <a:lnTo>
                    <a:pt x="147" y="1262"/>
                  </a:lnTo>
                  <a:lnTo>
                    <a:pt x="107" y="1049"/>
                  </a:lnTo>
                  <a:lnTo>
                    <a:pt x="93" y="851"/>
                  </a:lnTo>
                  <a:lnTo>
                    <a:pt x="107" y="638"/>
                  </a:lnTo>
                  <a:lnTo>
                    <a:pt x="147" y="426"/>
                  </a:lnTo>
                  <a:lnTo>
                    <a:pt x="227" y="227"/>
                  </a:lnTo>
                  <a:lnTo>
                    <a:pt x="348" y="57"/>
                  </a:lnTo>
                  <a:lnTo>
                    <a:pt x="361" y="43"/>
                  </a:lnTo>
                  <a:lnTo>
                    <a:pt x="361" y="29"/>
                  </a:lnTo>
                  <a:lnTo>
                    <a:pt x="375" y="29"/>
                  </a:lnTo>
                  <a:lnTo>
                    <a:pt x="348" y="0"/>
                  </a:lnTo>
                  <a:lnTo>
                    <a:pt x="321" y="29"/>
                  </a:lnTo>
                  <a:lnTo>
                    <a:pt x="254" y="85"/>
                  </a:lnTo>
                  <a:lnTo>
                    <a:pt x="174" y="199"/>
                  </a:lnTo>
                  <a:lnTo>
                    <a:pt x="93" y="341"/>
                  </a:lnTo>
                  <a:lnTo>
                    <a:pt x="13" y="610"/>
                  </a:lnTo>
                  <a:lnTo>
                    <a:pt x="0" y="851"/>
                  </a:lnTo>
                  <a:lnTo>
                    <a:pt x="0" y="1007"/>
                  </a:lnTo>
                  <a:lnTo>
                    <a:pt x="40" y="1191"/>
                  </a:lnTo>
                  <a:lnTo>
                    <a:pt x="107" y="1375"/>
                  </a:lnTo>
                  <a:lnTo>
                    <a:pt x="187" y="1517"/>
                  </a:lnTo>
                  <a:lnTo>
                    <a:pt x="254" y="1616"/>
                  </a:lnTo>
                  <a:lnTo>
                    <a:pt x="321" y="1673"/>
                  </a:lnTo>
                  <a:lnTo>
                    <a:pt x="348" y="1701"/>
                  </a:lnTo>
                  <a:lnTo>
                    <a:pt x="361" y="1701"/>
                  </a:lnTo>
                  <a:lnTo>
                    <a:pt x="375" y="1687"/>
                  </a:lnTo>
                  <a:close/>
                </a:path>
              </a:pathLst>
            </a:custGeom>
            <a:solidFill>
              <a:srgbClr val="000000"/>
            </a:solidFill>
            <a:ln w="0">
              <a:solidFill>
                <a:srgbClr val="000000"/>
              </a:solidFill>
              <a:prstDash val="solid"/>
              <a:round/>
              <a:headEnd/>
              <a:tailEnd/>
            </a:ln>
          </p:spPr>
          <p:txBody>
            <a:bodyPr/>
            <a:lstStyle/>
            <a:p>
              <a:endParaRPr lang="en-US"/>
            </a:p>
          </p:txBody>
        </p:sp>
        <p:sp>
          <p:nvSpPr>
            <p:cNvPr id="18526" name="Freeform 574"/>
            <p:cNvSpPr>
              <a:spLocks/>
            </p:cNvSpPr>
            <p:nvPr/>
          </p:nvSpPr>
          <p:spPr bwMode="auto">
            <a:xfrm>
              <a:off x="22346" y="1320"/>
              <a:ext cx="683" cy="1204"/>
            </a:xfrm>
            <a:custGeom>
              <a:avLst/>
              <a:gdLst>
                <a:gd name="T0" fmla="*/ 428 w 683"/>
                <a:gd name="T1" fmla="*/ 907 h 1204"/>
                <a:gd name="T2" fmla="*/ 402 w 683"/>
                <a:gd name="T3" fmla="*/ 1049 h 1204"/>
                <a:gd name="T4" fmla="*/ 335 w 683"/>
                <a:gd name="T5" fmla="*/ 1134 h 1204"/>
                <a:gd name="T6" fmla="*/ 254 w 683"/>
                <a:gd name="T7" fmla="*/ 1162 h 1204"/>
                <a:gd name="T8" fmla="*/ 214 w 683"/>
                <a:gd name="T9" fmla="*/ 1162 h 1204"/>
                <a:gd name="T10" fmla="*/ 187 w 683"/>
                <a:gd name="T11" fmla="*/ 1148 h 1204"/>
                <a:gd name="T12" fmla="*/ 147 w 683"/>
                <a:gd name="T13" fmla="*/ 1134 h 1204"/>
                <a:gd name="T14" fmla="*/ 80 w 683"/>
                <a:gd name="T15" fmla="*/ 1063 h 1204"/>
                <a:gd name="T16" fmla="*/ 120 w 683"/>
                <a:gd name="T17" fmla="*/ 1063 h 1204"/>
                <a:gd name="T18" fmla="*/ 147 w 683"/>
                <a:gd name="T19" fmla="*/ 1049 h 1204"/>
                <a:gd name="T20" fmla="*/ 161 w 683"/>
                <a:gd name="T21" fmla="*/ 1034 h 1204"/>
                <a:gd name="T22" fmla="*/ 174 w 683"/>
                <a:gd name="T23" fmla="*/ 1006 h 1204"/>
                <a:gd name="T24" fmla="*/ 187 w 683"/>
                <a:gd name="T25" fmla="*/ 992 h 1204"/>
                <a:gd name="T26" fmla="*/ 187 w 683"/>
                <a:gd name="T27" fmla="*/ 964 h 1204"/>
                <a:gd name="T28" fmla="*/ 174 w 683"/>
                <a:gd name="T29" fmla="*/ 921 h 1204"/>
                <a:gd name="T30" fmla="*/ 161 w 683"/>
                <a:gd name="T31" fmla="*/ 893 h 1204"/>
                <a:gd name="T32" fmla="*/ 134 w 683"/>
                <a:gd name="T33" fmla="*/ 879 h 1204"/>
                <a:gd name="T34" fmla="*/ 67 w 683"/>
                <a:gd name="T35" fmla="*/ 879 h 1204"/>
                <a:gd name="T36" fmla="*/ 53 w 683"/>
                <a:gd name="T37" fmla="*/ 893 h 1204"/>
                <a:gd name="T38" fmla="*/ 27 w 683"/>
                <a:gd name="T39" fmla="*/ 907 h 1204"/>
                <a:gd name="T40" fmla="*/ 13 w 683"/>
                <a:gd name="T41" fmla="*/ 935 h 1204"/>
                <a:gd name="T42" fmla="*/ 0 w 683"/>
                <a:gd name="T43" fmla="*/ 978 h 1204"/>
                <a:gd name="T44" fmla="*/ 40 w 683"/>
                <a:gd name="T45" fmla="*/ 1091 h 1204"/>
                <a:gd name="T46" fmla="*/ 134 w 683"/>
                <a:gd name="T47" fmla="*/ 1162 h 1204"/>
                <a:gd name="T48" fmla="*/ 268 w 683"/>
                <a:gd name="T49" fmla="*/ 1204 h 1204"/>
                <a:gd name="T50" fmla="*/ 415 w 683"/>
                <a:gd name="T51" fmla="*/ 1162 h 1204"/>
                <a:gd name="T52" fmla="*/ 509 w 683"/>
                <a:gd name="T53" fmla="*/ 1077 h 1204"/>
                <a:gd name="T54" fmla="*/ 562 w 683"/>
                <a:gd name="T55" fmla="*/ 949 h 1204"/>
                <a:gd name="T56" fmla="*/ 562 w 683"/>
                <a:gd name="T57" fmla="*/ 99 h 1204"/>
                <a:gd name="T58" fmla="*/ 576 w 683"/>
                <a:gd name="T59" fmla="*/ 71 h 1204"/>
                <a:gd name="T60" fmla="*/ 602 w 683"/>
                <a:gd name="T61" fmla="*/ 56 h 1204"/>
                <a:gd name="T62" fmla="*/ 683 w 683"/>
                <a:gd name="T63" fmla="*/ 56 h 1204"/>
                <a:gd name="T64" fmla="*/ 683 w 683"/>
                <a:gd name="T65" fmla="*/ 0 h 1204"/>
                <a:gd name="T66" fmla="*/ 576 w 683"/>
                <a:gd name="T67" fmla="*/ 14 h 1204"/>
                <a:gd name="T68" fmla="*/ 295 w 683"/>
                <a:gd name="T69" fmla="*/ 14 h 1204"/>
                <a:gd name="T70" fmla="*/ 214 w 683"/>
                <a:gd name="T71" fmla="*/ 0 h 1204"/>
                <a:gd name="T72" fmla="*/ 214 w 683"/>
                <a:gd name="T73" fmla="*/ 56 h 1204"/>
                <a:gd name="T74" fmla="*/ 361 w 683"/>
                <a:gd name="T75" fmla="*/ 56 h 1204"/>
                <a:gd name="T76" fmla="*/ 415 w 683"/>
                <a:gd name="T77" fmla="*/ 85 h 1204"/>
                <a:gd name="T78" fmla="*/ 415 w 683"/>
                <a:gd name="T79" fmla="*/ 99 h 1204"/>
                <a:gd name="T80" fmla="*/ 428 w 683"/>
                <a:gd name="T81" fmla="*/ 113 h 1204"/>
                <a:gd name="T82" fmla="*/ 428 w 683"/>
                <a:gd name="T83" fmla="*/ 142 h 1204"/>
                <a:gd name="T84" fmla="*/ 428 w 683"/>
                <a:gd name="T85" fmla="*/ 907 h 1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83"/>
                <a:gd name="T130" fmla="*/ 0 h 1204"/>
                <a:gd name="T131" fmla="*/ 683 w 683"/>
                <a:gd name="T132" fmla="*/ 1204 h 1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83" h="1204">
                  <a:moveTo>
                    <a:pt x="428" y="907"/>
                  </a:moveTo>
                  <a:lnTo>
                    <a:pt x="402" y="1049"/>
                  </a:lnTo>
                  <a:lnTo>
                    <a:pt x="335" y="1134"/>
                  </a:lnTo>
                  <a:lnTo>
                    <a:pt x="254" y="1162"/>
                  </a:lnTo>
                  <a:lnTo>
                    <a:pt x="214" y="1162"/>
                  </a:lnTo>
                  <a:lnTo>
                    <a:pt x="187" y="1148"/>
                  </a:lnTo>
                  <a:lnTo>
                    <a:pt x="147" y="1134"/>
                  </a:lnTo>
                  <a:lnTo>
                    <a:pt x="80" y="1063"/>
                  </a:lnTo>
                  <a:lnTo>
                    <a:pt x="120" y="1063"/>
                  </a:lnTo>
                  <a:lnTo>
                    <a:pt x="147" y="1049"/>
                  </a:lnTo>
                  <a:lnTo>
                    <a:pt x="161" y="1034"/>
                  </a:lnTo>
                  <a:lnTo>
                    <a:pt x="174" y="1006"/>
                  </a:lnTo>
                  <a:lnTo>
                    <a:pt x="187" y="992"/>
                  </a:lnTo>
                  <a:lnTo>
                    <a:pt x="187" y="964"/>
                  </a:lnTo>
                  <a:lnTo>
                    <a:pt x="174" y="921"/>
                  </a:lnTo>
                  <a:lnTo>
                    <a:pt x="161" y="893"/>
                  </a:lnTo>
                  <a:lnTo>
                    <a:pt x="134" y="879"/>
                  </a:lnTo>
                  <a:lnTo>
                    <a:pt x="67" y="879"/>
                  </a:lnTo>
                  <a:lnTo>
                    <a:pt x="53" y="893"/>
                  </a:lnTo>
                  <a:lnTo>
                    <a:pt x="27" y="907"/>
                  </a:lnTo>
                  <a:lnTo>
                    <a:pt x="13" y="935"/>
                  </a:lnTo>
                  <a:lnTo>
                    <a:pt x="0" y="978"/>
                  </a:lnTo>
                  <a:lnTo>
                    <a:pt x="40" y="1091"/>
                  </a:lnTo>
                  <a:lnTo>
                    <a:pt x="134" y="1162"/>
                  </a:lnTo>
                  <a:lnTo>
                    <a:pt x="268" y="1204"/>
                  </a:lnTo>
                  <a:lnTo>
                    <a:pt x="415" y="1162"/>
                  </a:lnTo>
                  <a:lnTo>
                    <a:pt x="509" y="1077"/>
                  </a:lnTo>
                  <a:lnTo>
                    <a:pt x="562" y="949"/>
                  </a:lnTo>
                  <a:lnTo>
                    <a:pt x="562" y="99"/>
                  </a:lnTo>
                  <a:lnTo>
                    <a:pt x="576" y="71"/>
                  </a:lnTo>
                  <a:lnTo>
                    <a:pt x="602" y="56"/>
                  </a:lnTo>
                  <a:lnTo>
                    <a:pt x="683" y="56"/>
                  </a:lnTo>
                  <a:lnTo>
                    <a:pt x="683" y="0"/>
                  </a:lnTo>
                  <a:lnTo>
                    <a:pt x="576" y="14"/>
                  </a:lnTo>
                  <a:lnTo>
                    <a:pt x="295" y="14"/>
                  </a:lnTo>
                  <a:lnTo>
                    <a:pt x="214" y="0"/>
                  </a:lnTo>
                  <a:lnTo>
                    <a:pt x="214" y="56"/>
                  </a:lnTo>
                  <a:lnTo>
                    <a:pt x="361" y="56"/>
                  </a:lnTo>
                  <a:lnTo>
                    <a:pt x="415" y="85"/>
                  </a:lnTo>
                  <a:lnTo>
                    <a:pt x="415" y="99"/>
                  </a:lnTo>
                  <a:lnTo>
                    <a:pt x="428" y="113"/>
                  </a:lnTo>
                  <a:lnTo>
                    <a:pt x="428" y="142"/>
                  </a:lnTo>
                  <a:lnTo>
                    <a:pt x="428" y="907"/>
                  </a:lnTo>
                  <a:close/>
                </a:path>
              </a:pathLst>
            </a:custGeom>
            <a:solidFill>
              <a:srgbClr val="000000"/>
            </a:solidFill>
            <a:ln w="0">
              <a:solidFill>
                <a:srgbClr val="000000"/>
              </a:solidFill>
              <a:prstDash val="solid"/>
              <a:round/>
              <a:headEnd/>
              <a:tailEnd/>
            </a:ln>
          </p:spPr>
          <p:txBody>
            <a:bodyPr/>
            <a:lstStyle/>
            <a:p>
              <a:endParaRPr lang="en-US"/>
            </a:p>
          </p:txBody>
        </p:sp>
        <p:sp>
          <p:nvSpPr>
            <p:cNvPr id="18527" name="Freeform 575"/>
            <p:cNvSpPr>
              <a:spLocks noEditPoints="1"/>
            </p:cNvSpPr>
            <p:nvPr/>
          </p:nvSpPr>
          <p:spPr bwMode="auto">
            <a:xfrm>
              <a:off x="23149" y="1717"/>
              <a:ext cx="710" cy="779"/>
            </a:xfrm>
            <a:custGeom>
              <a:avLst/>
              <a:gdLst>
                <a:gd name="T0" fmla="*/ 710 w 710"/>
                <a:gd name="T1" fmla="*/ 396 h 779"/>
                <a:gd name="T2" fmla="*/ 683 w 710"/>
                <a:gd name="T3" fmla="*/ 241 h 779"/>
                <a:gd name="T4" fmla="*/ 603 w 710"/>
                <a:gd name="T5" fmla="*/ 127 h 779"/>
                <a:gd name="T6" fmla="*/ 496 w 710"/>
                <a:gd name="T7" fmla="*/ 42 h 779"/>
                <a:gd name="T8" fmla="*/ 362 w 710"/>
                <a:gd name="T9" fmla="*/ 0 h 779"/>
                <a:gd name="T10" fmla="*/ 215 w 710"/>
                <a:gd name="T11" fmla="*/ 42 h 779"/>
                <a:gd name="T12" fmla="*/ 107 w 710"/>
                <a:gd name="T13" fmla="*/ 127 h 779"/>
                <a:gd name="T14" fmla="*/ 27 w 710"/>
                <a:gd name="T15" fmla="*/ 255 h 779"/>
                <a:gd name="T16" fmla="*/ 0 w 710"/>
                <a:gd name="T17" fmla="*/ 396 h 779"/>
                <a:gd name="T18" fmla="*/ 27 w 710"/>
                <a:gd name="T19" fmla="*/ 552 h 779"/>
                <a:gd name="T20" fmla="*/ 107 w 710"/>
                <a:gd name="T21" fmla="*/ 680 h 779"/>
                <a:gd name="T22" fmla="*/ 228 w 710"/>
                <a:gd name="T23" fmla="*/ 751 h 779"/>
                <a:gd name="T24" fmla="*/ 362 w 710"/>
                <a:gd name="T25" fmla="*/ 779 h 779"/>
                <a:gd name="T26" fmla="*/ 496 w 710"/>
                <a:gd name="T27" fmla="*/ 751 h 779"/>
                <a:gd name="T28" fmla="*/ 603 w 710"/>
                <a:gd name="T29" fmla="*/ 680 h 779"/>
                <a:gd name="T30" fmla="*/ 683 w 710"/>
                <a:gd name="T31" fmla="*/ 552 h 779"/>
                <a:gd name="T32" fmla="*/ 710 w 710"/>
                <a:gd name="T33" fmla="*/ 396 h 779"/>
                <a:gd name="T34" fmla="*/ 362 w 710"/>
                <a:gd name="T35" fmla="*/ 737 h 779"/>
                <a:gd name="T36" fmla="*/ 308 w 710"/>
                <a:gd name="T37" fmla="*/ 737 h 779"/>
                <a:gd name="T38" fmla="*/ 255 w 710"/>
                <a:gd name="T39" fmla="*/ 708 h 779"/>
                <a:gd name="T40" fmla="*/ 215 w 710"/>
                <a:gd name="T41" fmla="*/ 680 h 779"/>
                <a:gd name="T42" fmla="*/ 174 w 710"/>
                <a:gd name="T43" fmla="*/ 623 h 779"/>
                <a:gd name="T44" fmla="*/ 148 w 710"/>
                <a:gd name="T45" fmla="*/ 496 h 779"/>
                <a:gd name="T46" fmla="*/ 134 w 710"/>
                <a:gd name="T47" fmla="*/ 382 h 779"/>
                <a:gd name="T48" fmla="*/ 134 w 710"/>
                <a:gd name="T49" fmla="*/ 326 h 779"/>
                <a:gd name="T50" fmla="*/ 148 w 710"/>
                <a:gd name="T51" fmla="*/ 269 h 779"/>
                <a:gd name="T52" fmla="*/ 148 w 710"/>
                <a:gd name="T53" fmla="*/ 212 h 779"/>
                <a:gd name="T54" fmla="*/ 174 w 710"/>
                <a:gd name="T55" fmla="*/ 156 h 779"/>
                <a:gd name="T56" fmla="*/ 215 w 710"/>
                <a:gd name="T57" fmla="*/ 99 h 779"/>
                <a:gd name="T58" fmla="*/ 255 w 710"/>
                <a:gd name="T59" fmla="*/ 70 h 779"/>
                <a:gd name="T60" fmla="*/ 362 w 710"/>
                <a:gd name="T61" fmla="*/ 42 h 779"/>
                <a:gd name="T62" fmla="*/ 415 w 710"/>
                <a:gd name="T63" fmla="*/ 56 h 779"/>
                <a:gd name="T64" fmla="*/ 456 w 710"/>
                <a:gd name="T65" fmla="*/ 70 h 779"/>
                <a:gd name="T66" fmla="*/ 509 w 710"/>
                <a:gd name="T67" fmla="*/ 99 h 779"/>
                <a:gd name="T68" fmla="*/ 536 w 710"/>
                <a:gd name="T69" fmla="*/ 156 h 779"/>
                <a:gd name="T70" fmla="*/ 576 w 710"/>
                <a:gd name="T71" fmla="*/ 269 h 779"/>
                <a:gd name="T72" fmla="*/ 576 w 710"/>
                <a:gd name="T73" fmla="*/ 496 h 779"/>
                <a:gd name="T74" fmla="*/ 549 w 710"/>
                <a:gd name="T75" fmla="*/ 609 h 779"/>
                <a:gd name="T76" fmla="*/ 509 w 710"/>
                <a:gd name="T77" fmla="*/ 666 h 779"/>
                <a:gd name="T78" fmla="*/ 469 w 710"/>
                <a:gd name="T79" fmla="*/ 708 h 779"/>
                <a:gd name="T80" fmla="*/ 415 w 710"/>
                <a:gd name="T81" fmla="*/ 737 h 779"/>
                <a:gd name="T82" fmla="*/ 362 w 710"/>
                <a:gd name="T83" fmla="*/ 737 h 77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10"/>
                <a:gd name="T127" fmla="*/ 0 h 779"/>
                <a:gd name="T128" fmla="*/ 710 w 710"/>
                <a:gd name="T129" fmla="*/ 779 h 77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10" h="779">
                  <a:moveTo>
                    <a:pt x="710" y="396"/>
                  </a:moveTo>
                  <a:lnTo>
                    <a:pt x="683" y="241"/>
                  </a:lnTo>
                  <a:lnTo>
                    <a:pt x="603" y="127"/>
                  </a:lnTo>
                  <a:lnTo>
                    <a:pt x="496" y="42"/>
                  </a:lnTo>
                  <a:lnTo>
                    <a:pt x="362" y="0"/>
                  </a:lnTo>
                  <a:lnTo>
                    <a:pt x="215" y="42"/>
                  </a:lnTo>
                  <a:lnTo>
                    <a:pt x="107" y="127"/>
                  </a:lnTo>
                  <a:lnTo>
                    <a:pt x="27" y="255"/>
                  </a:lnTo>
                  <a:lnTo>
                    <a:pt x="0" y="396"/>
                  </a:lnTo>
                  <a:lnTo>
                    <a:pt x="27" y="552"/>
                  </a:lnTo>
                  <a:lnTo>
                    <a:pt x="107" y="680"/>
                  </a:lnTo>
                  <a:lnTo>
                    <a:pt x="228" y="751"/>
                  </a:lnTo>
                  <a:lnTo>
                    <a:pt x="362" y="779"/>
                  </a:lnTo>
                  <a:lnTo>
                    <a:pt x="496" y="751"/>
                  </a:lnTo>
                  <a:lnTo>
                    <a:pt x="603" y="680"/>
                  </a:lnTo>
                  <a:lnTo>
                    <a:pt x="683" y="552"/>
                  </a:lnTo>
                  <a:lnTo>
                    <a:pt x="710" y="396"/>
                  </a:lnTo>
                  <a:close/>
                  <a:moveTo>
                    <a:pt x="362" y="737"/>
                  </a:moveTo>
                  <a:lnTo>
                    <a:pt x="308" y="737"/>
                  </a:lnTo>
                  <a:lnTo>
                    <a:pt x="255" y="708"/>
                  </a:lnTo>
                  <a:lnTo>
                    <a:pt x="215" y="680"/>
                  </a:lnTo>
                  <a:lnTo>
                    <a:pt x="174" y="623"/>
                  </a:lnTo>
                  <a:lnTo>
                    <a:pt x="148" y="496"/>
                  </a:lnTo>
                  <a:lnTo>
                    <a:pt x="134" y="382"/>
                  </a:lnTo>
                  <a:lnTo>
                    <a:pt x="134" y="326"/>
                  </a:lnTo>
                  <a:lnTo>
                    <a:pt x="148" y="269"/>
                  </a:lnTo>
                  <a:lnTo>
                    <a:pt x="148" y="212"/>
                  </a:lnTo>
                  <a:lnTo>
                    <a:pt x="174" y="156"/>
                  </a:lnTo>
                  <a:lnTo>
                    <a:pt x="215" y="99"/>
                  </a:lnTo>
                  <a:lnTo>
                    <a:pt x="255" y="70"/>
                  </a:lnTo>
                  <a:lnTo>
                    <a:pt x="362" y="42"/>
                  </a:lnTo>
                  <a:lnTo>
                    <a:pt x="415" y="56"/>
                  </a:lnTo>
                  <a:lnTo>
                    <a:pt x="456" y="70"/>
                  </a:lnTo>
                  <a:lnTo>
                    <a:pt x="509" y="99"/>
                  </a:lnTo>
                  <a:lnTo>
                    <a:pt x="536" y="156"/>
                  </a:lnTo>
                  <a:lnTo>
                    <a:pt x="576" y="269"/>
                  </a:lnTo>
                  <a:lnTo>
                    <a:pt x="576" y="496"/>
                  </a:lnTo>
                  <a:lnTo>
                    <a:pt x="549" y="609"/>
                  </a:lnTo>
                  <a:lnTo>
                    <a:pt x="509" y="666"/>
                  </a:lnTo>
                  <a:lnTo>
                    <a:pt x="469" y="708"/>
                  </a:lnTo>
                  <a:lnTo>
                    <a:pt x="415" y="737"/>
                  </a:lnTo>
                  <a:lnTo>
                    <a:pt x="362" y="737"/>
                  </a:lnTo>
                  <a:close/>
                </a:path>
              </a:pathLst>
            </a:custGeom>
            <a:solidFill>
              <a:srgbClr val="000000"/>
            </a:solidFill>
            <a:ln w="0">
              <a:solidFill>
                <a:srgbClr val="000000"/>
              </a:solidFill>
              <a:prstDash val="solid"/>
              <a:round/>
              <a:headEnd/>
              <a:tailEnd/>
            </a:ln>
          </p:spPr>
          <p:txBody>
            <a:bodyPr/>
            <a:lstStyle/>
            <a:p>
              <a:endParaRPr lang="en-US"/>
            </a:p>
          </p:txBody>
        </p:sp>
        <p:sp>
          <p:nvSpPr>
            <p:cNvPr id="18528" name="Freeform 576"/>
            <p:cNvSpPr>
              <a:spLocks noEditPoints="1"/>
            </p:cNvSpPr>
            <p:nvPr/>
          </p:nvSpPr>
          <p:spPr bwMode="auto">
            <a:xfrm>
              <a:off x="23966" y="1348"/>
              <a:ext cx="335" cy="1134"/>
            </a:xfrm>
            <a:custGeom>
              <a:avLst/>
              <a:gdLst>
                <a:gd name="T0" fmla="*/ 228 w 335"/>
                <a:gd name="T1" fmla="*/ 383 h 1134"/>
                <a:gd name="T2" fmla="*/ 0 w 335"/>
                <a:gd name="T3" fmla="*/ 397 h 1134"/>
                <a:gd name="T4" fmla="*/ 0 w 335"/>
                <a:gd name="T5" fmla="*/ 454 h 1134"/>
                <a:gd name="T6" fmla="*/ 54 w 335"/>
                <a:gd name="T7" fmla="*/ 454 h 1134"/>
                <a:gd name="T8" fmla="*/ 94 w 335"/>
                <a:gd name="T9" fmla="*/ 468 h 1134"/>
                <a:gd name="T10" fmla="*/ 107 w 335"/>
                <a:gd name="T11" fmla="*/ 482 h 1134"/>
                <a:gd name="T12" fmla="*/ 121 w 335"/>
                <a:gd name="T13" fmla="*/ 510 h 1134"/>
                <a:gd name="T14" fmla="*/ 121 w 335"/>
                <a:gd name="T15" fmla="*/ 1049 h 1134"/>
                <a:gd name="T16" fmla="*/ 107 w 335"/>
                <a:gd name="T17" fmla="*/ 1063 h 1134"/>
                <a:gd name="T18" fmla="*/ 81 w 335"/>
                <a:gd name="T19" fmla="*/ 1077 h 1134"/>
                <a:gd name="T20" fmla="*/ 0 w 335"/>
                <a:gd name="T21" fmla="*/ 1077 h 1134"/>
                <a:gd name="T22" fmla="*/ 0 w 335"/>
                <a:gd name="T23" fmla="*/ 1134 h 1134"/>
                <a:gd name="T24" fmla="*/ 335 w 335"/>
                <a:gd name="T25" fmla="*/ 1134 h 1134"/>
                <a:gd name="T26" fmla="*/ 335 w 335"/>
                <a:gd name="T27" fmla="*/ 1077 h 1134"/>
                <a:gd name="T28" fmla="*/ 255 w 335"/>
                <a:gd name="T29" fmla="*/ 1077 h 1134"/>
                <a:gd name="T30" fmla="*/ 241 w 335"/>
                <a:gd name="T31" fmla="*/ 1063 h 1134"/>
                <a:gd name="T32" fmla="*/ 228 w 335"/>
                <a:gd name="T33" fmla="*/ 1035 h 1134"/>
                <a:gd name="T34" fmla="*/ 228 w 335"/>
                <a:gd name="T35" fmla="*/ 1006 h 1134"/>
                <a:gd name="T36" fmla="*/ 228 w 335"/>
                <a:gd name="T37" fmla="*/ 383 h 1134"/>
                <a:gd name="T38" fmla="*/ 228 w 335"/>
                <a:gd name="T39" fmla="*/ 85 h 1134"/>
                <a:gd name="T40" fmla="*/ 228 w 335"/>
                <a:gd name="T41" fmla="*/ 57 h 1134"/>
                <a:gd name="T42" fmla="*/ 174 w 335"/>
                <a:gd name="T43" fmla="*/ 0 h 1134"/>
                <a:gd name="T44" fmla="*/ 147 w 335"/>
                <a:gd name="T45" fmla="*/ 0 h 1134"/>
                <a:gd name="T46" fmla="*/ 107 w 335"/>
                <a:gd name="T47" fmla="*/ 14 h 1134"/>
                <a:gd name="T48" fmla="*/ 81 w 335"/>
                <a:gd name="T49" fmla="*/ 28 h 1134"/>
                <a:gd name="T50" fmla="*/ 67 w 335"/>
                <a:gd name="T51" fmla="*/ 57 h 1134"/>
                <a:gd name="T52" fmla="*/ 67 w 335"/>
                <a:gd name="T53" fmla="*/ 128 h 1134"/>
                <a:gd name="T54" fmla="*/ 81 w 335"/>
                <a:gd name="T55" fmla="*/ 156 h 1134"/>
                <a:gd name="T56" fmla="*/ 107 w 335"/>
                <a:gd name="T57" fmla="*/ 170 h 1134"/>
                <a:gd name="T58" fmla="*/ 147 w 335"/>
                <a:gd name="T59" fmla="*/ 184 h 1134"/>
                <a:gd name="T60" fmla="*/ 201 w 335"/>
                <a:gd name="T61" fmla="*/ 156 h 1134"/>
                <a:gd name="T62" fmla="*/ 228 w 335"/>
                <a:gd name="T63" fmla="*/ 128 h 1134"/>
                <a:gd name="T64" fmla="*/ 228 w 335"/>
                <a:gd name="T65" fmla="*/ 85 h 113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5"/>
                <a:gd name="T100" fmla="*/ 0 h 1134"/>
                <a:gd name="T101" fmla="*/ 335 w 335"/>
                <a:gd name="T102" fmla="*/ 1134 h 113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5" h="1134">
                  <a:moveTo>
                    <a:pt x="228" y="383"/>
                  </a:moveTo>
                  <a:lnTo>
                    <a:pt x="0" y="397"/>
                  </a:lnTo>
                  <a:lnTo>
                    <a:pt x="0" y="454"/>
                  </a:lnTo>
                  <a:lnTo>
                    <a:pt x="54" y="454"/>
                  </a:lnTo>
                  <a:lnTo>
                    <a:pt x="94" y="468"/>
                  </a:lnTo>
                  <a:lnTo>
                    <a:pt x="107" y="482"/>
                  </a:lnTo>
                  <a:lnTo>
                    <a:pt x="121" y="510"/>
                  </a:lnTo>
                  <a:lnTo>
                    <a:pt x="121" y="1049"/>
                  </a:lnTo>
                  <a:lnTo>
                    <a:pt x="107" y="1063"/>
                  </a:lnTo>
                  <a:lnTo>
                    <a:pt x="81" y="1077"/>
                  </a:lnTo>
                  <a:lnTo>
                    <a:pt x="0" y="1077"/>
                  </a:lnTo>
                  <a:lnTo>
                    <a:pt x="0" y="1134"/>
                  </a:lnTo>
                  <a:lnTo>
                    <a:pt x="335" y="1134"/>
                  </a:lnTo>
                  <a:lnTo>
                    <a:pt x="335" y="1077"/>
                  </a:lnTo>
                  <a:lnTo>
                    <a:pt x="255" y="1077"/>
                  </a:lnTo>
                  <a:lnTo>
                    <a:pt x="241" y="1063"/>
                  </a:lnTo>
                  <a:lnTo>
                    <a:pt x="228" y="1035"/>
                  </a:lnTo>
                  <a:lnTo>
                    <a:pt x="228" y="1006"/>
                  </a:lnTo>
                  <a:lnTo>
                    <a:pt x="228" y="383"/>
                  </a:lnTo>
                  <a:close/>
                  <a:moveTo>
                    <a:pt x="228" y="85"/>
                  </a:moveTo>
                  <a:lnTo>
                    <a:pt x="228" y="57"/>
                  </a:lnTo>
                  <a:lnTo>
                    <a:pt x="174" y="0"/>
                  </a:lnTo>
                  <a:lnTo>
                    <a:pt x="147" y="0"/>
                  </a:lnTo>
                  <a:lnTo>
                    <a:pt x="107" y="14"/>
                  </a:lnTo>
                  <a:lnTo>
                    <a:pt x="81" y="28"/>
                  </a:lnTo>
                  <a:lnTo>
                    <a:pt x="67" y="57"/>
                  </a:lnTo>
                  <a:lnTo>
                    <a:pt x="67" y="128"/>
                  </a:lnTo>
                  <a:lnTo>
                    <a:pt x="81" y="156"/>
                  </a:lnTo>
                  <a:lnTo>
                    <a:pt x="107" y="170"/>
                  </a:lnTo>
                  <a:lnTo>
                    <a:pt x="147" y="184"/>
                  </a:lnTo>
                  <a:lnTo>
                    <a:pt x="201" y="156"/>
                  </a:lnTo>
                  <a:lnTo>
                    <a:pt x="228" y="128"/>
                  </a:lnTo>
                  <a:lnTo>
                    <a:pt x="228" y="85"/>
                  </a:lnTo>
                  <a:close/>
                </a:path>
              </a:pathLst>
            </a:custGeom>
            <a:solidFill>
              <a:srgbClr val="000000"/>
            </a:solidFill>
            <a:ln w="0">
              <a:solidFill>
                <a:srgbClr val="000000"/>
              </a:solidFill>
              <a:prstDash val="solid"/>
              <a:round/>
              <a:headEnd/>
              <a:tailEnd/>
            </a:ln>
          </p:spPr>
          <p:txBody>
            <a:bodyPr/>
            <a:lstStyle/>
            <a:p>
              <a:endParaRPr lang="en-US"/>
            </a:p>
          </p:txBody>
        </p:sp>
        <p:sp>
          <p:nvSpPr>
            <p:cNvPr id="18529" name="Freeform 577"/>
            <p:cNvSpPr>
              <a:spLocks/>
            </p:cNvSpPr>
            <p:nvPr/>
          </p:nvSpPr>
          <p:spPr bwMode="auto">
            <a:xfrm>
              <a:off x="24408" y="1731"/>
              <a:ext cx="804" cy="751"/>
            </a:xfrm>
            <a:custGeom>
              <a:avLst/>
              <a:gdLst>
                <a:gd name="T0" fmla="*/ 121 w 804"/>
                <a:gd name="T1" fmla="*/ 170 h 751"/>
                <a:gd name="T2" fmla="*/ 121 w 804"/>
                <a:gd name="T3" fmla="*/ 666 h 751"/>
                <a:gd name="T4" fmla="*/ 107 w 804"/>
                <a:gd name="T5" fmla="*/ 680 h 751"/>
                <a:gd name="T6" fmla="*/ 80 w 804"/>
                <a:gd name="T7" fmla="*/ 694 h 751"/>
                <a:gd name="T8" fmla="*/ 0 w 804"/>
                <a:gd name="T9" fmla="*/ 694 h 751"/>
                <a:gd name="T10" fmla="*/ 0 w 804"/>
                <a:gd name="T11" fmla="*/ 751 h 751"/>
                <a:gd name="T12" fmla="*/ 362 w 804"/>
                <a:gd name="T13" fmla="*/ 751 h 751"/>
                <a:gd name="T14" fmla="*/ 362 w 804"/>
                <a:gd name="T15" fmla="*/ 694 h 751"/>
                <a:gd name="T16" fmla="*/ 268 w 804"/>
                <a:gd name="T17" fmla="*/ 694 h 751"/>
                <a:gd name="T18" fmla="*/ 241 w 804"/>
                <a:gd name="T19" fmla="*/ 680 h 751"/>
                <a:gd name="T20" fmla="*/ 241 w 804"/>
                <a:gd name="T21" fmla="*/ 666 h 751"/>
                <a:gd name="T22" fmla="*/ 228 w 804"/>
                <a:gd name="T23" fmla="*/ 623 h 751"/>
                <a:gd name="T24" fmla="*/ 228 w 804"/>
                <a:gd name="T25" fmla="*/ 312 h 751"/>
                <a:gd name="T26" fmla="*/ 255 w 804"/>
                <a:gd name="T27" fmla="*/ 198 h 751"/>
                <a:gd name="T28" fmla="*/ 295 w 804"/>
                <a:gd name="T29" fmla="*/ 113 h 751"/>
                <a:gd name="T30" fmla="*/ 375 w 804"/>
                <a:gd name="T31" fmla="*/ 56 h 751"/>
                <a:gd name="T32" fmla="*/ 442 w 804"/>
                <a:gd name="T33" fmla="*/ 42 h 751"/>
                <a:gd name="T34" fmla="*/ 482 w 804"/>
                <a:gd name="T35" fmla="*/ 42 h 751"/>
                <a:gd name="T36" fmla="*/ 509 w 804"/>
                <a:gd name="T37" fmla="*/ 56 h 751"/>
                <a:gd name="T38" fmla="*/ 536 w 804"/>
                <a:gd name="T39" fmla="*/ 85 h 751"/>
                <a:gd name="T40" fmla="*/ 562 w 804"/>
                <a:gd name="T41" fmla="*/ 142 h 751"/>
                <a:gd name="T42" fmla="*/ 562 w 804"/>
                <a:gd name="T43" fmla="*/ 666 h 751"/>
                <a:gd name="T44" fmla="*/ 536 w 804"/>
                <a:gd name="T45" fmla="*/ 694 h 751"/>
                <a:gd name="T46" fmla="*/ 442 w 804"/>
                <a:gd name="T47" fmla="*/ 694 h 751"/>
                <a:gd name="T48" fmla="*/ 442 w 804"/>
                <a:gd name="T49" fmla="*/ 751 h 751"/>
                <a:gd name="T50" fmla="*/ 804 w 804"/>
                <a:gd name="T51" fmla="*/ 751 h 751"/>
                <a:gd name="T52" fmla="*/ 804 w 804"/>
                <a:gd name="T53" fmla="*/ 694 h 751"/>
                <a:gd name="T54" fmla="*/ 696 w 804"/>
                <a:gd name="T55" fmla="*/ 694 h 751"/>
                <a:gd name="T56" fmla="*/ 683 w 804"/>
                <a:gd name="T57" fmla="*/ 666 h 751"/>
                <a:gd name="T58" fmla="*/ 683 w 804"/>
                <a:gd name="T59" fmla="*/ 212 h 751"/>
                <a:gd name="T60" fmla="*/ 656 w 804"/>
                <a:gd name="T61" fmla="*/ 127 h 751"/>
                <a:gd name="T62" fmla="*/ 629 w 804"/>
                <a:gd name="T63" fmla="*/ 71 h 751"/>
                <a:gd name="T64" fmla="*/ 589 w 804"/>
                <a:gd name="T65" fmla="*/ 28 h 751"/>
                <a:gd name="T66" fmla="*/ 509 w 804"/>
                <a:gd name="T67" fmla="*/ 0 h 751"/>
                <a:gd name="T68" fmla="*/ 455 w 804"/>
                <a:gd name="T69" fmla="*/ 0 h 751"/>
                <a:gd name="T70" fmla="*/ 348 w 804"/>
                <a:gd name="T71" fmla="*/ 28 h 751"/>
                <a:gd name="T72" fmla="*/ 281 w 804"/>
                <a:gd name="T73" fmla="*/ 85 h 751"/>
                <a:gd name="T74" fmla="*/ 228 w 804"/>
                <a:gd name="T75" fmla="*/ 184 h 751"/>
                <a:gd name="T76" fmla="*/ 228 w 804"/>
                <a:gd name="T77" fmla="*/ 0 h 751"/>
                <a:gd name="T78" fmla="*/ 0 w 804"/>
                <a:gd name="T79" fmla="*/ 14 h 751"/>
                <a:gd name="T80" fmla="*/ 0 w 804"/>
                <a:gd name="T81" fmla="*/ 71 h 751"/>
                <a:gd name="T82" fmla="*/ 54 w 804"/>
                <a:gd name="T83" fmla="*/ 71 h 751"/>
                <a:gd name="T84" fmla="*/ 94 w 804"/>
                <a:gd name="T85" fmla="*/ 85 h 751"/>
                <a:gd name="T86" fmla="*/ 107 w 804"/>
                <a:gd name="T87" fmla="*/ 99 h 751"/>
                <a:gd name="T88" fmla="*/ 121 w 804"/>
                <a:gd name="T89" fmla="*/ 127 h 751"/>
                <a:gd name="T90" fmla="*/ 121 w 804"/>
                <a:gd name="T91" fmla="*/ 170 h 75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804"/>
                <a:gd name="T139" fmla="*/ 0 h 751"/>
                <a:gd name="T140" fmla="*/ 804 w 804"/>
                <a:gd name="T141" fmla="*/ 751 h 75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804" h="751">
                  <a:moveTo>
                    <a:pt x="121" y="170"/>
                  </a:moveTo>
                  <a:lnTo>
                    <a:pt x="121" y="666"/>
                  </a:lnTo>
                  <a:lnTo>
                    <a:pt x="107" y="680"/>
                  </a:lnTo>
                  <a:lnTo>
                    <a:pt x="80" y="694"/>
                  </a:lnTo>
                  <a:lnTo>
                    <a:pt x="0" y="694"/>
                  </a:lnTo>
                  <a:lnTo>
                    <a:pt x="0" y="751"/>
                  </a:lnTo>
                  <a:lnTo>
                    <a:pt x="362" y="751"/>
                  </a:lnTo>
                  <a:lnTo>
                    <a:pt x="362" y="694"/>
                  </a:lnTo>
                  <a:lnTo>
                    <a:pt x="268" y="694"/>
                  </a:lnTo>
                  <a:lnTo>
                    <a:pt x="241" y="680"/>
                  </a:lnTo>
                  <a:lnTo>
                    <a:pt x="241" y="666"/>
                  </a:lnTo>
                  <a:lnTo>
                    <a:pt x="228" y="623"/>
                  </a:lnTo>
                  <a:lnTo>
                    <a:pt x="228" y="312"/>
                  </a:lnTo>
                  <a:lnTo>
                    <a:pt x="255" y="198"/>
                  </a:lnTo>
                  <a:lnTo>
                    <a:pt x="295" y="113"/>
                  </a:lnTo>
                  <a:lnTo>
                    <a:pt x="375" y="56"/>
                  </a:lnTo>
                  <a:lnTo>
                    <a:pt x="442" y="42"/>
                  </a:lnTo>
                  <a:lnTo>
                    <a:pt x="482" y="42"/>
                  </a:lnTo>
                  <a:lnTo>
                    <a:pt x="509" y="56"/>
                  </a:lnTo>
                  <a:lnTo>
                    <a:pt x="536" y="85"/>
                  </a:lnTo>
                  <a:lnTo>
                    <a:pt x="562" y="142"/>
                  </a:lnTo>
                  <a:lnTo>
                    <a:pt x="562" y="666"/>
                  </a:lnTo>
                  <a:lnTo>
                    <a:pt x="536" y="694"/>
                  </a:lnTo>
                  <a:lnTo>
                    <a:pt x="442" y="694"/>
                  </a:lnTo>
                  <a:lnTo>
                    <a:pt x="442" y="751"/>
                  </a:lnTo>
                  <a:lnTo>
                    <a:pt x="804" y="751"/>
                  </a:lnTo>
                  <a:lnTo>
                    <a:pt x="804" y="694"/>
                  </a:lnTo>
                  <a:lnTo>
                    <a:pt x="696" y="694"/>
                  </a:lnTo>
                  <a:lnTo>
                    <a:pt x="683" y="666"/>
                  </a:lnTo>
                  <a:lnTo>
                    <a:pt x="683" y="212"/>
                  </a:lnTo>
                  <a:lnTo>
                    <a:pt x="656" y="127"/>
                  </a:lnTo>
                  <a:lnTo>
                    <a:pt x="629" y="71"/>
                  </a:lnTo>
                  <a:lnTo>
                    <a:pt x="589" y="28"/>
                  </a:lnTo>
                  <a:lnTo>
                    <a:pt x="509" y="0"/>
                  </a:lnTo>
                  <a:lnTo>
                    <a:pt x="455" y="0"/>
                  </a:lnTo>
                  <a:lnTo>
                    <a:pt x="348" y="28"/>
                  </a:lnTo>
                  <a:lnTo>
                    <a:pt x="281" y="85"/>
                  </a:lnTo>
                  <a:lnTo>
                    <a:pt x="228" y="184"/>
                  </a:lnTo>
                  <a:lnTo>
                    <a:pt x="228" y="0"/>
                  </a:lnTo>
                  <a:lnTo>
                    <a:pt x="0" y="14"/>
                  </a:lnTo>
                  <a:lnTo>
                    <a:pt x="0" y="71"/>
                  </a:lnTo>
                  <a:lnTo>
                    <a:pt x="54" y="71"/>
                  </a:lnTo>
                  <a:lnTo>
                    <a:pt x="94" y="85"/>
                  </a:lnTo>
                  <a:lnTo>
                    <a:pt x="107" y="99"/>
                  </a:lnTo>
                  <a:lnTo>
                    <a:pt x="121" y="127"/>
                  </a:lnTo>
                  <a:lnTo>
                    <a:pt x="121" y="170"/>
                  </a:lnTo>
                  <a:close/>
                </a:path>
              </a:pathLst>
            </a:custGeom>
            <a:solidFill>
              <a:srgbClr val="000000"/>
            </a:solidFill>
            <a:ln w="0">
              <a:solidFill>
                <a:srgbClr val="000000"/>
              </a:solidFill>
              <a:prstDash val="solid"/>
              <a:round/>
              <a:headEnd/>
              <a:tailEnd/>
            </a:ln>
          </p:spPr>
          <p:txBody>
            <a:bodyPr/>
            <a:lstStyle/>
            <a:p>
              <a:endParaRPr lang="en-US"/>
            </a:p>
          </p:txBody>
        </p:sp>
        <p:sp>
          <p:nvSpPr>
            <p:cNvPr id="18530" name="Freeform 578"/>
            <p:cNvSpPr>
              <a:spLocks/>
            </p:cNvSpPr>
            <p:nvPr/>
          </p:nvSpPr>
          <p:spPr bwMode="auto">
            <a:xfrm>
              <a:off x="25694" y="1476"/>
              <a:ext cx="883" cy="1048"/>
            </a:xfrm>
            <a:custGeom>
              <a:avLst/>
              <a:gdLst>
                <a:gd name="T0" fmla="*/ 870 w 883"/>
                <a:gd name="T1" fmla="*/ 56 h 1048"/>
                <a:gd name="T2" fmla="*/ 883 w 883"/>
                <a:gd name="T3" fmla="*/ 42 h 1048"/>
                <a:gd name="T4" fmla="*/ 883 w 883"/>
                <a:gd name="T5" fmla="*/ 14 h 1048"/>
                <a:gd name="T6" fmla="*/ 870 w 883"/>
                <a:gd name="T7" fmla="*/ 0 h 1048"/>
                <a:gd name="T8" fmla="*/ 830 w 883"/>
                <a:gd name="T9" fmla="*/ 0 h 1048"/>
                <a:gd name="T10" fmla="*/ 816 w 883"/>
                <a:gd name="T11" fmla="*/ 28 h 1048"/>
                <a:gd name="T12" fmla="*/ 441 w 883"/>
                <a:gd name="T13" fmla="*/ 921 h 1048"/>
                <a:gd name="T14" fmla="*/ 67 w 883"/>
                <a:gd name="T15" fmla="*/ 28 h 1048"/>
                <a:gd name="T16" fmla="*/ 40 w 883"/>
                <a:gd name="T17" fmla="*/ 0 h 1048"/>
                <a:gd name="T18" fmla="*/ 13 w 883"/>
                <a:gd name="T19" fmla="*/ 0 h 1048"/>
                <a:gd name="T20" fmla="*/ 0 w 883"/>
                <a:gd name="T21" fmla="*/ 14 h 1048"/>
                <a:gd name="T22" fmla="*/ 0 w 883"/>
                <a:gd name="T23" fmla="*/ 56 h 1048"/>
                <a:gd name="T24" fmla="*/ 401 w 883"/>
                <a:gd name="T25" fmla="*/ 1006 h 1048"/>
                <a:gd name="T26" fmla="*/ 441 w 883"/>
                <a:gd name="T27" fmla="*/ 1048 h 1048"/>
                <a:gd name="T28" fmla="*/ 455 w 883"/>
                <a:gd name="T29" fmla="*/ 1034 h 1048"/>
                <a:gd name="T30" fmla="*/ 468 w 883"/>
                <a:gd name="T31" fmla="*/ 1006 h 1048"/>
                <a:gd name="T32" fmla="*/ 870 w 883"/>
                <a:gd name="T33" fmla="*/ 56 h 10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3"/>
                <a:gd name="T52" fmla="*/ 0 h 1048"/>
                <a:gd name="T53" fmla="*/ 883 w 883"/>
                <a:gd name="T54" fmla="*/ 1048 h 10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3" h="1048">
                  <a:moveTo>
                    <a:pt x="870" y="56"/>
                  </a:moveTo>
                  <a:lnTo>
                    <a:pt x="883" y="42"/>
                  </a:lnTo>
                  <a:lnTo>
                    <a:pt x="883" y="14"/>
                  </a:lnTo>
                  <a:lnTo>
                    <a:pt x="870" y="0"/>
                  </a:lnTo>
                  <a:lnTo>
                    <a:pt x="830" y="0"/>
                  </a:lnTo>
                  <a:lnTo>
                    <a:pt x="816" y="28"/>
                  </a:lnTo>
                  <a:lnTo>
                    <a:pt x="441" y="921"/>
                  </a:lnTo>
                  <a:lnTo>
                    <a:pt x="67" y="28"/>
                  </a:lnTo>
                  <a:lnTo>
                    <a:pt x="40" y="0"/>
                  </a:lnTo>
                  <a:lnTo>
                    <a:pt x="13" y="0"/>
                  </a:lnTo>
                  <a:lnTo>
                    <a:pt x="0" y="14"/>
                  </a:lnTo>
                  <a:lnTo>
                    <a:pt x="0" y="56"/>
                  </a:lnTo>
                  <a:lnTo>
                    <a:pt x="401" y="1006"/>
                  </a:lnTo>
                  <a:lnTo>
                    <a:pt x="441" y="1048"/>
                  </a:lnTo>
                  <a:lnTo>
                    <a:pt x="455" y="1034"/>
                  </a:lnTo>
                  <a:lnTo>
                    <a:pt x="468" y="1006"/>
                  </a:lnTo>
                  <a:lnTo>
                    <a:pt x="870" y="56"/>
                  </a:lnTo>
                  <a:close/>
                </a:path>
              </a:pathLst>
            </a:custGeom>
            <a:solidFill>
              <a:srgbClr val="000000"/>
            </a:solidFill>
            <a:ln w="0">
              <a:solidFill>
                <a:srgbClr val="000000"/>
              </a:solidFill>
              <a:prstDash val="solid"/>
              <a:round/>
              <a:headEnd/>
              <a:tailEnd/>
            </a:ln>
          </p:spPr>
          <p:txBody>
            <a:bodyPr/>
            <a:lstStyle/>
            <a:p>
              <a:endParaRPr lang="en-US"/>
            </a:p>
          </p:txBody>
        </p:sp>
        <p:sp>
          <p:nvSpPr>
            <p:cNvPr id="18531" name="Freeform 579"/>
            <p:cNvSpPr>
              <a:spLocks/>
            </p:cNvSpPr>
            <p:nvPr/>
          </p:nvSpPr>
          <p:spPr bwMode="auto">
            <a:xfrm>
              <a:off x="27086" y="1320"/>
              <a:ext cx="884" cy="1162"/>
            </a:xfrm>
            <a:custGeom>
              <a:avLst/>
              <a:gdLst>
                <a:gd name="T0" fmla="*/ 884 w 884"/>
                <a:gd name="T1" fmla="*/ 723 h 1162"/>
                <a:gd name="T2" fmla="*/ 844 w 884"/>
                <a:gd name="T3" fmla="*/ 723 h 1162"/>
                <a:gd name="T4" fmla="*/ 830 w 884"/>
                <a:gd name="T5" fmla="*/ 808 h 1162"/>
                <a:gd name="T6" fmla="*/ 817 w 884"/>
                <a:gd name="T7" fmla="*/ 907 h 1162"/>
                <a:gd name="T8" fmla="*/ 777 w 884"/>
                <a:gd name="T9" fmla="*/ 978 h 1162"/>
                <a:gd name="T10" fmla="*/ 723 w 884"/>
                <a:gd name="T11" fmla="*/ 1049 h 1162"/>
                <a:gd name="T12" fmla="*/ 643 w 884"/>
                <a:gd name="T13" fmla="*/ 1091 h 1162"/>
                <a:gd name="T14" fmla="*/ 522 w 884"/>
                <a:gd name="T15" fmla="*/ 1105 h 1162"/>
                <a:gd name="T16" fmla="*/ 322 w 884"/>
                <a:gd name="T17" fmla="*/ 1105 h 1162"/>
                <a:gd name="T18" fmla="*/ 308 w 884"/>
                <a:gd name="T19" fmla="*/ 1091 h 1162"/>
                <a:gd name="T20" fmla="*/ 308 w 884"/>
                <a:gd name="T21" fmla="*/ 99 h 1162"/>
                <a:gd name="T22" fmla="*/ 335 w 884"/>
                <a:gd name="T23" fmla="*/ 71 h 1162"/>
                <a:gd name="T24" fmla="*/ 362 w 884"/>
                <a:gd name="T25" fmla="*/ 56 h 1162"/>
                <a:gd name="T26" fmla="*/ 509 w 884"/>
                <a:gd name="T27" fmla="*/ 56 h 1162"/>
                <a:gd name="T28" fmla="*/ 509 w 884"/>
                <a:gd name="T29" fmla="*/ 0 h 1162"/>
                <a:gd name="T30" fmla="*/ 429 w 884"/>
                <a:gd name="T31" fmla="*/ 0 h 1162"/>
                <a:gd name="T32" fmla="*/ 335 w 884"/>
                <a:gd name="T33" fmla="*/ 14 h 1162"/>
                <a:gd name="T34" fmla="*/ 67 w 884"/>
                <a:gd name="T35" fmla="*/ 14 h 1162"/>
                <a:gd name="T36" fmla="*/ 0 w 884"/>
                <a:gd name="T37" fmla="*/ 0 h 1162"/>
                <a:gd name="T38" fmla="*/ 0 w 884"/>
                <a:gd name="T39" fmla="*/ 56 h 1162"/>
                <a:gd name="T40" fmla="*/ 94 w 884"/>
                <a:gd name="T41" fmla="*/ 56 h 1162"/>
                <a:gd name="T42" fmla="*/ 121 w 884"/>
                <a:gd name="T43" fmla="*/ 71 h 1162"/>
                <a:gd name="T44" fmla="*/ 148 w 884"/>
                <a:gd name="T45" fmla="*/ 71 h 1162"/>
                <a:gd name="T46" fmla="*/ 161 w 884"/>
                <a:gd name="T47" fmla="*/ 85 h 1162"/>
                <a:gd name="T48" fmla="*/ 161 w 884"/>
                <a:gd name="T49" fmla="*/ 1077 h 1162"/>
                <a:gd name="T50" fmla="*/ 148 w 884"/>
                <a:gd name="T51" fmla="*/ 1091 h 1162"/>
                <a:gd name="T52" fmla="*/ 121 w 884"/>
                <a:gd name="T53" fmla="*/ 1105 h 1162"/>
                <a:gd name="T54" fmla="*/ 0 w 884"/>
                <a:gd name="T55" fmla="*/ 1105 h 1162"/>
                <a:gd name="T56" fmla="*/ 0 w 884"/>
                <a:gd name="T57" fmla="*/ 1162 h 1162"/>
                <a:gd name="T58" fmla="*/ 830 w 884"/>
                <a:gd name="T59" fmla="*/ 1162 h 1162"/>
                <a:gd name="T60" fmla="*/ 884 w 884"/>
                <a:gd name="T61" fmla="*/ 723 h 116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884"/>
                <a:gd name="T94" fmla="*/ 0 h 1162"/>
                <a:gd name="T95" fmla="*/ 884 w 884"/>
                <a:gd name="T96" fmla="*/ 1162 h 116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884" h="1162">
                  <a:moveTo>
                    <a:pt x="884" y="723"/>
                  </a:moveTo>
                  <a:lnTo>
                    <a:pt x="844" y="723"/>
                  </a:lnTo>
                  <a:lnTo>
                    <a:pt x="830" y="808"/>
                  </a:lnTo>
                  <a:lnTo>
                    <a:pt x="817" y="907"/>
                  </a:lnTo>
                  <a:lnTo>
                    <a:pt x="777" y="978"/>
                  </a:lnTo>
                  <a:lnTo>
                    <a:pt x="723" y="1049"/>
                  </a:lnTo>
                  <a:lnTo>
                    <a:pt x="643" y="1091"/>
                  </a:lnTo>
                  <a:lnTo>
                    <a:pt x="522" y="1105"/>
                  </a:lnTo>
                  <a:lnTo>
                    <a:pt x="322" y="1105"/>
                  </a:lnTo>
                  <a:lnTo>
                    <a:pt x="308" y="1091"/>
                  </a:lnTo>
                  <a:lnTo>
                    <a:pt x="308" y="99"/>
                  </a:lnTo>
                  <a:lnTo>
                    <a:pt x="335" y="71"/>
                  </a:lnTo>
                  <a:lnTo>
                    <a:pt x="362" y="56"/>
                  </a:lnTo>
                  <a:lnTo>
                    <a:pt x="509" y="56"/>
                  </a:lnTo>
                  <a:lnTo>
                    <a:pt x="509" y="0"/>
                  </a:lnTo>
                  <a:lnTo>
                    <a:pt x="429" y="0"/>
                  </a:lnTo>
                  <a:lnTo>
                    <a:pt x="335" y="14"/>
                  </a:lnTo>
                  <a:lnTo>
                    <a:pt x="67" y="14"/>
                  </a:lnTo>
                  <a:lnTo>
                    <a:pt x="0" y="0"/>
                  </a:lnTo>
                  <a:lnTo>
                    <a:pt x="0" y="56"/>
                  </a:lnTo>
                  <a:lnTo>
                    <a:pt x="94" y="56"/>
                  </a:lnTo>
                  <a:lnTo>
                    <a:pt x="121" y="71"/>
                  </a:lnTo>
                  <a:lnTo>
                    <a:pt x="148" y="71"/>
                  </a:lnTo>
                  <a:lnTo>
                    <a:pt x="161" y="85"/>
                  </a:lnTo>
                  <a:lnTo>
                    <a:pt x="161" y="1077"/>
                  </a:lnTo>
                  <a:lnTo>
                    <a:pt x="148" y="1091"/>
                  </a:lnTo>
                  <a:lnTo>
                    <a:pt x="121" y="1105"/>
                  </a:lnTo>
                  <a:lnTo>
                    <a:pt x="0" y="1105"/>
                  </a:lnTo>
                  <a:lnTo>
                    <a:pt x="0" y="1162"/>
                  </a:lnTo>
                  <a:lnTo>
                    <a:pt x="830" y="1162"/>
                  </a:lnTo>
                  <a:lnTo>
                    <a:pt x="884" y="723"/>
                  </a:lnTo>
                  <a:close/>
                </a:path>
              </a:pathLst>
            </a:custGeom>
            <a:solidFill>
              <a:srgbClr val="000000"/>
            </a:solidFill>
            <a:ln w="0">
              <a:solidFill>
                <a:srgbClr val="000000"/>
              </a:solidFill>
              <a:prstDash val="solid"/>
              <a:round/>
              <a:headEnd/>
              <a:tailEnd/>
            </a:ln>
          </p:spPr>
          <p:txBody>
            <a:bodyPr/>
            <a:lstStyle/>
            <a:p>
              <a:endParaRPr lang="en-US"/>
            </a:p>
          </p:txBody>
        </p:sp>
        <p:sp>
          <p:nvSpPr>
            <p:cNvPr id="18532" name="Freeform 580"/>
            <p:cNvSpPr>
              <a:spLocks noEditPoints="1"/>
            </p:cNvSpPr>
            <p:nvPr/>
          </p:nvSpPr>
          <p:spPr bwMode="auto">
            <a:xfrm>
              <a:off x="28077" y="1717"/>
              <a:ext cx="616" cy="779"/>
            </a:xfrm>
            <a:custGeom>
              <a:avLst/>
              <a:gdLst>
                <a:gd name="T0" fmla="*/ 576 w 616"/>
                <a:gd name="T1" fmla="*/ 368 h 779"/>
                <a:gd name="T2" fmla="*/ 616 w 616"/>
                <a:gd name="T3" fmla="*/ 368 h 779"/>
                <a:gd name="T4" fmla="*/ 616 w 616"/>
                <a:gd name="T5" fmla="*/ 340 h 779"/>
                <a:gd name="T6" fmla="*/ 603 w 616"/>
                <a:gd name="T7" fmla="*/ 212 h 779"/>
                <a:gd name="T8" fmla="*/ 549 w 616"/>
                <a:gd name="T9" fmla="*/ 113 h 779"/>
                <a:gd name="T10" fmla="*/ 469 w 616"/>
                <a:gd name="T11" fmla="*/ 28 h 779"/>
                <a:gd name="T12" fmla="*/ 335 w 616"/>
                <a:gd name="T13" fmla="*/ 0 h 779"/>
                <a:gd name="T14" fmla="*/ 201 w 616"/>
                <a:gd name="T15" fmla="*/ 28 h 779"/>
                <a:gd name="T16" fmla="*/ 94 w 616"/>
                <a:gd name="T17" fmla="*/ 113 h 779"/>
                <a:gd name="T18" fmla="*/ 27 w 616"/>
                <a:gd name="T19" fmla="*/ 241 h 779"/>
                <a:gd name="T20" fmla="*/ 0 w 616"/>
                <a:gd name="T21" fmla="*/ 396 h 779"/>
                <a:gd name="T22" fmla="*/ 27 w 616"/>
                <a:gd name="T23" fmla="*/ 552 h 779"/>
                <a:gd name="T24" fmla="*/ 107 w 616"/>
                <a:gd name="T25" fmla="*/ 680 h 779"/>
                <a:gd name="T26" fmla="*/ 214 w 616"/>
                <a:gd name="T27" fmla="*/ 751 h 779"/>
                <a:gd name="T28" fmla="*/ 348 w 616"/>
                <a:gd name="T29" fmla="*/ 779 h 779"/>
                <a:gd name="T30" fmla="*/ 455 w 616"/>
                <a:gd name="T31" fmla="*/ 765 h 779"/>
                <a:gd name="T32" fmla="*/ 536 w 616"/>
                <a:gd name="T33" fmla="*/ 708 h 779"/>
                <a:gd name="T34" fmla="*/ 616 w 616"/>
                <a:gd name="T35" fmla="*/ 595 h 779"/>
                <a:gd name="T36" fmla="*/ 616 w 616"/>
                <a:gd name="T37" fmla="*/ 552 h 779"/>
                <a:gd name="T38" fmla="*/ 603 w 616"/>
                <a:gd name="T39" fmla="*/ 538 h 779"/>
                <a:gd name="T40" fmla="*/ 589 w 616"/>
                <a:gd name="T41" fmla="*/ 538 h 779"/>
                <a:gd name="T42" fmla="*/ 589 w 616"/>
                <a:gd name="T43" fmla="*/ 552 h 779"/>
                <a:gd name="T44" fmla="*/ 576 w 616"/>
                <a:gd name="T45" fmla="*/ 567 h 779"/>
                <a:gd name="T46" fmla="*/ 549 w 616"/>
                <a:gd name="T47" fmla="*/ 623 h 779"/>
                <a:gd name="T48" fmla="*/ 522 w 616"/>
                <a:gd name="T49" fmla="*/ 666 h 779"/>
                <a:gd name="T50" fmla="*/ 496 w 616"/>
                <a:gd name="T51" fmla="*/ 694 h 779"/>
                <a:gd name="T52" fmla="*/ 455 w 616"/>
                <a:gd name="T53" fmla="*/ 722 h 779"/>
                <a:gd name="T54" fmla="*/ 429 w 616"/>
                <a:gd name="T55" fmla="*/ 737 h 779"/>
                <a:gd name="T56" fmla="*/ 308 w 616"/>
                <a:gd name="T57" fmla="*/ 737 h 779"/>
                <a:gd name="T58" fmla="*/ 255 w 616"/>
                <a:gd name="T59" fmla="*/ 708 h 779"/>
                <a:gd name="T60" fmla="*/ 214 w 616"/>
                <a:gd name="T61" fmla="*/ 666 h 779"/>
                <a:gd name="T62" fmla="*/ 188 w 616"/>
                <a:gd name="T63" fmla="*/ 623 h 779"/>
                <a:gd name="T64" fmla="*/ 147 w 616"/>
                <a:gd name="T65" fmla="*/ 538 h 779"/>
                <a:gd name="T66" fmla="*/ 134 w 616"/>
                <a:gd name="T67" fmla="*/ 453 h 779"/>
                <a:gd name="T68" fmla="*/ 134 w 616"/>
                <a:gd name="T69" fmla="*/ 368 h 779"/>
                <a:gd name="T70" fmla="*/ 576 w 616"/>
                <a:gd name="T71" fmla="*/ 368 h 779"/>
                <a:gd name="T72" fmla="*/ 134 w 616"/>
                <a:gd name="T73" fmla="*/ 340 h 779"/>
                <a:gd name="T74" fmla="*/ 147 w 616"/>
                <a:gd name="T75" fmla="*/ 212 h 779"/>
                <a:gd name="T76" fmla="*/ 188 w 616"/>
                <a:gd name="T77" fmla="*/ 127 h 779"/>
                <a:gd name="T78" fmla="*/ 241 w 616"/>
                <a:gd name="T79" fmla="*/ 70 h 779"/>
                <a:gd name="T80" fmla="*/ 295 w 616"/>
                <a:gd name="T81" fmla="*/ 56 h 779"/>
                <a:gd name="T82" fmla="*/ 335 w 616"/>
                <a:gd name="T83" fmla="*/ 42 h 779"/>
                <a:gd name="T84" fmla="*/ 415 w 616"/>
                <a:gd name="T85" fmla="*/ 70 h 779"/>
                <a:gd name="T86" fmla="*/ 469 w 616"/>
                <a:gd name="T87" fmla="*/ 127 h 779"/>
                <a:gd name="T88" fmla="*/ 496 w 616"/>
                <a:gd name="T89" fmla="*/ 212 h 779"/>
                <a:gd name="T90" fmla="*/ 509 w 616"/>
                <a:gd name="T91" fmla="*/ 283 h 779"/>
                <a:gd name="T92" fmla="*/ 509 w 616"/>
                <a:gd name="T93" fmla="*/ 340 h 779"/>
                <a:gd name="T94" fmla="*/ 134 w 616"/>
                <a:gd name="T95" fmla="*/ 340 h 77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16"/>
                <a:gd name="T145" fmla="*/ 0 h 779"/>
                <a:gd name="T146" fmla="*/ 616 w 616"/>
                <a:gd name="T147" fmla="*/ 779 h 77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16" h="779">
                  <a:moveTo>
                    <a:pt x="576" y="368"/>
                  </a:moveTo>
                  <a:lnTo>
                    <a:pt x="616" y="368"/>
                  </a:lnTo>
                  <a:lnTo>
                    <a:pt x="616" y="340"/>
                  </a:lnTo>
                  <a:lnTo>
                    <a:pt x="603" y="212"/>
                  </a:lnTo>
                  <a:lnTo>
                    <a:pt x="549" y="113"/>
                  </a:lnTo>
                  <a:lnTo>
                    <a:pt x="469" y="28"/>
                  </a:lnTo>
                  <a:lnTo>
                    <a:pt x="335" y="0"/>
                  </a:lnTo>
                  <a:lnTo>
                    <a:pt x="201" y="28"/>
                  </a:lnTo>
                  <a:lnTo>
                    <a:pt x="94" y="113"/>
                  </a:lnTo>
                  <a:lnTo>
                    <a:pt x="27" y="241"/>
                  </a:lnTo>
                  <a:lnTo>
                    <a:pt x="0" y="396"/>
                  </a:lnTo>
                  <a:lnTo>
                    <a:pt x="27" y="552"/>
                  </a:lnTo>
                  <a:lnTo>
                    <a:pt x="107" y="680"/>
                  </a:lnTo>
                  <a:lnTo>
                    <a:pt x="214" y="751"/>
                  </a:lnTo>
                  <a:lnTo>
                    <a:pt x="348" y="779"/>
                  </a:lnTo>
                  <a:lnTo>
                    <a:pt x="455" y="765"/>
                  </a:lnTo>
                  <a:lnTo>
                    <a:pt x="536" y="708"/>
                  </a:lnTo>
                  <a:lnTo>
                    <a:pt x="616" y="595"/>
                  </a:lnTo>
                  <a:lnTo>
                    <a:pt x="616" y="552"/>
                  </a:lnTo>
                  <a:lnTo>
                    <a:pt x="603" y="538"/>
                  </a:lnTo>
                  <a:lnTo>
                    <a:pt x="589" y="538"/>
                  </a:lnTo>
                  <a:lnTo>
                    <a:pt x="589" y="552"/>
                  </a:lnTo>
                  <a:lnTo>
                    <a:pt x="576" y="567"/>
                  </a:lnTo>
                  <a:lnTo>
                    <a:pt x="549" y="623"/>
                  </a:lnTo>
                  <a:lnTo>
                    <a:pt x="522" y="666"/>
                  </a:lnTo>
                  <a:lnTo>
                    <a:pt x="496" y="694"/>
                  </a:lnTo>
                  <a:lnTo>
                    <a:pt x="455" y="722"/>
                  </a:lnTo>
                  <a:lnTo>
                    <a:pt x="429" y="737"/>
                  </a:lnTo>
                  <a:lnTo>
                    <a:pt x="308" y="737"/>
                  </a:lnTo>
                  <a:lnTo>
                    <a:pt x="255" y="708"/>
                  </a:lnTo>
                  <a:lnTo>
                    <a:pt x="214" y="666"/>
                  </a:lnTo>
                  <a:lnTo>
                    <a:pt x="188" y="623"/>
                  </a:lnTo>
                  <a:lnTo>
                    <a:pt x="147" y="538"/>
                  </a:lnTo>
                  <a:lnTo>
                    <a:pt x="134" y="453"/>
                  </a:lnTo>
                  <a:lnTo>
                    <a:pt x="134" y="368"/>
                  </a:lnTo>
                  <a:lnTo>
                    <a:pt x="576" y="368"/>
                  </a:lnTo>
                  <a:close/>
                  <a:moveTo>
                    <a:pt x="134" y="340"/>
                  </a:moveTo>
                  <a:lnTo>
                    <a:pt x="147" y="212"/>
                  </a:lnTo>
                  <a:lnTo>
                    <a:pt x="188" y="127"/>
                  </a:lnTo>
                  <a:lnTo>
                    <a:pt x="241" y="70"/>
                  </a:lnTo>
                  <a:lnTo>
                    <a:pt x="295" y="56"/>
                  </a:lnTo>
                  <a:lnTo>
                    <a:pt x="335" y="42"/>
                  </a:lnTo>
                  <a:lnTo>
                    <a:pt x="415" y="70"/>
                  </a:lnTo>
                  <a:lnTo>
                    <a:pt x="469" y="127"/>
                  </a:lnTo>
                  <a:lnTo>
                    <a:pt x="496" y="212"/>
                  </a:lnTo>
                  <a:lnTo>
                    <a:pt x="509" y="283"/>
                  </a:lnTo>
                  <a:lnTo>
                    <a:pt x="509" y="340"/>
                  </a:lnTo>
                  <a:lnTo>
                    <a:pt x="134" y="340"/>
                  </a:lnTo>
                  <a:close/>
                </a:path>
              </a:pathLst>
            </a:custGeom>
            <a:solidFill>
              <a:srgbClr val="000000"/>
            </a:solidFill>
            <a:ln w="0">
              <a:solidFill>
                <a:srgbClr val="000000"/>
              </a:solidFill>
              <a:prstDash val="solid"/>
              <a:round/>
              <a:headEnd/>
              <a:tailEnd/>
            </a:ln>
          </p:spPr>
          <p:txBody>
            <a:bodyPr/>
            <a:lstStyle/>
            <a:p>
              <a:endParaRPr lang="en-US"/>
            </a:p>
          </p:txBody>
        </p:sp>
        <p:sp>
          <p:nvSpPr>
            <p:cNvPr id="18533" name="Freeform 581"/>
            <p:cNvSpPr>
              <a:spLocks noEditPoints="1"/>
            </p:cNvSpPr>
            <p:nvPr/>
          </p:nvSpPr>
          <p:spPr bwMode="auto">
            <a:xfrm>
              <a:off x="28814" y="1717"/>
              <a:ext cx="723" cy="779"/>
            </a:xfrm>
            <a:custGeom>
              <a:avLst/>
              <a:gdLst>
                <a:gd name="T0" fmla="*/ 468 w 723"/>
                <a:gd name="T1" fmla="*/ 680 h 779"/>
                <a:gd name="T2" fmla="*/ 508 w 723"/>
                <a:gd name="T3" fmla="*/ 751 h 779"/>
                <a:gd name="T4" fmla="*/ 602 w 723"/>
                <a:gd name="T5" fmla="*/ 779 h 779"/>
                <a:gd name="T6" fmla="*/ 696 w 723"/>
                <a:gd name="T7" fmla="*/ 708 h 779"/>
                <a:gd name="T8" fmla="*/ 723 w 723"/>
                <a:gd name="T9" fmla="*/ 609 h 779"/>
                <a:gd name="T10" fmla="*/ 683 w 723"/>
                <a:gd name="T11" fmla="*/ 524 h 779"/>
                <a:gd name="T12" fmla="*/ 656 w 723"/>
                <a:gd name="T13" fmla="*/ 708 h 779"/>
                <a:gd name="T14" fmla="*/ 602 w 723"/>
                <a:gd name="T15" fmla="*/ 722 h 779"/>
                <a:gd name="T16" fmla="*/ 575 w 723"/>
                <a:gd name="T17" fmla="*/ 680 h 779"/>
                <a:gd name="T18" fmla="*/ 562 w 723"/>
                <a:gd name="T19" fmla="*/ 198 h 779"/>
                <a:gd name="T20" fmla="*/ 508 w 723"/>
                <a:gd name="T21" fmla="*/ 99 h 779"/>
                <a:gd name="T22" fmla="*/ 281 w 723"/>
                <a:gd name="T23" fmla="*/ 0 h 779"/>
                <a:gd name="T24" fmla="*/ 80 w 723"/>
                <a:gd name="T25" fmla="*/ 99 h 779"/>
                <a:gd name="T26" fmla="*/ 67 w 723"/>
                <a:gd name="T27" fmla="*/ 255 h 779"/>
                <a:gd name="T28" fmla="*/ 160 w 723"/>
                <a:gd name="T29" fmla="*/ 269 h 779"/>
                <a:gd name="T30" fmla="*/ 187 w 723"/>
                <a:gd name="T31" fmla="*/ 170 h 779"/>
                <a:gd name="T32" fmla="*/ 107 w 723"/>
                <a:gd name="T33" fmla="*/ 127 h 779"/>
                <a:gd name="T34" fmla="*/ 174 w 723"/>
                <a:gd name="T35" fmla="*/ 70 h 779"/>
                <a:gd name="T36" fmla="*/ 321 w 723"/>
                <a:gd name="T37" fmla="*/ 42 h 779"/>
                <a:gd name="T38" fmla="*/ 388 w 723"/>
                <a:gd name="T39" fmla="*/ 85 h 779"/>
                <a:gd name="T40" fmla="*/ 442 w 723"/>
                <a:gd name="T41" fmla="*/ 198 h 779"/>
                <a:gd name="T42" fmla="*/ 455 w 723"/>
                <a:gd name="T43" fmla="*/ 326 h 779"/>
                <a:gd name="T44" fmla="*/ 160 w 723"/>
                <a:gd name="T45" fmla="*/ 382 h 779"/>
                <a:gd name="T46" fmla="*/ 53 w 723"/>
                <a:gd name="T47" fmla="*/ 467 h 779"/>
                <a:gd name="T48" fmla="*/ 0 w 723"/>
                <a:gd name="T49" fmla="*/ 609 h 779"/>
                <a:gd name="T50" fmla="*/ 93 w 723"/>
                <a:gd name="T51" fmla="*/ 751 h 779"/>
                <a:gd name="T52" fmla="*/ 308 w 723"/>
                <a:gd name="T53" fmla="*/ 779 h 779"/>
                <a:gd name="T54" fmla="*/ 401 w 723"/>
                <a:gd name="T55" fmla="*/ 722 h 779"/>
                <a:gd name="T56" fmla="*/ 468 w 723"/>
                <a:gd name="T57" fmla="*/ 637 h 779"/>
                <a:gd name="T58" fmla="*/ 455 w 723"/>
                <a:gd name="T59" fmla="*/ 524 h 779"/>
                <a:gd name="T60" fmla="*/ 428 w 723"/>
                <a:gd name="T61" fmla="*/ 637 h 779"/>
                <a:gd name="T62" fmla="*/ 375 w 723"/>
                <a:gd name="T63" fmla="*/ 708 h 779"/>
                <a:gd name="T64" fmla="*/ 294 w 723"/>
                <a:gd name="T65" fmla="*/ 737 h 779"/>
                <a:gd name="T66" fmla="*/ 187 w 723"/>
                <a:gd name="T67" fmla="*/ 722 h 779"/>
                <a:gd name="T68" fmla="*/ 120 w 723"/>
                <a:gd name="T69" fmla="*/ 609 h 779"/>
                <a:gd name="T70" fmla="*/ 160 w 723"/>
                <a:gd name="T71" fmla="*/ 482 h 779"/>
                <a:gd name="T72" fmla="*/ 321 w 723"/>
                <a:gd name="T73" fmla="*/ 382 h 77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23"/>
                <a:gd name="T112" fmla="*/ 0 h 779"/>
                <a:gd name="T113" fmla="*/ 723 w 723"/>
                <a:gd name="T114" fmla="*/ 779 h 77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23" h="779">
                  <a:moveTo>
                    <a:pt x="468" y="637"/>
                  </a:moveTo>
                  <a:lnTo>
                    <a:pt x="468" y="680"/>
                  </a:lnTo>
                  <a:lnTo>
                    <a:pt x="495" y="708"/>
                  </a:lnTo>
                  <a:lnTo>
                    <a:pt x="508" y="751"/>
                  </a:lnTo>
                  <a:lnTo>
                    <a:pt x="589" y="779"/>
                  </a:lnTo>
                  <a:lnTo>
                    <a:pt x="602" y="779"/>
                  </a:lnTo>
                  <a:lnTo>
                    <a:pt x="683" y="737"/>
                  </a:lnTo>
                  <a:lnTo>
                    <a:pt x="696" y="708"/>
                  </a:lnTo>
                  <a:lnTo>
                    <a:pt x="709" y="666"/>
                  </a:lnTo>
                  <a:lnTo>
                    <a:pt x="723" y="609"/>
                  </a:lnTo>
                  <a:lnTo>
                    <a:pt x="723" y="524"/>
                  </a:lnTo>
                  <a:lnTo>
                    <a:pt x="683" y="524"/>
                  </a:lnTo>
                  <a:lnTo>
                    <a:pt x="683" y="652"/>
                  </a:lnTo>
                  <a:lnTo>
                    <a:pt x="656" y="708"/>
                  </a:lnTo>
                  <a:lnTo>
                    <a:pt x="642" y="722"/>
                  </a:lnTo>
                  <a:lnTo>
                    <a:pt x="602" y="722"/>
                  </a:lnTo>
                  <a:lnTo>
                    <a:pt x="589" y="708"/>
                  </a:lnTo>
                  <a:lnTo>
                    <a:pt x="575" y="680"/>
                  </a:lnTo>
                  <a:lnTo>
                    <a:pt x="562" y="666"/>
                  </a:lnTo>
                  <a:lnTo>
                    <a:pt x="562" y="198"/>
                  </a:lnTo>
                  <a:lnTo>
                    <a:pt x="535" y="141"/>
                  </a:lnTo>
                  <a:lnTo>
                    <a:pt x="508" y="99"/>
                  </a:lnTo>
                  <a:lnTo>
                    <a:pt x="401" y="28"/>
                  </a:lnTo>
                  <a:lnTo>
                    <a:pt x="281" y="0"/>
                  </a:lnTo>
                  <a:lnTo>
                    <a:pt x="160" y="28"/>
                  </a:lnTo>
                  <a:lnTo>
                    <a:pt x="80" y="99"/>
                  </a:lnTo>
                  <a:lnTo>
                    <a:pt x="40" y="198"/>
                  </a:lnTo>
                  <a:lnTo>
                    <a:pt x="67" y="255"/>
                  </a:lnTo>
                  <a:lnTo>
                    <a:pt x="120" y="283"/>
                  </a:lnTo>
                  <a:lnTo>
                    <a:pt x="160" y="269"/>
                  </a:lnTo>
                  <a:lnTo>
                    <a:pt x="187" y="241"/>
                  </a:lnTo>
                  <a:lnTo>
                    <a:pt x="187" y="170"/>
                  </a:lnTo>
                  <a:lnTo>
                    <a:pt x="147" y="127"/>
                  </a:lnTo>
                  <a:lnTo>
                    <a:pt x="107" y="127"/>
                  </a:lnTo>
                  <a:lnTo>
                    <a:pt x="134" y="99"/>
                  </a:lnTo>
                  <a:lnTo>
                    <a:pt x="174" y="70"/>
                  </a:lnTo>
                  <a:lnTo>
                    <a:pt x="254" y="42"/>
                  </a:lnTo>
                  <a:lnTo>
                    <a:pt x="321" y="42"/>
                  </a:lnTo>
                  <a:lnTo>
                    <a:pt x="348" y="56"/>
                  </a:lnTo>
                  <a:lnTo>
                    <a:pt x="388" y="85"/>
                  </a:lnTo>
                  <a:lnTo>
                    <a:pt x="415" y="113"/>
                  </a:lnTo>
                  <a:lnTo>
                    <a:pt x="442" y="198"/>
                  </a:lnTo>
                  <a:lnTo>
                    <a:pt x="455" y="255"/>
                  </a:lnTo>
                  <a:lnTo>
                    <a:pt x="455" y="326"/>
                  </a:lnTo>
                  <a:lnTo>
                    <a:pt x="308" y="340"/>
                  </a:lnTo>
                  <a:lnTo>
                    <a:pt x="160" y="382"/>
                  </a:lnTo>
                  <a:lnTo>
                    <a:pt x="93" y="425"/>
                  </a:lnTo>
                  <a:lnTo>
                    <a:pt x="53" y="467"/>
                  </a:lnTo>
                  <a:lnTo>
                    <a:pt x="0" y="552"/>
                  </a:lnTo>
                  <a:lnTo>
                    <a:pt x="0" y="609"/>
                  </a:lnTo>
                  <a:lnTo>
                    <a:pt x="26" y="694"/>
                  </a:lnTo>
                  <a:lnTo>
                    <a:pt x="93" y="751"/>
                  </a:lnTo>
                  <a:lnTo>
                    <a:pt x="174" y="779"/>
                  </a:lnTo>
                  <a:lnTo>
                    <a:pt x="308" y="779"/>
                  </a:lnTo>
                  <a:lnTo>
                    <a:pt x="361" y="751"/>
                  </a:lnTo>
                  <a:lnTo>
                    <a:pt x="401" y="722"/>
                  </a:lnTo>
                  <a:lnTo>
                    <a:pt x="442" y="680"/>
                  </a:lnTo>
                  <a:lnTo>
                    <a:pt x="468" y="637"/>
                  </a:lnTo>
                  <a:close/>
                  <a:moveTo>
                    <a:pt x="455" y="354"/>
                  </a:moveTo>
                  <a:lnTo>
                    <a:pt x="455" y="524"/>
                  </a:lnTo>
                  <a:lnTo>
                    <a:pt x="442" y="595"/>
                  </a:lnTo>
                  <a:lnTo>
                    <a:pt x="428" y="637"/>
                  </a:lnTo>
                  <a:lnTo>
                    <a:pt x="401" y="680"/>
                  </a:lnTo>
                  <a:lnTo>
                    <a:pt x="375" y="708"/>
                  </a:lnTo>
                  <a:lnTo>
                    <a:pt x="334" y="737"/>
                  </a:lnTo>
                  <a:lnTo>
                    <a:pt x="294" y="737"/>
                  </a:lnTo>
                  <a:lnTo>
                    <a:pt x="267" y="751"/>
                  </a:lnTo>
                  <a:lnTo>
                    <a:pt x="187" y="722"/>
                  </a:lnTo>
                  <a:lnTo>
                    <a:pt x="147" y="694"/>
                  </a:lnTo>
                  <a:lnTo>
                    <a:pt x="120" y="609"/>
                  </a:lnTo>
                  <a:lnTo>
                    <a:pt x="134" y="552"/>
                  </a:lnTo>
                  <a:lnTo>
                    <a:pt x="160" y="482"/>
                  </a:lnTo>
                  <a:lnTo>
                    <a:pt x="227" y="425"/>
                  </a:lnTo>
                  <a:lnTo>
                    <a:pt x="321" y="382"/>
                  </a:lnTo>
                  <a:lnTo>
                    <a:pt x="455" y="354"/>
                  </a:lnTo>
                  <a:close/>
                </a:path>
              </a:pathLst>
            </a:custGeom>
            <a:solidFill>
              <a:srgbClr val="000000"/>
            </a:solidFill>
            <a:ln w="0">
              <a:solidFill>
                <a:srgbClr val="000000"/>
              </a:solidFill>
              <a:prstDash val="solid"/>
              <a:round/>
              <a:headEnd/>
              <a:tailEnd/>
            </a:ln>
          </p:spPr>
          <p:txBody>
            <a:bodyPr/>
            <a:lstStyle/>
            <a:p>
              <a:endParaRPr lang="en-US"/>
            </a:p>
          </p:txBody>
        </p:sp>
        <p:sp>
          <p:nvSpPr>
            <p:cNvPr id="18534" name="Freeform 582"/>
            <p:cNvSpPr>
              <a:spLocks/>
            </p:cNvSpPr>
            <p:nvPr/>
          </p:nvSpPr>
          <p:spPr bwMode="auto">
            <a:xfrm>
              <a:off x="29537" y="1745"/>
              <a:ext cx="790" cy="751"/>
            </a:xfrm>
            <a:custGeom>
              <a:avLst/>
              <a:gdLst>
                <a:gd name="T0" fmla="*/ 642 w 790"/>
                <a:gd name="T1" fmla="*/ 170 h 751"/>
                <a:gd name="T2" fmla="*/ 656 w 790"/>
                <a:gd name="T3" fmla="*/ 156 h 751"/>
                <a:gd name="T4" fmla="*/ 656 w 790"/>
                <a:gd name="T5" fmla="*/ 128 h 751"/>
                <a:gd name="T6" fmla="*/ 683 w 790"/>
                <a:gd name="T7" fmla="*/ 99 h 751"/>
                <a:gd name="T8" fmla="*/ 736 w 790"/>
                <a:gd name="T9" fmla="*/ 71 h 751"/>
                <a:gd name="T10" fmla="*/ 790 w 790"/>
                <a:gd name="T11" fmla="*/ 57 h 751"/>
                <a:gd name="T12" fmla="*/ 790 w 790"/>
                <a:gd name="T13" fmla="*/ 0 h 751"/>
                <a:gd name="T14" fmla="*/ 723 w 790"/>
                <a:gd name="T15" fmla="*/ 14 h 751"/>
                <a:gd name="T16" fmla="*/ 549 w 790"/>
                <a:gd name="T17" fmla="*/ 14 h 751"/>
                <a:gd name="T18" fmla="*/ 522 w 790"/>
                <a:gd name="T19" fmla="*/ 0 h 751"/>
                <a:gd name="T20" fmla="*/ 522 w 790"/>
                <a:gd name="T21" fmla="*/ 57 h 751"/>
                <a:gd name="T22" fmla="*/ 549 w 790"/>
                <a:gd name="T23" fmla="*/ 57 h 751"/>
                <a:gd name="T24" fmla="*/ 576 w 790"/>
                <a:gd name="T25" fmla="*/ 71 h 751"/>
                <a:gd name="T26" fmla="*/ 589 w 790"/>
                <a:gd name="T27" fmla="*/ 99 h 751"/>
                <a:gd name="T28" fmla="*/ 602 w 790"/>
                <a:gd name="T29" fmla="*/ 113 h 751"/>
                <a:gd name="T30" fmla="*/ 602 w 790"/>
                <a:gd name="T31" fmla="*/ 156 h 751"/>
                <a:gd name="T32" fmla="*/ 589 w 790"/>
                <a:gd name="T33" fmla="*/ 170 h 751"/>
                <a:gd name="T34" fmla="*/ 428 w 790"/>
                <a:gd name="T35" fmla="*/ 609 h 751"/>
                <a:gd name="T36" fmla="*/ 254 w 790"/>
                <a:gd name="T37" fmla="*/ 128 h 751"/>
                <a:gd name="T38" fmla="*/ 241 w 790"/>
                <a:gd name="T39" fmla="*/ 113 h 751"/>
                <a:gd name="T40" fmla="*/ 241 w 790"/>
                <a:gd name="T41" fmla="*/ 99 h 751"/>
                <a:gd name="T42" fmla="*/ 268 w 790"/>
                <a:gd name="T43" fmla="*/ 71 h 751"/>
                <a:gd name="T44" fmla="*/ 294 w 790"/>
                <a:gd name="T45" fmla="*/ 57 h 751"/>
                <a:gd name="T46" fmla="*/ 334 w 790"/>
                <a:gd name="T47" fmla="*/ 57 h 751"/>
                <a:gd name="T48" fmla="*/ 334 w 790"/>
                <a:gd name="T49" fmla="*/ 0 h 751"/>
                <a:gd name="T50" fmla="*/ 294 w 790"/>
                <a:gd name="T51" fmla="*/ 0 h 751"/>
                <a:gd name="T52" fmla="*/ 241 w 790"/>
                <a:gd name="T53" fmla="*/ 14 h 751"/>
                <a:gd name="T54" fmla="*/ 53 w 790"/>
                <a:gd name="T55" fmla="*/ 14 h 751"/>
                <a:gd name="T56" fmla="*/ 0 w 790"/>
                <a:gd name="T57" fmla="*/ 0 h 751"/>
                <a:gd name="T58" fmla="*/ 0 w 790"/>
                <a:gd name="T59" fmla="*/ 57 h 751"/>
                <a:gd name="T60" fmla="*/ 53 w 790"/>
                <a:gd name="T61" fmla="*/ 57 h 751"/>
                <a:gd name="T62" fmla="*/ 80 w 790"/>
                <a:gd name="T63" fmla="*/ 71 h 751"/>
                <a:gd name="T64" fmla="*/ 107 w 790"/>
                <a:gd name="T65" fmla="*/ 71 h 751"/>
                <a:gd name="T66" fmla="*/ 134 w 790"/>
                <a:gd name="T67" fmla="*/ 128 h 751"/>
                <a:gd name="T68" fmla="*/ 361 w 790"/>
                <a:gd name="T69" fmla="*/ 723 h 751"/>
                <a:gd name="T70" fmla="*/ 375 w 790"/>
                <a:gd name="T71" fmla="*/ 737 h 751"/>
                <a:gd name="T72" fmla="*/ 375 w 790"/>
                <a:gd name="T73" fmla="*/ 751 h 751"/>
                <a:gd name="T74" fmla="*/ 415 w 790"/>
                <a:gd name="T75" fmla="*/ 751 h 751"/>
                <a:gd name="T76" fmla="*/ 428 w 790"/>
                <a:gd name="T77" fmla="*/ 737 h 751"/>
                <a:gd name="T78" fmla="*/ 428 w 790"/>
                <a:gd name="T79" fmla="*/ 723 h 751"/>
                <a:gd name="T80" fmla="*/ 642 w 790"/>
                <a:gd name="T81" fmla="*/ 170 h 75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90"/>
                <a:gd name="T124" fmla="*/ 0 h 751"/>
                <a:gd name="T125" fmla="*/ 790 w 790"/>
                <a:gd name="T126" fmla="*/ 751 h 75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90" h="751">
                  <a:moveTo>
                    <a:pt x="642" y="170"/>
                  </a:moveTo>
                  <a:lnTo>
                    <a:pt x="656" y="156"/>
                  </a:lnTo>
                  <a:lnTo>
                    <a:pt x="656" y="128"/>
                  </a:lnTo>
                  <a:lnTo>
                    <a:pt x="683" y="99"/>
                  </a:lnTo>
                  <a:lnTo>
                    <a:pt x="736" y="71"/>
                  </a:lnTo>
                  <a:lnTo>
                    <a:pt x="790" y="57"/>
                  </a:lnTo>
                  <a:lnTo>
                    <a:pt x="790" y="0"/>
                  </a:lnTo>
                  <a:lnTo>
                    <a:pt x="723" y="14"/>
                  </a:lnTo>
                  <a:lnTo>
                    <a:pt x="549" y="14"/>
                  </a:lnTo>
                  <a:lnTo>
                    <a:pt x="522" y="0"/>
                  </a:lnTo>
                  <a:lnTo>
                    <a:pt x="522" y="57"/>
                  </a:lnTo>
                  <a:lnTo>
                    <a:pt x="549" y="57"/>
                  </a:lnTo>
                  <a:lnTo>
                    <a:pt x="576" y="71"/>
                  </a:lnTo>
                  <a:lnTo>
                    <a:pt x="589" y="99"/>
                  </a:lnTo>
                  <a:lnTo>
                    <a:pt x="602" y="113"/>
                  </a:lnTo>
                  <a:lnTo>
                    <a:pt x="602" y="156"/>
                  </a:lnTo>
                  <a:lnTo>
                    <a:pt x="589" y="170"/>
                  </a:lnTo>
                  <a:lnTo>
                    <a:pt x="428" y="609"/>
                  </a:lnTo>
                  <a:lnTo>
                    <a:pt x="254" y="128"/>
                  </a:lnTo>
                  <a:lnTo>
                    <a:pt x="241" y="113"/>
                  </a:lnTo>
                  <a:lnTo>
                    <a:pt x="241" y="99"/>
                  </a:lnTo>
                  <a:lnTo>
                    <a:pt x="268" y="71"/>
                  </a:lnTo>
                  <a:lnTo>
                    <a:pt x="294" y="57"/>
                  </a:lnTo>
                  <a:lnTo>
                    <a:pt x="334" y="57"/>
                  </a:lnTo>
                  <a:lnTo>
                    <a:pt x="334" y="0"/>
                  </a:lnTo>
                  <a:lnTo>
                    <a:pt x="294" y="0"/>
                  </a:lnTo>
                  <a:lnTo>
                    <a:pt x="241" y="14"/>
                  </a:lnTo>
                  <a:lnTo>
                    <a:pt x="53" y="14"/>
                  </a:lnTo>
                  <a:lnTo>
                    <a:pt x="0" y="0"/>
                  </a:lnTo>
                  <a:lnTo>
                    <a:pt x="0" y="57"/>
                  </a:lnTo>
                  <a:lnTo>
                    <a:pt x="53" y="57"/>
                  </a:lnTo>
                  <a:lnTo>
                    <a:pt x="80" y="71"/>
                  </a:lnTo>
                  <a:lnTo>
                    <a:pt x="107" y="71"/>
                  </a:lnTo>
                  <a:lnTo>
                    <a:pt x="134" y="128"/>
                  </a:lnTo>
                  <a:lnTo>
                    <a:pt x="361" y="723"/>
                  </a:lnTo>
                  <a:lnTo>
                    <a:pt x="375" y="737"/>
                  </a:lnTo>
                  <a:lnTo>
                    <a:pt x="375" y="751"/>
                  </a:lnTo>
                  <a:lnTo>
                    <a:pt x="415" y="751"/>
                  </a:lnTo>
                  <a:lnTo>
                    <a:pt x="428" y="737"/>
                  </a:lnTo>
                  <a:lnTo>
                    <a:pt x="428" y="723"/>
                  </a:lnTo>
                  <a:lnTo>
                    <a:pt x="642" y="170"/>
                  </a:lnTo>
                  <a:close/>
                </a:path>
              </a:pathLst>
            </a:custGeom>
            <a:solidFill>
              <a:srgbClr val="000000"/>
            </a:solidFill>
            <a:ln w="0">
              <a:solidFill>
                <a:srgbClr val="000000"/>
              </a:solidFill>
              <a:prstDash val="solid"/>
              <a:round/>
              <a:headEnd/>
              <a:tailEnd/>
            </a:ln>
          </p:spPr>
          <p:txBody>
            <a:bodyPr/>
            <a:lstStyle/>
            <a:p>
              <a:endParaRPr lang="en-US"/>
            </a:p>
          </p:txBody>
        </p:sp>
        <p:sp>
          <p:nvSpPr>
            <p:cNvPr id="18535" name="Freeform 583"/>
            <p:cNvSpPr>
              <a:spLocks noEditPoints="1"/>
            </p:cNvSpPr>
            <p:nvPr/>
          </p:nvSpPr>
          <p:spPr bwMode="auto">
            <a:xfrm>
              <a:off x="30354" y="1717"/>
              <a:ext cx="629" cy="779"/>
            </a:xfrm>
            <a:custGeom>
              <a:avLst/>
              <a:gdLst>
                <a:gd name="T0" fmla="*/ 589 w 629"/>
                <a:gd name="T1" fmla="*/ 368 h 779"/>
                <a:gd name="T2" fmla="*/ 616 w 629"/>
                <a:gd name="T3" fmla="*/ 368 h 779"/>
                <a:gd name="T4" fmla="*/ 629 w 629"/>
                <a:gd name="T5" fmla="*/ 340 h 779"/>
                <a:gd name="T6" fmla="*/ 616 w 629"/>
                <a:gd name="T7" fmla="*/ 212 h 779"/>
                <a:gd name="T8" fmla="*/ 562 w 629"/>
                <a:gd name="T9" fmla="*/ 113 h 779"/>
                <a:gd name="T10" fmla="*/ 468 w 629"/>
                <a:gd name="T11" fmla="*/ 28 h 779"/>
                <a:gd name="T12" fmla="*/ 334 w 629"/>
                <a:gd name="T13" fmla="*/ 0 h 779"/>
                <a:gd name="T14" fmla="*/ 200 w 629"/>
                <a:gd name="T15" fmla="*/ 28 h 779"/>
                <a:gd name="T16" fmla="*/ 107 w 629"/>
                <a:gd name="T17" fmla="*/ 113 h 779"/>
                <a:gd name="T18" fmla="*/ 26 w 629"/>
                <a:gd name="T19" fmla="*/ 241 h 779"/>
                <a:gd name="T20" fmla="*/ 0 w 629"/>
                <a:gd name="T21" fmla="*/ 396 h 779"/>
                <a:gd name="T22" fmla="*/ 26 w 629"/>
                <a:gd name="T23" fmla="*/ 552 h 779"/>
                <a:gd name="T24" fmla="*/ 107 w 629"/>
                <a:gd name="T25" fmla="*/ 680 h 779"/>
                <a:gd name="T26" fmla="*/ 227 w 629"/>
                <a:gd name="T27" fmla="*/ 751 h 779"/>
                <a:gd name="T28" fmla="*/ 361 w 629"/>
                <a:gd name="T29" fmla="*/ 779 h 779"/>
                <a:gd name="T30" fmla="*/ 468 w 629"/>
                <a:gd name="T31" fmla="*/ 765 h 779"/>
                <a:gd name="T32" fmla="*/ 535 w 629"/>
                <a:gd name="T33" fmla="*/ 708 h 779"/>
                <a:gd name="T34" fmla="*/ 589 w 629"/>
                <a:gd name="T35" fmla="*/ 652 h 779"/>
                <a:gd name="T36" fmla="*/ 629 w 629"/>
                <a:gd name="T37" fmla="*/ 567 h 779"/>
                <a:gd name="T38" fmla="*/ 616 w 629"/>
                <a:gd name="T39" fmla="*/ 552 h 779"/>
                <a:gd name="T40" fmla="*/ 616 w 629"/>
                <a:gd name="T41" fmla="*/ 538 h 779"/>
                <a:gd name="T42" fmla="*/ 602 w 629"/>
                <a:gd name="T43" fmla="*/ 538 h 779"/>
                <a:gd name="T44" fmla="*/ 589 w 629"/>
                <a:gd name="T45" fmla="*/ 552 h 779"/>
                <a:gd name="T46" fmla="*/ 589 w 629"/>
                <a:gd name="T47" fmla="*/ 567 h 779"/>
                <a:gd name="T48" fmla="*/ 535 w 629"/>
                <a:gd name="T49" fmla="*/ 666 h 779"/>
                <a:gd name="T50" fmla="*/ 455 w 629"/>
                <a:gd name="T51" fmla="*/ 722 h 779"/>
                <a:gd name="T52" fmla="*/ 401 w 629"/>
                <a:gd name="T53" fmla="*/ 737 h 779"/>
                <a:gd name="T54" fmla="*/ 308 w 629"/>
                <a:gd name="T55" fmla="*/ 737 h 779"/>
                <a:gd name="T56" fmla="*/ 254 w 629"/>
                <a:gd name="T57" fmla="*/ 708 h 779"/>
                <a:gd name="T58" fmla="*/ 214 w 629"/>
                <a:gd name="T59" fmla="*/ 666 h 779"/>
                <a:gd name="T60" fmla="*/ 187 w 629"/>
                <a:gd name="T61" fmla="*/ 623 h 779"/>
                <a:gd name="T62" fmla="*/ 147 w 629"/>
                <a:gd name="T63" fmla="*/ 538 h 779"/>
                <a:gd name="T64" fmla="*/ 133 w 629"/>
                <a:gd name="T65" fmla="*/ 453 h 779"/>
                <a:gd name="T66" fmla="*/ 133 w 629"/>
                <a:gd name="T67" fmla="*/ 368 h 779"/>
                <a:gd name="T68" fmla="*/ 589 w 629"/>
                <a:gd name="T69" fmla="*/ 368 h 779"/>
                <a:gd name="T70" fmla="*/ 133 w 629"/>
                <a:gd name="T71" fmla="*/ 340 h 779"/>
                <a:gd name="T72" fmla="*/ 160 w 629"/>
                <a:gd name="T73" fmla="*/ 212 h 779"/>
                <a:gd name="T74" fmla="*/ 200 w 629"/>
                <a:gd name="T75" fmla="*/ 127 h 779"/>
                <a:gd name="T76" fmla="*/ 241 w 629"/>
                <a:gd name="T77" fmla="*/ 70 h 779"/>
                <a:gd name="T78" fmla="*/ 294 w 629"/>
                <a:gd name="T79" fmla="*/ 56 h 779"/>
                <a:gd name="T80" fmla="*/ 334 w 629"/>
                <a:gd name="T81" fmla="*/ 42 h 779"/>
                <a:gd name="T82" fmla="*/ 415 w 629"/>
                <a:gd name="T83" fmla="*/ 70 h 779"/>
                <a:gd name="T84" fmla="*/ 468 w 629"/>
                <a:gd name="T85" fmla="*/ 127 h 779"/>
                <a:gd name="T86" fmla="*/ 508 w 629"/>
                <a:gd name="T87" fmla="*/ 212 h 779"/>
                <a:gd name="T88" fmla="*/ 508 w 629"/>
                <a:gd name="T89" fmla="*/ 283 h 779"/>
                <a:gd name="T90" fmla="*/ 522 w 629"/>
                <a:gd name="T91" fmla="*/ 340 h 779"/>
                <a:gd name="T92" fmla="*/ 133 w 629"/>
                <a:gd name="T93" fmla="*/ 340 h 7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9"/>
                <a:gd name="T142" fmla="*/ 0 h 779"/>
                <a:gd name="T143" fmla="*/ 629 w 629"/>
                <a:gd name="T144" fmla="*/ 779 h 77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9" h="779">
                  <a:moveTo>
                    <a:pt x="589" y="368"/>
                  </a:moveTo>
                  <a:lnTo>
                    <a:pt x="616" y="368"/>
                  </a:lnTo>
                  <a:lnTo>
                    <a:pt x="629" y="340"/>
                  </a:lnTo>
                  <a:lnTo>
                    <a:pt x="616" y="212"/>
                  </a:lnTo>
                  <a:lnTo>
                    <a:pt x="562" y="113"/>
                  </a:lnTo>
                  <a:lnTo>
                    <a:pt x="468" y="28"/>
                  </a:lnTo>
                  <a:lnTo>
                    <a:pt x="334" y="0"/>
                  </a:lnTo>
                  <a:lnTo>
                    <a:pt x="200" y="28"/>
                  </a:lnTo>
                  <a:lnTo>
                    <a:pt x="107" y="113"/>
                  </a:lnTo>
                  <a:lnTo>
                    <a:pt x="26" y="241"/>
                  </a:lnTo>
                  <a:lnTo>
                    <a:pt x="0" y="396"/>
                  </a:lnTo>
                  <a:lnTo>
                    <a:pt x="26" y="552"/>
                  </a:lnTo>
                  <a:lnTo>
                    <a:pt x="107" y="680"/>
                  </a:lnTo>
                  <a:lnTo>
                    <a:pt x="227" y="751"/>
                  </a:lnTo>
                  <a:lnTo>
                    <a:pt x="361" y="779"/>
                  </a:lnTo>
                  <a:lnTo>
                    <a:pt x="468" y="765"/>
                  </a:lnTo>
                  <a:lnTo>
                    <a:pt x="535" y="708"/>
                  </a:lnTo>
                  <a:lnTo>
                    <a:pt x="589" y="652"/>
                  </a:lnTo>
                  <a:lnTo>
                    <a:pt x="629" y="567"/>
                  </a:lnTo>
                  <a:lnTo>
                    <a:pt x="616" y="552"/>
                  </a:lnTo>
                  <a:lnTo>
                    <a:pt x="616" y="538"/>
                  </a:lnTo>
                  <a:lnTo>
                    <a:pt x="602" y="538"/>
                  </a:lnTo>
                  <a:lnTo>
                    <a:pt x="589" y="552"/>
                  </a:lnTo>
                  <a:lnTo>
                    <a:pt x="589" y="567"/>
                  </a:lnTo>
                  <a:lnTo>
                    <a:pt x="535" y="666"/>
                  </a:lnTo>
                  <a:lnTo>
                    <a:pt x="455" y="722"/>
                  </a:lnTo>
                  <a:lnTo>
                    <a:pt x="401" y="737"/>
                  </a:lnTo>
                  <a:lnTo>
                    <a:pt x="308" y="737"/>
                  </a:lnTo>
                  <a:lnTo>
                    <a:pt x="254" y="708"/>
                  </a:lnTo>
                  <a:lnTo>
                    <a:pt x="214" y="666"/>
                  </a:lnTo>
                  <a:lnTo>
                    <a:pt x="187" y="623"/>
                  </a:lnTo>
                  <a:lnTo>
                    <a:pt x="147" y="538"/>
                  </a:lnTo>
                  <a:lnTo>
                    <a:pt x="133" y="453"/>
                  </a:lnTo>
                  <a:lnTo>
                    <a:pt x="133" y="368"/>
                  </a:lnTo>
                  <a:lnTo>
                    <a:pt x="589" y="368"/>
                  </a:lnTo>
                  <a:close/>
                  <a:moveTo>
                    <a:pt x="133" y="340"/>
                  </a:moveTo>
                  <a:lnTo>
                    <a:pt x="160" y="212"/>
                  </a:lnTo>
                  <a:lnTo>
                    <a:pt x="200" y="127"/>
                  </a:lnTo>
                  <a:lnTo>
                    <a:pt x="241" y="70"/>
                  </a:lnTo>
                  <a:lnTo>
                    <a:pt x="294" y="56"/>
                  </a:lnTo>
                  <a:lnTo>
                    <a:pt x="334" y="42"/>
                  </a:lnTo>
                  <a:lnTo>
                    <a:pt x="415" y="70"/>
                  </a:lnTo>
                  <a:lnTo>
                    <a:pt x="468" y="127"/>
                  </a:lnTo>
                  <a:lnTo>
                    <a:pt x="508" y="212"/>
                  </a:lnTo>
                  <a:lnTo>
                    <a:pt x="508" y="283"/>
                  </a:lnTo>
                  <a:lnTo>
                    <a:pt x="522" y="340"/>
                  </a:lnTo>
                  <a:lnTo>
                    <a:pt x="133" y="340"/>
                  </a:lnTo>
                  <a:close/>
                </a:path>
              </a:pathLst>
            </a:custGeom>
            <a:solidFill>
              <a:srgbClr val="000000"/>
            </a:solidFill>
            <a:ln w="0">
              <a:solidFill>
                <a:srgbClr val="000000"/>
              </a:solidFill>
              <a:prstDash val="solid"/>
              <a:round/>
              <a:headEnd/>
              <a:tailEnd/>
            </a:ln>
          </p:spPr>
          <p:txBody>
            <a:bodyPr/>
            <a:lstStyle/>
            <a:p>
              <a:endParaRPr lang="en-US"/>
            </a:p>
          </p:txBody>
        </p:sp>
        <p:sp>
          <p:nvSpPr>
            <p:cNvPr id="18536" name="Freeform 584"/>
            <p:cNvSpPr>
              <a:spLocks/>
            </p:cNvSpPr>
            <p:nvPr/>
          </p:nvSpPr>
          <p:spPr bwMode="auto">
            <a:xfrm>
              <a:off x="31478" y="1476"/>
              <a:ext cx="884" cy="1048"/>
            </a:xfrm>
            <a:custGeom>
              <a:avLst/>
              <a:gdLst>
                <a:gd name="T0" fmla="*/ 871 w 884"/>
                <a:gd name="T1" fmla="*/ 56 h 1048"/>
                <a:gd name="T2" fmla="*/ 884 w 884"/>
                <a:gd name="T3" fmla="*/ 42 h 1048"/>
                <a:gd name="T4" fmla="*/ 884 w 884"/>
                <a:gd name="T5" fmla="*/ 14 h 1048"/>
                <a:gd name="T6" fmla="*/ 871 w 884"/>
                <a:gd name="T7" fmla="*/ 0 h 1048"/>
                <a:gd name="T8" fmla="*/ 831 w 884"/>
                <a:gd name="T9" fmla="*/ 0 h 1048"/>
                <a:gd name="T10" fmla="*/ 817 w 884"/>
                <a:gd name="T11" fmla="*/ 28 h 1048"/>
                <a:gd name="T12" fmla="*/ 442 w 884"/>
                <a:gd name="T13" fmla="*/ 921 h 1048"/>
                <a:gd name="T14" fmla="*/ 67 w 884"/>
                <a:gd name="T15" fmla="*/ 28 h 1048"/>
                <a:gd name="T16" fmla="*/ 41 w 884"/>
                <a:gd name="T17" fmla="*/ 0 h 1048"/>
                <a:gd name="T18" fmla="*/ 14 w 884"/>
                <a:gd name="T19" fmla="*/ 0 h 1048"/>
                <a:gd name="T20" fmla="*/ 0 w 884"/>
                <a:gd name="T21" fmla="*/ 14 h 1048"/>
                <a:gd name="T22" fmla="*/ 0 w 884"/>
                <a:gd name="T23" fmla="*/ 56 h 1048"/>
                <a:gd name="T24" fmla="*/ 402 w 884"/>
                <a:gd name="T25" fmla="*/ 1006 h 1048"/>
                <a:gd name="T26" fmla="*/ 442 w 884"/>
                <a:gd name="T27" fmla="*/ 1048 h 1048"/>
                <a:gd name="T28" fmla="*/ 456 w 884"/>
                <a:gd name="T29" fmla="*/ 1034 h 1048"/>
                <a:gd name="T30" fmla="*/ 469 w 884"/>
                <a:gd name="T31" fmla="*/ 1006 h 1048"/>
                <a:gd name="T32" fmla="*/ 871 w 884"/>
                <a:gd name="T33" fmla="*/ 56 h 10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4"/>
                <a:gd name="T52" fmla="*/ 0 h 1048"/>
                <a:gd name="T53" fmla="*/ 884 w 884"/>
                <a:gd name="T54" fmla="*/ 1048 h 10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4" h="1048">
                  <a:moveTo>
                    <a:pt x="871" y="56"/>
                  </a:moveTo>
                  <a:lnTo>
                    <a:pt x="884" y="42"/>
                  </a:lnTo>
                  <a:lnTo>
                    <a:pt x="884" y="14"/>
                  </a:lnTo>
                  <a:lnTo>
                    <a:pt x="871" y="0"/>
                  </a:lnTo>
                  <a:lnTo>
                    <a:pt x="831" y="0"/>
                  </a:lnTo>
                  <a:lnTo>
                    <a:pt x="817" y="28"/>
                  </a:lnTo>
                  <a:lnTo>
                    <a:pt x="442" y="921"/>
                  </a:lnTo>
                  <a:lnTo>
                    <a:pt x="67" y="28"/>
                  </a:lnTo>
                  <a:lnTo>
                    <a:pt x="41" y="0"/>
                  </a:lnTo>
                  <a:lnTo>
                    <a:pt x="14" y="0"/>
                  </a:lnTo>
                  <a:lnTo>
                    <a:pt x="0" y="14"/>
                  </a:lnTo>
                  <a:lnTo>
                    <a:pt x="0" y="56"/>
                  </a:lnTo>
                  <a:lnTo>
                    <a:pt x="402" y="1006"/>
                  </a:lnTo>
                  <a:lnTo>
                    <a:pt x="442" y="1048"/>
                  </a:lnTo>
                  <a:lnTo>
                    <a:pt x="456" y="1034"/>
                  </a:lnTo>
                  <a:lnTo>
                    <a:pt x="469" y="1006"/>
                  </a:lnTo>
                  <a:lnTo>
                    <a:pt x="871" y="56"/>
                  </a:lnTo>
                  <a:close/>
                </a:path>
              </a:pathLst>
            </a:custGeom>
            <a:solidFill>
              <a:srgbClr val="000000"/>
            </a:solidFill>
            <a:ln w="0">
              <a:solidFill>
                <a:srgbClr val="000000"/>
              </a:solidFill>
              <a:prstDash val="solid"/>
              <a:round/>
              <a:headEnd/>
              <a:tailEnd/>
            </a:ln>
          </p:spPr>
          <p:txBody>
            <a:bodyPr/>
            <a:lstStyle/>
            <a:p>
              <a:endParaRPr lang="en-US"/>
            </a:p>
          </p:txBody>
        </p:sp>
        <p:sp>
          <p:nvSpPr>
            <p:cNvPr id="18537" name="Freeform 585"/>
            <p:cNvSpPr>
              <a:spLocks noEditPoints="1"/>
            </p:cNvSpPr>
            <p:nvPr/>
          </p:nvSpPr>
          <p:spPr bwMode="auto">
            <a:xfrm>
              <a:off x="33313" y="1263"/>
              <a:ext cx="1098" cy="1219"/>
            </a:xfrm>
            <a:custGeom>
              <a:avLst/>
              <a:gdLst>
                <a:gd name="T0" fmla="*/ 589 w 1098"/>
                <a:gd name="T1" fmla="*/ 43 h 1219"/>
                <a:gd name="T2" fmla="*/ 549 w 1098"/>
                <a:gd name="T3" fmla="*/ 0 h 1219"/>
                <a:gd name="T4" fmla="*/ 522 w 1098"/>
                <a:gd name="T5" fmla="*/ 14 h 1219"/>
                <a:gd name="T6" fmla="*/ 509 w 1098"/>
                <a:gd name="T7" fmla="*/ 43 h 1219"/>
                <a:gd name="T8" fmla="*/ 174 w 1098"/>
                <a:gd name="T9" fmla="*/ 1049 h 1219"/>
                <a:gd name="T10" fmla="*/ 161 w 1098"/>
                <a:gd name="T11" fmla="*/ 1091 h 1219"/>
                <a:gd name="T12" fmla="*/ 120 w 1098"/>
                <a:gd name="T13" fmla="*/ 1134 h 1219"/>
                <a:gd name="T14" fmla="*/ 94 w 1098"/>
                <a:gd name="T15" fmla="*/ 1148 h 1219"/>
                <a:gd name="T16" fmla="*/ 40 w 1098"/>
                <a:gd name="T17" fmla="*/ 1162 h 1219"/>
                <a:gd name="T18" fmla="*/ 0 w 1098"/>
                <a:gd name="T19" fmla="*/ 1162 h 1219"/>
                <a:gd name="T20" fmla="*/ 0 w 1098"/>
                <a:gd name="T21" fmla="*/ 1219 h 1219"/>
                <a:gd name="T22" fmla="*/ 348 w 1098"/>
                <a:gd name="T23" fmla="*/ 1219 h 1219"/>
                <a:gd name="T24" fmla="*/ 348 w 1098"/>
                <a:gd name="T25" fmla="*/ 1162 h 1219"/>
                <a:gd name="T26" fmla="*/ 308 w 1098"/>
                <a:gd name="T27" fmla="*/ 1162 h 1219"/>
                <a:gd name="T28" fmla="*/ 268 w 1098"/>
                <a:gd name="T29" fmla="*/ 1148 h 1219"/>
                <a:gd name="T30" fmla="*/ 241 w 1098"/>
                <a:gd name="T31" fmla="*/ 1134 h 1219"/>
                <a:gd name="T32" fmla="*/ 228 w 1098"/>
                <a:gd name="T33" fmla="*/ 1106 h 1219"/>
                <a:gd name="T34" fmla="*/ 228 w 1098"/>
                <a:gd name="T35" fmla="*/ 1049 h 1219"/>
                <a:gd name="T36" fmla="*/ 308 w 1098"/>
                <a:gd name="T37" fmla="*/ 836 h 1219"/>
                <a:gd name="T38" fmla="*/ 696 w 1098"/>
                <a:gd name="T39" fmla="*/ 836 h 1219"/>
                <a:gd name="T40" fmla="*/ 777 w 1098"/>
                <a:gd name="T41" fmla="*/ 1091 h 1219"/>
                <a:gd name="T42" fmla="*/ 790 w 1098"/>
                <a:gd name="T43" fmla="*/ 1106 h 1219"/>
                <a:gd name="T44" fmla="*/ 790 w 1098"/>
                <a:gd name="T45" fmla="*/ 1120 h 1219"/>
                <a:gd name="T46" fmla="*/ 763 w 1098"/>
                <a:gd name="T47" fmla="*/ 1148 h 1219"/>
                <a:gd name="T48" fmla="*/ 736 w 1098"/>
                <a:gd name="T49" fmla="*/ 1162 h 1219"/>
                <a:gd name="T50" fmla="*/ 656 w 1098"/>
                <a:gd name="T51" fmla="*/ 1162 h 1219"/>
                <a:gd name="T52" fmla="*/ 656 w 1098"/>
                <a:gd name="T53" fmla="*/ 1219 h 1219"/>
                <a:gd name="T54" fmla="*/ 1098 w 1098"/>
                <a:gd name="T55" fmla="*/ 1219 h 1219"/>
                <a:gd name="T56" fmla="*/ 1098 w 1098"/>
                <a:gd name="T57" fmla="*/ 1162 h 1219"/>
                <a:gd name="T58" fmla="*/ 977 w 1098"/>
                <a:gd name="T59" fmla="*/ 1162 h 1219"/>
                <a:gd name="T60" fmla="*/ 964 w 1098"/>
                <a:gd name="T61" fmla="*/ 1148 h 1219"/>
                <a:gd name="T62" fmla="*/ 937 w 1098"/>
                <a:gd name="T63" fmla="*/ 1134 h 1219"/>
                <a:gd name="T64" fmla="*/ 924 w 1098"/>
                <a:gd name="T65" fmla="*/ 1106 h 1219"/>
                <a:gd name="T66" fmla="*/ 589 w 1098"/>
                <a:gd name="T67" fmla="*/ 43 h 1219"/>
                <a:gd name="T68" fmla="*/ 495 w 1098"/>
                <a:gd name="T69" fmla="*/ 227 h 1219"/>
                <a:gd name="T70" fmla="*/ 683 w 1098"/>
                <a:gd name="T71" fmla="*/ 780 h 1219"/>
                <a:gd name="T72" fmla="*/ 321 w 1098"/>
                <a:gd name="T73" fmla="*/ 780 h 1219"/>
                <a:gd name="T74" fmla="*/ 495 w 1098"/>
                <a:gd name="T75" fmla="*/ 227 h 121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98"/>
                <a:gd name="T115" fmla="*/ 0 h 1219"/>
                <a:gd name="T116" fmla="*/ 1098 w 1098"/>
                <a:gd name="T117" fmla="*/ 1219 h 121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98" h="1219">
                  <a:moveTo>
                    <a:pt x="589" y="43"/>
                  </a:moveTo>
                  <a:lnTo>
                    <a:pt x="549" y="0"/>
                  </a:lnTo>
                  <a:lnTo>
                    <a:pt x="522" y="14"/>
                  </a:lnTo>
                  <a:lnTo>
                    <a:pt x="509" y="43"/>
                  </a:lnTo>
                  <a:lnTo>
                    <a:pt x="174" y="1049"/>
                  </a:lnTo>
                  <a:lnTo>
                    <a:pt x="161" y="1091"/>
                  </a:lnTo>
                  <a:lnTo>
                    <a:pt x="120" y="1134"/>
                  </a:lnTo>
                  <a:lnTo>
                    <a:pt x="94" y="1148"/>
                  </a:lnTo>
                  <a:lnTo>
                    <a:pt x="40" y="1162"/>
                  </a:lnTo>
                  <a:lnTo>
                    <a:pt x="0" y="1162"/>
                  </a:lnTo>
                  <a:lnTo>
                    <a:pt x="0" y="1219"/>
                  </a:lnTo>
                  <a:lnTo>
                    <a:pt x="348" y="1219"/>
                  </a:lnTo>
                  <a:lnTo>
                    <a:pt x="348" y="1162"/>
                  </a:lnTo>
                  <a:lnTo>
                    <a:pt x="308" y="1162"/>
                  </a:lnTo>
                  <a:lnTo>
                    <a:pt x="268" y="1148"/>
                  </a:lnTo>
                  <a:lnTo>
                    <a:pt x="241" y="1134"/>
                  </a:lnTo>
                  <a:lnTo>
                    <a:pt x="228" y="1106"/>
                  </a:lnTo>
                  <a:lnTo>
                    <a:pt x="228" y="1049"/>
                  </a:lnTo>
                  <a:lnTo>
                    <a:pt x="308" y="836"/>
                  </a:lnTo>
                  <a:lnTo>
                    <a:pt x="696" y="836"/>
                  </a:lnTo>
                  <a:lnTo>
                    <a:pt x="777" y="1091"/>
                  </a:lnTo>
                  <a:lnTo>
                    <a:pt x="790" y="1106"/>
                  </a:lnTo>
                  <a:lnTo>
                    <a:pt x="790" y="1120"/>
                  </a:lnTo>
                  <a:lnTo>
                    <a:pt x="763" y="1148"/>
                  </a:lnTo>
                  <a:lnTo>
                    <a:pt x="736" y="1162"/>
                  </a:lnTo>
                  <a:lnTo>
                    <a:pt x="656" y="1162"/>
                  </a:lnTo>
                  <a:lnTo>
                    <a:pt x="656" y="1219"/>
                  </a:lnTo>
                  <a:lnTo>
                    <a:pt x="1098" y="1219"/>
                  </a:lnTo>
                  <a:lnTo>
                    <a:pt x="1098" y="1162"/>
                  </a:lnTo>
                  <a:lnTo>
                    <a:pt x="977" y="1162"/>
                  </a:lnTo>
                  <a:lnTo>
                    <a:pt x="964" y="1148"/>
                  </a:lnTo>
                  <a:lnTo>
                    <a:pt x="937" y="1134"/>
                  </a:lnTo>
                  <a:lnTo>
                    <a:pt x="924" y="1106"/>
                  </a:lnTo>
                  <a:lnTo>
                    <a:pt x="589" y="43"/>
                  </a:lnTo>
                  <a:close/>
                  <a:moveTo>
                    <a:pt x="495" y="227"/>
                  </a:moveTo>
                  <a:lnTo>
                    <a:pt x="683" y="780"/>
                  </a:lnTo>
                  <a:lnTo>
                    <a:pt x="321" y="780"/>
                  </a:lnTo>
                  <a:lnTo>
                    <a:pt x="495" y="227"/>
                  </a:lnTo>
                  <a:close/>
                </a:path>
              </a:pathLst>
            </a:custGeom>
            <a:solidFill>
              <a:srgbClr val="000000"/>
            </a:solidFill>
            <a:ln w="0">
              <a:solidFill>
                <a:srgbClr val="000000"/>
              </a:solidFill>
              <a:prstDash val="solid"/>
              <a:round/>
              <a:headEnd/>
              <a:tailEnd/>
            </a:ln>
          </p:spPr>
          <p:txBody>
            <a:bodyPr/>
            <a:lstStyle/>
            <a:p>
              <a:endParaRPr lang="en-US"/>
            </a:p>
          </p:txBody>
        </p:sp>
        <p:sp>
          <p:nvSpPr>
            <p:cNvPr id="18538" name="Freeform 586"/>
            <p:cNvSpPr>
              <a:spLocks noEditPoints="1"/>
            </p:cNvSpPr>
            <p:nvPr/>
          </p:nvSpPr>
          <p:spPr bwMode="auto">
            <a:xfrm>
              <a:off x="34518" y="1306"/>
              <a:ext cx="790" cy="1190"/>
            </a:xfrm>
            <a:custGeom>
              <a:avLst/>
              <a:gdLst>
                <a:gd name="T0" fmla="*/ 549 w 790"/>
                <a:gd name="T1" fmla="*/ 1077 h 1190"/>
                <a:gd name="T2" fmla="*/ 549 w 790"/>
                <a:gd name="T3" fmla="*/ 1190 h 1190"/>
                <a:gd name="T4" fmla="*/ 790 w 790"/>
                <a:gd name="T5" fmla="*/ 1176 h 1190"/>
                <a:gd name="T6" fmla="*/ 790 w 790"/>
                <a:gd name="T7" fmla="*/ 1119 h 1190"/>
                <a:gd name="T8" fmla="*/ 710 w 790"/>
                <a:gd name="T9" fmla="*/ 1119 h 1190"/>
                <a:gd name="T10" fmla="*/ 683 w 790"/>
                <a:gd name="T11" fmla="*/ 1105 h 1190"/>
                <a:gd name="T12" fmla="*/ 670 w 790"/>
                <a:gd name="T13" fmla="*/ 1091 h 1190"/>
                <a:gd name="T14" fmla="*/ 656 w 790"/>
                <a:gd name="T15" fmla="*/ 1063 h 1190"/>
                <a:gd name="T16" fmla="*/ 656 w 790"/>
                <a:gd name="T17" fmla="*/ 0 h 1190"/>
                <a:gd name="T18" fmla="*/ 429 w 790"/>
                <a:gd name="T19" fmla="*/ 14 h 1190"/>
                <a:gd name="T20" fmla="*/ 429 w 790"/>
                <a:gd name="T21" fmla="*/ 70 h 1190"/>
                <a:gd name="T22" fmla="*/ 482 w 790"/>
                <a:gd name="T23" fmla="*/ 70 h 1190"/>
                <a:gd name="T24" fmla="*/ 522 w 790"/>
                <a:gd name="T25" fmla="*/ 85 h 1190"/>
                <a:gd name="T26" fmla="*/ 549 w 790"/>
                <a:gd name="T27" fmla="*/ 99 h 1190"/>
                <a:gd name="T28" fmla="*/ 549 w 790"/>
                <a:gd name="T29" fmla="*/ 538 h 1190"/>
                <a:gd name="T30" fmla="*/ 469 w 790"/>
                <a:gd name="T31" fmla="*/ 453 h 1190"/>
                <a:gd name="T32" fmla="*/ 415 w 790"/>
                <a:gd name="T33" fmla="*/ 439 h 1190"/>
                <a:gd name="T34" fmla="*/ 348 w 790"/>
                <a:gd name="T35" fmla="*/ 425 h 1190"/>
                <a:gd name="T36" fmla="*/ 214 w 790"/>
                <a:gd name="T37" fmla="*/ 453 h 1190"/>
                <a:gd name="T38" fmla="*/ 107 w 790"/>
                <a:gd name="T39" fmla="*/ 538 h 1190"/>
                <a:gd name="T40" fmla="*/ 27 w 790"/>
                <a:gd name="T41" fmla="*/ 666 h 1190"/>
                <a:gd name="T42" fmla="*/ 0 w 790"/>
                <a:gd name="T43" fmla="*/ 807 h 1190"/>
                <a:gd name="T44" fmla="*/ 27 w 790"/>
                <a:gd name="T45" fmla="*/ 963 h 1190"/>
                <a:gd name="T46" fmla="*/ 94 w 790"/>
                <a:gd name="T47" fmla="*/ 1077 h 1190"/>
                <a:gd name="T48" fmla="*/ 201 w 790"/>
                <a:gd name="T49" fmla="*/ 1162 h 1190"/>
                <a:gd name="T50" fmla="*/ 335 w 790"/>
                <a:gd name="T51" fmla="*/ 1190 h 1190"/>
                <a:gd name="T52" fmla="*/ 429 w 790"/>
                <a:gd name="T53" fmla="*/ 1176 h 1190"/>
                <a:gd name="T54" fmla="*/ 495 w 790"/>
                <a:gd name="T55" fmla="*/ 1133 h 1190"/>
                <a:gd name="T56" fmla="*/ 549 w 790"/>
                <a:gd name="T57" fmla="*/ 1077 h 1190"/>
                <a:gd name="T58" fmla="*/ 549 w 790"/>
                <a:gd name="T59" fmla="*/ 623 h 1190"/>
                <a:gd name="T60" fmla="*/ 549 w 790"/>
                <a:gd name="T61" fmla="*/ 1020 h 1190"/>
                <a:gd name="T62" fmla="*/ 536 w 790"/>
                <a:gd name="T63" fmla="*/ 1034 h 1190"/>
                <a:gd name="T64" fmla="*/ 495 w 790"/>
                <a:gd name="T65" fmla="*/ 1091 h 1190"/>
                <a:gd name="T66" fmla="*/ 442 w 790"/>
                <a:gd name="T67" fmla="*/ 1133 h 1190"/>
                <a:gd name="T68" fmla="*/ 402 w 790"/>
                <a:gd name="T69" fmla="*/ 1148 h 1190"/>
                <a:gd name="T70" fmla="*/ 348 w 790"/>
                <a:gd name="T71" fmla="*/ 1162 h 1190"/>
                <a:gd name="T72" fmla="*/ 241 w 790"/>
                <a:gd name="T73" fmla="*/ 1133 h 1190"/>
                <a:gd name="T74" fmla="*/ 214 w 790"/>
                <a:gd name="T75" fmla="*/ 1091 h 1190"/>
                <a:gd name="T76" fmla="*/ 174 w 790"/>
                <a:gd name="T77" fmla="*/ 1048 h 1190"/>
                <a:gd name="T78" fmla="*/ 134 w 790"/>
                <a:gd name="T79" fmla="*/ 935 h 1190"/>
                <a:gd name="T80" fmla="*/ 134 w 790"/>
                <a:gd name="T81" fmla="*/ 694 h 1190"/>
                <a:gd name="T82" fmla="*/ 174 w 790"/>
                <a:gd name="T83" fmla="*/ 567 h 1190"/>
                <a:gd name="T84" fmla="*/ 228 w 790"/>
                <a:gd name="T85" fmla="*/ 510 h 1190"/>
                <a:gd name="T86" fmla="*/ 268 w 790"/>
                <a:gd name="T87" fmla="*/ 481 h 1190"/>
                <a:gd name="T88" fmla="*/ 308 w 790"/>
                <a:gd name="T89" fmla="*/ 467 h 1190"/>
                <a:gd name="T90" fmla="*/ 402 w 790"/>
                <a:gd name="T91" fmla="*/ 467 h 1190"/>
                <a:gd name="T92" fmla="*/ 455 w 790"/>
                <a:gd name="T93" fmla="*/ 481 h 1190"/>
                <a:gd name="T94" fmla="*/ 536 w 790"/>
                <a:gd name="T95" fmla="*/ 567 h 1190"/>
                <a:gd name="T96" fmla="*/ 549 w 790"/>
                <a:gd name="T97" fmla="*/ 595 h 1190"/>
                <a:gd name="T98" fmla="*/ 549 w 790"/>
                <a:gd name="T99" fmla="*/ 623 h 119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90"/>
                <a:gd name="T151" fmla="*/ 0 h 1190"/>
                <a:gd name="T152" fmla="*/ 790 w 790"/>
                <a:gd name="T153" fmla="*/ 1190 h 119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90" h="1190">
                  <a:moveTo>
                    <a:pt x="549" y="1077"/>
                  </a:moveTo>
                  <a:lnTo>
                    <a:pt x="549" y="1190"/>
                  </a:lnTo>
                  <a:lnTo>
                    <a:pt x="790" y="1176"/>
                  </a:lnTo>
                  <a:lnTo>
                    <a:pt x="790" y="1119"/>
                  </a:lnTo>
                  <a:lnTo>
                    <a:pt x="710" y="1119"/>
                  </a:lnTo>
                  <a:lnTo>
                    <a:pt x="683" y="1105"/>
                  </a:lnTo>
                  <a:lnTo>
                    <a:pt x="670" y="1091"/>
                  </a:lnTo>
                  <a:lnTo>
                    <a:pt x="656" y="1063"/>
                  </a:lnTo>
                  <a:lnTo>
                    <a:pt x="656" y="0"/>
                  </a:lnTo>
                  <a:lnTo>
                    <a:pt x="429" y="14"/>
                  </a:lnTo>
                  <a:lnTo>
                    <a:pt x="429" y="70"/>
                  </a:lnTo>
                  <a:lnTo>
                    <a:pt x="482" y="70"/>
                  </a:lnTo>
                  <a:lnTo>
                    <a:pt x="522" y="85"/>
                  </a:lnTo>
                  <a:lnTo>
                    <a:pt x="549" y="99"/>
                  </a:lnTo>
                  <a:lnTo>
                    <a:pt x="549" y="538"/>
                  </a:lnTo>
                  <a:lnTo>
                    <a:pt x="469" y="453"/>
                  </a:lnTo>
                  <a:lnTo>
                    <a:pt x="415" y="439"/>
                  </a:lnTo>
                  <a:lnTo>
                    <a:pt x="348" y="425"/>
                  </a:lnTo>
                  <a:lnTo>
                    <a:pt x="214" y="453"/>
                  </a:lnTo>
                  <a:lnTo>
                    <a:pt x="107" y="538"/>
                  </a:lnTo>
                  <a:lnTo>
                    <a:pt x="27" y="666"/>
                  </a:lnTo>
                  <a:lnTo>
                    <a:pt x="0" y="807"/>
                  </a:lnTo>
                  <a:lnTo>
                    <a:pt x="27" y="963"/>
                  </a:lnTo>
                  <a:lnTo>
                    <a:pt x="94" y="1077"/>
                  </a:lnTo>
                  <a:lnTo>
                    <a:pt x="201" y="1162"/>
                  </a:lnTo>
                  <a:lnTo>
                    <a:pt x="335" y="1190"/>
                  </a:lnTo>
                  <a:lnTo>
                    <a:pt x="429" y="1176"/>
                  </a:lnTo>
                  <a:lnTo>
                    <a:pt x="495" y="1133"/>
                  </a:lnTo>
                  <a:lnTo>
                    <a:pt x="549" y="1077"/>
                  </a:lnTo>
                  <a:close/>
                  <a:moveTo>
                    <a:pt x="549" y="623"/>
                  </a:moveTo>
                  <a:lnTo>
                    <a:pt x="549" y="1020"/>
                  </a:lnTo>
                  <a:lnTo>
                    <a:pt x="536" y="1034"/>
                  </a:lnTo>
                  <a:lnTo>
                    <a:pt x="495" y="1091"/>
                  </a:lnTo>
                  <a:lnTo>
                    <a:pt x="442" y="1133"/>
                  </a:lnTo>
                  <a:lnTo>
                    <a:pt x="402" y="1148"/>
                  </a:lnTo>
                  <a:lnTo>
                    <a:pt x="348" y="1162"/>
                  </a:lnTo>
                  <a:lnTo>
                    <a:pt x="241" y="1133"/>
                  </a:lnTo>
                  <a:lnTo>
                    <a:pt x="214" y="1091"/>
                  </a:lnTo>
                  <a:lnTo>
                    <a:pt x="174" y="1048"/>
                  </a:lnTo>
                  <a:lnTo>
                    <a:pt x="134" y="935"/>
                  </a:lnTo>
                  <a:lnTo>
                    <a:pt x="134" y="694"/>
                  </a:lnTo>
                  <a:lnTo>
                    <a:pt x="174" y="567"/>
                  </a:lnTo>
                  <a:lnTo>
                    <a:pt x="228" y="510"/>
                  </a:lnTo>
                  <a:lnTo>
                    <a:pt x="268" y="481"/>
                  </a:lnTo>
                  <a:lnTo>
                    <a:pt x="308" y="467"/>
                  </a:lnTo>
                  <a:lnTo>
                    <a:pt x="402" y="467"/>
                  </a:lnTo>
                  <a:lnTo>
                    <a:pt x="455" y="481"/>
                  </a:lnTo>
                  <a:lnTo>
                    <a:pt x="536" y="567"/>
                  </a:lnTo>
                  <a:lnTo>
                    <a:pt x="549" y="595"/>
                  </a:lnTo>
                  <a:lnTo>
                    <a:pt x="549" y="623"/>
                  </a:lnTo>
                  <a:close/>
                </a:path>
              </a:pathLst>
            </a:custGeom>
            <a:solidFill>
              <a:srgbClr val="000000"/>
            </a:solidFill>
            <a:ln w="0">
              <a:solidFill>
                <a:srgbClr val="000000"/>
              </a:solidFill>
              <a:prstDash val="solid"/>
              <a:round/>
              <a:headEnd/>
              <a:tailEnd/>
            </a:ln>
          </p:spPr>
          <p:txBody>
            <a:bodyPr/>
            <a:lstStyle/>
            <a:p>
              <a:endParaRPr lang="en-US"/>
            </a:p>
          </p:txBody>
        </p:sp>
        <p:sp>
          <p:nvSpPr>
            <p:cNvPr id="18539" name="Freeform 587"/>
            <p:cNvSpPr>
              <a:spLocks noEditPoints="1"/>
            </p:cNvSpPr>
            <p:nvPr/>
          </p:nvSpPr>
          <p:spPr bwMode="auto">
            <a:xfrm>
              <a:off x="35402" y="1306"/>
              <a:ext cx="790" cy="1190"/>
            </a:xfrm>
            <a:custGeom>
              <a:avLst/>
              <a:gdLst>
                <a:gd name="T0" fmla="*/ 562 w 790"/>
                <a:gd name="T1" fmla="*/ 1077 h 1190"/>
                <a:gd name="T2" fmla="*/ 562 w 790"/>
                <a:gd name="T3" fmla="*/ 1190 h 1190"/>
                <a:gd name="T4" fmla="*/ 790 w 790"/>
                <a:gd name="T5" fmla="*/ 1176 h 1190"/>
                <a:gd name="T6" fmla="*/ 790 w 790"/>
                <a:gd name="T7" fmla="*/ 1119 h 1190"/>
                <a:gd name="T8" fmla="*/ 710 w 790"/>
                <a:gd name="T9" fmla="*/ 1119 h 1190"/>
                <a:gd name="T10" fmla="*/ 683 w 790"/>
                <a:gd name="T11" fmla="*/ 1105 h 1190"/>
                <a:gd name="T12" fmla="*/ 669 w 790"/>
                <a:gd name="T13" fmla="*/ 1091 h 1190"/>
                <a:gd name="T14" fmla="*/ 669 w 790"/>
                <a:gd name="T15" fmla="*/ 0 h 1190"/>
                <a:gd name="T16" fmla="*/ 442 w 790"/>
                <a:gd name="T17" fmla="*/ 14 h 1190"/>
                <a:gd name="T18" fmla="*/ 442 w 790"/>
                <a:gd name="T19" fmla="*/ 70 h 1190"/>
                <a:gd name="T20" fmla="*/ 495 w 790"/>
                <a:gd name="T21" fmla="*/ 70 h 1190"/>
                <a:gd name="T22" fmla="*/ 535 w 790"/>
                <a:gd name="T23" fmla="*/ 85 h 1190"/>
                <a:gd name="T24" fmla="*/ 549 w 790"/>
                <a:gd name="T25" fmla="*/ 99 h 1190"/>
                <a:gd name="T26" fmla="*/ 562 w 790"/>
                <a:gd name="T27" fmla="*/ 127 h 1190"/>
                <a:gd name="T28" fmla="*/ 562 w 790"/>
                <a:gd name="T29" fmla="*/ 538 h 1190"/>
                <a:gd name="T30" fmla="*/ 522 w 790"/>
                <a:gd name="T31" fmla="*/ 496 h 1190"/>
                <a:gd name="T32" fmla="*/ 468 w 790"/>
                <a:gd name="T33" fmla="*/ 453 h 1190"/>
                <a:gd name="T34" fmla="*/ 361 w 790"/>
                <a:gd name="T35" fmla="*/ 425 h 1190"/>
                <a:gd name="T36" fmla="*/ 227 w 790"/>
                <a:gd name="T37" fmla="*/ 453 h 1190"/>
                <a:gd name="T38" fmla="*/ 107 w 790"/>
                <a:gd name="T39" fmla="*/ 538 h 1190"/>
                <a:gd name="T40" fmla="*/ 27 w 790"/>
                <a:gd name="T41" fmla="*/ 666 h 1190"/>
                <a:gd name="T42" fmla="*/ 0 w 790"/>
                <a:gd name="T43" fmla="*/ 807 h 1190"/>
                <a:gd name="T44" fmla="*/ 27 w 790"/>
                <a:gd name="T45" fmla="*/ 963 h 1190"/>
                <a:gd name="T46" fmla="*/ 107 w 790"/>
                <a:gd name="T47" fmla="*/ 1077 h 1190"/>
                <a:gd name="T48" fmla="*/ 214 w 790"/>
                <a:gd name="T49" fmla="*/ 1162 h 1190"/>
                <a:gd name="T50" fmla="*/ 335 w 790"/>
                <a:gd name="T51" fmla="*/ 1190 h 1190"/>
                <a:gd name="T52" fmla="*/ 428 w 790"/>
                <a:gd name="T53" fmla="*/ 1176 h 1190"/>
                <a:gd name="T54" fmla="*/ 509 w 790"/>
                <a:gd name="T55" fmla="*/ 1133 h 1190"/>
                <a:gd name="T56" fmla="*/ 562 w 790"/>
                <a:gd name="T57" fmla="*/ 1077 h 1190"/>
                <a:gd name="T58" fmla="*/ 562 w 790"/>
                <a:gd name="T59" fmla="*/ 623 h 1190"/>
                <a:gd name="T60" fmla="*/ 562 w 790"/>
                <a:gd name="T61" fmla="*/ 992 h 1190"/>
                <a:gd name="T62" fmla="*/ 549 w 790"/>
                <a:gd name="T63" fmla="*/ 1006 h 1190"/>
                <a:gd name="T64" fmla="*/ 549 w 790"/>
                <a:gd name="T65" fmla="*/ 1020 h 1190"/>
                <a:gd name="T66" fmla="*/ 535 w 790"/>
                <a:gd name="T67" fmla="*/ 1034 h 1190"/>
                <a:gd name="T68" fmla="*/ 509 w 790"/>
                <a:gd name="T69" fmla="*/ 1077 h 1190"/>
                <a:gd name="T70" fmla="*/ 468 w 790"/>
                <a:gd name="T71" fmla="*/ 1119 h 1190"/>
                <a:gd name="T72" fmla="*/ 348 w 790"/>
                <a:gd name="T73" fmla="*/ 1162 h 1190"/>
                <a:gd name="T74" fmla="*/ 294 w 790"/>
                <a:gd name="T75" fmla="*/ 1148 h 1190"/>
                <a:gd name="T76" fmla="*/ 254 w 790"/>
                <a:gd name="T77" fmla="*/ 1133 h 1190"/>
                <a:gd name="T78" fmla="*/ 214 w 790"/>
                <a:gd name="T79" fmla="*/ 1091 h 1190"/>
                <a:gd name="T80" fmla="*/ 187 w 790"/>
                <a:gd name="T81" fmla="*/ 1048 h 1190"/>
                <a:gd name="T82" fmla="*/ 147 w 790"/>
                <a:gd name="T83" fmla="*/ 935 h 1190"/>
                <a:gd name="T84" fmla="*/ 134 w 790"/>
                <a:gd name="T85" fmla="*/ 807 h 1190"/>
                <a:gd name="T86" fmla="*/ 147 w 790"/>
                <a:gd name="T87" fmla="*/ 694 h 1190"/>
                <a:gd name="T88" fmla="*/ 187 w 790"/>
                <a:gd name="T89" fmla="*/ 567 h 1190"/>
                <a:gd name="T90" fmla="*/ 268 w 790"/>
                <a:gd name="T91" fmla="*/ 481 h 1190"/>
                <a:gd name="T92" fmla="*/ 321 w 790"/>
                <a:gd name="T93" fmla="*/ 467 h 1190"/>
                <a:gd name="T94" fmla="*/ 402 w 790"/>
                <a:gd name="T95" fmla="*/ 467 h 1190"/>
                <a:gd name="T96" fmla="*/ 455 w 790"/>
                <a:gd name="T97" fmla="*/ 481 h 1190"/>
                <a:gd name="T98" fmla="*/ 549 w 790"/>
                <a:gd name="T99" fmla="*/ 581 h 1190"/>
                <a:gd name="T100" fmla="*/ 549 w 790"/>
                <a:gd name="T101" fmla="*/ 609 h 1190"/>
                <a:gd name="T102" fmla="*/ 562 w 790"/>
                <a:gd name="T103" fmla="*/ 623 h 119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90"/>
                <a:gd name="T157" fmla="*/ 0 h 1190"/>
                <a:gd name="T158" fmla="*/ 790 w 790"/>
                <a:gd name="T159" fmla="*/ 1190 h 1190"/>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90" h="1190">
                  <a:moveTo>
                    <a:pt x="562" y="1077"/>
                  </a:moveTo>
                  <a:lnTo>
                    <a:pt x="562" y="1190"/>
                  </a:lnTo>
                  <a:lnTo>
                    <a:pt x="790" y="1176"/>
                  </a:lnTo>
                  <a:lnTo>
                    <a:pt x="790" y="1119"/>
                  </a:lnTo>
                  <a:lnTo>
                    <a:pt x="710" y="1119"/>
                  </a:lnTo>
                  <a:lnTo>
                    <a:pt x="683" y="1105"/>
                  </a:lnTo>
                  <a:lnTo>
                    <a:pt x="669" y="1091"/>
                  </a:lnTo>
                  <a:lnTo>
                    <a:pt x="669" y="0"/>
                  </a:lnTo>
                  <a:lnTo>
                    <a:pt x="442" y="14"/>
                  </a:lnTo>
                  <a:lnTo>
                    <a:pt x="442" y="70"/>
                  </a:lnTo>
                  <a:lnTo>
                    <a:pt x="495" y="70"/>
                  </a:lnTo>
                  <a:lnTo>
                    <a:pt x="535" y="85"/>
                  </a:lnTo>
                  <a:lnTo>
                    <a:pt x="549" y="99"/>
                  </a:lnTo>
                  <a:lnTo>
                    <a:pt x="562" y="127"/>
                  </a:lnTo>
                  <a:lnTo>
                    <a:pt x="562" y="538"/>
                  </a:lnTo>
                  <a:lnTo>
                    <a:pt x="522" y="496"/>
                  </a:lnTo>
                  <a:lnTo>
                    <a:pt x="468" y="453"/>
                  </a:lnTo>
                  <a:lnTo>
                    <a:pt x="361" y="425"/>
                  </a:lnTo>
                  <a:lnTo>
                    <a:pt x="227" y="453"/>
                  </a:lnTo>
                  <a:lnTo>
                    <a:pt x="107" y="538"/>
                  </a:lnTo>
                  <a:lnTo>
                    <a:pt x="27" y="666"/>
                  </a:lnTo>
                  <a:lnTo>
                    <a:pt x="0" y="807"/>
                  </a:lnTo>
                  <a:lnTo>
                    <a:pt x="27" y="963"/>
                  </a:lnTo>
                  <a:lnTo>
                    <a:pt x="107" y="1077"/>
                  </a:lnTo>
                  <a:lnTo>
                    <a:pt x="214" y="1162"/>
                  </a:lnTo>
                  <a:lnTo>
                    <a:pt x="335" y="1190"/>
                  </a:lnTo>
                  <a:lnTo>
                    <a:pt x="428" y="1176"/>
                  </a:lnTo>
                  <a:lnTo>
                    <a:pt x="509" y="1133"/>
                  </a:lnTo>
                  <a:lnTo>
                    <a:pt x="562" y="1077"/>
                  </a:lnTo>
                  <a:close/>
                  <a:moveTo>
                    <a:pt x="562" y="623"/>
                  </a:moveTo>
                  <a:lnTo>
                    <a:pt x="562" y="992"/>
                  </a:lnTo>
                  <a:lnTo>
                    <a:pt x="549" y="1006"/>
                  </a:lnTo>
                  <a:lnTo>
                    <a:pt x="549" y="1020"/>
                  </a:lnTo>
                  <a:lnTo>
                    <a:pt x="535" y="1034"/>
                  </a:lnTo>
                  <a:lnTo>
                    <a:pt x="509" y="1077"/>
                  </a:lnTo>
                  <a:lnTo>
                    <a:pt x="468" y="1119"/>
                  </a:lnTo>
                  <a:lnTo>
                    <a:pt x="348" y="1162"/>
                  </a:lnTo>
                  <a:lnTo>
                    <a:pt x="294" y="1148"/>
                  </a:lnTo>
                  <a:lnTo>
                    <a:pt x="254" y="1133"/>
                  </a:lnTo>
                  <a:lnTo>
                    <a:pt x="214" y="1091"/>
                  </a:lnTo>
                  <a:lnTo>
                    <a:pt x="187" y="1048"/>
                  </a:lnTo>
                  <a:lnTo>
                    <a:pt x="147" y="935"/>
                  </a:lnTo>
                  <a:lnTo>
                    <a:pt x="134" y="807"/>
                  </a:lnTo>
                  <a:lnTo>
                    <a:pt x="147" y="694"/>
                  </a:lnTo>
                  <a:lnTo>
                    <a:pt x="187" y="567"/>
                  </a:lnTo>
                  <a:lnTo>
                    <a:pt x="268" y="481"/>
                  </a:lnTo>
                  <a:lnTo>
                    <a:pt x="321" y="467"/>
                  </a:lnTo>
                  <a:lnTo>
                    <a:pt x="402" y="467"/>
                  </a:lnTo>
                  <a:lnTo>
                    <a:pt x="455" y="481"/>
                  </a:lnTo>
                  <a:lnTo>
                    <a:pt x="549" y="581"/>
                  </a:lnTo>
                  <a:lnTo>
                    <a:pt x="549" y="609"/>
                  </a:lnTo>
                  <a:lnTo>
                    <a:pt x="562" y="623"/>
                  </a:lnTo>
                  <a:close/>
                </a:path>
              </a:pathLst>
            </a:custGeom>
            <a:solidFill>
              <a:srgbClr val="000000"/>
            </a:solidFill>
            <a:ln w="0">
              <a:solidFill>
                <a:srgbClr val="000000"/>
              </a:solidFill>
              <a:prstDash val="solid"/>
              <a:round/>
              <a:headEnd/>
              <a:tailEnd/>
            </a:ln>
          </p:spPr>
          <p:txBody>
            <a:bodyPr/>
            <a:lstStyle/>
            <a:p>
              <a:endParaRPr lang="en-US"/>
            </a:p>
          </p:txBody>
        </p:sp>
        <p:sp>
          <p:nvSpPr>
            <p:cNvPr id="18540" name="Freeform 588"/>
            <p:cNvSpPr>
              <a:spLocks/>
            </p:cNvSpPr>
            <p:nvPr/>
          </p:nvSpPr>
          <p:spPr bwMode="auto">
            <a:xfrm>
              <a:off x="36687" y="1476"/>
              <a:ext cx="884" cy="1048"/>
            </a:xfrm>
            <a:custGeom>
              <a:avLst/>
              <a:gdLst>
                <a:gd name="T0" fmla="*/ 871 w 884"/>
                <a:gd name="T1" fmla="*/ 56 h 1048"/>
                <a:gd name="T2" fmla="*/ 884 w 884"/>
                <a:gd name="T3" fmla="*/ 42 h 1048"/>
                <a:gd name="T4" fmla="*/ 884 w 884"/>
                <a:gd name="T5" fmla="*/ 14 h 1048"/>
                <a:gd name="T6" fmla="*/ 871 w 884"/>
                <a:gd name="T7" fmla="*/ 0 h 1048"/>
                <a:gd name="T8" fmla="*/ 831 w 884"/>
                <a:gd name="T9" fmla="*/ 0 h 1048"/>
                <a:gd name="T10" fmla="*/ 817 w 884"/>
                <a:gd name="T11" fmla="*/ 28 h 1048"/>
                <a:gd name="T12" fmla="*/ 442 w 884"/>
                <a:gd name="T13" fmla="*/ 921 h 1048"/>
                <a:gd name="T14" fmla="*/ 67 w 884"/>
                <a:gd name="T15" fmla="*/ 28 h 1048"/>
                <a:gd name="T16" fmla="*/ 40 w 884"/>
                <a:gd name="T17" fmla="*/ 0 h 1048"/>
                <a:gd name="T18" fmla="*/ 14 w 884"/>
                <a:gd name="T19" fmla="*/ 0 h 1048"/>
                <a:gd name="T20" fmla="*/ 0 w 884"/>
                <a:gd name="T21" fmla="*/ 14 h 1048"/>
                <a:gd name="T22" fmla="*/ 0 w 884"/>
                <a:gd name="T23" fmla="*/ 56 h 1048"/>
                <a:gd name="T24" fmla="*/ 402 w 884"/>
                <a:gd name="T25" fmla="*/ 1006 h 1048"/>
                <a:gd name="T26" fmla="*/ 442 w 884"/>
                <a:gd name="T27" fmla="*/ 1048 h 1048"/>
                <a:gd name="T28" fmla="*/ 456 w 884"/>
                <a:gd name="T29" fmla="*/ 1034 h 1048"/>
                <a:gd name="T30" fmla="*/ 469 w 884"/>
                <a:gd name="T31" fmla="*/ 1006 h 1048"/>
                <a:gd name="T32" fmla="*/ 871 w 884"/>
                <a:gd name="T33" fmla="*/ 56 h 10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4"/>
                <a:gd name="T52" fmla="*/ 0 h 1048"/>
                <a:gd name="T53" fmla="*/ 884 w 884"/>
                <a:gd name="T54" fmla="*/ 1048 h 10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4" h="1048">
                  <a:moveTo>
                    <a:pt x="871" y="56"/>
                  </a:moveTo>
                  <a:lnTo>
                    <a:pt x="884" y="42"/>
                  </a:lnTo>
                  <a:lnTo>
                    <a:pt x="884" y="14"/>
                  </a:lnTo>
                  <a:lnTo>
                    <a:pt x="871" y="0"/>
                  </a:lnTo>
                  <a:lnTo>
                    <a:pt x="831" y="0"/>
                  </a:lnTo>
                  <a:lnTo>
                    <a:pt x="817" y="28"/>
                  </a:lnTo>
                  <a:lnTo>
                    <a:pt x="442" y="921"/>
                  </a:lnTo>
                  <a:lnTo>
                    <a:pt x="67" y="28"/>
                  </a:lnTo>
                  <a:lnTo>
                    <a:pt x="40" y="0"/>
                  </a:lnTo>
                  <a:lnTo>
                    <a:pt x="14" y="0"/>
                  </a:lnTo>
                  <a:lnTo>
                    <a:pt x="0" y="14"/>
                  </a:lnTo>
                  <a:lnTo>
                    <a:pt x="0" y="56"/>
                  </a:lnTo>
                  <a:lnTo>
                    <a:pt x="402" y="1006"/>
                  </a:lnTo>
                  <a:lnTo>
                    <a:pt x="442" y="1048"/>
                  </a:lnTo>
                  <a:lnTo>
                    <a:pt x="456" y="1034"/>
                  </a:lnTo>
                  <a:lnTo>
                    <a:pt x="469" y="1006"/>
                  </a:lnTo>
                  <a:lnTo>
                    <a:pt x="871" y="56"/>
                  </a:lnTo>
                  <a:close/>
                </a:path>
              </a:pathLst>
            </a:custGeom>
            <a:solidFill>
              <a:srgbClr val="000000"/>
            </a:solidFill>
            <a:ln w="0">
              <a:solidFill>
                <a:srgbClr val="000000"/>
              </a:solidFill>
              <a:prstDash val="solid"/>
              <a:round/>
              <a:headEnd/>
              <a:tailEnd/>
            </a:ln>
          </p:spPr>
          <p:txBody>
            <a:bodyPr/>
            <a:lstStyle/>
            <a:p>
              <a:endParaRPr lang="en-US"/>
            </a:p>
          </p:txBody>
        </p:sp>
        <p:sp>
          <p:nvSpPr>
            <p:cNvPr id="18541" name="Freeform 589"/>
            <p:cNvSpPr>
              <a:spLocks noEditPoints="1"/>
            </p:cNvSpPr>
            <p:nvPr/>
          </p:nvSpPr>
          <p:spPr bwMode="auto">
            <a:xfrm>
              <a:off x="38080" y="1320"/>
              <a:ext cx="1125" cy="1204"/>
            </a:xfrm>
            <a:custGeom>
              <a:avLst/>
              <a:gdLst>
                <a:gd name="T0" fmla="*/ 308 w 1125"/>
                <a:gd name="T1" fmla="*/ 85 h 1204"/>
                <a:gd name="T2" fmla="*/ 522 w 1125"/>
                <a:gd name="T3" fmla="*/ 56 h 1204"/>
                <a:gd name="T4" fmla="*/ 683 w 1125"/>
                <a:gd name="T5" fmla="*/ 113 h 1204"/>
                <a:gd name="T6" fmla="*/ 763 w 1125"/>
                <a:gd name="T7" fmla="*/ 312 h 1204"/>
                <a:gd name="T8" fmla="*/ 683 w 1125"/>
                <a:gd name="T9" fmla="*/ 510 h 1204"/>
                <a:gd name="T10" fmla="*/ 482 w 1125"/>
                <a:gd name="T11" fmla="*/ 567 h 1204"/>
                <a:gd name="T12" fmla="*/ 643 w 1125"/>
                <a:gd name="T13" fmla="*/ 581 h 1204"/>
                <a:gd name="T14" fmla="*/ 884 w 1125"/>
                <a:gd name="T15" fmla="*/ 425 h 1204"/>
                <a:gd name="T16" fmla="*/ 897 w 1125"/>
                <a:gd name="T17" fmla="*/ 198 h 1204"/>
                <a:gd name="T18" fmla="*/ 669 w 1125"/>
                <a:gd name="T19" fmla="*/ 28 h 1204"/>
                <a:gd name="T20" fmla="*/ 0 w 1125"/>
                <a:gd name="T21" fmla="*/ 0 h 1204"/>
                <a:gd name="T22" fmla="*/ 94 w 1125"/>
                <a:gd name="T23" fmla="*/ 56 h 1204"/>
                <a:gd name="T24" fmla="*/ 147 w 1125"/>
                <a:gd name="T25" fmla="*/ 71 h 1204"/>
                <a:gd name="T26" fmla="*/ 161 w 1125"/>
                <a:gd name="T27" fmla="*/ 1077 h 1204"/>
                <a:gd name="T28" fmla="*/ 0 w 1125"/>
                <a:gd name="T29" fmla="*/ 1105 h 1204"/>
                <a:gd name="T30" fmla="*/ 469 w 1125"/>
                <a:gd name="T31" fmla="*/ 1162 h 1204"/>
                <a:gd name="T32" fmla="*/ 348 w 1125"/>
                <a:gd name="T33" fmla="*/ 1105 h 1204"/>
                <a:gd name="T34" fmla="*/ 308 w 1125"/>
                <a:gd name="T35" fmla="*/ 1077 h 1204"/>
                <a:gd name="T36" fmla="*/ 522 w 1125"/>
                <a:gd name="T37" fmla="*/ 595 h 1204"/>
                <a:gd name="T38" fmla="*/ 589 w 1125"/>
                <a:gd name="T39" fmla="*/ 623 h 1204"/>
                <a:gd name="T40" fmla="*/ 696 w 1125"/>
                <a:gd name="T41" fmla="*/ 751 h 1204"/>
                <a:gd name="T42" fmla="*/ 710 w 1125"/>
                <a:gd name="T43" fmla="*/ 1020 h 1204"/>
                <a:gd name="T44" fmla="*/ 870 w 1125"/>
                <a:gd name="T45" fmla="*/ 1190 h 1204"/>
                <a:gd name="T46" fmla="*/ 964 w 1125"/>
                <a:gd name="T47" fmla="*/ 1204 h 1204"/>
                <a:gd name="T48" fmla="*/ 1071 w 1125"/>
                <a:gd name="T49" fmla="*/ 1148 h 1204"/>
                <a:gd name="T50" fmla="*/ 1111 w 1125"/>
                <a:gd name="T51" fmla="*/ 1034 h 1204"/>
                <a:gd name="T52" fmla="*/ 1125 w 1125"/>
                <a:gd name="T53" fmla="*/ 992 h 1204"/>
                <a:gd name="T54" fmla="*/ 1098 w 1125"/>
                <a:gd name="T55" fmla="*/ 978 h 1204"/>
                <a:gd name="T56" fmla="*/ 1085 w 1125"/>
                <a:gd name="T57" fmla="*/ 1006 h 1204"/>
                <a:gd name="T58" fmla="*/ 1058 w 1125"/>
                <a:gd name="T59" fmla="*/ 1105 h 1204"/>
                <a:gd name="T60" fmla="*/ 991 w 1125"/>
                <a:gd name="T61" fmla="*/ 1162 h 1204"/>
                <a:gd name="T62" fmla="*/ 911 w 1125"/>
                <a:gd name="T63" fmla="*/ 1134 h 1204"/>
                <a:gd name="T64" fmla="*/ 857 w 1125"/>
                <a:gd name="T65" fmla="*/ 921 h 1204"/>
                <a:gd name="T66" fmla="*/ 817 w 1125"/>
                <a:gd name="T67" fmla="*/ 723 h 1204"/>
                <a:gd name="T68" fmla="*/ 736 w 1125"/>
                <a:gd name="T69" fmla="*/ 638 h 1204"/>
                <a:gd name="T70" fmla="*/ 643 w 1125"/>
                <a:gd name="T71" fmla="*/ 581 h 120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25"/>
                <a:gd name="T109" fmla="*/ 0 h 1204"/>
                <a:gd name="T110" fmla="*/ 1125 w 1125"/>
                <a:gd name="T111" fmla="*/ 1204 h 120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25" h="1204">
                  <a:moveTo>
                    <a:pt x="308" y="567"/>
                  </a:moveTo>
                  <a:lnTo>
                    <a:pt x="308" y="85"/>
                  </a:lnTo>
                  <a:lnTo>
                    <a:pt x="335" y="56"/>
                  </a:lnTo>
                  <a:lnTo>
                    <a:pt x="522" y="56"/>
                  </a:lnTo>
                  <a:lnTo>
                    <a:pt x="616" y="71"/>
                  </a:lnTo>
                  <a:lnTo>
                    <a:pt x="683" y="113"/>
                  </a:lnTo>
                  <a:lnTo>
                    <a:pt x="736" y="184"/>
                  </a:lnTo>
                  <a:lnTo>
                    <a:pt x="763" y="312"/>
                  </a:lnTo>
                  <a:lnTo>
                    <a:pt x="736" y="453"/>
                  </a:lnTo>
                  <a:lnTo>
                    <a:pt x="683" y="510"/>
                  </a:lnTo>
                  <a:lnTo>
                    <a:pt x="603" y="553"/>
                  </a:lnTo>
                  <a:lnTo>
                    <a:pt x="482" y="567"/>
                  </a:lnTo>
                  <a:lnTo>
                    <a:pt x="308" y="567"/>
                  </a:lnTo>
                  <a:close/>
                  <a:moveTo>
                    <a:pt x="643" y="581"/>
                  </a:moveTo>
                  <a:lnTo>
                    <a:pt x="790" y="524"/>
                  </a:lnTo>
                  <a:lnTo>
                    <a:pt x="884" y="425"/>
                  </a:lnTo>
                  <a:lnTo>
                    <a:pt x="924" y="312"/>
                  </a:lnTo>
                  <a:lnTo>
                    <a:pt x="897" y="198"/>
                  </a:lnTo>
                  <a:lnTo>
                    <a:pt x="803" y="99"/>
                  </a:lnTo>
                  <a:lnTo>
                    <a:pt x="669" y="28"/>
                  </a:lnTo>
                  <a:lnTo>
                    <a:pt x="509" y="0"/>
                  </a:lnTo>
                  <a:lnTo>
                    <a:pt x="0" y="0"/>
                  </a:lnTo>
                  <a:lnTo>
                    <a:pt x="0" y="56"/>
                  </a:lnTo>
                  <a:lnTo>
                    <a:pt x="94" y="56"/>
                  </a:lnTo>
                  <a:lnTo>
                    <a:pt x="134" y="71"/>
                  </a:lnTo>
                  <a:lnTo>
                    <a:pt x="147" y="71"/>
                  </a:lnTo>
                  <a:lnTo>
                    <a:pt x="161" y="85"/>
                  </a:lnTo>
                  <a:lnTo>
                    <a:pt x="161" y="1077"/>
                  </a:lnTo>
                  <a:lnTo>
                    <a:pt x="134" y="1105"/>
                  </a:lnTo>
                  <a:lnTo>
                    <a:pt x="0" y="1105"/>
                  </a:lnTo>
                  <a:lnTo>
                    <a:pt x="0" y="1162"/>
                  </a:lnTo>
                  <a:lnTo>
                    <a:pt x="469" y="1162"/>
                  </a:lnTo>
                  <a:lnTo>
                    <a:pt x="469" y="1105"/>
                  </a:lnTo>
                  <a:lnTo>
                    <a:pt x="348" y="1105"/>
                  </a:lnTo>
                  <a:lnTo>
                    <a:pt x="321" y="1091"/>
                  </a:lnTo>
                  <a:lnTo>
                    <a:pt x="308" y="1077"/>
                  </a:lnTo>
                  <a:lnTo>
                    <a:pt x="308" y="595"/>
                  </a:lnTo>
                  <a:lnTo>
                    <a:pt x="522" y="595"/>
                  </a:lnTo>
                  <a:lnTo>
                    <a:pt x="549" y="609"/>
                  </a:lnTo>
                  <a:lnTo>
                    <a:pt x="589" y="623"/>
                  </a:lnTo>
                  <a:lnTo>
                    <a:pt x="643" y="652"/>
                  </a:lnTo>
                  <a:lnTo>
                    <a:pt x="696" y="751"/>
                  </a:lnTo>
                  <a:lnTo>
                    <a:pt x="696" y="893"/>
                  </a:lnTo>
                  <a:lnTo>
                    <a:pt x="710" y="1020"/>
                  </a:lnTo>
                  <a:lnTo>
                    <a:pt x="763" y="1134"/>
                  </a:lnTo>
                  <a:lnTo>
                    <a:pt x="870" y="1190"/>
                  </a:lnTo>
                  <a:lnTo>
                    <a:pt x="924" y="1190"/>
                  </a:lnTo>
                  <a:lnTo>
                    <a:pt x="964" y="1204"/>
                  </a:lnTo>
                  <a:lnTo>
                    <a:pt x="1044" y="1176"/>
                  </a:lnTo>
                  <a:lnTo>
                    <a:pt x="1071" y="1148"/>
                  </a:lnTo>
                  <a:lnTo>
                    <a:pt x="1111" y="1063"/>
                  </a:lnTo>
                  <a:lnTo>
                    <a:pt x="1111" y="1034"/>
                  </a:lnTo>
                  <a:lnTo>
                    <a:pt x="1125" y="1006"/>
                  </a:lnTo>
                  <a:lnTo>
                    <a:pt x="1125" y="992"/>
                  </a:lnTo>
                  <a:lnTo>
                    <a:pt x="1111" y="992"/>
                  </a:lnTo>
                  <a:lnTo>
                    <a:pt x="1098" y="978"/>
                  </a:lnTo>
                  <a:lnTo>
                    <a:pt x="1085" y="992"/>
                  </a:lnTo>
                  <a:lnTo>
                    <a:pt x="1085" y="1006"/>
                  </a:lnTo>
                  <a:lnTo>
                    <a:pt x="1071" y="1063"/>
                  </a:lnTo>
                  <a:lnTo>
                    <a:pt x="1058" y="1105"/>
                  </a:lnTo>
                  <a:lnTo>
                    <a:pt x="1018" y="1148"/>
                  </a:lnTo>
                  <a:lnTo>
                    <a:pt x="991" y="1162"/>
                  </a:lnTo>
                  <a:lnTo>
                    <a:pt x="977" y="1162"/>
                  </a:lnTo>
                  <a:lnTo>
                    <a:pt x="911" y="1134"/>
                  </a:lnTo>
                  <a:lnTo>
                    <a:pt x="884" y="1049"/>
                  </a:lnTo>
                  <a:lnTo>
                    <a:pt x="857" y="921"/>
                  </a:lnTo>
                  <a:lnTo>
                    <a:pt x="844" y="779"/>
                  </a:lnTo>
                  <a:lnTo>
                    <a:pt x="817" y="723"/>
                  </a:lnTo>
                  <a:lnTo>
                    <a:pt x="790" y="680"/>
                  </a:lnTo>
                  <a:lnTo>
                    <a:pt x="736" y="638"/>
                  </a:lnTo>
                  <a:lnTo>
                    <a:pt x="696" y="609"/>
                  </a:lnTo>
                  <a:lnTo>
                    <a:pt x="643" y="581"/>
                  </a:lnTo>
                  <a:close/>
                </a:path>
              </a:pathLst>
            </a:custGeom>
            <a:solidFill>
              <a:srgbClr val="000000"/>
            </a:solidFill>
            <a:ln w="0">
              <a:solidFill>
                <a:srgbClr val="000000"/>
              </a:solidFill>
              <a:prstDash val="solid"/>
              <a:round/>
              <a:headEnd/>
              <a:tailEnd/>
            </a:ln>
          </p:spPr>
          <p:txBody>
            <a:bodyPr/>
            <a:lstStyle/>
            <a:p>
              <a:endParaRPr lang="en-US"/>
            </a:p>
          </p:txBody>
        </p:sp>
        <p:sp>
          <p:nvSpPr>
            <p:cNvPr id="18542" name="Freeform 590"/>
            <p:cNvSpPr>
              <a:spLocks noEditPoints="1"/>
            </p:cNvSpPr>
            <p:nvPr/>
          </p:nvSpPr>
          <p:spPr bwMode="auto">
            <a:xfrm>
              <a:off x="39245" y="1717"/>
              <a:ext cx="629" cy="779"/>
            </a:xfrm>
            <a:custGeom>
              <a:avLst/>
              <a:gdLst>
                <a:gd name="T0" fmla="*/ 589 w 629"/>
                <a:gd name="T1" fmla="*/ 368 h 779"/>
                <a:gd name="T2" fmla="*/ 616 w 629"/>
                <a:gd name="T3" fmla="*/ 368 h 779"/>
                <a:gd name="T4" fmla="*/ 629 w 629"/>
                <a:gd name="T5" fmla="*/ 340 h 779"/>
                <a:gd name="T6" fmla="*/ 616 w 629"/>
                <a:gd name="T7" fmla="*/ 212 h 779"/>
                <a:gd name="T8" fmla="*/ 562 w 629"/>
                <a:gd name="T9" fmla="*/ 113 h 779"/>
                <a:gd name="T10" fmla="*/ 469 w 629"/>
                <a:gd name="T11" fmla="*/ 28 h 779"/>
                <a:gd name="T12" fmla="*/ 335 w 629"/>
                <a:gd name="T13" fmla="*/ 0 h 779"/>
                <a:gd name="T14" fmla="*/ 201 w 629"/>
                <a:gd name="T15" fmla="*/ 28 h 779"/>
                <a:gd name="T16" fmla="*/ 107 w 629"/>
                <a:gd name="T17" fmla="*/ 113 h 779"/>
                <a:gd name="T18" fmla="*/ 27 w 629"/>
                <a:gd name="T19" fmla="*/ 241 h 779"/>
                <a:gd name="T20" fmla="*/ 0 w 629"/>
                <a:gd name="T21" fmla="*/ 396 h 779"/>
                <a:gd name="T22" fmla="*/ 27 w 629"/>
                <a:gd name="T23" fmla="*/ 552 h 779"/>
                <a:gd name="T24" fmla="*/ 107 w 629"/>
                <a:gd name="T25" fmla="*/ 680 h 779"/>
                <a:gd name="T26" fmla="*/ 228 w 629"/>
                <a:gd name="T27" fmla="*/ 751 h 779"/>
                <a:gd name="T28" fmla="*/ 361 w 629"/>
                <a:gd name="T29" fmla="*/ 779 h 779"/>
                <a:gd name="T30" fmla="*/ 469 w 629"/>
                <a:gd name="T31" fmla="*/ 765 h 779"/>
                <a:gd name="T32" fmla="*/ 536 w 629"/>
                <a:gd name="T33" fmla="*/ 708 h 779"/>
                <a:gd name="T34" fmla="*/ 589 w 629"/>
                <a:gd name="T35" fmla="*/ 652 h 779"/>
                <a:gd name="T36" fmla="*/ 629 w 629"/>
                <a:gd name="T37" fmla="*/ 567 h 779"/>
                <a:gd name="T38" fmla="*/ 616 w 629"/>
                <a:gd name="T39" fmla="*/ 552 h 779"/>
                <a:gd name="T40" fmla="*/ 616 w 629"/>
                <a:gd name="T41" fmla="*/ 538 h 779"/>
                <a:gd name="T42" fmla="*/ 603 w 629"/>
                <a:gd name="T43" fmla="*/ 538 h 779"/>
                <a:gd name="T44" fmla="*/ 589 w 629"/>
                <a:gd name="T45" fmla="*/ 552 h 779"/>
                <a:gd name="T46" fmla="*/ 589 w 629"/>
                <a:gd name="T47" fmla="*/ 567 h 779"/>
                <a:gd name="T48" fmla="*/ 536 w 629"/>
                <a:gd name="T49" fmla="*/ 666 h 779"/>
                <a:gd name="T50" fmla="*/ 455 w 629"/>
                <a:gd name="T51" fmla="*/ 722 h 779"/>
                <a:gd name="T52" fmla="*/ 402 w 629"/>
                <a:gd name="T53" fmla="*/ 737 h 779"/>
                <a:gd name="T54" fmla="*/ 308 w 629"/>
                <a:gd name="T55" fmla="*/ 737 h 779"/>
                <a:gd name="T56" fmla="*/ 254 w 629"/>
                <a:gd name="T57" fmla="*/ 708 h 779"/>
                <a:gd name="T58" fmla="*/ 214 w 629"/>
                <a:gd name="T59" fmla="*/ 666 h 779"/>
                <a:gd name="T60" fmla="*/ 187 w 629"/>
                <a:gd name="T61" fmla="*/ 623 h 779"/>
                <a:gd name="T62" fmla="*/ 147 w 629"/>
                <a:gd name="T63" fmla="*/ 538 h 779"/>
                <a:gd name="T64" fmla="*/ 134 w 629"/>
                <a:gd name="T65" fmla="*/ 453 h 779"/>
                <a:gd name="T66" fmla="*/ 134 w 629"/>
                <a:gd name="T67" fmla="*/ 368 h 779"/>
                <a:gd name="T68" fmla="*/ 589 w 629"/>
                <a:gd name="T69" fmla="*/ 368 h 779"/>
                <a:gd name="T70" fmla="*/ 134 w 629"/>
                <a:gd name="T71" fmla="*/ 340 h 779"/>
                <a:gd name="T72" fmla="*/ 161 w 629"/>
                <a:gd name="T73" fmla="*/ 212 h 779"/>
                <a:gd name="T74" fmla="*/ 201 w 629"/>
                <a:gd name="T75" fmla="*/ 127 h 779"/>
                <a:gd name="T76" fmla="*/ 241 w 629"/>
                <a:gd name="T77" fmla="*/ 70 h 779"/>
                <a:gd name="T78" fmla="*/ 295 w 629"/>
                <a:gd name="T79" fmla="*/ 56 h 779"/>
                <a:gd name="T80" fmla="*/ 335 w 629"/>
                <a:gd name="T81" fmla="*/ 42 h 779"/>
                <a:gd name="T82" fmla="*/ 415 w 629"/>
                <a:gd name="T83" fmla="*/ 70 h 779"/>
                <a:gd name="T84" fmla="*/ 469 w 629"/>
                <a:gd name="T85" fmla="*/ 127 h 779"/>
                <a:gd name="T86" fmla="*/ 509 w 629"/>
                <a:gd name="T87" fmla="*/ 212 h 779"/>
                <a:gd name="T88" fmla="*/ 522 w 629"/>
                <a:gd name="T89" fmla="*/ 283 h 779"/>
                <a:gd name="T90" fmla="*/ 522 w 629"/>
                <a:gd name="T91" fmla="*/ 340 h 779"/>
                <a:gd name="T92" fmla="*/ 134 w 629"/>
                <a:gd name="T93" fmla="*/ 340 h 7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29"/>
                <a:gd name="T142" fmla="*/ 0 h 779"/>
                <a:gd name="T143" fmla="*/ 629 w 629"/>
                <a:gd name="T144" fmla="*/ 779 h 77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29" h="779">
                  <a:moveTo>
                    <a:pt x="589" y="368"/>
                  </a:moveTo>
                  <a:lnTo>
                    <a:pt x="616" y="368"/>
                  </a:lnTo>
                  <a:lnTo>
                    <a:pt x="629" y="340"/>
                  </a:lnTo>
                  <a:lnTo>
                    <a:pt x="616" y="212"/>
                  </a:lnTo>
                  <a:lnTo>
                    <a:pt x="562" y="113"/>
                  </a:lnTo>
                  <a:lnTo>
                    <a:pt x="469" y="28"/>
                  </a:lnTo>
                  <a:lnTo>
                    <a:pt x="335" y="0"/>
                  </a:lnTo>
                  <a:lnTo>
                    <a:pt x="201" y="28"/>
                  </a:lnTo>
                  <a:lnTo>
                    <a:pt x="107" y="113"/>
                  </a:lnTo>
                  <a:lnTo>
                    <a:pt x="27" y="241"/>
                  </a:lnTo>
                  <a:lnTo>
                    <a:pt x="0" y="396"/>
                  </a:lnTo>
                  <a:lnTo>
                    <a:pt x="27" y="552"/>
                  </a:lnTo>
                  <a:lnTo>
                    <a:pt x="107" y="680"/>
                  </a:lnTo>
                  <a:lnTo>
                    <a:pt x="228" y="751"/>
                  </a:lnTo>
                  <a:lnTo>
                    <a:pt x="361" y="779"/>
                  </a:lnTo>
                  <a:lnTo>
                    <a:pt x="469" y="765"/>
                  </a:lnTo>
                  <a:lnTo>
                    <a:pt x="536" y="708"/>
                  </a:lnTo>
                  <a:lnTo>
                    <a:pt x="589" y="652"/>
                  </a:lnTo>
                  <a:lnTo>
                    <a:pt x="629" y="567"/>
                  </a:lnTo>
                  <a:lnTo>
                    <a:pt x="616" y="552"/>
                  </a:lnTo>
                  <a:lnTo>
                    <a:pt x="616" y="538"/>
                  </a:lnTo>
                  <a:lnTo>
                    <a:pt x="603" y="538"/>
                  </a:lnTo>
                  <a:lnTo>
                    <a:pt x="589" y="552"/>
                  </a:lnTo>
                  <a:lnTo>
                    <a:pt x="589" y="567"/>
                  </a:lnTo>
                  <a:lnTo>
                    <a:pt x="536" y="666"/>
                  </a:lnTo>
                  <a:lnTo>
                    <a:pt x="455" y="722"/>
                  </a:lnTo>
                  <a:lnTo>
                    <a:pt x="402" y="737"/>
                  </a:lnTo>
                  <a:lnTo>
                    <a:pt x="308" y="737"/>
                  </a:lnTo>
                  <a:lnTo>
                    <a:pt x="254" y="708"/>
                  </a:lnTo>
                  <a:lnTo>
                    <a:pt x="214" y="666"/>
                  </a:lnTo>
                  <a:lnTo>
                    <a:pt x="187" y="623"/>
                  </a:lnTo>
                  <a:lnTo>
                    <a:pt x="147" y="538"/>
                  </a:lnTo>
                  <a:lnTo>
                    <a:pt x="134" y="453"/>
                  </a:lnTo>
                  <a:lnTo>
                    <a:pt x="134" y="368"/>
                  </a:lnTo>
                  <a:lnTo>
                    <a:pt x="589" y="368"/>
                  </a:lnTo>
                  <a:close/>
                  <a:moveTo>
                    <a:pt x="134" y="340"/>
                  </a:moveTo>
                  <a:lnTo>
                    <a:pt x="161" y="212"/>
                  </a:lnTo>
                  <a:lnTo>
                    <a:pt x="201" y="127"/>
                  </a:lnTo>
                  <a:lnTo>
                    <a:pt x="241" y="70"/>
                  </a:lnTo>
                  <a:lnTo>
                    <a:pt x="295" y="56"/>
                  </a:lnTo>
                  <a:lnTo>
                    <a:pt x="335" y="42"/>
                  </a:lnTo>
                  <a:lnTo>
                    <a:pt x="415" y="70"/>
                  </a:lnTo>
                  <a:lnTo>
                    <a:pt x="469" y="127"/>
                  </a:lnTo>
                  <a:lnTo>
                    <a:pt x="509" y="212"/>
                  </a:lnTo>
                  <a:lnTo>
                    <a:pt x="522" y="283"/>
                  </a:lnTo>
                  <a:lnTo>
                    <a:pt x="522" y="340"/>
                  </a:lnTo>
                  <a:lnTo>
                    <a:pt x="134" y="340"/>
                  </a:lnTo>
                  <a:close/>
                </a:path>
              </a:pathLst>
            </a:custGeom>
            <a:solidFill>
              <a:srgbClr val="000000"/>
            </a:solidFill>
            <a:ln w="0">
              <a:solidFill>
                <a:srgbClr val="000000"/>
              </a:solidFill>
              <a:prstDash val="solid"/>
              <a:round/>
              <a:headEnd/>
              <a:tailEnd/>
            </a:ln>
          </p:spPr>
          <p:txBody>
            <a:bodyPr/>
            <a:lstStyle/>
            <a:p>
              <a:endParaRPr lang="en-US"/>
            </a:p>
          </p:txBody>
        </p:sp>
        <p:sp>
          <p:nvSpPr>
            <p:cNvPr id="18543" name="Freeform 591"/>
            <p:cNvSpPr>
              <a:spLocks/>
            </p:cNvSpPr>
            <p:nvPr/>
          </p:nvSpPr>
          <p:spPr bwMode="auto">
            <a:xfrm>
              <a:off x="39968" y="1731"/>
              <a:ext cx="1245" cy="751"/>
            </a:xfrm>
            <a:custGeom>
              <a:avLst/>
              <a:gdLst>
                <a:gd name="T0" fmla="*/ 121 w 1245"/>
                <a:gd name="T1" fmla="*/ 666 h 751"/>
                <a:gd name="T2" fmla="*/ 0 w 1245"/>
                <a:gd name="T3" fmla="*/ 694 h 751"/>
                <a:gd name="T4" fmla="*/ 362 w 1245"/>
                <a:gd name="T5" fmla="*/ 751 h 751"/>
                <a:gd name="T6" fmla="*/ 268 w 1245"/>
                <a:gd name="T7" fmla="*/ 694 h 751"/>
                <a:gd name="T8" fmla="*/ 241 w 1245"/>
                <a:gd name="T9" fmla="*/ 312 h 751"/>
                <a:gd name="T10" fmla="*/ 308 w 1245"/>
                <a:gd name="T11" fmla="*/ 113 h 751"/>
                <a:gd name="T12" fmla="*/ 455 w 1245"/>
                <a:gd name="T13" fmla="*/ 42 h 751"/>
                <a:gd name="T14" fmla="*/ 522 w 1245"/>
                <a:gd name="T15" fmla="*/ 56 h 751"/>
                <a:gd name="T16" fmla="*/ 562 w 1245"/>
                <a:gd name="T17" fmla="*/ 184 h 751"/>
                <a:gd name="T18" fmla="*/ 576 w 1245"/>
                <a:gd name="T19" fmla="*/ 666 h 751"/>
                <a:gd name="T20" fmla="*/ 536 w 1245"/>
                <a:gd name="T21" fmla="*/ 694 h 751"/>
                <a:gd name="T22" fmla="*/ 442 w 1245"/>
                <a:gd name="T23" fmla="*/ 751 h 751"/>
                <a:gd name="T24" fmla="*/ 803 w 1245"/>
                <a:gd name="T25" fmla="*/ 694 h 751"/>
                <a:gd name="T26" fmla="*/ 683 w 1245"/>
                <a:gd name="T27" fmla="*/ 666 h 751"/>
                <a:gd name="T28" fmla="*/ 696 w 1245"/>
                <a:gd name="T29" fmla="*/ 198 h 751"/>
                <a:gd name="T30" fmla="*/ 817 w 1245"/>
                <a:gd name="T31" fmla="*/ 56 h 751"/>
                <a:gd name="T32" fmla="*/ 937 w 1245"/>
                <a:gd name="T33" fmla="*/ 42 h 751"/>
                <a:gd name="T34" fmla="*/ 991 w 1245"/>
                <a:gd name="T35" fmla="*/ 85 h 751"/>
                <a:gd name="T36" fmla="*/ 1004 w 1245"/>
                <a:gd name="T37" fmla="*/ 142 h 751"/>
                <a:gd name="T38" fmla="*/ 1018 w 1245"/>
                <a:gd name="T39" fmla="*/ 666 h 751"/>
                <a:gd name="T40" fmla="*/ 978 w 1245"/>
                <a:gd name="T41" fmla="*/ 694 h 751"/>
                <a:gd name="T42" fmla="*/ 884 w 1245"/>
                <a:gd name="T43" fmla="*/ 751 h 751"/>
                <a:gd name="T44" fmla="*/ 1245 w 1245"/>
                <a:gd name="T45" fmla="*/ 694 h 751"/>
                <a:gd name="T46" fmla="*/ 1125 w 1245"/>
                <a:gd name="T47" fmla="*/ 666 h 751"/>
                <a:gd name="T48" fmla="*/ 1111 w 1245"/>
                <a:gd name="T49" fmla="*/ 127 h 751"/>
                <a:gd name="T50" fmla="*/ 1031 w 1245"/>
                <a:gd name="T51" fmla="*/ 28 h 751"/>
                <a:gd name="T52" fmla="*/ 964 w 1245"/>
                <a:gd name="T53" fmla="*/ 0 h 751"/>
                <a:gd name="T54" fmla="*/ 817 w 1245"/>
                <a:gd name="T55" fmla="*/ 14 h 751"/>
                <a:gd name="T56" fmla="*/ 670 w 1245"/>
                <a:gd name="T57" fmla="*/ 170 h 751"/>
                <a:gd name="T58" fmla="*/ 643 w 1245"/>
                <a:gd name="T59" fmla="*/ 85 h 751"/>
                <a:gd name="T60" fmla="*/ 549 w 1245"/>
                <a:gd name="T61" fmla="*/ 14 h 751"/>
                <a:gd name="T62" fmla="*/ 495 w 1245"/>
                <a:gd name="T63" fmla="*/ 0 h 751"/>
                <a:gd name="T64" fmla="*/ 362 w 1245"/>
                <a:gd name="T65" fmla="*/ 28 h 751"/>
                <a:gd name="T66" fmla="*/ 228 w 1245"/>
                <a:gd name="T67" fmla="*/ 184 h 751"/>
                <a:gd name="T68" fmla="*/ 0 w 1245"/>
                <a:gd name="T69" fmla="*/ 14 h 751"/>
                <a:gd name="T70" fmla="*/ 54 w 1245"/>
                <a:gd name="T71" fmla="*/ 71 h 751"/>
                <a:gd name="T72" fmla="*/ 107 w 1245"/>
                <a:gd name="T73" fmla="*/ 99 h 751"/>
                <a:gd name="T74" fmla="*/ 121 w 1245"/>
                <a:gd name="T75" fmla="*/ 170 h 75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45"/>
                <a:gd name="T115" fmla="*/ 0 h 751"/>
                <a:gd name="T116" fmla="*/ 1245 w 1245"/>
                <a:gd name="T117" fmla="*/ 751 h 75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45" h="751">
                  <a:moveTo>
                    <a:pt x="121" y="170"/>
                  </a:moveTo>
                  <a:lnTo>
                    <a:pt x="121" y="666"/>
                  </a:lnTo>
                  <a:lnTo>
                    <a:pt x="94" y="694"/>
                  </a:lnTo>
                  <a:lnTo>
                    <a:pt x="0" y="694"/>
                  </a:lnTo>
                  <a:lnTo>
                    <a:pt x="0" y="751"/>
                  </a:lnTo>
                  <a:lnTo>
                    <a:pt x="362" y="751"/>
                  </a:lnTo>
                  <a:lnTo>
                    <a:pt x="362" y="694"/>
                  </a:lnTo>
                  <a:lnTo>
                    <a:pt x="268" y="694"/>
                  </a:lnTo>
                  <a:lnTo>
                    <a:pt x="241" y="666"/>
                  </a:lnTo>
                  <a:lnTo>
                    <a:pt x="241" y="312"/>
                  </a:lnTo>
                  <a:lnTo>
                    <a:pt x="254" y="198"/>
                  </a:lnTo>
                  <a:lnTo>
                    <a:pt x="308" y="113"/>
                  </a:lnTo>
                  <a:lnTo>
                    <a:pt x="375" y="56"/>
                  </a:lnTo>
                  <a:lnTo>
                    <a:pt x="455" y="42"/>
                  </a:lnTo>
                  <a:lnTo>
                    <a:pt x="495" y="42"/>
                  </a:lnTo>
                  <a:lnTo>
                    <a:pt x="522" y="56"/>
                  </a:lnTo>
                  <a:lnTo>
                    <a:pt x="562" y="142"/>
                  </a:lnTo>
                  <a:lnTo>
                    <a:pt x="562" y="184"/>
                  </a:lnTo>
                  <a:lnTo>
                    <a:pt x="576" y="227"/>
                  </a:lnTo>
                  <a:lnTo>
                    <a:pt x="576" y="666"/>
                  </a:lnTo>
                  <a:lnTo>
                    <a:pt x="562" y="680"/>
                  </a:lnTo>
                  <a:lnTo>
                    <a:pt x="536" y="694"/>
                  </a:lnTo>
                  <a:lnTo>
                    <a:pt x="442" y="694"/>
                  </a:lnTo>
                  <a:lnTo>
                    <a:pt x="442" y="751"/>
                  </a:lnTo>
                  <a:lnTo>
                    <a:pt x="803" y="751"/>
                  </a:lnTo>
                  <a:lnTo>
                    <a:pt x="803" y="694"/>
                  </a:lnTo>
                  <a:lnTo>
                    <a:pt x="710" y="694"/>
                  </a:lnTo>
                  <a:lnTo>
                    <a:pt x="683" y="666"/>
                  </a:lnTo>
                  <a:lnTo>
                    <a:pt x="683" y="312"/>
                  </a:lnTo>
                  <a:lnTo>
                    <a:pt x="696" y="198"/>
                  </a:lnTo>
                  <a:lnTo>
                    <a:pt x="750" y="113"/>
                  </a:lnTo>
                  <a:lnTo>
                    <a:pt x="817" y="56"/>
                  </a:lnTo>
                  <a:lnTo>
                    <a:pt x="897" y="42"/>
                  </a:lnTo>
                  <a:lnTo>
                    <a:pt x="937" y="42"/>
                  </a:lnTo>
                  <a:lnTo>
                    <a:pt x="964" y="56"/>
                  </a:lnTo>
                  <a:lnTo>
                    <a:pt x="991" y="85"/>
                  </a:lnTo>
                  <a:lnTo>
                    <a:pt x="1004" y="113"/>
                  </a:lnTo>
                  <a:lnTo>
                    <a:pt x="1004" y="142"/>
                  </a:lnTo>
                  <a:lnTo>
                    <a:pt x="1018" y="184"/>
                  </a:lnTo>
                  <a:lnTo>
                    <a:pt x="1018" y="666"/>
                  </a:lnTo>
                  <a:lnTo>
                    <a:pt x="1004" y="680"/>
                  </a:lnTo>
                  <a:lnTo>
                    <a:pt x="978" y="694"/>
                  </a:lnTo>
                  <a:lnTo>
                    <a:pt x="884" y="694"/>
                  </a:lnTo>
                  <a:lnTo>
                    <a:pt x="884" y="751"/>
                  </a:lnTo>
                  <a:lnTo>
                    <a:pt x="1245" y="751"/>
                  </a:lnTo>
                  <a:lnTo>
                    <a:pt x="1245" y="694"/>
                  </a:lnTo>
                  <a:lnTo>
                    <a:pt x="1152" y="694"/>
                  </a:lnTo>
                  <a:lnTo>
                    <a:pt x="1125" y="666"/>
                  </a:lnTo>
                  <a:lnTo>
                    <a:pt x="1125" y="212"/>
                  </a:lnTo>
                  <a:lnTo>
                    <a:pt x="1111" y="127"/>
                  </a:lnTo>
                  <a:lnTo>
                    <a:pt x="1071" y="71"/>
                  </a:lnTo>
                  <a:lnTo>
                    <a:pt x="1031" y="28"/>
                  </a:lnTo>
                  <a:lnTo>
                    <a:pt x="1004" y="14"/>
                  </a:lnTo>
                  <a:lnTo>
                    <a:pt x="964" y="0"/>
                  </a:lnTo>
                  <a:lnTo>
                    <a:pt x="911" y="0"/>
                  </a:lnTo>
                  <a:lnTo>
                    <a:pt x="817" y="14"/>
                  </a:lnTo>
                  <a:lnTo>
                    <a:pt x="750" y="56"/>
                  </a:lnTo>
                  <a:lnTo>
                    <a:pt x="670" y="170"/>
                  </a:lnTo>
                  <a:lnTo>
                    <a:pt x="656" y="113"/>
                  </a:lnTo>
                  <a:lnTo>
                    <a:pt x="643" y="85"/>
                  </a:lnTo>
                  <a:lnTo>
                    <a:pt x="589" y="28"/>
                  </a:lnTo>
                  <a:lnTo>
                    <a:pt x="549" y="14"/>
                  </a:lnTo>
                  <a:lnTo>
                    <a:pt x="522" y="14"/>
                  </a:lnTo>
                  <a:lnTo>
                    <a:pt x="495" y="0"/>
                  </a:lnTo>
                  <a:lnTo>
                    <a:pt x="469" y="0"/>
                  </a:lnTo>
                  <a:lnTo>
                    <a:pt x="362" y="28"/>
                  </a:lnTo>
                  <a:lnTo>
                    <a:pt x="281" y="85"/>
                  </a:lnTo>
                  <a:lnTo>
                    <a:pt x="228" y="184"/>
                  </a:lnTo>
                  <a:lnTo>
                    <a:pt x="228" y="0"/>
                  </a:lnTo>
                  <a:lnTo>
                    <a:pt x="0" y="14"/>
                  </a:lnTo>
                  <a:lnTo>
                    <a:pt x="0" y="71"/>
                  </a:lnTo>
                  <a:lnTo>
                    <a:pt x="54" y="71"/>
                  </a:lnTo>
                  <a:lnTo>
                    <a:pt x="94" y="85"/>
                  </a:lnTo>
                  <a:lnTo>
                    <a:pt x="107" y="99"/>
                  </a:lnTo>
                  <a:lnTo>
                    <a:pt x="121" y="127"/>
                  </a:lnTo>
                  <a:lnTo>
                    <a:pt x="121" y="170"/>
                  </a:lnTo>
                  <a:close/>
                </a:path>
              </a:pathLst>
            </a:custGeom>
            <a:solidFill>
              <a:srgbClr val="000000"/>
            </a:solidFill>
            <a:ln w="0">
              <a:solidFill>
                <a:srgbClr val="000000"/>
              </a:solidFill>
              <a:prstDash val="solid"/>
              <a:round/>
              <a:headEnd/>
              <a:tailEnd/>
            </a:ln>
          </p:spPr>
          <p:txBody>
            <a:bodyPr/>
            <a:lstStyle/>
            <a:p>
              <a:endParaRPr lang="en-US"/>
            </a:p>
          </p:txBody>
        </p:sp>
        <p:sp>
          <p:nvSpPr>
            <p:cNvPr id="18544" name="Freeform 592"/>
            <p:cNvSpPr>
              <a:spLocks noEditPoints="1"/>
            </p:cNvSpPr>
            <p:nvPr/>
          </p:nvSpPr>
          <p:spPr bwMode="auto">
            <a:xfrm>
              <a:off x="41294" y="1717"/>
              <a:ext cx="709" cy="779"/>
            </a:xfrm>
            <a:custGeom>
              <a:avLst/>
              <a:gdLst>
                <a:gd name="T0" fmla="*/ 709 w 709"/>
                <a:gd name="T1" fmla="*/ 396 h 779"/>
                <a:gd name="T2" fmla="*/ 683 w 709"/>
                <a:gd name="T3" fmla="*/ 241 h 779"/>
                <a:gd name="T4" fmla="*/ 602 w 709"/>
                <a:gd name="T5" fmla="*/ 127 h 779"/>
                <a:gd name="T6" fmla="*/ 495 w 709"/>
                <a:gd name="T7" fmla="*/ 42 h 779"/>
                <a:gd name="T8" fmla="*/ 361 w 709"/>
                <a:gd name="T9" fmla="*/ 0 h 779"/>
                <a:gd name="T10" fmla="*/ 214 w 709"/>
                <a:gd name="T11" fmla="*/ 42 h 779"/>
                <a:gd name="T12" fmla="*/ 107 w 709"/>
                <a:gd name="T13" fmla="*/ 127 h 779"/>
                <a:gd name="T14" fmla="*/ 26 w 709"/>
                <a:gd name="T15" fmla="*/ 255 h 779"/>
                <a:gd name="T16" fmla="*/ 0 w 709"/>
                <a:gd name="T17" fmla="*/ 396 h 779"/>
                <a:gd name="T18" fmla="*/ 26 w 709"/>
                <a:gd name="T19" fmla="*/ 552 h 779"/>
                <a:gd name="T20" fmla="*/ 107 w 709"/>
                <a:gd name="T21" fmla="*/ 680 h 779"/>
                <a:gd name="T22" fmla="*/ 227 w 709"/>
                <a:gd name="T23" fmla="*/ 751 h 779"/>
                <a:gd name="T24" fmla="*/ 361 w 709"/>
                <a:gd name="T25" fmla="*/ 779 h 779"/>
                <a:gd name="T26" fmla="*/ 495 w 709"/>
                <a:gd name="T27" fmla="*/ 751 h 779"/>
                <a:gd name="T28" fmla="*/ 602 w 709"/>
                <a:gd name="T29" fmla="*/ 680 h 779"/>
                <a:gd name="T30" fmla="*/ 683 w 709"/>
                <a:gd name="T31" fmla="*/ 552 h 779"/>
                <a:gd name="T32" fmla="*/ 709 w 709"/>
                <a:gd name="T33" fmla="*/ 396 h 779"/>
                <a:gd name="T34" fmla="*/ 361 w 709"/>
                <a:gd name="T35" fmla="*/ 737 h 779"/>
                <a:gd name="T36" fmla="*/ 308 w 709"/>
                <a:gd name="T37" fmla="*/ 737 h 779"/>
                <a:gd name="T38" fmla="*/ 254 w 709"/>
                <a:gd name="T39" fmla="*/ 708 h 779"/>
                <a:gd name="T40" fmla="*/ 214 w 709"/>
                <a:gd name="T41" fmla="*/ 680 h 779"/>
                <a:gd name="T42" fmla="*/ 174 w 709"/>
                <a:gd name="T43" fmla="*/ 623 h 779"/>
                <a:gd name="T44" fmla="*/ 134 w 709"/>
                <a:gd name="T45" fmla="*/ 496 h 779"/>
                <a:gd name="T46" fmla="*/ 134 w 709"/>
                <a:gd name="T47" fmla="*/ 269 h 779"/>
                <a:gd name="T48" fmla="*/ 147 w 709"/>
                <a:gd name="T49" fmla="*/ 212 h 779"/>
                <a:gd name="T50" fmla="*/ 174 w 709"/>
                <a:gd name="T51" fmla="*/ 156 h 779"/>
                <a:gd name="T52" fmla="*/ 201 w 709"/>
                <a:gd name="T53" fmla="*/ 113 h 779"/>
                <a:gd name="T54" fmla="*/ 281 w 709"/>
                <a:gd name="T55" fmla="*/ 56 h 779"/>
                <a:gd name="T56" fmla="*/ 321 w 709"/>
                <a:gd name="T57" fmla="*/ 42 h 779"/>
                <a:gd name="T58" fmla="*/ 361 w 709"/>
                <a:gd name="T59" fmla="*/ 42 h 779"/>
                <a:gd name="T60" fmla="*/ 415 w 709"/>
                <a:gd name="T61" fmla="*/ 56 h 779"/>
                <a:gd name="T62" fmla="*/ 455 w 709"/>
                <a:gd name="T63" fmla="*/ 70 h 779"/>
                <a:gd name="T64" fmla="*/ 495 w 709"/>
                <a:gd name="T65" fmla="*/ 99 h 779"/>
                <a:gd name="T66" fmla="*/ 535 w 709"/>
                <a:gd name="T67" fmla="*/ 156 h 779"/>
                <a:gd name="T68" fmla="*/ 576 w 709"/>
                <a:gd name="T69" fmla="*/ 269 h 779"/>
                <a:gd name="T70" fmla="*/ 576 w 709"/>
                <a:gd name="T71" fmla="*/ 496 h 779"/>
                <a:gd name="T72" fmla="*/ 549 w 709"/>
                <a:gd name="T73" fmla="*/ 609 h 779"/>
                <a:gd name="T74" fmla="*/ 509 w 709"/>
                <a:gd name="T75" fmla="*/ 666 h 779"/>
                <a:gd name="T76" fmla="*/ 468 w 709"/>
                <a:gd name="T77" fmla="*/ 708 h 779"/>
                <a:gd name="T78" fmla="*/ 415 w 709"/>
                <a:gd name="T79" fmla="*/ 737 h 779"/>
                <a:gd name="T80" fmla="*/ 361 w 709"/>
                <a:gd name="T81" fmla="*/ 737 h 77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09"/>
                <a:gd name="T124" fmla="*/ 0 h 779"/>
                <a:gd name="T125" fmla="*/ 709 w 709"/>
                <a:gd name="T126" fmla="*/ 779 h 779"/>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09" h="779">
                  <a:moveTo>
                    <a:pt x="709" y="396"/>
                  </a:moveTo>
                  <a:lnTo>
                    <a:pt x="683" y="241"/>
                  </a:lnTo>
                  <a:lnTo>
                    <a:pt x="602" y="127"/>
                  </a:lnTo>
                  <a:lnTo>
                    <a:pt x="495" y="42"/>
                  </a:lnTo>
                  <a:lnTo>
                    <a:pt x="361" y="0"/>
                  </a:lnTo>
                  <a:lnTo>
                    <a:pt x="214" y="42"/>
                  </a:lnTo>
                  <a:lnTo>
                    <a:pt x="107" y="127"/>
                  </a:lnTo>
                  <a:lnTo>
                    <a:pt x="26" y="255"/>
                  </a:lnTo>
                  <a:lnTo>
                    <a:pt x="0" y="396"/>
                  </a:lnTo>
                  <a:lnTo>
                    <a:pt x="26" y="552"/>
                  </a:lnTo>
                  <a:lnTo>
                    <a:pt x="107" y="680"/>
                  </a:lnTo>
                  <a:lnTo>
                    <a:pt x="227" y="751"/>
                  </a:lnTo>
                  <a:lnTo>
                    <a:pt x="361" y="779"/>
                  </a:lnTo>
                  <a:lnTo>
                    <a:pt x="495" y="751"/>
                  </a:lnTo>
                  <a:lnTo>
                    <a:pt x="602" y="680"/>
                  </a:lnTo>
                  <a:lnTo>
                    <a:pt x="683" y="552"/>
                  </a:lnTo>
                  <a:lnTo>
                    <a:pt x="709" y="396"/>
                  </a:lnTo>
                  <a:close/>
                  <a:moveTo>
                    <a:pt x="361" y="737"/>
                  </a:moveTo>
                  <a:lnTo>
                    <a:pt x="308" y="737"/>
                  </a:lnTo>
                  <a:lnTo>
                    <a:pt x="254" y="708"/>
                  </a:lnTo>
                  <a:lnTo>
                    <a:pt x="214" y="680"/>
                  </a:lnTo>
                  <a:lnTo>
                    <a:pt x="174" y="623"/>
                  </a:lnTo>
                  <a:lnTo>
                    <a:pt x="134" y="496"/>
                  </a:lnTo>
                  <a:lnTo>
                    <a:pt x="134" y="269"/>
                  </a:lnTo>
                  <a:lnTo>
                    <a:pt x="147" y="212"/>
                  </a:lnTo>
                  <a:lnTo>
                    <a:pt x="174" y="156"/>
                  </a:lnTo>
                  <a:lnTo>
                    <a:pt x="201" y="113"/>
                  </a:lnTo>
                  <a:lnTo>
                    <a:pt x="281" y="56"/>
                  </a:lnTo>
                  <a:lnTo>
                    <a:pt x="321" y="42"/>
                  </a:lnTo>
                  <a:lnTo>
                    <a:pt x="361" y="42"/>
                  </a:lnTo>
                  <a:lnTo>
                    <a:pt x="415" y="56"/>
                  </a:lnTo>
                  <a:lnTo>
                    <a:pt x="455" y="70"/>
                  </a:lnTo>
                  <a:lnTo>
                    <a:pt x="495" y="99"/>
                  </a:lnTo>
                  <a:lnTo>
                    <a:pt x="535" y="156"/>
                  </a:lnTo>
                  <a:lnTo>
                    <a:pt x="576" y="269"/>
                  </a:lnTo>
                  <a:lnTo>
                    <a:pt x="576" y="496"/>
                  </a:lnTo>
                  <a:lnTo>
                    <a:pt x="549" y="609"/>
                  </a:lnTo>
                  <a:lnTo>
                    <a:pt x="509" y="666"/>
                  </a:lnTo>
                  <a:lnTo>
                    <a:pt x="468" y="708"/>
                  </a:lnTo>
                  <a:lnTo>
                    <a:pt x="415" y="737"/>
                  </a:lnTo>
                  <a:lnTo>
                    <a:pt x="361" y="737"/>
                  </a:lnTo>
                  <a:close/>
                </a:path>
              </a:pathLst>
            </a:custGeom>
            <a:solidFill>
              <a:srgbClr val="000000"/>
            </a:solidFill>
            <a:ln w="0">
              <a:solidFill>
                <a:srgbClr val="000000"/>
              </a:solidFill>
              <a:prstDash val="solid"/>
              <a:round/>
              <a:headEnd/>
              <a:tailEnd/>
            </a:ln>
          </p:spPr>
          <p:txBody>
            <a:bodyPr/>
            <a:lstStyle/>
            <a:p>
              <a:endParaRPr lang="en-US"/>
            </a:p>
          </p:txBody>
        </p:sp>
        <p:sp>
          <p:nvSpPr>
            <p:cNvPr id="18545" name="Freeform 593"/>
            <p:cNvSpPr>
              <a:spLocks/>
            </p:cNvSpPr>
            <p:nvPr/>
          </p:nvSpPr>
          <p:spPr bwMode="auto">
            <a:xfrm>
              <a:off x="42044" y="1745"/>
              <a:ext cx="790" cy="751"/>
            </a:xfrm>
            <a:custGeom>
              <a:avLst/>
              <a:gdLst>
                <a:gd name="T0" fmla="*/ 642 w 790"/>
                <a:gd name="T1" fmla="*/ 170 h 751"/>
                <a:gd name="T2" fmla="*/ 656 w 790"/>
                <a:gd name="T3" fmla="*/ 156 h 751"/>
                <a:gd name="T4" fmla="*/ 656 w 790"/>
                <a:gd name="T5" fmla="*/ 128 h 751"/>
                <a:gd name="T6" fmla="*/ 683 w 790"/>
                <a:gd name="T7" fmla="*/ 99 h 751"/>
                <a:gd name="T8" fmla="*/ 736 w 790"/>
                <a:gd name="T9" fmla="*/ 71 h 751"/>
                <a:gd name="T10" fmla="*/ 790 w 790"/>
                <a:gd name="T11" fmla="*/ 57 h 751"/>
                <a:gd name="T12" fmla="*/ 790 w 790"/>
                <a:gd name="T13" fmla="*/ 0 h 751"/>
                <a:gd name="T14" fmla="*/ 723 w 790"/>
                <a:gd name="T15" fmla="*/ 14 h 751"/>
                <a:gd name="T16" fmla="*/ 549 w 790"/>
                <a:gd name="T17" fmla="*/ 14 h 751"/>
                <a:gd name="T18" fmla="*/ 522 w 790"/>
                <a:gd name="T19" fmla="*/ 0 h 751"/>
                <a:gd name="T20" fmla="*/ 522 w 790"/>
                <a:gd name="T21" fmla="*/ 57 h 751"/>
                <a:gd name="T22" fmla="*/ 549 w 790"/>
                <a:gd name="T23" fmla="*/ 57 h 751"/>
                <a:gd name="T24" fmla="*/ 575 w 790"/>
                <a:gd name="T25" fmla="*/ 71 h 751"/>
                <a:gd name="T26" fmla="*/ 589 w 790"/>
                <a:gd name="T27" fmla="*/ 99 h 751"/>
                <a:gd name="T28" fmla="*/ 602 w 790"/>
                <a:gd name="T29" fmla="*/ 113 h 751"/>
                <a:gd name="T30" fmla="*/ 602 w 790"/>
                <a:gd name="T31" fmla="*/ 156 h 751"/>
                <a:gd name="T32" fmla="*/ 589 w 790"/>
                <a:gd name="T33" fmla="*/ 170 h 751"/>
                <a:gd name="T34" fmla="*/ 428 w 790"/>
                <a:gd name="T35" fmla="*/ 609 h 751"/>
                <a:gd name="T36" fmla="*/ 254 w 790"/>
                <a:gd name="T37" fmla="*/ 128 h 751"/>
                <a:gd name="T38" fmla="*/ 241 w 790"/>
                <a:gd name="T39" fmla="*/ 113 h 751"/>
                <a:gd name="T40" fmla="*/ 241 w 790"/>
                <a:gd name="T41" fmla="*/ 99 h 751"/>
                <a:gd name="T42" fmla="*/ 267 w 790"/>
                <a:gd name="T43" fmla="*/ 71 h 751"/>
                <a:gd name="T44" fmla="*/ 294 w 790"/>
                <a:gd name="T45" fmla="*/ 57 h 751"/>
                <a:gd name="T46" fmla="*/ 334 w 790"/>
                <a:gd name="T47" fmla="*/ 57 h 751"/>
                <a:gd name="T48" fmla="*/ 334 w 790"/>
                <a:gd name="T49" fmla="*/ 0 h 751"/>
                <a:gd name="T50" fmla="*/ 294 w 790"/>
                <a:gd name="T51" fmla="*/ 0 h 751"/>
                <a:gd name="T52" fmla="*/ 241 w 790"/>
                <a:gd name="T53" fmla="*/ 14 h 751"/>
                <a:gd name="T54" fmla="*/ 53 w 790"/>
                <a:gd name="T55" fmla="*/ 14 h 751"/>
                <a:gd name="T56" fmla="*/ 0 w 790"/>
                <a:gd name="T57" fmla="*/ 0 h 751"/>
                <a:gd name="T58" fmla="*/ 0 w 790"/>
                <a:gd name="T59" fmla="*/ 57 h 751"/>
                <a:gd name="T60" fmla="*/ 53 w 790"/>
                <a:gd name="T61" fmla="*/ 57 h 751"/>
                <a:gd name="T62" fmla="*/ 80 w 790"/>
                <a:gd name="T63" fmla="*/ 71 h 751"/>
                <a:gd name="T64" fmla="*/ 107 w 790"/>
                <a:gd name="T65" fmla="*/ 71 h 751"/>
                <a:gd name="T66" fmla="*/ 133 w 790"/>
                <a:gd name="T67" fmla="*/ 128 h 751"/>
                <a:gd name="T68" fmla="*/ 361 w 790"/>
                <a:gd name="T69" fmla="*/ 723 h 751"/>
                <a:gd name="T70" fmla="*/ 375 w 790"/>
                <a:gd name="T71" fmla="*/ 737 h 751"/>
                <a:gd name="T72" fmla="*/ 375 w 790"/>
                <a:gd name="T73" fmla="*/ 751 h 751"/>
                <a:gd name="T74" fmla="*/ 415 w 790"/>
                <a:gd name="T75" fmla="*/ 751 h 751"/>
                <a:gd name="T76" fmla="*/ 428 w 790"/>
                <a:gd name="T77" fmla="*/ 737 h 751"/>
                <a:gd name="T78" fmla="*/ 428 w 790"/>
                <a:gd name="T79" fmla="*/ 723 h 751"/>
                <a:gd name="T80" fmla="*/ 642 w 790"/>
                <a:gd name="T81" fmla="*/ 170 h 75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790"/>
                <a:gd name="T124" fmla="*/ 0 h 751"/>
                <a:gd name="T125" fmla="*/ 790 w 790"/>
                <a:gd name="T126" fmla="*/ 751 h 75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790" h="751">
                  <a:moveTo>
                    <a:pt x="642" y="170"/>
                  </a:moveTo>
                  <a:lnTo>
                    <a:pt x="656" y="156"/>
                  </a:lnTo>
                  <a:lnTo>
                    <a:pt x="656" y="128"/>
                  </a:lnTo>
                  <a:lnTo>
                    <a:pt x="683" y="99"/>
                  </a:lnTo>
                  <a:lnTo>
                    <a:pt x="736" y="71"/>
                  </a:lnTo>
                  <a:lnTo>
                    <a:pt x="790" y="57"/>
                  </a:lnTo>
                  <a:lnTo>
                    <a:pt x="790" y="0"/>
                  </a:lnTo>
                  <a:lnTo>
                    <a:pt x="723" y="14"/>
                  </a:lnTo>
                  <a:lnTo>
                    <a:pt x="549" y="14"/>
                  </a:lnTo>
                  <a:lnTo>
                    <a:pt x="522" y="0"/>
                  </a:lnTo>
                  <a:lnTo>
                    <a:pt x="522" y="57"/>
                  </a:lnTo>
                  <a:lnTo>
                    <a:pt x="549" y="57"/>
                  </a:lnTo>
                  <a:lnTo>
                    <a:pt x="575" y="71"/>
                  </a:lnTo>
                  <a:lnTo>
                    <a:pt x="589" y="99"/>
                  </a:lnTo>
                  <a:lnTo>
                    <a:pt x="602" y="113"/>
                  </a:lnTo>
                  <a:lnTo>
                    <a:pt x="602" y="156"/>
                  </a:lnTo>
                  <a:lnTo>
                    <a:pt x="589" y="170"/>
                  </a:lnTo>
                  <a:lnTo>
                    <a:pt x="428" y="609"/>
                  </a:lnTo>
                  <a:lnTo>
                    <a:pt x="254" y="128"/>
                  </a:lnTo>
                  <a:lnTo>
                    <a:pt x="241" y="113"/>
                  </a:lnTo>
                  <a:lnTo>
                    <a:pt x="241" y="99"/>
                  </a:lnTo>
                  <a:lnTo>
                    <a:pt x="267" y="71"/>
                  </a:lnTo>
                  <a:lnTo>
                    <a:pt x="294" y="57"/>
                  </a:lnTo>
                  <a:lnTo>
                    <a:pt x="334" y="57"/>
                  </a:lnTo>
                  <a:lnTo>
                    <a:pt x="334" y="0"/>
                  </a:lnTo>
                  <a:lnTo>
                    <a:pt x="294" y="0"/>
                  </a:lnTo>
                  <a:lnTo>
                    <a:pt x="241" y="14"/>
                  </a:lnTo>
                  <a:lnTo>
                    <a:pt x="53" y="14"/>
                  </a:lnTo>
                  <a:lnTo>
                    <a:pt x="0" y="0"/>
                  </a:lnTo>
                  <a:lnTo>
                    <a:pt x="0" y="57"/>
                  </a:lnTo>
                  <a:lnTo>
                    <a:pt x="53" y="57"/>
                  </a:lnTo>
                  <a:lnTo>
                    <a:pt x="80" y="71"/>
                  </a:lnTo>
                  <a:lnTo>
                    <a:pt x="107" y="71"/>
                  </a:lnTo>
                  <a:lnTo>
                    <a:pt x="133" y="128"/>
                  </a:lnTo>
                  <a:lnTo>
                    <a:pt x="361" y="723"/>
                  </a:lnTo>
                  <a:lnTo>
                    <a:pt x="375" y="737"/>
                  </a:lnTo>
                  <a:lnTo>
                    <a:pt x="375" y="751"/>
                  </a:lnTo>
                  <a:lnTo>
                    <a:pt x="415" y="751"/>
                  </a:lnTo>
                  <a:lnTo>
                    <a:pt x="428" y="737"/>
                  </a:lnTo>
                  <a:lnTo>
                    <a:pt x="428" y="723"/>
                  </a:lnTo>
                  <a:lnTo>
                    <a:pt x="642" y="170"/>
                  </a:lnTo>
                  <a:close/>
                </a:path>
              </a:pathLst>
            </a:custGeom>
            <a:solidFill>
              <a:srgbClr val="000000"/>
            </a:solidFill>
            <a:ln w="0">
              <a:solidFill>
                <a:srgbClr val="000000"/>
              </a:solidFill>
              <a:prstDash val="solid"/>
              <a:round/>
              <a:headEnd/>
              <a:tailEnd/>
            </a:ln>
          </p:spPr>
          <p:txBody>
            <a:bodyPr/>
            <a:lstStyle/>
            <a:p>
              <a:endParaRPr lang="en-US"/>
            </a:p>
          </p:txBody>
        </p:sp>
        <p:sp>
          <p:nvSpPr>
            <p:cNvPr id="18546" name="Freeform 594"/>
            <p:cNvSpPr>
              <a:spLocks noEditPoints="1"/>
            </p:cNvSpPr>
            <p:nvPr/>
          </p:nvSpPr>
          <p:spPr bwMode="auto">
            <a:xfrm>
              <a:off x="42860" y="1717"/>
              <a:ext cx="630" cy="779"/>
            </a:xfrm>
            <a:custGeom>
              <a:avLst/>
              <a:gdLst>
                <a:gd name="T0" fmla="*/ 590 w 630"/>
                <a:gd name="T1" fmla="*/ 368 h 779"/>
                <a:gd name="T2" fmla="*/ 616 w 630"/>
                <a:gd name="T3" fmla="*/ 368 h 779"/>
                <a:gd name="T4" fmla="*/ 630 w 630"/>
                <a:gd name="T5" fmla="*/ 340 h 779"/>
                <a:gd name="T6" fmla="*/ 616 w 630"/>
                <a:gd name="T7" fmla="*/ 212 h 779"/>
                <a:gd name="T8" fmla="*/ 563 w 630"/>
                <a:gd name="T9" fmla="*/ 113 h 779"/>
                <a:gd name="T10" fmla="*/ 469 w 630"/>
                <a:gd name="T11" fmla="*/ 28 h 779"/>
                <a:gd name="T12" fmla="*/ 335 w 630"/>
                <a:gd name="T13" fmla="*/ 0 h 779"/>
                <a:gd name="T14" fmla="*/ 201 w 630"/>
                <a:gd name="T15" fmla="*/ 28 h 779"/>
                <a:gd name="T16" fmla="*/ 108 w 630"/>
                <a:gd name="T17" fmla="*/ 113 h 779"/>
                <a:gd name="T18" fmla="*/ 27 w 630"/>
                <a:gd name="T19" fmla="*/ 241 h 779"/>
                <a:gd name="T20" fmla="*/ 0 w 630"/>
                <a:gd name="T21" fmla="*/ 396 h 779"/>
                <a:gd name="T22" fmla="*/ 27 w 630"/>
                <a:gd name="T23" fmla="*/ 552 h 779"/>
                <a:gd name="T24" fmla="*/ 108 w 630"/>
                <a:gd name="T25" fmla="*/ 680 h 779"/>
                <a:gd name="T26" fmla="*/ 228 w 630"/>
                <a:gd name="T27" fmla="*/ 751 h 779"/>
                <a:gd name="T28" fmla="*/ 362 w 630"/>
                <a:gd name="T29" fmla="*/ 779 h 779"/>
                <a:gd name="T30" fmla="*/ 469 w 630"/>
                <a:gd name="T31" fmla="*/ 765 h 779"/>
                <a:gd name="T32" fmla="*/ 536 w 630"/>
                <a:gd name="T33" fmla="*/ 708 h 779"/>
                <a:gd name="T34" fmla="*/ 590 w 630"/>
                <a:gd name="T35" fmla="*/ 652 h 779"/>
                <a:gd name="T36" fmla="*/ 630 w 630"/>
                <a:gd name="T37" fmla="*/ 567 h 779"/>
                <a:gd name="T38" fmla="*/ 616 w 630"/>
                <a:gd name="T39" fmla="*/ 552 h 779"/>
                <a:gd name="T40" fmla="*/ 616 w 630"/>
                <a:gd name="T41" fmla="*/ 538 h 779"/>
                <a:gd name="T42" fmla="*/ 603 w 630"/>
                <a:gd name="T43" fmla="*/ 538 h 779"/>
                <a:gd name="T44" fmla="*/ 590 w 630"/>
                <a:gd name="T45" fmla="*/ 552 h 779"/>
                <a:gd name="T46" fmla="*/ 590 w 630"/>
                <a:gd name="T47" fmla="*/ 567 h 779"/>
                <a:gd name="T48" fmla="*/ 536 w 630"/>
                <a:gd name="T49" fmla="*/ 666 h 779"/>
                <a:gd name="T50" fmla="*/ 456 w 630"/>
                <a:gd name="T51" fmla="*/ 722 h 779"/>
                <a:gd name="T52" fmla="*/ 402 w 630"/>
                <a:gd name="T53" fmla="*/ 737 h 779"/>
                <a:gd name="T54" fmla="*/ 308 w 630"/>
                <a:gd name="T55" fmla="*/ 737 h 779"/>
                <a:gd name="T56" fmla="*/ 255 w 630"/>
                <a:gd name="T57" fmla="*/ 708 h 779"/>
                <a:gd name="T58" fmla="*/ 215 w 630"/>
                <a:gd name="T59" fmla="*/ 666 h 779"/>
                <a:gd name="T60" fmla="*/ 188 w 630"/>
                <a:gd name="T61" fmla="*/ 623 h 779"/>
                <a:gd name="T62" fmla="*/ 148 w 630"/>
                <a:gd name="T63" fmla="*/ 538 h 779"/>
                <a:gd name="T64" fmla="*/ 134 w 630"/>
                <a:gd name="T65" fmla="*/ 453 h 779"/>
                <a:gd name="T66" fmla="*/ 134 w 630"/>
                <a:gd name="T67" fmla="*/ 368 h 779"/>
                <a:gd name="T68" fmla="*/ 590 w 630"/>
                <a:gd name="T69" fmla="*/ 368 h 779"/>
                <a:gd name="T70" fmla="*/ 134 w 630"/>
                <a:gd name="T71" fmla="*/ 340 h 779"/>
                <a:gd name="T72" fmla="*/ 161 w 630"/>
                <a:gd name="T73" fmla="*/ 212 h 779"/>
                <a:gd name="T74" fmla="*/ 201 w 630"/>
                <a:gd name="T75" fmla="*/ 127 h 779"/>
                <a:gd name="T76" fmla="*/ 241 w 630"/>
                <a:gd name="T77" fmla="*/ 70 h 779"/>
                <a:gd name="T78" fmla="*/ 295 w 630"/>
                <a:gd name="T79" fmla="*/ 56 h 779"/>
                <a:gd name="T80" fmla="*/ 335 w 630"/>
                <a:gd name="T81" fmla="*/ 42 h 779"/>
                <a:gd name="T82" fmla="*/ 416 w 630"/>
                <a:gd name="T83" fmla="*/ 70 h 779"/>
                <a:gd name="T84" fmla="*/ 469 w 630"/>
                <a:gd name="T85" fmla="*/ 127 h 779"/>
                <a:gd name="T86" fmla="*/ 509 w 630"/>
                <a:gd name="T87" fmla="*/ 212 h 779"/>
                <a:gd name="T88" fmla="*/ 509 w 630"/>
                <a:gd name="T89" fmla="*/ 283 h 779"/>
                <a:gd name="T90" fmla="*/ 523 w 630"/>
                <a:gd name="T91" fmla="*/ 340 h 779"/>
                <a:gd name="T92" fmla="*/ 134 w 630"/>
                <a:gd name="T93" fmla="*/ 340 h 77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30"/>
                <a:gd name="T142" fmla="*/ 0 h 779"/>
                <a:gd name="T143" fmla="*/ 630 w 630"/>
                <a:gd name="T144" fmla="*/ 779 h 77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30" h="779">
                  <a:moveTo>
                    <a:pt x="590" y="368"/>
                  </a:moveTo>
                  <a:lnTo>
                    <a:pt x="616" y="368"/>
                  </a:lnTo>
                  <a:lnTo>
                    <a:pt x="630" y="340"/>
                  </a:lnTo>
                  <a:lnTo>
                    <a:pt x="616" y="212"/>
                  </a:lnTo>
                  <a:lnTo>
                    <a:pt x="563" y="113"/>
                  </a:lnTo>
                  <a:lnTo>
                    <a:pt x="469" y="28"/>
                  </a:lnTo>
                  <a:lnTo>
                    <a:pt x="335" y="0"/>
                  </a:lnTo>
                  <a:lnTo>
                    <a:pt x="201" y="28"/>
                  </a:lnTo>
                  <a:lnTo>
                    <a:pt x="108" y="113"/>
                  </a:lnTo>
                  <a:lnTo>
                    <a:pt x="27" y="241"/>
                  </a:lnTo>
                  <a:lnTo>
                    <a:pt x="0" y="396"/>
                  </a:lnTo>
                  <a:lnTo>
                    <a:pt x="27" y="552"/>
                  </a:lnTo>
                  <a:lnTo>
                    <a:pt x="108" y="680"/>
                  </a:lnTo>
                  <a:lnTo>
                    <a:pt x="228" y="751"/>
                  </a:lnTo>
                  <a:lnTo>
                    <a:pt x="362" y="779"/>
                  </a:lnTo>
                  <a:lnTo>
                    <a:pt x="469" y="765"/>
                  </a:lnTo>
                  <a:lnTo>
                    <a:pt x="536" y="708"/>
                  </a:lnTo>
                  <a:lnTo>
                    <a:pt x="590" y="652"/>
                  </a:lnTo>
                  <a:lnTo>
                    <a:pt x="630" y="567"/>
                  </a:lnTo>
                  <a:lnTo>
                    <a:pt x="616" y="552"/>
                  </a:lnTo>
                  <a:lnTo>
                    <a:pt x="616" y="538"/>
                  </a:lnTo>
                  <a:lnTo>
                    <a:pt x="603" y="538"/>
                  </a:lnTo>
                  <a:lnTo>
                    <a:pt x="590" y="552"/>
                  </a:lnTo>
                  <a:lnTo>
                    <a:pt x="590" y="567"/>
                  </a:lnTo>
                  <a:lnTo>
                    <a:pt x="536" y="666"/>
                  </a:lnTo>
                  <a:lnTo>
                    <a:pt x="456" y="722"/>
                  </a:lnTo>
                  <a:lnTo>
                    <a:pt x="402" y="737"/>
                  </a:lnTo>
                  <a:lnTo>
                    <a:pt x="308" y="737"/>
                  </a:lnTo>
                  <a:lnTo>
                    <a:pt x="255" y="708"/>
                  </a:lnTo>
                  <a:lnTo>
                    <a:pt x="215" y="666"/>
                  </a:lnTo>
                  <a:lnTo>
                    <a:pt x="188" y="623"/>
                  </a:lnTo>
                  <a:lnTo>
                    <a:pt x="148" y="538"/>
                  </a:lnTo>
                  <a:lnTo>
                    <a:pt x="134" y="453"/>
                  </a:lnTo>
                  <a:lnTo>
                    <a:pt x="134" y="368"/>
                  </a:lnTo>
                  <a:lnTo>
                    <a:pt x="590" y="368"/>
                  </a:lnTo>
                  <a:close/>
                  <a:moveTo>
                    <a:pt x="134" y="340"/>
                  </a:moveTo>
                  <a:lnTo>
                    <a:pt x="161" y="212"/>
                  </a:lnTo>
                  <a:lnTo>
                    <a:pt x="201" y="127"/>
                  </a:lnTo>
                  <a:lnTo>
                    <a:pt x="241" y="70"/>
                  </a:lnTo>
                  <a:lnTo>
                    <a:pt x="295" y="56"/>
                  </a:lnTo>
                  <a:lnTo>
                    <a:pt x="335" y="42"/>
                  </a:lnTo>
                  <a:lnTo>
                    <a:pt x="416" y="70"/>
                  </a:lnTo>
                  <a:lnTo>
                    <a:pt x="469" y="127"/>
                  </a:lnTo>
                  <a:lnTo>
                    <a:pt x="509" y="212"/>
                  </a:lnTo>
                  <a:lnTo>
                    <a:pt x="509" y="283"/>
                  </a:lnTo>
                  <a:lnTo>
                    <a:pt x="523" y="340"/>
                  </a:lnTo>
                  <a:lnTo>
                    <a:pt x="134" y="340"/>
                  </a:lnTo>
                  <a:close/>
                </a:path>
              </a:pathLst>
            </a:custGeom>
            <a:solidFill>
              <a:srgbClr val="000000"/>
            </a:solidFill>
            <a:ln w="0">
              <a:solidFill>
                <a:srgbClr val="000000"/>
              </a:solidFill>
              <a:prstDash val="solid"/>
              <a:round/>
              <a:headEnd/>
              <a:tailEnd/>
            </a:ln>
          </p:spPr>
          <p:txBody>
            <a:bodyPr/>
            <a:lstStyle/>
            <a:p>
              <a:endParaRPr lang="en-US"/>
            </a:p>
          </p:txBody>
        </p:sp>
        <p:sp>
          <p:nvSpPr>
            <p:cNvPr id="18547" name="Freeform 595"/>
            <p:cNvSpPr>
              <a:spLocks/>
            </p:cNvSpPr>
            <p:nvPr/>
          </p:nvSpPr>
          <p:spPr bwMode="auto">
            <a:xfrm>
              <a:off x="43624" y="1206"/>
              <a:ext cx="375" cy="1701"/>
            </a:xfrm>
            <a:custGeom>
              <a:avLst/>
              <a:gdLst>
                <a:gd name="T0" fmla="*/ 375 w 375"/>
                <a:gd name="T1" fmla="*/ 851 h 1701"/>
                <a:gd name="T2" fmla="*/ 361 w 375"/>
                <a:gd name="T3" fmla="*/ 695 h 1701"/>
                <a:gd name="T4" fmla="*/ 334 w 375"/>
                <a:gd name="T5" fmla="*/ 511 h 1701"/>
                <a:gd name="T6" fmla="*/ 267 w 375"/>
                <a:gd name="T7" fmla="*/ 326 h 1701"/>
                <a:gd name="T8" fmla="*/ 187 w 375"/>
                <a:gd name="T9" fmla="*/ 185 h 1701"/>
                <a:gd name="T10" fmla="*/ 107 w 375"/>
                <a:gd name="T11" fmla="*/ 85 h 1701"/>
                <a:gd name="T12" fmla="*/ 40 w 375"/>
                <a:gd name="T13" fmla="*/ 29 h 1701"/>
                <a:gd name="T14" fmla="*/ 13 w 375"/>
                <a:gd name="T15" fmla="*/ 0 h 1701"/>
                <a:gd name="T16" fmla="*/ 0 w 375"/>
                <a:gd name="T17" fmla="*/ 15 h 1701"/>
                <a:gd name="T18" fmla="*/ 0 w 375"/>
                <a:gd name="T19" fmla="*/ 29 h 1701"/>
                <a:gd name="T20" fmla="*/ 26 w 375"/>
                <a:gd name="T21" fmla="*/ 57 h 1701"/>
                <a:gd name="T22" fmla="*/ 134 w 375"/>
                <a:gd name="T23" fmla="*/ 199 h 1701"/>
                <a:gd name="T24" fmla="*/ 214 w 375"/>
                <a:gd name="T25" fmla="*/ 383 h 1701"/>
                <a:gd name="T26" fmla="*/ 254 w 375"/>
                <a:gd name="T27" fmla="*/ 610 h 1701"/>
                <a:gd name="T28" fmla="*/ 281 w 375"/>
                <a:gd name="T29" fmla="*/ 851 h 1701"/>
                <a:gd name="T30" fmla="*/ 267 w 375"/>
                <a:gd name="T31" fmla="*/ 1063 h 1701"/>
                <a:gd name="T32" fmla="*/ 227 w 375"/>
                <a:gd name="T33" fmla="*/ 1276 h 1701"/>
                <a:gd name="T34" fmla="*/ 147 w 375"/>
                <a:gd name="T35" fmla="*/ 1474 h 1701"/>
                <a:gd name="T36" fmla="*/ 13 w 375"/>
                <a:gd name="T37" fmla="*/ 1659 h 1701"/>
                <a:gd name="T38" fmla="*/ 0 w 375"/>
                <a:gd name="T39" fmla="*/ 1673 h 1701"/>
                <a:gd name="T40" fmla="*/ 0 w 375"/>
                <a:gd name="T41" fmla="*/ 1701 h 1701"/>
                <a:gd name="T42" fmla="*/ 13 w 375"/>
                <a:gd name="T43" fmla="*/ 1701 h 1701"/>
                <a:gd name="T44" fmla="*/ 40 w 375"/>
                <a:gd name="T45" fmla="*/ 1673 h 1701"/>
                <a:gd name="T46" fmla="*/ 107 w 375"/>
                <a:gd name="T47" fmla="*/ 1616 h 1701"/>
                <a:gd name="T48" fmla="*/ 187 w 375"/>
                <a:gd name="T49" fmla="*/ 1517 h 1701"/>
                <a:gd name="T50" fmla="*/ 267 w 375"/>
                <a:gd name="T51" fmla="*/ 1375 h 1701"/>
                <a:gd name="T52" fmla="*/ 348 w 375"/>
                <a:gd name="T53" fmla="*/ 1092 h 1701"/>
                <a:gd name="T54" fmla="*/ 375 w 375"/>
                <a:gd name="T55" fmla="*/ 851 h 17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5"/>
                <a:gd name="T85" fmla="*/ 0 h 1701"/>
                <a:gd name="T86" fmla="*/ 375 w 375"/>
                <a:gd name="T87" fmla="*/ 1701 h 17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5" h="1701">
                  <a:moveTo>
                    <a:pt x="375" y="851"/>
                  </a:moveTo>
                  <a:lnTo>
                    <a:pt x="361" y="695"/>
                  </a:lnTo>
                  <a:lnTo>
                    <a:pt x="334" y="511"/>
                  </a:lnTo>
                  <a:lnTo>
                    <a:pt x="267" y="326"/>
                  </a:lnTo>
                  <a:lnTo>
                    <a:pt x="187" y="185"/>
                  </a:lnTo>
                  <a:lnTo>
                    <a:pt x="107" y="85"/>
                  </a:lnTo>
                  <a:lnTo>
                    <a:pt x="40" y="29"/>
                  </a:lnTo>
                  <a:lnTo>
                    <a:pt x="13" y="0"/>
                  </a:lnTo>
                  <a:lnTo>
                    <a:pt x="0" y="15"/>
                  </a:lnTo>
                  <a:lnTo>
                    <a:pt x="0" y="29"/>
                  </a:lnTo>
                  <a:lnTo>
                    <a:pt x="26" y="57"/>
                  </a:lnTo>
                  <a:lnTo>
                    <a:pt x="134" y="199"/>
                  </a:lnTo>
                  <a:lnTo>
                    <a:pt x="214" y="383"/>
                  </a:lnTo>
                  <a:lnTo>
                    <a:pt x="254" y="610"/>
                  </a:lnTo>
                  <a:lnTo>
                    <a:pt x="281" y="851"/>
                  </a:lnTo>
                  <a:lnTo>
                    <a:pt x="267" y="1063"/>
                  </a:lnTo>
                  <a:lnTo>
                    <a:pt x="227" y="1276"/>
                  </a:lnTo>
                  <a:lnTo>
                    <a:pt x="147" y="1474"/>
                  </a:lnTo>
                  <a:lnTo>
                    <a:pt x="13" y="1659"/>
                  </a:lnTo>
                  <a:lnTo>
                    <a:pt x="0" y="1673"/>
                  </a:lnTo>
                  <a:lnTo>
                    <a:pt x="0" y="1701"/>
                  </a:lnTo>
                  <a:lnTo>
                    <a:pt x="13" y="1701"/>
                  </a:lnTo>
                  <a:lnTo>
                    <a:pt x="40" y="1673"/>
                  </a:lnTo>
                  <a:lnTo>
                    <a:pt x="107" y="1616"/>
                  </a:lnTo>
                  <a:lnTo>
                    <a:pt x="187" y="1517"/>
                  </a:lnTo>
                  <a:lnTo>
                    <a:pt x="267" y="1375"/>
                  </a:lnTo>
                  <a:lnTo>
                    <a:pt x="348" y="1092"/>
                  </a:lnTo>
                  <a:lnTo>
                    <a:pt x="375" y="851"/>
                  </a:lnTo>
                  <a:close/>
                </a:path>
              </a:pathLst>
            </a:custGeom>
            <a:solidFill>
              <a:srgbClr val="000000"/>
            </a:solidFill>
            <a:ln w="0">
              <a:solidFill>
                <a:srgbClr val="000000"/>
              </a:solidFill>
              <a:prstDash val="solid"/>
              <a:round/>
              <a:headEnd/>
              <a:tailEnd/>
            </a:ln>
          </p:spPr>
          <p:txBody>
            <a:bodyPr/>
            <a:lstStyle/>
            <a:p>
              <a:endParaRPr lang="en-US"/>
            </a:p>
          </p:txBody>
        </p:sp>
        <p:sp>
          <p:nvSpPr>
            <p:cNvPr id="18548" name="Freeform 596"/>
            <p:cNvSpPr>
              <a:spLocks/>
            </p:cNvSpPr>
            <p:nvPr/>
          </p:nvSpPr>
          <p:spPr bwMode="auto">
            <a:xfrm>
              <a:off x="44240" y="1206"/>
              <a:ext cx="375" cy="1701"/>
            </a:xfrm>
            <a:custGeom>
              <a:avLst/>
              <a:gdLst>
                <a:gd name="T0" fmla="*/ 375 w 375"/>
                <a:gd name="T1" fmla="*/ 851 h 1701"/>
                <a:gd name="T2" fmla="*/ 361 w 375"/>
                <a:gd name="T3" fmla="*/ 695 h 1701"/>
                <a:gd name="T4" fmla="*/ 334 w 375"/>
                <a:gd name="T5" fmla="*/ 511 h 1701"/>
                <a:gd name="T6" fmla="*/ 267 w 375"/>
                <a:gd name="T7" fmla="*/ 326 h 1701"/>
                <a:gd name="T8" fmla="*/ 187 w 375"/>
                <a:gd name="T9" fmla="*/ 185 h 1701"/>
                <a:gd name="T10" fmla="*/ 120 w 375"/>
                <a:gd name="T11" fmla="*/ 85 h 1701"/>
                <a:gd name="T12" fmla="*/ 53 w 375"/>
                <a:gd name="T13" fmla="*/ 29 h 1701"/>
                <a:gd name="T14" fmla="*/ 26 w 375"/>
                <a:gd name="T15" fmla="*/ 0 h 1701"/>
                <a:gd name="T16" fmla="*/ 0 w 375"/>
                <a:gd name="T17" fmla="*/ 29 h 1701"/>
                <a:gd name="T18" fmla="*/ 13 w 375"/>
                <a:gd name="T19" fmla="*/ 29 h 1701"/>
                <a:gd name="T20" fmla="*/ 13 w 375"/>
                <a:gd name="T21" fmla="*/ 43 h 1701"/>
                <a:gd name="T22" fmla="*/ 40 w 375"/>
                <a:gd name="T23" fmla="*/ 57 h 1701"/>
                <a:gd name="T24" fmla="*/ 147 w 375"/>
                <a:gd name="T25" fmla="*/ 199 h 1701"/>
                <a:gd name="T26" fmla="*/ 214 w 375"/>
                <a:gd name="T27" fmla="*/ 383 h 1701"/>
                <a:gd name="T28" fmla="*/ 267 w 375"/>
                <a:gd name="T29" fmla="*/ 610 h 1701"/>
                <a:gd name="T30" fmla="*/ 281 w 375"/>
                <a:gd name="T31" fmla="*/ 851 h 1701"/>
                <a:gd name="T32" fmla="*/ 267 w 375"/>
                <a:gd name="T33" fmla="*/ 1063 h 1701"/>
                <a:gd name="T34" fmla="*/ 227 w 375"/>
                <a:gd name="T35" fmla="*/ 1276 h 1701"/>
                <a:gd name="T36" fmla="*/ 147 w 375"/>
                <a:gd name="T37" fmla="*/ 1474 h 1701"/>
                <a:gd name="T38" fmla="*/ 26 w 375"/>
                <a:gd name="T39" fmla="*/ 1659 h 1701"/>
                <a:gd name="T40" fmla="*/ 13 w 375"/>
                <a:gd name="T41" fmla="*/ 1673 h 1701"/>
                <a:gd name="T42" fmla="*/ 0 w 375"/>
                <a:gd name="T43" fmla="*/ 1673 h 1701"/>
                <a:gd name="T44" fmla="*/ 0 w 375"/>
                <a:gd name="T45" fmla="*/ 1687 h 1701"/>
                <a:gd name="T46" fmla="*/ 13 w 375"/>
                <a:gd name="T47" fmla="*/ 1701 h 1701"/>
                <a:gd name="T48" fmla="*/ 26 w 375"/>
                <a:gd name="T49" fmla="*/ 1701 h 1701"/>
                <a:gd name="T50" fmla="*/ 53 w 375"/>
                <a:gd name="T51" fmla="*/ 1673 h 1701"/>
                <a:gd name="T52" fmla="*/ 120 w 375"/>
                <a:gd name="T53" fmla="*/ 1616 h 1701"/>
                <a:gd name="T54" fmla="*/ 201 w 375"/>
                <a:gd name="T55" fmla="*/ 1517 h 1701"/>
                <a:gd name="T56" fmla="*/ 281 w 375"/>
                <a:gd name="T57" fmla="*/ 1375 h 1701"/>
                <a:gd name="T58" fmla="*/ 361 w 375"/>
                <a:gd name="T59" fmla="*/ 1092 h 1701"/>
                <a:gd name="T60" fmla="*/ 375 w 375"/>
                <a:gd name="T61" fmla="*/ 851 h 17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75"/>
                <a:gd name="T94" fmla="*/ 0 h 1701"/>
                <a:gd name="T95" fmla="*/ 375 w 375"/>
                <a:gd name="T96" fmla="*/ 1701 h 170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75" h="1701">
                  <a:moveTo>
                    <a:pt x="375" y="851"/>
                  </a:moveTo>
                  <a:lnTo>
                    <a:pt x="361" y="695"/>
                  </a:lnTo>
                  <a:lnTo>
                    <a:pt x="334" y="511"/>
                  </a:lnTo>
                  <a:lnTo>
                    <a:pt x="267" y="326"/>
                  </a:lnTo>
                  <a:lnTo>
                    <a:pt x="187" y="185"/>
                  </a:lnTo>
                  <a:lnTo>
                    <a:pt x="120" y="85"/>
                  </a:lnTo>
                  <a:lnTo>
                    <a:pt x="53" y="29"/>
                  </a:lnTo>
                  <a:lnTo>
                    <a:pt x="26" y="0"/>
                  </a:lnTo>
                  <a:lnTo>
                    <a:pt x="0" y="29"/>
                  </a:lnTo>
                  <a:lnTo>
                    <a:pt x="13" y="29"/>
                  </a:lnTo>
                  <a:lnTo>
                    <a:pt x="13" y="43"/>
                  </a:lnTo>
                  <a:lnTo>
                    <a:pt x="40" y="57"/>
                  </a:lnTo>
                  <a:lnTo>
                    <a:pt x="147" y="199"/>
                  </a:lnTo>
                  <a:lnTo>
                    <a:pt x="214" y="383"/>
                  </a:lnTo>
                  <a:lnTo>
                    <a:pt x="267" y="610"/>
                  </a:lnTo>
                  <a:lnTo>
                    <a:pt x="281" y="851"/>
                  </a:lnTo>
                  <a:lnTo>
                    <a:pt x="267" y="1063"/>
                  </a:lnTo>
                  <a:lnTo>
                    <a:pt x="227" y="1276"/>
                  </a:lnTo>
                  <a:lnTo>
                    <a:pt x="147" y="1474"/>
                  </a:lnTo>
                  <a:lnTo>
                    <a:pt x="26" y="1659"/>
                  </a:lnTo>
                  <a:lnTo>
                    <a:pt x="13" y="1673"/>
                  </a:lnTo>
                  <a:lnTo>
                    <a:pt x="0" y="1673"/>
                  </a:lnTo>
                  <a:lnTo>
                    <a:pt x="0" y="1687"/>
                  </a:lnTo>
                  <a:lnTo>
                    <a:pt x="13" y="1701"/>
                  </a:lnTo>
                  <a:lnTo>
                    <a:pt x="26" y="1701"/>
                  </a:lnTo>
                  <a:lnTo>
                    <a:pt x="53" y="1673"/>
                  </a:lnTo>
                  <a:lnTo>
                    <a:pt x="120" y="1616"/>
                  </a:lnTo>
                  <a:lnTo>
                    <a:pt x="201" y="1517"/>
                  </a:lnTo>
                  <a:lnTo>
                    <a:pt x="281" y="1375"/>
                  </a:lnTo>
                  <a:lnTo>
                    <a:pt x="361" y="1092"/>
                  </a:lnTo>
                  <a:lnTo>
                    <a:pt x="375" y="851"/>
                  </a:lnTo>
                  <a:close/>
                </a:path>
              </a:pathLst>
            </a:custGeom>
            <a:solidFill>
              <a:srgbClr val="000000"/>
            </a:solidFill>
            <a:ln w="0">
              <a:solidFill>
                <a:srgbClr val="000000"/>
              </a:solidFill>
              <a:prstDash val="solid"/>
              <a:round/>
              <a:headEnd/>
              <a:tailEnd/>
            </a:ln>
          </p:spPr>
          <p:txBody>
            <a:bodyPr/>
            <a:lstStyle/>
            <a:p>
              <a:endParaRPr lang="en-US"/>
            </a:p>
          </p:txBody>
        </p:sp>
        <p:sp>
          <p:nvSpPr>
            <p:cNvPr id="18549" name="Freeform 597"/>
            <p:cNvSpPr>
              <a:spLocks/>
            </p:cNvSpPr>
            <p:nvPr/>
          </p:nvSpPr>
          <p:spPr bwMode="auto">
            <a:xfrm>
              <a:off x="44869" y="1206"/>
              <a:ext cx="375" cy="1701"/>
            </a:xfrm>
            <a:custGeom>
              <a:avLst/>
              <a:gdLst>
                <a:gd name="T0" fmla="*/ 375 w 375"/>
                <a:gd name="T1" fmla="*/ 851 h 1701"/>
                <a:gd name="T2" fmla="*/ 362 w 375"/>
                <a:gd name="T3" fmla="*/ 695 h 1701"/>
                <a:gd name="T4" fmla="*/ 335 w 375"/>
                <a:gd name="T5" fmla="*/ 511 h 1701"/>
                <a:gd name="T6" fmla="*/ 268 w 375"/>
                <a:gd name="T7" fmla="*/ 326 h 1701"/>
                <a:gd name="T8" fmla="*/ 187 w 375"/>
                <a:gd name="T9" fmla="*/ 185 h 1701"/>
                <a:gd name="T10" fmla="*/ 107 w 375"/>
                <a:gd name="T11" fmla="*/ 85 h 1701"/>
                <a:gd name="T12" fmla="*/ 40 w 375"/>
                <a:gd name="T13" fmla="*/ 29 h 1701"/>
                <a:gd name="T14" fmla="*/ 13 w 375"/>
                <a:gd name="T15" fmla="*/ 0 h 1701"/>
                <a:gd name="T16" fmla="*/ 0 w 375"/>
                <a:gd name="T17" fmla="*/ 15 h 1701"/>
                <a:gd name="T18" fmla="*/ 0 w 375"/>
                <a:gd name="T19" fmla="*/ 29 h 1701"/>
                <a:gd name="T20" fmla="*/ 27 w 375"/>
                <a:gd name="T21" fmla="*/ 57 h 1701"/>
                <a:gd name="T22" fmla="*/ 134 w 375"/>
                <a:gd name="T23" fmla="*/ 199 h 1701"/>
                <a:gd name="T24" fmla="*/ 214 w 375"/>
                <a:gd name="T25" fmla="*/ 383 h 1701"/>
                <a:gd name="T26" fmla="*/ 254 w 375"/>
                <a:gd name="T27" fmla="*/ 610 h 1701"/>
                <a:gd name="T28" fmla="*/ 281 w 375"/>
                <a:gd name="T29" fmla="*/ 851 h 1701"/>
                <a:gd name="T30" fmla="*/ 268 w 375"/>
                <a:gd name="T31" fmla="*/ 1063 h 1701"/>
                <a:gd name="T32" fmla="*/ 228 w 375"/>
                <a:gd name="T33" fmla="*/ 1276 h 1701"/>
                <a:gd name="T34" fmla="*/ 147 w 375"/>
                <a:gd name="T35" fmla="*/ 1474 h 1701"/>
                <a:gd name="T36" fmla="*/ 13 w 375"/>
                <a:gd name="T37" fmla="*/ 1659 h 1701"/>
                <a:gd name="T38" fmla="*/ 0 w 375"/>
                <a:gd name="T39" fmla="*/ 1673 h 1701"/>
                <a:gd name="T40" fmla="*/ 0 w 375"/>
                <a:gd name="T41" fmla="*/ 1701 h 1701"/>
                <a:gd name="T42" fmla="*/ 13 w 375"/>
                <a:gd name="T43" fmla="*/ 1701 h 1701"/>
                <a:gd name="T44" fmla="*/ 40 w 375"/>
                <a:gd name="T45" fmla="*/ 1673 h 1701"/>
                <a:gd name="T46" fmla="*/ 107 w 375"/>
                <a:gd name="T47" fmla="*/ 1616 h 1701"/>
                <a:gd name="T48" fmla="*/ 187 w 375"/>
                <a:gd name="T49" fmla="*/ 1517 h 1701"/>
                <a:gd name="T50" fmla="*/ 268 w 375"/>
                <a:gd name="T51" fmla="*/ 1375 h 1701"/>
                <a:gd name="T52" fmla="*/ 348 w 375"/>
                <a:gd name="T53" fmla="*/ 1092 h 1701"/>
                <a:gd name="T54" fmla="*/ 375 w 375"/>
                <a:gd name="T55" fmla="*/ 851 h 17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75"/>
                <a:gd name="T85" fmla="*/ 0 h 1701"/>
                <a:gd name="T86" fmla="*/ 375 w 375"/>
                <a:gd name="T87" fmla="*/ 1701 h 17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75" h="1701">
                  <a:moveTo>
                    <a:pt x="375" y="851"/>
                  </a:moveTo>
                  <a:lnTo>
                    <a:pt x="362" y="695"/>
                  </a:lnTo>
                  <a:lnTo>
                    <a:pt x="335" y="511"/>
                  </a:lnTo>
                  <a:lnTo>
                    <a:pt x="268" y="326"/>
                  </a:lnTo>
                  <a:lnTo>
                    <a:pt x="187" y="185"/>
                  </a:lnTo>
                  <a:lnTo>
                    <a:pt x="107" y="85"/>
                  </a:lnTo>
                  <a:lnTo>
                    <a:pt x="40" y="29"/>
                  </a:lnTo>
                  <a:lnTo>
                    <a:pt x="13" y="0"/>
                  </a:lnTo>
                  <a:lnTo>
                    <a:pt x="0" y="15"/>
                  </a:lnTo>
                  <a:lnTo>
                    <a:pt x="0" y="29"/>
                  </a:lnTo>
                  <a:lnTo>
                    <a:pt x="27" y="57"/>
                  </a:lnTo>
                  <a:lnTo>
                    <a:pt x="134" y="199"/>
                  </a:lnTo>
                  <a:lnTo>
                    <a:pt x="214" y="383"/>
                  </a:lnTo>
                  <a:lnTo>
                    <a:pt x="254" y="610"/>
                  </a:lnTo>
                  <a:lnTo>
                    <a:pt x="281" y="851"/>
                  </a:lnTo>
                  <a:lnTo>
                    <a:pt x="268" y="1063"/>
                  </a:lnTo>
                  <a:lnTo>
                    <a:pt x="228" y="1276"/>
                  </a:lnTo>
                  <a:lnTo>
                    <a:pt x="147" y="1474"/>
                  </a:lnTo>
                  <a:lnTo>
                    <a:pt x="13" y="1659"/>
                  </a:lnTo>
                  <a:lnTo>
                    <a:pt x="0" y="1673"/>
                  </a:lnTo>
                  <a:lnTo>
                    <a:pt x="0" y="1701"/>
                  </a:lnTo>
                  <a:lnTo>
                    <a:pt x="13" y="1701"/>
                  </a:lnTo>
                  <a:lnTo>
                    <a:pt x="40" y="1673"/>
                  </a:lnTo>
                  <a:lnTo>
                    <a:pt x="107" y="1616"/>
                  </a:lnTo>
                  <a:lnTo>
                    <a:pt x="187" y="1517"/>
                  </a:lnTo>
                  <a:lnTo>
                    <a:pt x="268" y="1375"/>
                  </a:lnTo>
                  <a:lnTo>
                    <a:pt x="348" y="1092"/>
                  </a:lnTo>
                  <a:lnTo>
                    <a:pt x="375" y="851"/>
                  </a:lnTo>
                  <a:close/>
                </a:path>
              </a:pathLst>
            </a:custGeom>
            <a:solidFill>
              <a:srgbClr val="000000"/>
            </a:solidFill>
            <a:ln w="0">
              <a:solidFill>
                <a:srgbClr val="000000"/>
              </a:solidFill>
              <a:prstDash val="solid"/>
              <a:round/>
              <a:headEnd/>
              <a:tailEnd/>
            </a:ln>
          </p:spPr>
          <p:txBody>
            <a:bodyPr/>
            <a:lstStyle/>
            <a:p>
              <a:endParaRPr lang="en-US"/>
            </a:p>
          </p:txBody>
        </p:sp>
      </p:grpSp>
      <p:grpSp>
        <p:nvGrpSpPr>
          <p:cNvPr id="18461" name="Group 600"/>
          <p:cNvGrpSpPr>
            <a:grpSpLocks noChangeAspect="1"/>
          </p:cNvGrpSpPr>
          <p:nvPr>
            <p:custDataLst>
              <p:tags r:id="rId12"/>
            </p:custDataLst>
          </p:nvPr>
        </p:nvGrpSpPr>
        <p:grpSpPr bwMode="auto">
          <a:xfrm>
            <a:off x="1630363" y="2990850"/>
            <a:ext cx="5680075" cy="209550"/>
            <a:chOff x="1695" y="1907"/>
            <a:chExt cx="45632" cy="1683"/>
          </a:xfrm>
        </p:grpSpPr>
        <p:sp>
          <p:nvSpPr>
            <p:cNvPr id="18462" name="Freeform 602"/>
            <p:cNvSpPr>
              <a:spLocks noEditPoints="1"/>
            </p:cNvSpPr>
            <p:nvPr/>
          </p:nvSpPr>
          <p:spPr bwMode="auto">
            <a:xfrm>
              <a:off x="1695" y="2429"/>
              <a:ext cx="899" cy="1116"/>
            </a:xfrm>
            <a:custGeom>
              <a:avLst/>
              <a:gdLst>
                <a:gd name="T0" fmla="*/ 183 w 899"/>
                <a:gd name="T1" fmla="*/ 1087 h 1116"/>
                <a:gd name="T2" fmla="*/ 239 w 899"/>
                <a:gd name="T3" fmla="*/ 1116 h 1116"/>
                <a:gd name="T4" fmla="*/ 281 w 899"/>
                <a:gd name="T5" fmla="*/ 1057 h 1116"/>
                <a:gd name="T6" fmla="*/ 309 w 899"/>
                <a:gd name="T7" fmla="*/ 908 h 1116"/>
                <a:gd name="T8" fmla="*/ 394 w 899"/>
                <a:gd name="T9" fmla="*/ 759 h 1116"/>
                <a:gd name="T10" fmla="*/ 745 w 899"/>
                <a:gd name="T11" fmla="*/ 595 h 1116"/>
                <a:gd name="T12" fmla="*/ 899 w 899"/>
                <a:gd name="T13" fmla="*/ 223 h 1116"/>
                <a:gd name="T14" fmla="*/ 885 w 899"/>
                <a:gd name="T15" fmla="*/ 104 h 1116"/>
                <a:gd name="T16" fmla="*/ 829 w 899"/>
                <a:gd name="T17" fmla="*/ 29 h 1116"/>
                <a:gd name="T18" fmla="*/ 717 w 899"/>
                <a:gd name="T19" fmla="*/ 0 h 1116"/>
                <a:gd name="T20" fmla="*/ 506 w 899"/>
                <a:gd name="T21" fmla="*/ 134 h 1116"/>
                <a:gd name="T22" fmla="*/ 351 w 899"/>
                <a:gd name="T23" fmla="*/ 461 h 1116"/>
                <a:gd name="T24" fmla="*/ 155 w 899"/>
                <a:gd name="T25" fmla="*/ 595 h 1116"/>
                <a:gd name="T26" fmla="*/ 42 w 899"/>
                <a:gd name="T27" fmla="*/ 402 h 1116"/>
                <a:gd name="T28" fmla="*/ 71 w 899"/>
                <a:gd name="T29" fmla="*/ 253 h 1116"/>
                <a:gd name="T30" fmla="*/ 169 w 899"/>
                <a:gd name="T31" fmla="*/ 59 h 1116"/>
                <a:gd name="T32" fmla="*/ 183 w 899"/>
                <a:gd name="T33" fmla="*/ 29 h 1116"/>
                <a:gd name="T34" fmla="*/ 127 w 899"/>
                <a:gd name="T35" fmla="*/ 44 h 1116"/>
                <a:gd name="T36" fmla="*/ 42 w 899"/>
                <a:gd name="T37" fmla="*/ 208 h 1116"/>
                <a:gd name="T38" fmla="*/ 0 w 899"/>
                <a:gd name="T39" fmla="*/ 417 h 1116"/>
                <a:gd name="T40" fmla="*/ 127 w 899"/>
                <a:gd name="T41" fmla="*/ 685 h 1116"/>
                <a:gd name="T42" fmla="*/ 183 w 899"/>
                <a:gd name="T43" fmla="*/ 1027 h 1116"/>
                <a:gd name="T44" fmla="*/ 366 w 899"/>
                <a:gd name="T45" fmla="*/ 670 h 1116"/>
                <a:gd name="T46" fmla="*/ 380 w 899"/>
                <a:gd name="T47" fmla="*/ 551 h 1116"/>
                <a:gd name="T48" fmla="*/ 394 w 899"/>
                <a:gd name="T49" fmla="*/ 491 h 1116"/>
                <a:gd name="T50" fmla="*/ 436 w 899"/>
                <a:gd name="T51" fmla="*/ 327 h 1116"/>
                <a:gd name="T52" fmla="*/ 604 w 899"/>
                <a:gd name="T53" fmla="*/ 119 h 1116"/>
                <a:gd name="T54" fmla="*/ 759 w 899"/>
                <a:gd name="T55" fmla="*/ 104 h 1116"/>
                <a:gd name="T56" fmla="*/ 829 w 899"/>
                <a:gd name="T57" fmla="*/ 148 h 1116"/>
                <a:gd name="T58" fmla="*/ 857 w 899"/>
                <a:gd name="T59" fmla="*/ 223 h 1116"/>
                <a:gd name="T60" fmla="*/ 829 w 899"/>
                <a:gd name="T61" fmla="*/ 417 h 1116"/>
                <a:gd name="T62" fmla="*/ 576 w 899"/>
                <a:gd name="T63" fmla="*/ 625 h 111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99"/>
                <a:gd name="T97" fmla="*/ 0 h 1116"/>
                <a:gd name="T98" fmla="*/ 899 w 899"/>
                <a:gd name="T99" fmla="*/ 1116 h 111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99" h="1116">
                  <a:moveTo>
                    <a:pt x="183" y="1027"/>
                  </a:moveTo>
                  <a:lnTo>
                    <a:pt x="183" y="1087"/>
                  </a:lnTo>
                  <a:lnTo>
                    <a:pt x="211" y="1116"/>
                  </a:lnTo>
                  <a:lnTo>
                    <a:pt x="239" y="1116"/>
                  </a:lnTo>
                  <a:lnTo>
                    <a:pt x="281" y="1072"/>
                  </a:lnTo>
                  <a:lnTo>
                    <a:pt x="281" y="1057"/>
                  </a:lnTo>
                  <a:lnTo>
                    <a:pt x="295" y="997"/>
                  </a:lnTo>
                  <a:lnTo>
                    <a:pt x="309" y="908"/>
                  </a:lnTo>
                  <a:lnTo>
                    <a:pt x="337" y="759"/>
                  </a:lnTo>
                  <a:lnTo>
                    <a:pt x="394" y="759"/>
                  </a:lnTo>
                  <a:lnTo>
                    <a:pt x="590" y="714"/>
                  </a:lnTo>
                  <a:lnTo>
                    <a:pt x="745" y="595"/>
                  </a:lnTo>
                  <a:lnTo>
                    <a:pt x="857" y="431"/>
                  </a:lnTo>
                  <a:lnTo>
                    <a:pt x="899" y="223"/>
                  </a:lnTo>
                  <a:lnTo>
                    <a:pt x="899" y="163"/>
                  </a:lnTo>
                  <a:lnTo>
                    <a:pt x="885" y="104"/>
                  </a:lnTo>
                  <a:lnTo>
                    <a:pt x="857" y="59"/>
                  </a:lnTo>
                  <a:lnTo>
                    <a:pt x="829" y="29"/>
                  </a:lnTo>
                  <a:lnTo>
                    <a:pt x="773" y="0"/>
                  </a:lnTo>
                  <a:lnTo>
                    <a:pt x="717" y="0"/>
                  </a:lnTo>
                  <a:lnTo>
                    <a:pt x="590" y="29"/>
                  </a:lnTo>
                  <a:lnTo>
                    <a:pt x="506" y="134"/>
                  </a:lnTo>
                  <a:lnTo>
                    <a:pt x="422" y="268"/>
                  </a:lnTo>
                  <a:lnTo>
                    <a:pt x="351" y="461"/>
                  </a:lnTo>
                  <a:lnTo>
                    <a:pt x="295" y="655"/>
                  </a:lnTo>
                  <a:lnTo>
                    <a:pt x="155" y="595"/>
                  </a:lnTo>
                  <a:lnTo>
                    <a:pt x="71" y="521"/>
                  </a:lnTo>
                  <a:lnTo>
                    <a:pt x="42" y="402"/>
                  </a:lnTo>
                  <a:lnTo>
                    <a:pt x="42" y="342"/>
                  </a:lnTo>
                  <a:lnTo>
                    <a:pt x="71" y="253"/>
                  </a:lnTo>
                  <a:lnTo>
                    <a:pt x="113" y="148"/>
                  </a:lnTo>
                  <a:lnTo>
                    <a:pt x="169" y="59"/>
                  </a:lnTo>
                  <a:lnTo>
                    <a:pt x="183" y="44"/>
                  </a:lnTo>
                  <a:lnTo>
                    <a:pt x="183" y="29"/>
                  </a:lnTo>
                  <a:lnTo>
                    <a:pt x="169" y="14"/>
                  </a:lnTo>
                  <a:lnTo>
                    <a:pt x="127" y="44"/>
                  </a:lnTo>
                  <a:lnTo>
                    <a:pt x="85" y="104"/>
                  </a:lnTo>
                  <a:lnTo>
                    <a:pt x="42" y="208"/>
                  </a:lnTo>
                  <a:lnTo>
                    <a:pt x="14" y="312"/>
                  </a:lnTo>
                  <a:lnTo>
                    <a:pt x="0" y="417"/>
                  </a:lnTo>
                  <a:lnTo>
                    <a:pt x="28" y="565"/>
                  </a:lnTo>
                  <a:lnTo>
                    <a:pt x="127" y="685"/>
                  </a:lnTo>
                  <a:lnTo>
                    <a:pt x="267" y="744"/>
                  </a:lnTo>
                  <a:lnTo>
                    <a:pt x="183" y="1027"/>
                  </a:lnTo>
                  <a:close/>
                  <a:moveTo>
                    <a:pt x="408" y="670"/>
                  </a:moveTo>
                  <a:lnTo>
                    <a:pt x="366" y="670"/>
                  </a:lnTo>
                  <a:lnTo>
                    <a:pt x="366" y="595"/>
                  </a:lnTo>
                  <a:lnTo>
                    <a:pt x="380" y="551"/>
                  </a:lnTo>
                  <a:lnTo>
                    <a:pt x="380" y="521"/>
                  </a:lnTo>
                  <a:lnTo>
                    <a:pt x="394" y="491"/>
                  </a:lnTo>
                  <a:lnTo>
                    <a:pt x="394" y="476"/>
                  </a:lnTo>
                  <a:lnTo>
                    <a:pt x="436" y="327"/>
                  </a:lnTo>
                  <a:lnTo>
                    <a:pt x="520" y="208"/>
                  </a:lnTo>
                  <a:lnTo>
                    <a:pt x="604" y="119"/>
                  </a:lnTo>
                  <a:lnTo>
                    <a:pt x="703" y="89"/>
                  </a:lnTo>
                  <a:lnTo>
                    <a:pt x="759" y="104"/>
                  </a:lnTo>
                  <a:lnTo>
                    <a:pt x="801" y="119"/>
                  </a:lnTo>
                  <a:lnTo>
                    <a:pt x="829" y="148"/>
                  </a:lnTo>
                  <a:lnTo>
                    <a:pt x="843" y="178"/>
                  </a:lnTo>
                  <a:lnTo>
                    <a:pt x="857" y="223"/>
                  </a:lnTo>
                  <a:lnTo>
                    <a:pt x="857" y="268"/>
                  </a:lnTo>
                  <a:lnTo>
                    <a:pt x="829" y="417"/>
                  </a:lnTo>
                  <a:lnTo>
                    <a:pt x="731" y="536"/>
                  </a:lnTo>
                  <a:lnTo>
                    <a:pt x="576" y="625"/>
                  </a:lnTo>
                  <a:lnTo>
                    <a:pt x="408" y="670"/>
                  </a:lnTo>
                  <a:close/>
                </a:path>
              </a:pathLst>
            </a:custGeom>
            <a:solidFill>
              <a:srgbClr val="000000"/>
            </a:solidFill>
            <a:ln w="0">
              <a:solidFill>
                <a:srgbClr val="000000"/>
              </a:solidFill>
              <a:prstDash val="solid"/>
              <a:round/>
              <a:headEnd/>
              <a:tailEnd/>
            </a:ln>
          </p:spPr>
          <p:txBody>
            <a:bodyPr/>
            <a:lstStyle/>
            <a:p>
              <a:endParaRPr lang="en-US"/>
            </a:p>
          </p:txBody>
        </p:sp>
        <p:sp>
          <p:nvSpPr>
            <p:cNvPr id="18463" name="Freeform 603"/>
            <p:cNvSpPr>
              <a:spLocks/>
            </p:cNvSpPr>
            <p:nvPr/>
          </p:nvSpPr>
          <p:spPr bwMode="auto">
            <a:xfrm>
              <a:off x="2777" y="2637"/>
              <a:ext cx="407" cy="789"/>
            </a:xfrm>
            <a:custGeom>
              <a:avLst/>
              <a:gdLst>
                <a:gd name="T0" fmla="*/ 253 w 407"/>
                <a:gd name="T1" fmla="*/ 30 h 789"/>
                <a:gd name="T2" fmla="*/ 253 w 407"/>
                <a:gd name="T3" fmla="*/ 15 h 789"/>
                <a:gd name="T4" fmla="*/ 239 w 407"/>
                <a:gd name="T5" fmla="*/ 0 h 789"/>
                <a:gd name="T6" fmla="*/ 211 w 407"/>
                <a:gd name="T7" fmla="*/ 0 h 789"/>
                <a:gd name="T8" fmla="*/ 169 w 407"/>
                <a:gd name="T9" fmla="*/ 45 h 789"/>
                <a:gd name="T10" fmla="*/ 112 w 407"/>
                <a:gd name="T11" fmla="*/ 60 h 789"/>
                <a:gd name="T12" fmla="*/ 70 w 407"/>
                <a:gd name="T13" fmla="*/ 60 h 789"/>
                <a:gd name="T14" fmla="*/ 28 w 407"/>
                <a:gd name="T15" fmla="*/ 75 h 789"/>
                <a:gd name="T16" fmla="*/ 0 w 407"/>
                <a:gd name="T17" fmla="*/ 75 h 789"/>
                <a:gd name="T18" fmla="*/ 0 w 407"/>
                <a:gd name="T19" fmla="*/ 119 h 789"/>
                <a:gd name="T20" fmla="*/ 70 w 407"/>
                <a:gd name="T21" fmla="*/ 119 h 789"/>
                <a:gd name="T22" fmla="*/ 155 w 407"/>
                <a:gd name="T23" fmla="*/ 89 h 789"/>
                <a:gd name="T24" fmla="*/ 155 w 407"/>
                <a:gd name="T25" fmla="*/ 715 h 789"/>
                <a:gd name="T26" fmla="*/ 126 w 407"/>
                <a:gd name="T27" fmla="*/ 745 h 789"/>
                <a:gd name="T28" fmla="*/ 0 w 407"/>
                <a:gd name="T29" fmla="*/ 745 h 789"/>
                <a:gd name="T30" fmla="*/ 0 w 407"/>
                <a:gd name="T31" fmla="*/ 789 h 789"/>
                <a:gd name="T32" fmla="*/ 407 w 407"/>
                <a:gd name="T33" fmla="*/ 789 h 789"/>
                <a:gd name="T34" fmla="*/ 407 w 407"/>
                <a:gd name="T35" fmla="*/ 745 h 789"/>
                <a:gd name="T36" fmla="*/ 281 w 407"/>
                <a:gd name="T37" fmla="*/ 745 h 789"/>
                <a:gd name="T38" fmla="*/ 267 w 407"/>
                <a:gd name="T39" fmla="*/ 730 h 789"/>
                <a:gd name="T40" fmla="*/ 253 w 407"/>
                <a:gd name="T41" fmla="*/ 730 h 789"/>
                <a:gd name="T42" fmla="*/ 253 w 407"/>
                <a:gd name="T43" fmla="*/ 685 h 789"/>
                <a:gd name="T44" fmla="*/ 253 w 407"/>
                <a:gd name="T45" fmla="*/ 30 h 7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407"/>
                <a:gd name="T70" fmla="*/ 0 h 789"/>
                <a:gd name="T71" fmla="*/ 407 w 407"/>
                <a:gd name="T72" fmla="*/ 789 h 7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407" h="789">
                  <a:moveTo>
                    <a:pt x="253" y="30"/>
                  </a:moveTo>
                  <a:lnTo>
                    <a:pt x="253" y="15"/>
                  </a:lnTo>
                  <a:lnTo>
                    <a:pt x="239" y="0"/>
                  </a:lnTo>
                  <a:lnTo>
                    <a:pt x="211" y="0"/>
                  </a:lnTo>
                  <a:lnTo>
                    <a:pt x="169" y="45"/>
                  </a:lnTo>
                  <a:lnTo>
                    <a:pt x="112" y="60"/>
                  </a:lnTo>
                  <a:lnTo>
                    <a:pt x="70" y="60"/>
                  </a:lnTo>
                  <a:lnTo>
                    <a:pt x="28" y="75"/>
                  </a:lnTo>
                  <a:lnTo>
                    <a:pt x="0" y="75"/>
                  </a:lnTo>
                  <a:lnTo>
                    <a:pt x="0" y="119"/>
                  </a:lnTo>
                  <a:lnTo>
                    <a:pt x="70" y="119"/>
                  </a:lnTo>
                  <a:lnTo>
                    <a:pt x="155" y="89"/>
                  </a:lnTo>
                  <a:lnTo>
                    <a:pt x="155" y="715"/>
                  </a:lnTo>
                  <a:lnTo>
                    <a:pt x="126" y="745"/>
                  </a:lnTo>
                  <a:lnTo>
                    <a:pt x="0" y="745"/>
                  </a:lnTo>
                  <a:lnTo>
                    <a:pt x="0" y="789"/>
                  </a:lnTo>
                  <a:lnTo>
                    <a:pt x="407" y="789"/>
                  </a:lnTo>
                  <a:lnTo>
                    <a:pt x="407" y="745"/>
                  </a:lnTo>
                  <a:lnTo>
                    <a:pt x="281" y="745"/>
                  </a:lnTo>
                  <a:lnTo>
                    <a:pt x="267" y="730"/>
                  </a:lnTo>
                  <a:lnTo>
                    <a:pt x="253" y="730"/>
                  </a:lnTo>
                  <a:lnTo>
                    <a:pt x="253" y="685"/>
                  </a:lnTo>
                  <a:lnTo>
                    <a:pt x="253" y="30"/>
                  </a:lnTo>
                  <a:close/>
                </a:path>
              </a:pathLst>
            </a:custGeom>
            <a:solidFill>
              <a:srgbClr val="000000"/>
            </a:solidFill>
            <a:ln w="0">
              <a:solidFill>
                <a:srgbClr val="000000"/>
              </a:solidFill>
              <a:prstDash val="solid"/>
              <a:round/>
              <a:headEnd/>
              <a:tailEnd/>
            </a:ln>
          </p:spPr>
          <p:txBody>
            <a:bodyPr/>
            <a:lstStyle/>
            <a:p>
              <a:endParaRPr lang="en-US"/>
            </a:p>
          </p:txBody>
        </p:sp>
        <p:sp>
          <p:nvSpPr>
            <p:cNvPr id="18464" name="Freeform 604"/>
            <p:cNvSpPr>
              <a:spLocks noEditPoints="1"/>
            </p:cNvSpPr>
            <p:nvPr/>
          </p:nvSpPr>
          <p:spPr bwMode="auto">
            <a:xfrm>
              <a:off x="3901" y="2548"/>
              <a:ext cx="1068" cy="402"/>
            </a:xfrm>
            <a:custGeom>
              <a:avLst/>
              <a:gdLst>
                <a:gd name="T0" fmla="*/ 1012 w 1068"/>
                <a:gd name="T1" fmla="*/ 74 h 402"/>
                <a:gd name="T2" fmla="*/ 1054 w 1068"/>
                <a:gd name="T3" fmla="*/ 74 h 402"/>
                <a:gd name="T4" fmla="*/ 1068 w 1068"/>
                <a:gd name="T5" fmla="*/ 59 h 402"/>
                <a:gd name="T6" fmla="*/ 1068 w 1068"/>
                <a:gd name="T7" fmla="*/ 15 h 402"/>
                <a:gd name="T8" fmla="*/ 1054 w 1068"/>
                <a:gd name="T9" fmla="*/ 15 h 402"/>
                <a:gd name="T10" fmla="*/ 1040 w 1068"/>
                <a:gd name="T11" fmla="*/ 0 h 402"/>
                <a:gd name="T12" fmla="*/ 42 w 1068"/>
                <a:gd name="T13" fmla="*/ 0 h 402"/>
                <a:gd name="T14" fmla="*/ 28 w 1068"/>
                <a:gd name="T15" fmla="*/ 15 h 402"/>
                <a:gd name="T16" fmla="*/ 14 w 1068"/>
                <a:gd name="T17" fmla="*/ 15 h 402"/>
                <a:gd name="T18" fmla="*/ 0 w 1068"/>
                <a:gd name="T19" fmla="*/ 44 h 402"/>
                <a:gd name="T20" fmla="*/ 28 w 1068"/>
                <a:gd name="T21" fmla="*/ 74 h 402"/>
                <a:gd name="T22" fmla="*/ 56 w 1068"/>
                <a:gd name="T23" fmla="*/ 74 h 402"/>
                <a:gd name="T24" fmla="*/ 1012 w 1068"/>
                <a:gd name="T25" fmla="*/ 74 h 402"/>
                <a:gd name="T26" fmla="*/ 1012 w 1068"/>
                <a:gd name="T27" fmla="*/ 402 h 402"/>
                <a:gd name="T28" fmla="*/ 1054 w 1068"/>
                <a:gd name="T29" fmla="*/ 402 h 402"/>
                <a:gd name="T30" fmla="*/ 1068 w 1068"/>
                <a:gd name="T31" fmla="*/ 387 h 402"/>
                <a:gd name="T32" fmla="*/ 1068 w 1068"/>
                <a:gd name="T33" fmla="*/ 342 h 402"/>
                <a:gd name="T34" fmla="*/ 1054 w 1068"/>
                <a:gd name="T35" fmla="*/ 342 h 402"/>
                <a:gd name="T36" fmla="*/ 1026 w 1068"/>
                <a:gd name="T37" fmla="*/ 327 h 402"/>
                <a:gd name="T38" fmla="*/ 42 w 1068"/>
                <a:gd name="T39" fmla="*/ 327 h 402"/>
                <a:gd name="T40" fmla="*/ 28 w 1068"/>
                <a:gd name="T41" fmla="*/ 342 h 402"/>
                <a:gd name="T42" fmla="*/ 14 w 1068"/>
                <a:gd name="T43" fmla="*/ 342 h 402"/>
                <a:gd name="T44" fmla="*/ 0 w 1068"/>
                <a:gd name="T45" fmla="*/ 372 h 402"/>
                <a:gd name="T46" fmla="*/ 28 w 1068"/>
                <a:gd name="T47" fmla="*/ 402 h 402"/>
                <a:gd name="T48" fmla="*/ 56 w 1068"/>
                <a:gd name="T49" fmla="*/ 402 h 402"/>
                <a:gd name="T50" fmla="*/ 1012 w 1068"/>
                <a:gd name="T51" fmla="*/ 402 h 40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68"/>
                <a:gd name="T79" fmla="*/ 0 h 402"/>
                <a:gd name="T80" fmla="*/ 1068 w 1068"/>
                <a:gd name="T81" fmla="*/ 402 h 40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68" h="402">
                  <a:moveTo>
                    <a:pt x="1012" y="74"/>
                  </a:moveTo>
                  <a:lnTo>
                    <a:pt x="1054" y="74"/>
                  </a:lnTo>
                  <a:lnTo>
                    <a:pt x="1068" y="59"/>
                  </a:lnTo>
                  <a:lnTo>
                    <a:pt x="1068" y="15"/>
                  </a:lnTo>
                  <a:lnTo>
                    <a:pt x="1054" y="15"/>
                  </a:lnTo>
                  <a:lnTo>
                    <a:pt x="1040" y="0"/>
                  </a:lnTo>
                  <a:lnTo>
                    <a:pt x="42" y="0"/>
                  </a:lnTo>
                  <a:lnTo>
                    <a:pt x="28" y="15"/>
                  </a:lnTo>
                  <a:lnTo>
                    <a:pt x="14" y="15"/>
                  </a:lnTo>
                  <a:lnTo>
                    <a:pt x="0" y="44"/>
                  </a:lnTo>
                  <a:lnTo>
                    <a:pt x="28" y="74"/>
                  </a:lnTo>
                  <a:lnTo>
                    <a:pt x="56" y="74"/>
                  </a:lnTo>
                  <a:lnTo>
                    <a:pt x="1012" y="74"/>
                  </a:lnTo>
                  <a:close/>
                  <a:moveTo>
                    <a:pt x="1012" y="402"/>
                  </a:moveTo>
                  <a:lnTo>
                    <a:pt x="1054" y="402"/>
                  </a:lnTo>
                  <a:lnTo>
                    <a:pt x="1068" y="387"/>
                  </a:lnTo>
                  <a:lnTo>
                    <a:pt x="1068" y="342"/>
                  </a:lnTo>
                  <a:lnTo>
                    <a:pt x="1054" y="342"/>
                  </a:lnTo>
                  <a:lnTo>
                    <a:pt x="1026" y="327"/>
                  </a:lnTo>
                  <a:lnTo>
                    <a:pt x="42" y="327"/>
                  </a:lnTo>
                  <a:lnTo>
                    <a:pt x="28" y="342"/>
                  </a:lnTo>
                  <a:lnTo>
                    <a:pt x="14" y="342"/>
                  </a:lnTo>
                  <a:lnTo>
                    <a:pt x="0" y="372"/>
                  </a:lnTo>
                  <a:lnTo>
                    <a:pt x="28" y="402"/>
                  </a:lnTo>
                  <a:lnTo>
                    <a:pt x="56" y="402"/>
                  </a:lnTo>
                  <a:lnTo>
                    <a:pt x="1012" y="402"/>
                  </a:lnTo>
                  <a:close/>
                </a:path>
              </a:pathLst>
            </a:custGeom>
            <a:solidFill>
              <a:srgbClr val="000000"/>
            </a:solidFill>
            <a:ln w="0">
              <a:solidFill>
                <a:srgbClr val="000000"/>
              </a:solidFill>
              <a:prstDash val="solid"/>
              <a:round/>
              <a:headEnd/>
              <a:tailEnd/>
            </a:ln>
          </p:spPr>
          <p:txBody>
            <a:bodyPr/>
            <a:lstStyle/>
            <a:p>
              <a:endParaRPr lang="en-US"/>
            </a:p>
          </p:txBody>
        </p:sp>
        <p:sp>
          <p:nvSpPr>
            <p:cNvPr id="18465" name="Freeform 605"/>
            <p:cNvSpPr>
              <a:spLocks noEditPoints="1"/>
            </p:cNvSpPr>
            <p:nvPr/>
          </p:nvSpPr>
          <p:spPr bwMode="auto">
            <a:xfrm>
              <a:off x="5587" y="2012"/>
              <a:ext cx="1068" cy="1161"/>
            </a:xfrm>
            <a:custGeom>
              <a:avLst/>
              <a:gdLst>
                <a:gd name="T0" fmla="*/ 1068 w 1068"/>
                <a:gd name="T1" fmla="*/ 59 h 1161"/>
                <a:gd name="T2" fmla="*/ 1068 w 1068"/>
                <a:gd name="T3" fmla="*/ 29 h 1161"/>
                <a:gd name="T4" fmla="*/ 1039 w 1068"/>
                <a:gd name="T5" fmla="*/ 0 h 1161"/>
                <a:gd name="T6" fmla="*/ 14 w 1068"/>
                <a:gd name="T7" fmla="*/ 0 h 1161"/>
                <a:gd name="T8" fmla="*/ 0 w 1068"/>
                <a:gd name="T9" fmla="*/ 29 h 1161"/>
                <a:gd name="T10" fmla="*/ 0 w 1068"/>
                <a:gd name="T11" fmla="*/ 1131 h 1161"/>
                <a:gd name="T12" fmla="*/ 28 w 1068"/>
                <a:gd name="T13" fmla="*/ 1161 h 1161"/>
                <a:gd name="T14" fmla="*/ 1039 w 1068"/>
                <a:gd name="T15" fmla="*/ 1161 h 1161"/>
                <a:gd name="T16" fmla="*/ 1068 w 1068"/>
                <a:gd name="T17" fmla="*/ 1131 h 1161"/>
                <a:gd name="T18" fmla="*/ 1068 w 1068"/>
                <a:gd name="T19" fmla="*/ 1102 h 1161"/>
                <a:gd name="T20" fmla="*/ 1068 w 1068"/>
                <a:gd name="T21" fmla="*/ 59 h 1161"/>
                <a:gd name="T22" fmla="*/ 70 w 1068"/>
                <a:gd name="T23" fmla="*/ 59 h 1161"/>
                <a:gd name="T24" fmla="*/ 997 w 1068"/>
                <a:gd name="T25" fmla="*/ 59 h 1161"/>
                <a:gd name="T26" fmla="*/ 997 w 1068"/>
                <a:gd name="T27" fmla="*/ 1087 h 1161"/>
                <a:gd name="T28" fmla="*/ 70 w 1068"/>
                <a:gd name="T29" fmla="*/ 1087 h 1161"/>
                <a:gd name="T30" fmla="*/ 70 w 1068"/>
                <a:gd name="T31" fmla="*/ 59 h 1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68"/>
                <a:gd name="T49" fmla="*/ 0 h 1161"/>
                <a:gd name="T50" fmla="*/ 1068 w 1068"/>
                <a:gd name="T51" fmla="*/ 1161 h 11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68" h="1161">
                  <a:moveTo>
                    <a:pt x="1068" y="59"/>
                  </a:moveTo>
                  <a:lnTo>
                    <a:pt x="1068" y="29"/>
                  </a:lnTo>
                  <a:lnTo>
                    <a:pt x="1039" y="0"/>
                  </a:lnTo>
                  <a:lnTo>
                    <a:pt x="14" y="0"/>
                  </a:lnTo>
                  <a:lnTo>
                    <a:pt x="0" y="29"/>
                  </a:lnTo>
                  <a:lnTo>
                    <a:pt x="0" y="1131"/>
                  </a:lnTo>
                  <a:lnTo>
                    <a:pt x="28" y="1161"/>
                  </a:lnTo>
                  <a:lnTo>
                    <a:pt x="1039" y="1161"/>
                  </a:lnTo>
                  <a:lnTo>
                    <a:pt x="1068" y="1131"/>
                  </a:lnTo>
                  <a:lnTo>
                    <a:pt x="1068" y="1102"/>
                  </a:lnTo>
                  <a:lnTo>
                    <a:pt x="1068" y="59"/>
                  </a:lnTo>
                  <a:close/>
                  <a:moveTo>
                    <a:pt x="70" y="59"/>
                  </a:moveTo>
                  <a:lnTo>
                    <a:pt x="997" y="59"/>
                  </a:lnTo>
                  <a:lnTo>
                    <a:pt x="997" y="1087"/>
                  </a:lnTo>
                  <a:lnTo>
                    <a:pt x="70" y="1087"/>
                  </a:lnTo>
                  <a:lnTo>
                    <a:pt x="70" y="59"/>
                  </a:lnTo>
                  <a:close/>
                </a:path>
              </a:pathLst>
            </a:custGeom>
            <a:solidFill>
              <a:srgbClr val="000000"/>
            </a:solidFill>
            <a:ln w="0">
              <a:solidFill>
                <a:srgbClr val="000000"/>
              </a:solidFill>
              <a:prstDash val="solid"/>
              <a:round/>
              <a:headEnd/>
              <a:tailEnd/>
            </a:ln>
          </p:spPr>
          <p:txBody>
            <a:bodyPr/>
            <a:lstStyle/>
            <a:p>
              <a:endParaRPr lang="en-US"/>
            </a:p>
          </p:txBody>
        </p:sp>
        <p:sp>
          <p:nvSpPr>
            <p:cNvPr id="18466" name="Freeform 606"/>
            <p:cNvSpPr>
              <a:spLocks/>
            </p:cNvSpPr>
            <p:nvPr/>
          </p:nvSpPr>
          <p:spPr bwMode="auto">
            <a:xfrm>
              <a:off x="6893" y="1907"/>
              <a:ext cx="380" cy="1683"/>
            </a:xfrm>
            <a:custGeom>
              <a:avLst/>
              <a:gdLst>
                <a:gd name="T0" fmla="*/ 380 w 380"/>
                <a:gd name="T1" fmla="*/ 1668 h 1683"/>
                <a:gd name="T2" fmla="*/ 366 w 380"/>
                <a:gd name="T3" fmla="*/ 1668 h 1683"/>
                <a:gd name="T4" fmla="*/ 366 w 380"/>
                <a:gd name="T5" fmla="*/ 1653 h 1683"/>
                <a:gd name="T6" fmla="*/ 352 w 380"/>
                <a:gd name="T7" fmla="*/ 1638 h 1683"/>
                <a:gd name="T8" fmla="*/ 225 w 380"/>
                <a:gd name="T9" fmla="*/ 1460 h 1683"/>
                <a:gd name="T10" fmla="*/ 141 w 380"/>
                <a:gd name="T11" fmla="*/ 1251 h 1683"/>
                <a:gd name="T12" fmla="*/ 113 w 380"/>
                <a:gd name="T13" fmla="*/ 1043 h 1683"/>
                <a:gd name="T14" fmla="*/ 99 w 380"/>
                <a:gd name="T15" fmla="*/ 849 h 1683"/>
                <a:gd name="T16" fmla="*/ 113 w 380"/>
                <a:gd name="T17" fmla="*/ 626 h 1683"/>
                <a:gd name="T18" fmla="*/ 155 w 380"/>
                <a:gd name="T19" fmla="*/ 417 h 1683"/>
                <a:gd name="T20" fmla="*/ 225 w 380"/>
                <a:gd name="T21" fmla="*/ 209 h 1683"/>
                <a:gd name="T22" fmla="*/ 352 w 380"/>
                <a:gd name="T23" fmla="*/ 45 h 1683"/>
                <a:gd name="T24" fmla="*/ 366 w 380"/>
                <a:gd name="T25" fmla="*/ 30 h 1683"/>
                <a:gd name="T26" fmla="*/ 366 w 380"/>
                <a:gd name="T27" fmla="*/ 15 h 1683"/>
                <a:gd name="T28" fmla="*/ 380 w 380"/>
                <a:gd name="T29" fmla="*/ 15 h 1683"/>
                <a:gd name="T30" fmla="*/ 366 w 380"/>
                <a:gd name="T31" fmla="*/ 0 h 1683"/>
                <a:gd name="T32" fmla="*/ 324 w 380"/>
                <a:gd name="T33" fmla="*/ 15 h 1683"/>
                <a:gd name="T34" fmla="*/ 267 w 380"/>
                <a:gd name="T35" fmla="*/ 75 h 1683"/>
                <a:gd name="T36" fmla="*/ 183 w 380"/>
                <a:gd name="T37" fmla="*/ 179 h 1683"/>
                <a:gd name="T38" fmla="*/ 99 w 380"/>
                <a:gd name="T39" fmla="*/ 328 h 1683"/>
                <a:gd name="T40" fmla="*/ 29 w 380"/>
                <a:gd name="T41" fmla="*/ 596 h 1683"/>
                <a:gd name="T42" fmla="*/ 0 w 380"/>
                <a:gd name="T43" fmla="*/ 849 h 1683"/>
                <a:gd name="T44" fmla="*/ 14 w 380"/>
                <a:gd name="T45" fmla="*/ 998 h 1683"/>
                <a:gd name="T46" fmla="*/ 43 w 380"/>
                <a:gd name="T47" fmla="*/ 1177 h 1683"/>
                <a:gd name="T48" fmla="*/ 113 w 380"/>
                <a:gd name="T49" fmla="*/ 1370 h 1683"/>
                <a:gd name="T50" fmla="*/ 183 w 380"/>
                <a:gd name="T51" fmla="*/ 1504 h 1683"/>
                <a:gd name="T52" fmla="*/ 267 w 380"/>
                <a:gd name="T53" fmla="*/ 1609 h 1683"/>
                <a:gd name="T54" fmla="*/ 324 w 380"/>
                <a:gd name="T55" fmla="*/ 1668 h 1683"/>
                <a:gd name="T56" fmla="*/ 366 w 380"/>
                <a:gd name="T57" fmla="*/ 1683 h 1683"/>
                <a:gd name="T58" fmla="*/ 380 w 380"/>
                <a:gd name="T59" fmla="*/ 1668 h 168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80"/>
                <a:gd name="T91" fmla="*/ 0 h 1683"/>
                <a:gd name="T92" fmla="*/ 380 w 380"/>
                <a:gd name="T93" fmla="*/ 1683 h 168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80" h="1683">
                  <a:moveTo>
                    <a:pt x="380" y="1668"/>
                  </a:moveTo>
                  <a:lnTo>
                    <a:pt x="366" y="1668"/>
                  </a:lnTo>
                  <a:lnTo>
                    <a:pt x="366" y="1653"/>
                  </a:lnTo>
                  <a:lnTo>
                    <a:pt x="352" y="1638"/>
                  </a:lnTo>
                  <a:lnTo>
                    <a:pt x="225" y="1460"/>
                  </a:lnTo>
                  <a:lnTo>
                    <a:pt x="141" y="1251"/>
                  </a:lnTo>
                  <a:lnTo>
                    <a:pt x="113" y="1043"/>
                  </a:lnTo>
                  <a:lnTo>
                    <a:pt x="99" y="849"/>
                  </a:lnTo>
                  <a:lnTo>
                    <a:pt x="113" y="626"/>
                  </a:lnTo>
                  <a:lnTo>
                    <a:pt x="155" y="417"/>
                  </a:lnTo>
                  <a:lnTo>
                    <a:pt x="225" y="209"/>
                  </a:lnTo>
                  <a:lnTo>
                    <a:pt x="352" y="45"/>
                  </a:lnTo>
                  <a:lnTo>
                    <a:pt x="366" y="30"/>
                  </a:lnTo>
                  <a:lnTo>
                    <a:pt x="366" y="15"/>
                  </a:lnTo>
                  <a:lnTo>
                    <a:pt x="380" y="15"/>
                  </a:lnTo>
                  <a:lnTo>
                    <a:pt x="366" y="0"/>
                  </a:lnTo>
                  <a:lnTo>
                    <a:pt x="324" y="15"/>
                  </a:lnTo>
                  <a:lnTo>
                    <a:pt x="267" y="75"/>
                  </a:lnTo>
                  <a:lnTo>
                    <a:pt x="183" y="179"/>
                  </a:lnTo>
                  <a:lnTo>
                    <a:pt x="99" y="328"/>
                  </a:lnTo>
                  <a:lnTo>
                    <a:pt x="29" y="596"/>
                  </a:lnTo>
                  <a:lnTo>
                    <a:pt x="0" y="849"/>
                  </a:lnTo>
                  <a:lnTo>
                    <a:pt x="14" y="998"/>
                  </a:lnTo>
                  <a:lnTo>
                    <a:pt x="43" y="1177"/>
                  </a:lnTo>
                  <a:lnTo>
                    <a:pt x="113" y="1370"/>
                  </a:lnTo>
                  <a:lnTo>
                    <a:pt x="183" y="1504"/>
                  </a:lnTo>
                  <a:lnTo>
                    <a:pt x="267" y="1609"/>
                  </a:lnTo>
                  <a:lnTo>
                    <a:pt x="324" y="1668"/>
                  </a:lnTo>
                  <a:lnTo>
                    <a:pt x="366" y="1683"/>
                  </a:lnTo>
                  <a:lnTo>
                    <a:pt x="380" y="1668"/>
                  </a:lnTo>
                  <a:close/>
                </a:path>
              </a:pathLst>
            </a:custGeom>
            <a:solidFill>
              <a:srgbClr val="000000"/>
            </a:solidFill>
            <a:ln w="0">
              <a:solidFill>
                <a:srgbClr val="000000"/>
              </a:solidFill>
              <a:prstDash val="solid"/>
              <a:round/>
              <a:headEnd/>
              <a:tailEnd/>
            </a:ln>
          </p:spPr>
          <p:txBody>
            <a:bodyPr/>
            <a:lstStyle/>
            <a:p>
              <a:endParaRPr lang="en-US"/>
            </a:p>
          </p:txBody>
        </p:sp>
        <p:sp>
          <p:nvSpPr>
            <p:cNvPr id="18467" name="Freeform 607"/>
            <p:cNvSpPr>
              <a:spLocks/>
            </p:cNvSpPr>
            <p:nvPr/>
          </p:nvSpPr>
          <p:spPr bwMode="auto">
            <a:xfrm>
              <a:off x="7441" y="2577"/>
              <a:ext cx="885" cy="447"/>
            </a:xfrm>
            <a:custGeom>
              <a:avLst/>
              <a:gdLst>
                <a:gd name="T0" fmla="*/ 885 w 885"/>
                <a:gd name="T1" fmla="*/ 45 h 447"/>
                <a:gd name="T2" fmla="*/ 885 w 885"/>
                <a:gd name="T3" fmla="*/ 0 h 447"/>
                <a:gd name="T4" fmla="*/ 14 w 885"/>
                <a:gd name="T5" fmla="*/ 0 h 447"/>
                <a:gd name="T6" fmla="*/ 0 w 885"/>
                <a:gd name="T7" fmla="*/ 30 h 447"/>
                <a:gd name="T8" fmla="*/ 28 w 885"/>
                <a:gd name="T9" fmla="*/ 60 h 447"/>
                <a:gd name="T10" fmla="*/ 829 w 885"/>
                <a:gd name="T11" fmla="*/ 60 h 447"/>
                <a:gd name="T12" fmla="*/ 829 w 885"/>
                <a:gd name="T13" fmla="*/ 432 h 447"/>
                <a:gd name="T14" fmla="*/ 843 w 885"/>
                <a:gd name="T15" fmla="*/ 447 h 447"/>
                <a:gd name="T16" fmla="*/ 871 w 885"/>
                <a:gd name="T17" fmla="*/ 447 h 447"/>
                <a:gd name="T18" fmla="*/ 885 w 885"/>
                <a:gd name="T19" fmla="*/ 432 h 447"/>
                <a:gd name="T20" fmla="*/ 885 w 885"/>
                <a:gd name="T21" fmla="*/ 388 h 447"/>
                <a:gd name="T22" fmla="*/ 885 w 885"/>
                <a:gd name="T23" fmla="*/ 45 h 4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85"/>
                <a:gd name="T37" fmla="*/ 0 h 447"/>
                <a:gd name="T38" fmla="*/ 885 w 885"/>
                <a:gd name="T39" fmla="*/ 447 h 4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85" h="447">
                  <a:moveTo>
                    <a:pt x="885" y="45"/>
                  </a:moveTo>
                  <a:lnTo>
                    <a:pt x="885" y="0"/>
                  </a:lnTo>
                  <a:lnTo>
                    <a:pt x="14" y="0"/>
                  </a:lnTo>
                  <a:lnTo>
                    <a:pt x="0" y="30"/>
                  </a:lnTo>
                  <a:lnTo>
                    <a:pt x="28" y="60"/>
                  </a:lnTo>
                  <a:lnTo>
                    <a:pt x="829" y="60"/>
                  </a:lnTo>
                  <a:lnTo>
                    <a:pt x="829" y="432"/>
                  </a:lnTo>
                  <a:lnTo>
                    <a:pt x="843" y="447"/>
                  </a:lnTo>
                  <a:lnTo>
                    <a:pt x="871" y="447"/>
                  </a:lnTo>
                  <a:lnTo>
                    <a:pt x="885" y="432"/>
                  </a:lnTo>
                  <a:lnTo>
                    <a:pt x="885" y="388"/>
                  </a:lnTo>
                  <a:lnTo>
                    <a:pt x="885" y="45"/>
                  </a:lnTo>
                  <a:close/>
                </a:path>
              </a:pathLst>
            </a:custGeom>
            <a:solidFill>
              <a:srgbClr val="000000"/>
            </a:solidFill>
            <a:ln w="0">
              <a:solidFill>
                <a:srgbClr val="000000"/>
              </a:solidFill>
              <a:prstDash val="solid"/>
              <a:round/>
              <a:headEnd/>
              <a:tailEnd/>
            </a:ln>
          </p:spPr>
          <p:txBody>
            <a:bodyPr/>
            <a:lstStyle/>
            <a:p>
              <a:endParaRPr lang="en-US"/>
            </a:p>
          </p:txBody>
        </p:sp>
        <p:sp>
          <p:nvSpPr>
            <p:cNvPr id="18468" name="Freeform 608"/>
            <p:cNvSpPr>
              <a:spLocks noEditPoints="1"/>
            </p:cNvSpPr>
            <p:nvPr/>
          </p:nvSpPr>
          <p:spPr bwMode="auto">
            <a:xfrm>
              <a:off x="8481" y="1967"/>
              <a:ext cx="1096" cy="1206"/>
            </a:xfrm>
            <a:custGeom>
              <a:avLst/>
              <a:gdLst>
                <a:gd name="T0" fmla="*/ 576 w 1096"/>
                <a:gd name="T1" fmla="*/ 30 h 1206"/>
                <a:gd name="T2" fmla="*/ 576 w 1096"/>
                <a:gd name="T3" fmla="*/ 15 h 1206"/>
                <a:gd name="T4" fmla="*/ 562 w 1096"/>
                <a:gd name="T5" fmla="*/ 0 h 1206"/>
                <a:gd name="T6" fmla="*/ 520 w 1096"/>
                <a:gd name="T7" fmla="*/ 0 h 1206"/>
                <a:gd name="T8" fmla="*/ 506 w 1096"/>
                <a:gd name="T9" fmla="*/ 15 h 1206"/>
                <a:gd name="T10" fmla="*/ 506 w 1096"/>
                <a:gd name="T11" fmla="*/ 30 h 1206"/>
                <a:gd name="T12" fmla="*/ 169 w 1096"/>
                <a:gd name="T13" fmla="*/ 1042 h 1206"/>
                <a:gd name="T14" fmla="*/ 155 w 1096"/>
                <a:gd name="T15" fmla="*/ 1087 h 1206"/>
                <a:gd name="T16" fmla="*/ 126 w 1096"/>
                <a:gd name="T17" fmla="*/ 1117 h 1206"/>
                <a:gd name="T18" fmla="*/ 42 w 1096"/>
                <a:gd name="T19" fmla="*/ 1147 h 1206"/>
                <a:gd name="T20" fmla="*/ 0 w 1096"/>
                <a:gd name="T21" fmla="*/ 1147 h 1206"/>
                <a:gd name="T22" fmla="*/ 0 w 1096"/>
                <a:gd name="T23" fmla="*/ 1206 h 1206"/>
                <a:gd name="T24" fmla="*/ 337 w 1096"/>
                <a:gd name="T25" fmla="*/ 1206 h 1206"/>
                <a:gd name="T26" fmla="*/ 337 w 1096"/>
                <a:gd name="T27" fmla="*/ 1147 h 1206"/>
                <a:gd name="T28" fmla="*/ 295 w 1096"/>
                <a:gd name="T29" fmla="*/ 1147 h 1206"/>
                <a:gd name="T30" fmla="*/ 239 w 1096"/>
                <a:gd name="T31" fmla="*/ 1117 h 1206"/>
                <a:gd name="T32" fmla="*/ 225 w 1096"/>
                <a:gd name="T33" fmla="*/ 1087 h 1206"/>
                <a:gd name="T34" fmla="*/ 225 w 1096"/>
                <a:gd name="T35" fmla="*/ 1042 h 1206"/>
                <a:gd name="T36" fmla="*/ 295 w 1096"/>
                <a:gd name="T37" fmla="*/ 819 h 1206"/>
                <a:gd name="T38" fmla="*/ 688 w 1096"/>
                <a:gd name="T39" fmla="*/ 819 h 1206"/>
                <a:gd name="T40" fmla="*/ 773 w 1096"/>
                <a:gd name="T41" fmla="*/ 1072 h 1206"/>
                <a:gd name="T42" fmla="*/ 787 w 1096"/>
                <a:gd name="T43" fmla="*/ 1087 h 1206"/>
                <a:gd name="T44" fmla="*/ 787 w 1096"/>
                <a:gd name="T45" fmla="*/ 1102 h 1206"/>
                <a:gd name="T46" fmla="*/ 759 w 1096"/>
                <a:gd name="T47" fmla="*/ 1132 h 1206"/>
                <a:gd name="T48" fmla="*/ 731 w 1096"/>
                <a:gd name="T49" fmla="*/ 1147 h 1206"/>
                <a:gd name="T50" fmla="*/ 646 w 1096"/>
                <a:gd name="T51" fmla="*/ 1147 h 1206"/>
                <a:gd name="T52" fmla="*/ 646 w 1096"/>
                <a:gd name="T53" fmla="*/ 1206 h 1206"/>
                <a:gd name="T54" fmla="*/ 1096 w 1096"/>
                <a:gd name="T55" fmla="*/ 1206 h 1206"/>
                <a:gd name="T56" fmla="*/ 1096 w 1096"/>
                <a:gd name="T57" fmla="*/ 1147 h 1206"/>
                <a:gd name="T58" fmla="*/ 983 w 1096"/>
                <a:gd name="T59" fmla="*/ 1147 h 1206"/>
                <a:gd name="T60" fmla="*/ 955 w 1096"/>
                <a:gd name="T61" fmla="*/ 1132 h 1206"/>
                <a:gd name="T62" fmla="*/ 941 w 1096"/>
                <a:gd name="T63" fmla="*/ 1117 h 1206"/>
                <a:gd name="T64" fmla="*/ 927 w 1096"/>
                <a:gd name="T65" fmla="*/ 1087 h 1206"/>
                <a:gd name="T66" fmla="*/ 576 w 1096"/>
                <a:gd name="T67" fmla="*/ 30 h 1206"/>
                <a:gd name="T68" fmla="*/ 492 w 1096"/>
                <a:gd name="T69" fmla="*/ 223 h 1206"/>
                <a:gd name="T70" fmla="*/ 674 w 1096"/>
                <a:gd name="T71" fmla="*/ 774 h 1206"/>
                <a:gd name="T72" fmla="*/ 323 w 1096"/>
                <a:gd name="T73" fmla="*/ 774 h 1206"/>
                <a:gd name="T74" fmla="*/ 492 w 1096"/>
                <a:gd name="T75" fmla="*/ 223 h 12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96"/>
                <a:gd name="T115" fmla="*/ 0 h 1206"/>
                <a:gd name="T116" fmla="*/ 1096 w 1096"/>
                <a:gd name="T117" fmla="*/ 1206 h 12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96" h="1206">
                  <a:moveTo>
                    <a:pt x="576" y="30"/>
                  </a:moveTo>
                  <a:lnTo>
                    <a:pt x="576" y="15"/>
                  </a:lnTo>
                  <a:lnTo>
                    <a:pt x="562" y="0"/>
                  </a:lnTo>
                  <a:lnTo>
                    <a:pt x="520" y="0"/>
                  </a:lnTo>
                  <a:lnTo>
                    <a:pt x="506" y="15"/>
                  </a:lnTo>
                  <a:lnTo>
                    <a:pt x="506" y="30"/>
                  </a:lnTo>
                  <a:lnTo>
                    <a:pt x="169" y="1042"/>
                  </a:lnTo>
                  <a:lnTo>
                    <a:pt x="155" y="1087"/>
                  </a:lnTo>
                  <a:lnTo>
                    <a:pt x="126" y="1117"/>
                  </a:lnTo>
                  <a:lnTo>
                    <a:pt x="42" y="1147"/>
                  </a:lnTo>
                  <a:lnTo>
                    <a:pt x="0" y="1147"/>
                  </a:lnTo>
                  <a:lnTo>
                    <a:pt x="0" y="1206"/>
                  </a:lnTo>
                  <a:lnTo>
                    <a:pt x="337" y="1206"/>
                  </a:lnTo>
                  <a:lnTo>
                    <a:pt x="337" y="1147"/>
                  </a:lnTo>
                  <a:lnTo>
                    <a:pt x="295" y="1147"/>
                  </a:lnTo>
                  <a:lnTo>
                    <a:pt x="239" y="1117"/>
                  </a:lnTo>
                  <a:lnTo>
                    <a:pt x="225" y="1087"/>
                  </a:lnTo>
                  <a:lnTo>
                    <a:pt x="225" y="1042"/>
                  </a:lnTo>
                  <a:lnTo>
                    <a:pt x="295" y="819"/>
                  </a:lnTo>
                  <a:lnTo>
                    <a:pt x="688" y="819"/>
                  </a:lnTo>
                  <a:lnTo>
                    <a:pt x="773" y="1072"/>
                  </a:lnTo>
                  <a:lnTo>
                    <a:pt x="787" y="1087"/>
                  </a:lnTo>
                  <a:lnTo>
                    <a:pt x="787" y="1102"/>
                  </a:lnTo>
                  <a:lnTo>
                    <a:pt x="759" y="1132"/>
                  </a:lnTo>
                  <a:lnTo>
                    <a:pt x="731" y="1147"/>
                  </a:lnTo>
                  <a:lnTo>
                    <a:pt x="646" y="1147"/>
                  </a:lnTo>
                  <a:lnTo>
                    <a:pt x="646" y="1206"/>
                  </a:lnTo>
                  <a:lnTo>
                    <a:pt x="1096" y="1206"/>
                  </a:lnTo>
                  <a:lnTo>
                    <a:pt x="1096" y="1147"/>
                  </a:lnTo>
                  <a:lnTo>
                    <a:pt x="983" y="1147"/>
                  </a:lnTo>
                  <a:lnTo>
                    <a:pt x="955" y="1132"/>
                  </a:lnTo>
                  <a:lnTo>
                    <a:pt x="941" y="1117"/>
                  </a:lnTo>
                  <a:lnTo>
                    <a:pt x="927" y="1087"/>
                  </a:lnTo>
                  <a:lnTo>
                    <a:pt x="576" y="30"/>
                  </a:lnTo>
                  <a:close/>
                  <a:moveTo>
                    <a:pt x="492" y="223"/>
                  </a:moveTo>
                  <a:lnTo>
                    <a:pt x="674" y="774"/>
                  </a:lnTo>
                  <a:lnTo>
                    <a:pt x="323" y="774"/>
                  </a:lnTo>
                  <a:lnTo>
                    <a:pt x="492" y="223"/>
                  </a:lnTo>
                  <a:close/>
                </a:path>
              </a:pathLst>
            </a:custGeom>
            <a:solidFill>
              <a:srgbClr val="000000"/>
            </a:solidFill>
            <a:ln w="0">
              <a:solidFill>
                <a:srgbClr val="000000"/>
              </a:solidFill>
              <a:prstDash val="solid"/>
              <a:round/>
              <a:headEnd/>
              <a:tailEnd/>
            </a:ln>
          </p:spPr>
          <p:txBody>
            <a:bodyPr/>
            <a:lstStyle/>
            <a:p>
              <a:endParaRPr lang="en-US"/>
            </a:p>
          </p:txBody>
        </p:sp>
        <p:sp>
          <p:nvSpPr>
            <p:cNvPr id="18469" name="Freeform 609"/>
            <p:cNvSpPr>
              <a:spLocks/>
            </p:cNvSpPr>
            <p:nvPr/>
          </p:nvSpPr>
          <p:spPr bwMode="auto">
            <a:xfrm>
              <a:off x="9675" y="2429"/>
              <a:ext cx="801" cy="759"/>
            </a:xfrm>
            <a:custGeom>
              <a:avLst/>
              <a:gdLst>
                <a:gd name="T0" fmla="*/ 576 w 801"/>
                <a:gd name="T1" fmla="*/ 610 h 759"/>
                <a:gd name="T2" fmla="*/ 576 w 801"/>
                <a:gd name="T3" fmla="*/ 759 h 759"/>
                <a:gd name="T4" fmla="*/ 801 w 801"/>
                <a:gd name="T5" fmla="*/ 744 h 759"/>
                <a:gd name="T6" fmla="*/ 801 w 801"/>
                <a:gd name="T7" fmla="*/ 685 h 759"/>
                <a:gd name="T8" fmla="*/ 717 w 801"/>
                <a:gd name="T9" fmla="*/ 685 h 759"/>
                <a:gd name="T10" fmla="*/ 689 w 801"/>
                <a:gd name="T11" fmla="*/ 670 h 759"/>
                <a:gd name="T12" fmla="*/ 675 w 801"/>
                <a:gd name="T13" fmla="*/ 640 h 759"/>
                <a:gd name="T14" fmla="*/ 675 w 801"/>
                <a:gd name="T15" fmla="*/ 0 h 759"/>
                <a:gd name="T16" fmla="*/ 450 w 801"/>
                <a:gd name="T17" fmla="*/ 14 h 759"/>
                <a:gd name="T18" fmla="*/ 450 w 801"/>
                <a:gd name="T19" fmla="*/ 59 h 759"/>
                <a:gd name="T20" fmla="*/ 506 w 801"/>
                <a:gd name="T21" fmla="*/ 59 h 759"/>
                <a:gd name="T22" fmla="*/ 562 w 801"/>
                <a:gd name="T23" fmla="*/ 89 h 759"/>
                <a:gd name="T24" fmla="*/ 562 w 801"/>
                <a:gd name="T25" fmla="*/ 461 h 759"/>
                <a:gd name="T26" fmla="*/ 548 w 801"/>
                <a:gd name="T27" fmla="*/ 595 h 759"/>
                <a:gd name="T28" fmla="*/ 478 w 801"/>
                <a:gd name="T29" fmla="*/ 685 h 759"/>
                <a:gd name="T30" fmla="*/ 379 w 801"/>
                <a:gd name="T31" fmla="*/ 729 h 759"/>
                <a:gd name="T32" fmla="*/ 323 w 801"/>
                <a:gd name="T33" fmla="*/ 729 h 759"/>
                <a:gd name="T34" fmla="*/ 295 w 801"/>
                <a:gd name="T35" fmla="*/ 714 h 759"/>
                <a:gd name="T36" fmla="*/ 267 w 801"/>
                <a:gd name="T37" fmla="*/ 685 h 759"/>
                <a:gd name="T38" fmla="*/ 239 w 801"/>
                <a:gd name="T39" fmla="*/ 625 h 759"/>
                <a:gd name="T40" fmla="*/ 239 w 801"/>
                <a:gd name="T41" fmla="*/ 0 h 759"/>
                <a:gd name="T42" fmla="*/ 0 w 801"/>
                <a:gd name="T43" fmla="*/ 14 h 759"/>
                <a:gd name="T44" fmla="*/ 0 w 801"/>
                <a:gd name="T45" fmla="*/ 59 h 759"/>
                <a:gd name="T46" fmla="*/ 56 w 801"/>
                <a:gd name="T47" fmla="*/ 59 h 759"/>
                <a:gd name="T48" fmla="*/ 113 w 801"/>
                <a:gd name="T49" fmla="*/ 89 h 759"/>
                <a:gd name="T50" fmla="*/ 127 w 801"/>
                <a:gd name="T51" fmla="*/ 119 h 759"/>
                <a:gd name="T52" fmla="*/ 127 w 801"/>
                <a:gd name="T53" fmla="*/ 551 h 759"/>
                <a:gd name="T54" fmla="*/ 141 w 801"/>
                <a:gd name="T55" fmla="*/ 640 h 759"/>
                <a:gd name="T56" fmla="*/ 183 w 801"/>
                <a:gd name="T57" fmla="*/ 699 h 759"/>
                <a:gd name="T58" fmla="*/ 253 w 801"/>
                <a:gd name="T59" fmla="*/ 744 h 759"/>
                <a:gd name="T60" fmla="*/ 365 w 801"/>
                <a:gd name="T61" fmla="*/ 759 h 759"/>
                <a:gd name="T62" fmla="*/ 422 w 801"/>
                <a:gd name="T63" fmla="*/ 759 h 759"/>
                <a:gd name="T64" fmla="*/ 464 w 801"/>
                <a:gd name="T65" fmla="*/ 744 h 759"/>
                <a:gd name="T66" fmla="*/ 506 w 801"/>
                <a:gd name="T67" fmla="*/ 714 h 759"/>
                <a:gd name="T68" fmla="*/ 548 w 801"/>
                <a:gd name="T69" fmla="*/ 670 h 759"/>
                <a:gd name="T70" fmla="*/ 576 w 801"/>
                <a:gd name="T71" fmla="*/ 610 h 7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01"/>
                <a:gd name="T109" fmla="*/ 0 h 759"/>
                <a:gd name="T110" fmla="*/ 801 w 801"/>
                <a:gd name="T111" fmla="*/ 759 h 7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01" h="759">
                  <a:moveTo>
                    <a:pt x="576" y="610"/>
                  </a:moveTo>
                  <a:lnTo>
                    <a:pt x="576" y="759"/>
                  </a:lnTo>
                  <a:lnTo>
                    <a:pt x="801" y="744"/>
                  </a:lnTo>
                  <a:lnTo>
                    <a:pt x="801" y="685"/>
                  </a:lnTo>
                  <a:lnTo>
                    <a:pt x="717" y="685"/>
                  </a:lnTo>
                  <a:lnTo>
                    <a:pt x="689" y="670"/>
                  </a:lnTo>
                  <a:lnTo>
                    <a:pt x="675" y="640"/>
                  </a:lnTo>
                  <a:lnTo>
                    <a:pt x="675" y="0"/>
                  </a:lnTo>
                  <a:lnTo>
                    <a:pt x="450" y="14"/>
                  </a:lnTo>
                  <a:lnTo>
                    <a:pt x="450" y="59"/>
                  </a:lnTo>
                  <a:lnTo>
                    <a:pt x="506" y="59"/>
                  </a:lnTo>
                  <a:lnTo>
                    <a:pt x="562" y="89"/>
                  </a:lnTo>
                  <a:lnTo>
                    <a:pt x="562" y="461"/>
                  </a:lnTo>
                  <a:lnTo>
                    <a:pt x="548" y="595"/>
                  </a:lnTo>
                  <a:lnTo>
                    <a:pt x="478" y="685"/>
                  </a:lnTo>
                  <a:lnTo>
                    <a:pt x="379" y="729"/>
                  </a:lnTo>
                  <a:lnTo>
                    <a:pt x="323" y="729"/>
                  </a:lnTo>
                  <a:lnTo>
                    <a:pt x="295" y="714"/>
                  </a:lnTo>
                  <a:lnTo>
                    <a:pt x="267" y="685"/>
                  </a:lnTo>
                  <a:lnTo>
                    <a:pt x="239" y="625"/>
                  </a:lnTo>
                  <a:lnTo>
                    <a:pt x="239" y="0"/>
                  </a:lnTo>
                  <a:lnTo>
                    <a:pt x="0" y="14"/>
                  </a:lnTo>
                  <a:lnTo>
                    <a:pt x="0" y="59"/>
                  </a:lnTo>
                  <a:lnTo>
                    <a:pt x="56" y="59"/>
                  </a:lnTo>
                  <a:lnTo>
                    <a:pt x="113" y="89"/>
                  </a:lnTo>
                  <a:lnTo>
                    <a:pt x="127" y="119"/>
                  </a:lnTo>
                  <a:lnTo>
                    <a:pt x="127" y="551"/>
                  </a:lnTo>
                  <a:lnTo>
                    <a:pt x="141" y="640"/>
                  </a:lnTo>
                  <a:lnTo>
                    <a:pt x="183" y="699"/>
                  </a:lnTo>
                  <a:lnTo>
                    <a:pt x="253" y="744"/>
                  </a:lnTo>
                  <a:lnTo>
                    <a:pt x="365" y="759"/>
                  </a:lnTo>
                  <a:lnTo>
                    <a:pt x="422" y="759"/>
                  </a:lnTo>
                  <a:lnTo>
                    <a:pt x="464" y="744"/>
                  </a:lnTo>
                  <a:lnTo>
                    <a:pt x="506" y="714"/>
                  </a:lnTo>
                  <a:lnTo>
                    <a:pt x="548" y="670"/>
                  </a:lnTo>
                  <a:lnTo>
                    <a:pt x="576" y="610"/>
                  </a:lnTo>
                  <a:close/>
                </a:path>
              </a:pathLst>
            </a:custGeom>
            <a:solidFill>
              <a:srgbClr val="000000"/>
            </a:solidFill>
            <a:ln w="0">
              <a:solidFill>
                <a:srgbClr val="000000"/>
              </a:solidFill>
              <a:prstDash val="solid"/>
              <a:round/>
              <a:headEnd/>
              <a:tailEnd/>
            </a:ln>
          </p:spPr>
          <p:txBody>
            <a:bodyPr/>
            <a:lstStyle/>
            <a:p>
              <a:endParaRPr lang="en-US"/>
            </a:p>
          </p:txBody>
        </p:sp>
        <p:sp>
          <p:nvSpPr>
            <p:cNvPr id="18470" name="Freeform 610"/>
            <p:cNvSpPr>
              <a:spLocks/>
            </p:cNvSpPr>
            <p:nvPr/>
          </p:nvSpPr>
          <p:spPr bwMode="auto">
            <a:xfrm>
              <a:off x="10546" y="2131"/>
              <a:ext cx="492" cy="1057"/>
            </a:xfrm>
            <a:custGeom>
              <a:avLst/>
              <a:gdLst>
                <a:gd name="T0" fmla="*/ 239 w 492"/>
                <a:gd name="T1" fmla="*/ 357 h 1057"/>
                <a:gd name="T2" fmla="*/ 464 w 492"/>
                <a:gd name="T3" fmla="*/ 357 h 1057"/>
                <a:gd name="T4" fmla="*/ 464 w 492"/>
                <a:gd name="T5" fmla="*/ 312 h 1057"/>
                <a:gd name="T6" fmla="*/ 239 w 492"/>
                <a:gd name="T7" fmla="*/ 312 h 1057"/>
                <a:gd name="T8" fmla="*/ 239 w 492"/>
                <a:gd name="T9" fmla="*/ 0 h 1057"/>
                <a:gd name="T10" fmla="*/ 197 w 492"/>
                <a:gd name="T11" fmla="*/ 0 h 1057"/>
                <a:gd name="T12" fmla="*/ 183 w 492"/>
                <a:gd name="T13" fmla="*/ 104 h 1057"/>
                <a:gd name="T14" fmla="*/ 155 w 492"/>
                <a:gd name="T15" fmla="*/ 208 h 1057"/>
                <a:gd name="T16" fmla="*/ 99 w 492"/>
                <a:gd name="T17" fmla="*/ 298 h 1057"/>
                <a:gd name="T18" fmla="*/ 0 w 492"/>
                <a:gd name="T19" fmla="*/ 327 h 1057"/>
                <a:gd name="T20" fmla="*/ 0 w 492"/>
                <a:gd name="T21" fmla="*/ 357 h 1057"/>
                <a:gd name="T22" fmla="*/ 127 w 492"/>
                <a:gd name="T23" fmla="*/ 357 h 1057"/>
                <a:gd name="T24" fmla="*/ 127 w 492"/>
                <a:gd name="T25" fmla="*/ 893 h 1057"/>
                <a:gd name="T26" fmla="*/ 169 w 492"/>
                <a:gd name="T27" fmla="*/ 983 h 1057"/>
                <a:gd name="T28" fmla="*/ 197 w 492"/>
                <a:gd name="T29" fmla="*/ 1012 h 1057"/>
                <a:gd name="T30" fmla="*/ 253 w 492"/>
                <a:gd name="T31" fmla="*/ 1042 h 1057"/>
                <a:gd name="T32" fmla="*/ 295 w 492"/>
                <a:gd name="T33" fmla="*/ 1057 h 1057"/>
                <a:gd name="T34" fmla="*/ 380 w 492"/>
                <a:gd name="T35" fmla="*/ 1057 h 1057"/>
                <a:gd name="T36" fmla="*/ 422 w 492"/>
                <a:gd name="T37" fmla="*/ 1027 h 1057"/>
                <a:gd name="T38" fmla="*/ 450 w 492"/>
                <a:gd name="T39" fmla="*/ 997 h 1057"/>
                <a:gd name="T40" fmla="*/ 464 w 492"/>
                <a:gd name="T41" fmla="*/ 968 h 1057"/>
                <a:gd name="T42" fmla="*/ 492 w 492"/>
                <a:gd name="T43" fmla="*/ 878 h 1057"/>
                <a:gd name="T44" fmla="*/ 492 w 492"/>
                <a:gd name="T45" fmla="*/ 729 h 1057"/>
                <a:gd name="T46" fmla="*/ 450 w 492"/>
                <a:gd name="T47" fmla="*/ 729 h 1057"/>
                <a:gd name="T48" fmla="*/ 450 w 492"/>
                <a:gd name="T49" fmla="*/ 893 h 1057"/>
                <a:gd name="T50" fmla="*/ 436 w 492"/>
                <a:gd name="T51" fmla="*/ 953 h 1057"/>
                <a:gd name="T52" fmla="*/ 380 w 492"/>
                <a:gd name="T53" fmla="*/ 1012 h 1057"/>
                <a:gd name="T54" fmla="*/ 309 w 492"/>
                <a:gd name="T55" fmla="*/ 1012 h 1057"/>
                <a:gd name="T56" fmla="*/ 281 w 492"/>
                <a:gd name="T57" fmla="*/ 997 h 1057"/>
                <a:gd name="T58" fmla="*/ 253 w 492"/>
                <a:gd name="T59" fmla="*/ 938 h 1057"/>
                <a:gd name="T60" fmla="*/ 253 w 492"/>
                <a:gd name="T61" fmla="*/ 908 h 1057"/>
                <a:gd name="T62" fmla="*/ 239 w 492"/>
                <a:gd name="T63" fmla="*/ 878 h 1057"/>
                <a:gd name="T64" fmla="*/ 239 w 492"/>
                <a:gd name="T65" fmla="*/ 834 h 1057"/>
                <a:gd name="T66" fmla="*/ 239 w 492"/>
                <a:gd name="T67" fmla="*/ 357 h 10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92"/>
                <a:gd name="T103" fmla="*/ 0 h 1057"/>
                <a:gd name="T104" fmla="*/ 492 w 492"/>
                <a:gd name="T105" fmla="*/ 1057 h 105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92" h="1057">
                  <a:moveTo>
                    <a:pt x="239" y="357"/>
                  </a:moveTo>
                  <a:lnTo>
                    <a:pt x="464" y="357"/>
                  </a:lnTo>
                  <a:lnTo>
                    <a:pt x="464" y="312"/>
                  </a:lnTo>
                  <a:lnTo>
                    <a:pt x="239" y="312"/>
                  </a:lnTo>
                  <a:lnTo>
                    <a:pt x="239" y="0"/>
                  </a:lnTo>
                  <a:lnTo>
                    <a:pt x="197" y="0"/>
                  </a:lnTo>
                  <a:lnTo>
                    <a:pt x="183" y="104"/>
                  </a:lnTo>
                  <a:lnTo>
                    <a:pt x="155" y="208"/>
                  </a:lnTo>
                  <a:lnTo>
                    <a:pt x="99" y="298"/>
                  </a:lnTo>
                  <a:lnTo>
                    <a:pt x="0" y="327"/>
                  </a:lnTo>
                  <a:lnTo>
                    <a:pt x="0" y="357"/>
                  </a:lnTo>
                  <a:lnTo>
                    <a:pt x="127" y="357"/>
                  </a:lnTo>
                  <a:lnTo>
                    <a:pt x="127" y="893"/>
                  </a:lnTo>
                  <a:lnTo>
                    <a:pt x="169" y="983"/>
                  </a:lnTo>
                  <a:lnTo>
                    <a:pt x="197" y="1012"/>
                  </a:lnTo>
                  <a:lnTo>
                    <a:pt x="253" y="1042"/>
                  </a:lnTo>
                  <a:lnTo>
                    <a:pt x="295" y="1057"/>
                  </a:lnTo>
                  <a:lnTo>
                    <a:pt x="380" y="1057"/>
                  </a:lnTo>
                  <a:lnTo>
                    <a:pt x="422" y="1027"/>
                  </a:lnTo>
                  <a:lnTo>
                    <a:pt x="450" y="997"/>
                  </a:lnTo>
                  <a:lnTo>
                    <a:pt x="464" y="968"/>
                  </a:lnTo>
                  <a:lnTo>
                    <a:pt x="492" y="878"/>
                  </a:lnTo>
                  <a:lnTo>
                    <a:pt x="492" y="729"/>
                  </a:lnTo>
                  <a:lnTo>
                    <a:pt x="450" y="729"/>
                  </a:lnTo>
                  <a:lnTo>
                    <a:pt x="450" y="893"/>
                  </a:lnTo>
                  <a:lnTo>
                    <a:pt x="436" y="953"/>
                  </a:lnTo>
                  <a:lnTo>
                    <a:pt x="380" y="1012"/>
                  </a:lnTo>
                  <a:lnTo>
                    <a:pt x="309" y="1012"/>
                  </a:lnTo>
                  <a:lnTo>
                    <a:pt x="281" y="997"/>
                  </a:lnTo>
                  <a:lnTo>
                    <a:pt x="253" y="938"/>
                  </a:lnTo>
                  <a:lnTo>
                    <a:pt x="253" y="908"/>
                  </a:lnTo>
                  <a:lnTo>
                    <a:pt x="239" y="878"/>
                  </a:lnTo>
                  <a:lnTo>
                    <a:pt x="239" y="834"/>
                  </a:lnTo>
                  <a:lnTo>
                    <a:pt x="239" y="357"/>
                  </a:lnTo>
                  <a:close/>
                </a:path>
              </a:pathLst>
            </a:custGeom>
            <a:solidFill>
              <a:srgbClr val="000000"/>
            </a:solidFill>
            <a:ln w="0">
              <a:solidFill>
                <a:srgbClr val="000000"/>
              </a:solidFill>
              <a:prstDash val="solid"/>
              <a:round/>
              <a:headEnd/>
              <a:tailEnd/>
            </a:ln>
          </p:spPr>
          <p:txBody>
            <a:bodyPr/>
            <a:lstStyle/>
            <a:p>
              <a:endParaRPr lang="en-US"/>
            </a:p>
          </p:txBody>
        </p:sp>
        <p:sp>
          <p:nvSpPr>
            <p:cNvPr id="18471" name="Freeform 611"/>
            <p:cNvSpPr>
              <a:spLocks/>
            </p:cNvSpPr>
            <p:nvPr/>
          </p:nvSpPr>
          <p:spPr bwMode="auto">
            <a:xfrm>
              <a:off x="11178" y="1997"/>
              <a:ext cx="815" cy="1176"/>
            </a:xfrm>
            <a:custGeom>
              <a:avLst/>
              <a:gdLst>
                <a:gd name="T0" fmla="*/ 689 w 815"/>
                <a:gd name="T1" fmla="*/ 744 h 1176"/>
                <a:gd name="T2" fmla="*/ 689 w 815"/>
                <a:gd name="T3" fmla="*/ 625 h 1176"/>
                <a:gd name="T4" fmla="*/ 675 w 815"/>
                <a:gd name="T5" fmla="*/ 551 h 1176"/>
                <a:gd name="T6" fmla="*/ 633 w 815"/>
                <a:gd name="T7" fmla="*/ 491 h 1176"/>
                <a:gd name="T8" fmla="*/ 619 w 815"/>
                <a:gd name="T9" fmla="*/ 461 h 1176"/>
                <a:gd name="T10" fmla="*/ 534 w 815"/>
                <a:gd name="T11" fmla="*/ 432 h 1176"/>
                <a:gd name="T12" fmla="*/ 464 w 815"/>
                <a:gd name="T13" fmla="*/ 432 h 1176"/>
                <a:gd name="T14" fmla="*/ 352 w 815"/>
                <a:gd name="T15" fmla="*/ 461 h 1176"/>
                <a:gd name="T16" fmla="*/ 281 w 815"/>
                <a:gd name="T17" fmla="*/ 521 h 1176"/>
                <a:gd name="T18" fmla="*/ 239 w 815"/>
                <a:gd name="T19" fmla="*/ 595 h 1176"/>
                <a:gd name="T20" fmla="*/ 239 w 815"/>
                <a:gd name="T21" fmla="*/ 0 h 1176"/>
                <a:gd name="T22" fmla="*/ 0 w 815"/>
                <a:gd name="T23" fmla="*/ 15 h 1176"/>
                <a:gd name="T24" fmla="*/ 0 w 815"/>
                <a:gd name="T25" fmla="*/ 74 h 1176"/>
                <a:gd name="T26" fmla="*/ 85 w 815"/>
                <a:gd name="T27" fmla="*/ 74 h 1176"/>
                <a:gd name="T28" fmla="*/ 113 w 815"/>
                <a:gd name="T29" fmla="*/ 89 h 1176"/>
                <a:gd name="T30" fmla="*/ 127 w 815"/>
                <a:gd name="T31" fmla="*/ 104 h 1176"/>
                <a:gd name="T32" fmla="*/ 127 w 815"/>
                <a:gd name="T33" fmla="*/ 1087 h 1176"/>
                <a:gd name="T34" fmla="*/ 99 w 815"/>
                <a:gd name="T35" fmla="*/ 1117 h 1176"/>
                <a:gd name="T36" fmla="*/ 0 w 815"/>
                <a:gd name="T37" fmla="*/ 1117 h 1176"/>
                <a:gd name="T38" fmla="*/ 0 w 815"/>
                <a:gd name="T39" fmla="*/ 1176 h 1176"/>
                <a:gd name="T40" fmla="*/ 366 w 815"/>
                <a:gd name="T41" fmla="*/ 1176 h 1176"/>
                <a:gd name="T42" fmla="*/ 366 w 815"/>
                <a:gd name="T43" fmla="*/ 1117 h 1176"/>
                <a:gd name="T44" fmla="*/ 281 w 815"/>
                <a:gd name="T45" fmla="*/ 1117 h 1176"/>
                <a:gd name="T46" fmla="*/ 253 w 815"/>
                <a:gd name="T47" fmla="*/ 1102 h 1176"/>
                <a:gd name="T48" fmla="*/ 239 w 815"/>
                <a:gd name="T49" fmla="*/ 1087 h 1176"/>
                <a:gd name="T50" fmla="*/ 239 w 815"/>
                <a:gd name="T51" fmla="*/ 729 h 1176"/>
                <a:gd name="T52" fmla="*/ 253 w 815"/>
                <a:gd name="T53" fmla="*/ 610 h 1176"/>
                <a:gd name="T54" fmla="*/ 309 w 815"/>
                <a:gd name="T55" fmla="*/ 536 h 1176"/>
                <a:gd name="T56" fmla="*/ 380 w 815"/>
                <a:gd name="T57" fmla="*/ 476 h 1176"/>
                <a:gd name="T58" fmla="*/ 450 w 815"/>
                <a:gd name="T59" fmla="*/ 461 h 1176"/>
                <a:gd name="T60" fmla="*/ 492 w 815"/>
                <a:gd name="T61" fmla="*/ 461 h 1176"/>
                <a:gd name="T62" fmla="*/ 520 w 815"/>
                <a:gd name="T63" fmla="*/ 491 h 1176"/>
                <a:gd name="T64" fmla="*/ 548 w 815"/>
                <a:gd name="T65" fmla="*/ 506 h 1176"/>
                <a:gd name="T66" fmla="*/ 562 w 815"/>
                <a:gd name="T67" fmla="*/ 536 h 1176"/>
                <a:gd name="T68" fmla="*/ 562 w 815"/>
                <a:gd name="T69" fmla="*/ 580 h 1176"/>
                <a:gd name="T70" fmla="*/ 576 w 815"/>
                <a:gd name="T71" fmla="*/ 610 h 1176"/>
                <a:gd name="T72" fmla="*/ 576 w 815"/>
                <a:gd name="T73" fmla="*/ 1087 h 1176"/>
                <a:gd name="T74" fmla="*/ 562 w 815"/>
                <a:gd name="T75" fmla="*/ 1102 h 1176"/>
                <a:gd name="T76" fmla="*/ 534 w 815"/>
                <a:gd name="T77" fmla="*/ 1117 h 1176"/>
                <a:gd name="T78" fmla="*/ 450 w 815"/>
                <a:gd name="T79" fmla="*/ 1117 h 1176"/>
                <a:gd name="T80" fmla="*/ 450 w 815"/>
                <a:gd name="T81" fmla="*/ 1176 h 1176"/>
                <a:gd name="T82" fmla="*/ 815 w 815"/>
                <a:gd name="T83" fmla="*/ 1176 h 1176"/>
                <a:gd name="T84" fmla="*/ 815 w 815"/>
                <a:gd name="T85" fmla="*/ 1117 h 1176"/>
                <a:gd name="T86" fmla="*/ 703 w 815"/>
                <a:gd name="T87" fmla="*/ 1117 h 1176"/>
                <a:gd name="T88" fmla="*/ 689 w 815"/>
                <a:gd name="T89" fmla="*/ 1102 h 1176"/>
                <a:gd name="T90" fmla="*/ 689 w 815"/>
                <a:gd name="T91" fmla="*/ 1072 h 1176"/>
                <a:gd name="T92" fmla="*/ 689 w 815"/>
                <a:gd name="T93" fmla="*/ 744 h 11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15"/>
                <a:gd name="T142" fmla="*/ 0 h 1176"/>
                <a:gd name="T143" fmla="*/ 815 w 815"/>
                <a:gd name="T144" fmla="*/ 1176 h 117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15" h="1176">
                  <a:moveTo>
                    <a:pt x="689" y="744"/>
                  </a:moveTo>
                  <a:lnTo>
                    <a:pt x="689" y="625"/>
                  </a:lnTo>
                  <a:lnTo>
                    <a:pt x="675" y="551"/>
                  </a:lnTo>
                  <a:lnTo>
                    <a:pt x="633" y="491"/>
                  </a:lnTo>
                  <a:lnTo>
                    <a:pt x="619" y="461"/>
                  </a:lnTo>
                  <a:lnTo>
                    <a:pt x="534" y="432"/>
                  </a:lnTo>
                  <a:lnTo>
                    <a:pt x="464" y="432"/>
                  </a:lnTo>
                  <a:lnTo>
                    <a:pt x="352" y="461"/>
                  </a:lnTo>
                  <a:lnTo>
                    <a:pt x="281" y="521"/>
                  </a:lnTo>
                  <a:lnTo>
                    <a:pt x="239" y="595"/>
                  </a:lnTo>
                  <a:lnTo>
                    <a:pt x="239" y="0"/>
                  </a:lnTo>
                  <a:lnTo>
                    <a:pt x="0" y="15"/>
                  </a:lnTo>
                  <a:lnTo>
                    <a:pt x="0" y="74"/>
                  </a:lnTo>
                  <a:lnTo>
                    <a:pt x="85" y="74"/>
                  </a:lnTo>
                  <a:lnTo>
                    <a:pt x="113" y="89"/>
                  </a:lnTo>
                  <a:lnTo>
                    <a:pt x="127" y="104"/>
                  </a:lnTo>
                  <a:lnTo>
                    <a:pt x="127" y="1087"/>
                  </a:lnTo>
                  <a:lnTo>
                    <a:pt x="99" y="1117"/>
                  </a:lnTo>
                  <a:lnTo>
                    <a:pt x="0" y="1117"/>
                  </a:lnTo>
                  <a:lnTo>
                    <a:pt x="0" y="1176"/>
                  </a:lnTo>
                  <a:lnTo>
                    <a:pt x="366" y="1176"/>
                  </a:lnTo>
                  <a:lnTo>
                    <a:pt x="366" y="1117"/>
                  </a:lnTo>
                  <a:lnTo>
                    <a:pt x="281" y="1117"/>
                  </a:lnTo>
                  <a:lnTo>
                    <a:pt x="253" y="1102"/>
                  </a:lnTo>
                  <a:lnTo>
                    <a:pt x="239" y="1087"/>
                  </a:lnTo>
                  <a:lnTo>
                    <a:pt x="239" y="729"/>
                  </a:lnTo>
                  <a:lnTo>
                    <a:pt x="253" y="610"/>
                  </a:lnTo>
                  <a:lnTo>
                    <a:pt x="309" y="536"/>
                  </a:lnTo>
                  <a:lnTo>
                    <a:pt x="380" y="476"/>
                  </a:lnTo>
                  <a:lnTo>
                    <a:pt x="450" y="461"/>
                  </a:lnTo>
                  <a:lnTo>
                    <a:pt x="492" y="461"/>
                  </a:lnTo>
                  <a:lnTo>
                    <a:pt x="520" y="491"/>
                  </a:lnTo>
                  <a:lnTo>
                    <a:pt x="548" y="506"/>
                  </a:lnTo>
                  <a:lnTo>
                    <a:pt x="562" y="536"/>
                  </a:lnTo>
                  <a:lnTo>
                    <a:pt x="562" y="580"/>
                  </a:lnTo>
                  <a:lnTo>
                    <a:pt x="576" y="610"/>
                  </a:lnTo>
                  <a:lnTo>
                    <a:pt x="576" y="1087"/>
                  </a:lnTo>
                  <a:lnTo>
                    <a:pt x="562" y="1102"/>
                  </a:lnTo>
                  <a:lnTo>
                    <a:pt x="534" y="1117"/>
                  </a:lnTo>
                  <a:lnTo>
                    <a:pt x="450" y="1117"/>
                  </a:lnTo>
                  <a:lnTo>
                    <a:pt x="450" y="1176"/>
                  </a:lnTo>
                  <a:lnTo>
                    <a:pt x="815" y="1176"/>
                  </a:lnTo>
                  <a:lnTo>
                    <a:pt x="815" y="1117"/>
                  </a:lnTo>
                  <a:lnTo>
                    <a:pt x="703" y="1117"/>
                  </a:lnTo>
                  <a:lnTo>
                    <a:pt x="689" y="1102"/>
                  </a:lnTo>
                  <a:lnTo>
                    <a:pt x="689" y="1072"/>
                  </a:lnTo>
                  <a:lnTo>
                    <a:pt x="689" y="744"/>
                  </a:lnTo>
                  <a:close/>
                </a:path>
              </a:pathLst>
            </a:custGeom>
            <a:solidFill>
              <a:srgbClr val="000000"/>
            </a:solidFill>
            <a:ln w="0">
              <a:solidFill>
                <a:srgbClr val="000000"/>
              </a:solidFill>
              <a:prstDash val="solid"/>
              <a:round/>
              <a:headEnd/>
              <a:tailEnd/>
            </a:ln>
          </p:spPr>
          <p:txBody>
            <a:bodyPr/>
            <a:lstStyle/>
            <a:p>
              <a:endParaRPr lang="en-US"/>
            </a:p>
          </p:txBody>
        </p:sp>
        <p:sp>
          <p:nvSpPr>
            <p:cNvPr id="18472" name="Freeform 612"/>
            <p:cNvSpPr>
              <a:spLocks/>
            </p:cNvSpPr>
            <p:nvPr/>
          </p:nvSpPr>
          <p:spPr bwMode="auto">
            <a:xfrm>
              <a:off x="12063" y="2443"/>
              <a:ext cx="605" cy="730"/>
            </a:xfrm>
            <a:custGeom>
              <a:avLst/>
              <a:gdLst>
                <a:gd name="T0" fmla="*/ 577 w 605"/>
                <a:gd name="T1" fmla="*/ 45 h 730"/>
                <a:gd name="T2" fmla="*/ 591 w 605"/>
                <a:gd name="T3" fmla="*/ 30 h 730"/>
                <a:gd name="T4" fmla="*/ 591 w 605"/>
                <a:gd name="T5" fmla="*/ 0 h 730"/>
                <a:gd name="T6" fmla="*/ 43 w 605"/>
                <a:gd name="T7" fmla="*/ 0 h 730"/>
                <a:gd name="T8" fmla="*/ 29 w 605"/>
                <a:gd name="T9" fmla="*/ 269 h 730"/>
                <a:gd name="T10" fmla="*/ 71 w 605"/>
                <a:gd name="T11" fmla="*/ 269 h 730"/>
                <a:gd name="T12" fmla="*/ 71 w 605"/>
                <a:gd name="T13" fmla="*/ 209 h 730"/>
                <a:gd name="T14" fmla="*/ 85 w 605"/>
                <a:gd name="T15" fmla="*/ 149 h 730"/>
                <a:gd name="T16" fmla="*/ 99 w 605"/>
                <a:gd name="T17" fmla="*/ 105 h 730"/>
                <a:gd name="T18" fmla="*/ 127 w 605"/>
                <a:gd name="T19" fmla="*/ 75 h 730"/>
                <a:gd name="T20" fmla="*/ 211 w 605"/>
                <a:gd name="T21" fmla="*/ 45 h 730"/>
                <a:gd name="T22" fmla="*/ 281 w 605"/>
                <a:gd name="T23" fmla="*/ 30 h 730"/>
                <a:gd name="T24" fmla="*/ 464 w 605"/>
                <a:gd name="T25" fmla="*/ 30 h 730"/>
                <a:gd name="T26" fmla="*/ 15 w 605"/>
                <a:gd name="T27" fmla="*/ 671 h 730"/>
                <a:gd name="T28" fmla="*/ 0 w 605"/>
                <a:gd name="T29" fmla="*/ 685 h 730"/>
                <a:gd name="T30" fmla="*/ 0 w 605"/>
                <a:gd name="T31" fmla="*/ 715 h 730"/>
                <a:gd name="T32" fmla="*/ 15 w 605"/>
                <a:gd name="T33" fmla="*/ 730 h 730"/>
                <a:gd name="T34" fmla="*/ 577 w 605"/>
                <a:gd name="T35" fmla="*/ 730 h 730"/>
                <a:gd name="T36" fmla="*/ 605 w 605"/>
                <a:gd name="T37" fmla="*/ 417 h 730"/>
                <a:gd name="T38" fmla="*/ 562 w 605"/>
                <a:gd name="T39" fmla="*/ 417 h 730"/>
                <a:gd name="T40" fmla="*/ 548 w 605"/>
                <a:gd name="T41" fmla="*/ 537 h 730"/>
                <a:gd name="T42" fmla="*/ 506 w 605"/>
                <a:gd name="T43" fmla="*/ 626 h 730"/>
                <a:gd name="T44" fmla="*/ 436 w 605"/>
                <a:gd name="T45" fmla="*/ 671 h 730"/>
                <a:gd name="T46" fmla="*/ 324 w 605"/>
                <a:gd name="T47" fmla="*/ 685 h 730"/>
                <a:gd name="T48" fmla="*/ 141 w 605"/>
                <a:gd name="T49" fmla="*/ 685 h 730"/>
                <a:gd name="T50" fmla="*/ 577 w 605"/>
                <a:gd name="T51" fmla="*/ 45 h 73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05"/>
                <a:gd name="T79" fmla="*/ 0 h 730"/>
                <a:gd name="T80" fmla="*/ 605 w 605"/>
                <a:gd name="T81" fmla="*/ 730 h 73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05" h="730">
                  <a:moveTo>
                    <a:pt x="577" y="45"/>
                  </a:moveTo>
                  <a:lnTo>
                    <a:pt x="591" y="30"/>
                  </a:lnTo>
                  <a:lnTo>
                    <a:pt x="591" y="0"/>
                  </a:lnTo>
                  <a:lnTo>
                    <a:pt x="43" y="0"/>
                  </a:lnTo>
                  <a:lnTo>
                    <a:pt x="29" y="269"/>
                  </a:lnTo>
                  <a:lnTo>
                    <a:pt x="71" y="269"/>
                  </a:lnTo>
                  <a:lnTo>
                    <a:pt x="71" y="209"/>
                  </a:lnTo>
                  <a:lnTo>
                    <a:pt x="85" y="149"/>
                  </a:lnTo>
                  <a:lnTo>
                    <a:pt x="99" y="105"/>
                  </a:lnTo>
                  <a:lnTo>
                    <a:pt x="127" y="75"/>
                  </a:lnTo>
                  <a:lnTo>
                    <a:pt x="211" y="45"/>
                  </a:lnTo>
                  <a:lnTo>
                    <a:pt x="281" y="30"/>
                  </a:lnTo>
                  <a:lnTo>
                    <a:pt x="464" y="30"/>
                  </a:lnTo>
                  <a:lnTo>
                    <a:pt x="15" y="671"/>
                  </a:lnTo>
                  <a:lnTo>
                    <a:pt x="0" y="685"/>
                  </a:lnTo>
                  <a:lnTo>
                    <a:pt x="0" y="715"/>
                  </a:lnTo>
                  <a:lnTo>
                    <a:pt x="15" y="730"/>
                  </a:lnTo>
                  <a:lnTo>
                    <a:pt x="577" y="730"/>
                  </a:lnTo>
                  <a:lnTo>
                    <a:pt x="605" y="417"/>
                  </a:lnTo>
                  <a:lnTo>
                    <a:pt x="562" y="417"/>
                  </a:lnTo>
                  <a:lnTo>
                    <a:pt x="548" y="537"/>
                  </a:lnTo>
                  <a:lnTo>
                    <a:pt x="506" y="626"/>
                  </a:lnTo>
                  <a:lnTo>
                    <a:pt x="436" y="671"/>
                  </a:lnTo>
                  <a:lnTo>
                    <a:pt x="324" y="685"/>
                  </a:lnTo>
                  <a:lnTo>
                    <a:pt x="141" y="685"/>
                  </a:lnTo>
                  <a:lnTo>
                    <a:pt x="577" y="45"/>
                  </a:lnTo>
                  <a:close/>
                </a:path>
              </a:pathLst>
            </a:custGeom>
            <a:solidFill>
              <a:srgbClr val="000000"/>
            </a:solidFill>
            <a:ln w="0">
              <a:solidFill>
                <a:srgbClr val="000000"/>
              </a:solidFill>
              <a:prstDash val="solid"/>
              <a:round/>
              <a:headEnd/>
              <a:tailEnd/>
            </a:ln>
          </p:spPr>
          <p:txBody>
            <a:bodyPr/>
            <a:lstStyle/>
            <a:p>
              <a:endParaRPr lang="en-US"/>
            </a:p>
          </p:txBody>
        </p:sp>
        <p:sp>
          <p:nvSpPr>
            <p:cNvPr id="18473" name="Freeform 613"/>
            <p:cNvSpPr>
              <a:spLocks/>
            </p:cNvSpPr>
            <p:nvPr/>
          </p:nvSpPr>
          <p:spPr bwMode="auto">
            <a:xfrm>
              <a:off x="13272" y="2443"/>
              <a:ext cx="1419" cy="611"/>
            </a:xfrm>
            <a:custGeom>
              <a:avLst/>
              <a:gdLst>
                <a:gd name="T0" fmla="*/ 1292 w 1419"/>
                <a:gd name="T1" fmla="*/ 343 h 611"/>
                <a:gd name="T2" fmla="*/ 1208 w 1419"/>
                <a:gd name="T3" fmla="*/ 417 h 611"/>
                <a:gd name="T4" fmla="*/ 1152 w 1419"/>
                <a:gd name="T5" fmla="*/ 492 h 611"/>
                <a:gd name="T6" fmla="*/ 1110 w 1419"/>
                <a:gd name="T7" fmla="*/ 581 h 611"/>
                <a:gd name="T8" fmla="*/ 1110 w 1419"/>
                <a:gd name="T9" fmla="*/ 596 h 611"/>
                <a:gd name="T10" fmla="*/ 1124 w 1419"/>
                <a:gd name="T11" fmla="*/ 611 h 611"/>
                <a:gd name="T12" fmla="*/ 1152 w 1419"/>
                <a:gd name="T13" fmla="*/ 611 h 611"/>
                <a:gd name="T14" fmla="*/ 1166 w 1419"/>
                <a:gd name="T15" fmla="*/ 596 h 611"/>
                <a:gd name="T16" fmla="*/ 1194 w 1419"/>
                <a:gd name="T17" fmla="*/ 522 h 611"/>
                <a:gd name="T18" fmla="*/ 1278 w 1419"/>
                <a:gd name="T19" fmla="*/ 417 h 611"/>
                <a:gd name="T20" fmla="*/ 1405 w 1419"/>
                <a:gd name="T21" fmla="*/ 328 h 611"/>
                <a:gd name="T22" fmla="*/ 1419 w 1419"/>
                <a:gd name="T23" fmla="*/ 313 h 611"/>
                <a:gd name="T24" fmla="*/ 1419 w 1419"/>
                <a:gd name="T25" fmla="*/ 298 h 611"/>
                <a:gd name="T26" fmla="*/ 1405 w 1419"/>
                <a:gd name="T27" fmla="*/ 283 h 611"/>
                <a:gd name="T28" fmla="*/ 1320 w 1419"/>
                <a:gd name="T29" fmla="*/ 239 h 611"/>
                <a:gd name="T30" fmla="*/ 1236 w 1419"/>
                <a:gd name="T31" fmla="*/ 149 h 611"/>
                <a:gd name="T32" fmla="*/ 1166 w 1419"/>
                <a:gd name="T33" fmla="*/ 30 h 611"/>
                <a:gd name="T34" fmla="*/ 1166 w 1419"/>
                <a:gd name="T35" fmla="*/ 15 h 611"/>
                <a:gd name="T36" fmla="*/ 1152 w 1419"/>
                <a:gd name="T37" fmla="*/ 0 h 611"/>
                <a:gd name="T38" fmla="*/ 1124 w 1419"/>
                <a:gd name="T39" fmla="*/ 0 h 611"/>
                <a:gd name="T40" fmla="*/ 1124 w 1419"/>
                <a:gd name="T41" fmla="*/ 15 h 611"/>
                <a:gd name="T42" fmla="*/ 1110 w 1419"/>
                <a:gd name="T43" fmla="*/ 30 h 611"/>
                <a:gd name="T44" fmla="*/ 1152 w 1419"/>
                <a:gd name="T45" fmla="*/ 120 h 611"/>
                <a:gd name="T46" fmla="*/ 1208 w 1419"/>
                <a:gd name="T47" fmla="*/ 194 h 611"/>
                <a:gd name="T48" fmla="*/ 1292 w 1419"/>
                <a:gd name="T49" fmla="*/ 269 h 611"/>
                <a:gd name="T50" fmla="*/ 42 w 1419"/>
                <a:gd name="T51" fmla="*/ 269 h 611"/>
                <a:gd name="T52" fmla="*/ 28 w 1419"/>
                <a:gd name="T53" fmla="*/ 283 h 611"/>
                <a:gd name="T54" fmla="*/ 14 w 1419"/>
                <a:gd name="T55" fmla="*/ 283 h 611"/>
                <a:gd name="T56" fmla="*/ 0 w 1419"/>
                <a:gd name="T57" fmla="*/ 313 h 611"/>
                <a:gd name="T58" fmla="*/ 28 w 1419"/>
                <a:gd name="T59" fmla="*/ 343 h 611"/>
                <a:gd name="T60" fmla="*/ 56 w 1419"/>
                <a:gd name="T61" fmla="*/ 343 h 611"/>
                <a:gd name="T62" fmla="*/ 1292 w 1419"/>
                <a:gd name="T63" fmla="*/ 343 h 6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9"/>
                <a:gd name="T97" fmla="*/ 0 h 611"/>
                <a:gd name="T98" fmla="*/ 1419 w 1419"/>
                <a:gd name="T99" fmla="*/ 611 h 61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9" h="611">
                  <a:moveTo>
                    <a:pt x="1292" y="343"/>
                  </a:moveTo>
                  <a:lnTo>
                    <a:pt x="1208" y="417"/>
                  </a:lnTo>
                  <a:lnTo>
                    <a:pt x="1152" y="492"/>
                  </a:lnTo>
                  <a:lnTo>
                    <a:pt x="1110" y="581"/>
                  </a:lnTo>
                  <a:lnTo>
                    <a:pt x="1110" y="596"/>
                  </a:lnTo>
                  <a:lnTo>
                    <a:pt x="1124" y="611"/>
                  </a:lnTo>
                  <a:lnTo>
                    <a:pt x="1152" y="611"/>
                  </a:lnTo>
                  <a:lnTo>
                    <a:pt x="1166" y="596"/>
                  </a:lnTo>
                  <a:lnTo>
                    <a:pt x="1194" y="522"/>
                  </a:lnTo>
                  <a:lnTo>
                    <a:pt x="1278" y="417"/>
                  </a:lnTo>
                  <a:lnTo>
                    <a:pt x="1405" y="328"/>
                  </a:lnTo>
                  <a:lnTo>
                    <a:pt x="1419" y="313"/>
                  </a:lnTo>
                  <a:lnTo>
                    <a:pt x="1419" y="298"/>
                  </a:lnTo>
                  <a:lnTo>
                    <a:pt x="1405" y="283"/>
                  </a:lnTo>
                  <a:lnTo>
                    <a:pt x="1320" y="239"/>
                  </a:lnTo>
                  <a:lnTo>
                    <a:pt x="1236" y="149"/>
                  </a:lnTo>
                  <a:lnTo>
                    <a:pt x="1166" y="30"/>
                  </a:lnTo>
                  <a:lnTo>
                    <a:pt x="1166" y="15"/>
                  </a:lnTo>
                  <a:lnTo>
                    <a:pt x="1152" y="0"/>
                  </a:lnTo>
                  <a:lnTo>
                    <a:pt x="1124" y="0"/>
                  </a:lnTo>
                  <a:lnTo>
                    <a:pt x="1124" y="15"/>
                  </a:lnTo>
                  <a:lnTo>
                    <a:pt x="1110" y="30"/>
                  </a:lnTo>
                  <a:lnTo>
                    <a:pt x="1152" y="120"/>
                  </a:lnTo>
                  <a:lnTo>
                    <a:pt x="1208" y="194"/>
                  </a:lnTo>
                  <a:lnTo>
                    <a:pt x="1292" y="269"/>
                  </a:lnTo>
                  <a:lnTo>
                    <a:pt x="42" y="269"/>
                  </a:lnTo>
                  <a:lnTo>
                    <a:pt x="28" y="283"/>
                  </a:lnTo>
                  <a:lnTo>
                    <a:pt x="14" y="283"/>
                  </a:lnTo>
                  <a:lnTo>
                    <a:pt x="0" y="313"/>
                  </a:lnTo>
                  <a:lnTo>
                    <a:pt x="28" y="343"/>
                  </a:lnTo>
                  <a:lnTo>
                    <a:pt x="56" y="343"/>
                  </a:lnTo>
                  <a:lnTo>
                    <a:pt x="1292" y="343"/>
                  </a:lnTo>
                  <a:close/>
                </a:path>
              </a:pathLst>
            </a:custGeom>
            <a:solidFill>
              <a:srgbClr val="000000"/>
            </a:solidFill>
            <a:ln w="0">
              <a:solidFill>
                <a:srgbClr val="000000"/>
              </a:solidFill>
              <a:prstDash val="solid"/>
              <a:round/>
              <a:headEnd/>
              <a:tailEnd/>
            </a:ln>
          </p:spPr>
          <p:txBody>
            <a:bodyPr/>
            <a:lstStyle/>
            <a:p>
              <a:endParaRPr lang="en-US"/>
            </a:p>
          </p:txBody>
        </p:sp>
        <p:sp>
          <p:nvSpPr>
            <p:cNvPr id="18474" name="Freeform 614"/>
            <p:cNvSpPr>
              <a:spLocks/>
            </p:cNvSpPr>
            <p:nvPr/>
          </p:nvSpPr>
          <p:spPr bwMode="auto">
            <a:xfrm>
              <a:off x="15393" y="1907"/>
              <a:ext cx="379" cy="1683"/>
            </a:xfrm>
            <a:custGeom>
              <a:avLst/>
              <a:gdLst>
                <a:gd name="T0" fmla="*/ 379 w 379"/>
                <a:gd name="T1" fmla="*/ 1668 h 1683"/>
                <a:gd name="T2" fmla="*/ 365 w 379"/>
                <a:gd name="T3" fmla="*/ 1668 h 1683"/>
                <a:gd name="T4" fmla="*/ 365 w 379"/>
                <a:gd name="T5" fmla="*/ 1653 h 1683"/>
                <a:gd name="T6" fmla="*/ 351 w 379"/>
                <a:gd name="T7" fmla="*/ 1638 h 1683"/>
                <a:gd name="T8" fmla="*/ 225 w 379"/>
                <a:gd name="T9" fmla="*/ 1460 h 1683"/>
                <a:gd name="T10" fmla="*/ 141 w 379"/>
                <a:gd name="T11" fmla="*/ 1251 h 1683"/>
                <a:gd name="T12" fmla="*/ 113 w 379"/>
                <a:gd name="T13" fmla="*/ 1043 h 1683"/>
                <a:gd name="T14" fmla="*/ 98 w 379"/>
                <a:gd name="T15" fmla="*/ 849 h 1683"/>
                <a:gd name="T16" fmla="*/ 113 w 379"/>
                <a:gd name="T17" fmla="*/ 626 h 1683"/>
                <a:gd name="T18" fmla="*/ 155 w 379"/>
                <a:gd name="T19" fmla="*/ 417 h 1683"/>
                <a:gd name="T20" fmla="*/ 225 w 379"/>
                <a:gd name="T21" fmla="*/ 209 h 1683"/>
                <a:gd name="T22" fmla="*/ 351 w 379"/>
                <a:gd name="T23" fmla="*/ 45 h 1683"/>
                <a:gd name="T24" fmla="*/ 365 w 379"/>
                <a:gd name="T25" fmla="*/ 30 h 1683"/>
                <a:gd name="T26" fmla="*/ 365 w 379"/>
                <a:gd name="T27" fmla="*/ 15 h 1683"/>
                <a:gd name="T28" fmla="*/ 379 w 379"/>
                <a:gd name="T29" fmla="*/ 15 h 1683"/>
                <a:gd name="T30" fmla="*/ 365 w 379"/>
                <a:gd name="T31" fmla="*/ 0 h 1683"/>
                <a:gd name="T32" fmla="*/ 323 w 379"/>
                <a:gd name="T33" fmla="*/ 15 h 1683"/>
                <a:gd name="T34" fmla="*/ 267 w 379"/>
                <a:gd name="T35" fmla="*/ 75 h 1683"/>
                <a:gd name="T36" fmla="*/ 183 w 379"/>
                <a:gd name="T37" fmla="*/ 179 h 1683"/>
                <a:gd name="T38" fmla="*/ 98 w 379"/>
                <a:gd name="T39" fmla="*/ 328 h 1683"/>
                <a:gd name="T40" fmla="*/ 28 w 379"/>
                <a:gd name="T41" fmla="*/ 596 h 1683"/>
                <a:gd name="T42" fmla="*/ 0 w 379"/>
                <a:gd name="T43" fmla="*/ 849 h 1683"/>
                <a:gd name="T44" fmla="*/ 14 w 379"/>
                <a:gd name="T45" fmla="*/ 998 h 1683"/>
                <a:gd name="T46" fmla="*/ 42 w 379"/>
                <a:gd name="T47" fmla="*/ 1177 h 1683"/>
                <a:gd name="T48" fmla="*/ 113 w 379"/>
                <a:gd name="T49" fmla="*/ 1370 h 1683"/>
                <a:gd name="T50" fmla="*/ 183 w 379"/>
                <a:gd name="T51" fmla="*/ 1504 h 1683"/>
                <a:gd name="T52" fmla="*/ 267 w 379"/>
                <a:gd name="T53" fmla="*/ 1609 h 1683"/>
                <a:gd name="T54" fmla="*/ 323 w 379"/>
                <a:gd name="T55" fmla="*/ 1668 h 1683"/>
                <a:gd name="T56" fmla="*/ 365 w 379"/>
                <a:gd name="T57" fmla="*/ 1683 h 1683"/>
                <a:gd name="T58" fmla="*/ 379 w 379"/>
                <a:gd name="T59" fmla="*/ 1668 h 168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79"/>
                <a:gd name="T91" fmla="*/ 0 h 1683"/>
                <a:gd name="T92" fmla="*/ 379 w 379"/>
                <a:gd name="T93" fmla="*/ 1683 h 168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79" h="1683">
                  <a:moveTo>
                    <a:pt x="379" y="1668"/>
                  </a:moveTo>
                  <a:lnTo>
                    <a:pt x="365" y="1668"/>
                  </a:lnTo>
                  <a:lnTo>
                    <a:pt x="365" y="1653"/>
                  </a:lnTo>
                  <a:lnTo>
                    <a:pt x="351" y="1638"/>
                  </a:lnTo>
                  <a:lnTo>
                    <a:pt x="225" y="1460"/>
                  </a:lnTo>
                  <a:lnTo>
                    <a:pt x="141" y="1251"/>
                  </a:lnTo>
                  <a:lnTo>
                    <a:pt x="113" y="1043"/>
                  </a:lnTo>
                  <a:lnTo>
                    <a:pt x="98" y="849"/>
                  </a:lnTo>
                  <a:lnTo>
                    <a:pt x="113" y="626"/>
                  </a:lnTo>
                  <a:lnTo>
                    <a:pt x="155" y="417"/>
                  </a:lnTo>
                  <a:lnTo>
                    <a:pt x="225" y="209"/>
                  </a:lnTo>
                  <a:lnTo>
                    <a:pt x="351" y="45"/>
                  </a:lnTo>
                  <a:lnTo>
                    <a:pt x="365" y="30"/>
                  </a:lnTo>
                  <a:lnTo>
                    <a:pt x="365" y="15"/>
                  </a:lnTo>
                  <a:lnTo>
                    <a:pt x="379" y="15"/>
                  </a:lnTo>
                  <a:lnTo>
                    <a:pt x="365" y="0"/>
                  </a:lnTo>
                  <a:lnTo>
                    <a:pt x="323" y="15"/>
                  </a:lnTo>
                  <a:lnTo>
                    <a:pt x="267" y="75"/>
                  </a:lnTo>
                  <a:lnTo>
                    <a:pt x="183" y="179"/>
                  </a:lnTo>
                  <a:lnTo>
                    <a:pt x="98" y="328"/>
                  </a:lnTo>
                  <a:lnTo>
                    <a:pt x="28" y="596"/>
                  </a:lnTo>
                  <a:lnTo>
                    <a:pt x="0" y="849"/>
                  </a:lnTo>
                  <a:lnTo>
                    <a:pt x="14" y="998"/>
                  </a:lnTo>
                  <a:lnTo>
                    <a:pt x="42" y="1177"/>
                  </a:lnTo>
                  <a:lnTo>
                    <a:pt x="113" y="1370"/>
                  </a:lnTo>
                  <a:lnTo>
                    <a:pt x="183" y="1504"/>
                  </a:lnTo>
                  <a:lnTo>
                    <a:pt x="267" y="1609"/>
                  </a:lnTo>
                  <a:lnTo>
                    <a:pt x="323" y="1668"/>
                  </a:lnTo>
                  <a:lnTo>
                    <a:pt x="365" y="1683"/>
                  </a:lnTo>
                  <a:lnTo>
                    <a:pt x="379" y="1668"/>
                  </a:lnTo>
                  <a:close/>
                </a:path>
              </a:pathLst>
            </a:custGeom>
            <a:solidFill>
              <a:srgbClr val="000000"/>
            </a:solidFill>
            <a:ln w="0">
              <a:solidFill>
                <a:srgbClr val="000000"/>
              </a:solidFill>
              <a:prstDash val="solid"/>
              <a:round/>
              <a:headEnd/>
              <a:tailEnd/>
            </a:ln>
          </p:spPr>
          <p:txBody>
            <a:bodyPr/>
            <a:lstStyle/>
            <a:p>
              <a:endParaRPr lang="en-US"/>
            </a:p>
          </p:txBody>
        </p:sp>
        <p:sp>
          <p:nvSpPr>
            <p:cNvPr id="18475" name="Freeform 615"/>
            <p:cNvSpPr>
              <a:spLocks/>
            </p:cNvSpPr>
            <p:nvPr/>
          </p:nvSpPr>
          <p:spPr bwMode="auto">
            <a:xfrm>
              <a:off x="15941" y="2577"/>
              <a:ext cx="885" cy="447"/>
            </a:xfrm>
            <a:custGeom>
              <a:avLst/>
              <a:gdLst>
                <a:gd name="T0" fmla="*/ 885 w 885"/>
                <a:gd name="T1" fmla="*/ 45 h 447"/>
                <a:gd name="T2" fmla="*/ 885 w 885"/>
                <a:gd name="T3" fmla="*/ 0 h 447"/>
                <a:gd name="T4" fmla="*/ 14 w 885"/>
                <a:gd name="T5" fmla="*/ 0 h 447"/>
                <a:gd name="T6" fmla="*/ 0 w 885"/>
                <a:gd name="T7" fmla="*/ 30 h 447"/>
                <a:gd name="T8" fmla="*/ 28 w 885"/>
                <a:gd name="T9" fmla="*/ 60 h 447"/>
                <a:gd name="T10" fmla="*/ 829 w 885"/>
                <a:gd name="T11" fmla="*/ 60 h 447"/>
                <a:gd name="T12" fmla="*/ 829 w 885"/>
                <a:gd name="T13" fmla="*/ 432 h 447"/>
                <a:gd name="T14" fmla="*/ 843 w 885"/>
                <a:gd name="T15" fmla="*/ 447 h 447"/>
                <a:gd name="T16" fmla="*/ 871 w 885"/>
                <a:gd name="T17" fmla="*/ 447 h 447"/>
                <a:gd name="T18" fmla="*/ 885 w 885"/>
                <a:gd name="T19" fmla="*/ 432 h 447"/>
                <a:gd name="T20" fmla="*/ 885 w 885"/>
                <a:gd name="T21" fmla="*/ 388 h 447"/>
                <a:gd name="T22" fmla="*/ 885 w 885"/>
                <a:gd name="T23" fmla="*/ 45 h 4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85"/>
                <a:gd name="T37" fmla="*/ 0 h 447"/>
                <a:gd name="T38" fmla="*/ 885 w 885"/>
                <a:gd name="T39" fmla="*/ 447 h 4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85" h="447">
                  <a:moveTo>
                    <a:pt x="885" y="45"/>
                  </a:moveTo>
                  <a:lnTo>
                    <a:pt x="885" y="0"/>
                  </a:lnTo>
                  <a:lnTo>
                    <a:pt x="14" y="0"/>
                  </a:lnTo>
                  <a:lnTo>
                    <a:pt x="0" y="30"/>
                  </a:lnTo>
                  <a:lnTo>
                    <a:pt x="28" y="60"/>
                  </a:lnTo>
                  <a:lnTo>
                    <a:pt x="829" y="60"/>
                  </a:lnTo>
                  <a:lnTo>
                    <a:pt x="829" y="432"/>
                  </a:lnTo>
                  <a:lnTo>
                    <a:pt x="843" y="447"/>
                  </a:lnTo>
                  <a:lnTo>
                    <a:pt x="871" y="447"/>
                  </a:lnTo>
                  <a:lnTo>
                    <a:pt x="885" y="432"/>
                  </a:lnTo>
                  <a:lnTo>
                    <a:pt x="885" y="388"/>
                  </a:lnTo>
                  <a:lnTo>
                    <a:pt x="885" y="45"/>
                  </a:lnTo>
                  <a:close/>
                </a:path>
              </a:pathLst>
            </a:custGeom>
            <a:solidFill>
              <a:srgbClr val="000000"/>
            </a:solidFill>
            <a:ln w="0">
              <a:solidFill>
                <a:srgbClr val="000000"/>
              </a:solidFill>
              <a:prstDash val="solid"/>
              <a:round/>
              <a:headEnd/>
              <a:tailEnd/>
            </a:ln>
          </p:spPr>
          <p:txBody>
            <a:bodyPr/>
            <a:lstStyle/>
            <a:p>
              <a:endParaRPr lang="en-US"/>
            </a:p>
          </p:txBody>
        </p:sp>
        <p:sp>
          <p:nvSpPr>
            <p:cNvPr id="18476" name="Freeform 616"/>
            <p:cNvSpPr>
              <a:spLocks noEditPoints="1"/>
            </p:cNvSpPr>
            <p:nvPr/>
          </p:nvSpPr>
          <p:spPr bwMode="auto">
            <a:xfrm>
              <a:off x="16981" y="1967"/>
              <a:ext cx="1096" cy="1206"/>
            </a:xfrm>
            <a:custGeom>
              <a:avLst/>
              <a:gdLst>
                <a:gd name="T0" fmla="*/ 576 w 1096"/>
                <a:gd name="T1" fmla="*/ 30 h 1206"/>
                <a:gd name="T2" fmla="*/ 576 w 1096"/>
                <a:gd name="T3" fmla="*/ 15 h 1206"/>
                <a:gd name="T4" fmla="*/ 562 w 1096"/>
                <a:gd name="T5" fmla="*/ 0 h 1206"/>
                <a:gd name="T6" fmla="*/ 519 w 1096"/>
                <a:gd name="T7" fmla="*/ 0 h 1206"/>
                <a:gd name="T8" fmla="*/ 505 w 1096"/>
                <a:gd name="T9" fmla="*/ 15 h 1206"/>
                <a:gd name="T10" fmla="*/ 505 w 1096"/>
                <a:gd name="T11" fmla="*/ 30 h 1206"/>
                <a:gd name="T12" fmla="*/ 168 w 1096"/>
                <a:gd name="T13" fmla="*/ 1042 h 1206"/>
                <a:gd name="T14" fmla="*/ 154 w 1096"/>
                <a:gd name="T15" fmla="*/ 1087 h 1206"/>
                <a:gd name="T16" fmla="*/ 126 w 1096"/>
                <a:gd name="T17" fmla="*/ 1117 h 1206"/>
                <a:gd name="T18" fmla="*/ 42 w 1096"/>
                <a:gd name="T19" fmla="*/ 1147 h 1206"/>
                <a:gd name="T20" fmla="*/ 0 w 1096"/>
                <a:gd name="T21" fmla="*/ 1147 h 1206"/>
                <a:gd name="T22" fmla="*/ 0 w 1096"/>
                <a:gd name="T23" fmla="*/ 1206 h 1206"/>
                <a:gd name="T24" fmla="*/ 337 w 1096"/>
                <a:gd name="T25" fmla="*/ 1206 h 1206"/>
                <a:gd name="T26" fmla="*/ 337 w 1096"/>
                <a:gd name="T27" fmla="*/ 1147 h 1206"/>
                <a:gd name="T28" fmla="*/ 295 w 1096"/>
                <a:gd name="T29" fmla="*/ 1147 h 1206"/>
                <a:gd name="T30" fmla="*/ 239 w 1096"/>
                <a:gd name="T31" fmla="*/ 1117 h 1206"/>
                <a:gd name="T32" fmla="*/ 224 w 1096"/>
                <a:gd name="T33" fmla="*/ 1087 h 1206"/>
                <a:gd name="T34" fmla="*/ 224 w 1096"/>
                <a:gd name="T35" fmla="*/ 1042 h 1206"/>
                <a:gd name="T36" fmla="*/ 295 w 1096"/>
                <a:gd name="T37" fmla="*/ 819 h 1206"/>
                <a:gd name="T38" fmla="*/ 688 w 1096"/>
                <a:gd name="T39" fmla="*/ 819 h 1206"/>
                <a:gd name="T40" fmla="*/ 772 w 1096"/>
                <a:gd name="T41" fmla="*/ 1072 h 1206"/>
                <a:gd name="T42" fmla="*/ 786 w 1096"/>
                <a:gd name="T43" fmla="*/ 1087 h 1206"/>
                <a:gd name="T44" fmla="*/ 786 w 1096"/>
                <a:gd name="T45" fmla="*/ 1102 h 1206"/>
                <a:gd name="T46" fmla="*/ 758 w 1096"/>
                <a:gd name="T47" fmla="*/ 1132 h 1206"/>
                <a:gd name="T48" fmla="*/ 730 w 1096"/>
                <a:gd name="T49" fmla="*/ 1147 h 1206"/>
                <a:gd name="T50" fmla="*/ 646 w 1096"/>
                <a:gd name="T51" fmla="*/ 1147 h 1206"/>
                <a:gd name="T52" fmla="*/ 646 w 1096"/>
                <a:gd name="T53" fmla="*/ 1206 h 1206"/>
                <a:gd name="T54" fmla="*/ 1096 w 1096"/>
                <a:gd name="T55" fmla="*/ 1206 h 1206"/>
                <a:gd name="T56" fmla="*/ 1096 w 1096"/>
                <a:gd name="T57" fmla="*/ 1147 h 1206"/>
                <a:gd name="T58" fmla="*/ 983 w 1096"/>
                <a:gd name="T59" fmla="*/ 1147 h 1206"/>
                <a:gd name="T60" fmla="*/ 955 w 1096"/>
                <a:gd name="T61" fmla="*/ 1132 h 1206"/>
                <a:gd name="T62" fmla="*/ 941 w 1096"/>
                <a:gd name="T63" fmla="*/ 1117 h 1206"/>
                <a:gd name="T64" fmla="*/ 927 w 1096"/>
                <a:gd name="T65" fmla="*/ 1087 h 1206"/>
                <a:gd name="T66" fmla="*/ 576 w 1096"/>
                <a:gd name="T67" fmla="*/ 30 h 1206"/>
                <a:gd name="T68" fmla="*/ 491 w 1096"/>
                <a:gd name="T69" fmla="*/ 223 h 1206"/>
                <a:gd name="T70" fmla="*/ 674 w 1096"/>
                <a:gd name="T71" fmla="*/ 774 h 1206"/>
                <a:gd name="T72" fmla="*/ 323 w 1096"/>
                <a:gd name="T73" fmla="*/ 774 h 1206"/>
                <a:gd name="T74" fmla="*/ 491 w 1096"/>
                <a:gd name="T75" fmla="*/ 223 h 12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96"/>
                <a:gd name="T115" fmla="*/ 0 h 1206"/>
                <a:gd name="T116" fmla="*/ 1096 w 1096"/>
                <a:gd name="T117" fmla="*/ 1206 h 12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96" h="1206">
                  <a:moveTo>
                    <a:pt x="576" y="30"/>
                  </a:moveTo>
                  <a:lnTo>
                    <a:pt x="576" y="15"/>
                  </a:lnTo>
                  <a:lnTo>
                    <a:pt x="562" y="0"/>
                  </a:lnTo>
                  <a:lnTo>
                    <a:pt x="519" y="0"/>
                  </a:lnTo>
                  <a:lnTo>
                    <a:pt x="505" y="15"/>
                  </a:lnTo>
                  <a:lnTo>
                    <a:pt x="505" y="30"/>
                  </a:lnTo>
                  <a:lnTo>
                    <a:pt x="168" y="1042"/>
                  </a:lnTo>
                  <a:lnTo>
                    <a:pt x="154" y="1087"/>
                  </a:lnTo>
                  <a:lnTo>
                    <a:pt x="126" y="1117"/>
                  </a:lnTo>
                  <a:lnTo>
                    <a:pt x="42" y="1147"/>
                  </a:lnTo>
                  <a:lnTo>
                    <a:pt x="0" y="1147"/>
                  </a:lnTo>
                  <a:lnTo>
                    <a:pt x="0" y="1206"/>
                  </a:lnTo>
                  <a:lnTo>
                    <a:pt x="337" y="1206"/>
                  </a:lnTo>
                  <a:lnTo>
                    <a:pt x="337" y="1147"/>
                  </a:lnTo>
                  <a:lnTo>
                    <a:pt x="295" y="1147"/>
                  </a:lnTo>
                  <a:lnTo>
                    <a:pt x="239" y="1117"/>
                  </a:lnTo>
                  <a:lnTo>
                    <a:pt x="224" y="1087"/>
                  </a:lnTo>
                  <a:lnTo>
                    <a:pt x="224" y="1042"/>
                  </a:lnTo>
                  <a:lnTo>
                    <a:pt x="295" y="819"/>
                  </a:lnTo>
                  <a:lnTo>
                    <a:pt x="688" y="819"/>
                  </a:lnTo>
                  <a:lnTo>
                    <a:pt x="772" y="1072"/>
                  </a:lnTo>
                  <a:lnTo>
                    <a:pt x="786" y="1087"/>
                  </a:lnTo>
                  <a:lnTo>
                    <a:pt x="786" y="1102"/>
                  </a:lnTo>
                  <a:lnTo>
                    <a:pt x="758" y="1132"/>
                  </a:lnTo>
                  <a:lnTo>
                    <a:pt x="730" y="1147"/>
                  </a:lnTo>
                  <a:lnTo>
                    <a:pt x="646" y="1147"/>
                  </a:lnTo>
                  <a:lnTo>
                    <a:pt x="646" y="1206"/>
                  </a:lnTo>
                  <a:lnTo>
                    <a:pt x="1096" y="1206"/>
                  </a:lnTo>
                  <a:lnTo>
                    <a:pt x="1096" y="1147"/>
                  </a:lnTo>
                  <a:lnTo>
                    <a:pt x="983" y="1147"/>
                  </a:lnTo>
                  <a:lnTo>
                    <a:pt x="955" y="1132"/>
                  </a:lnTo>
                  <a:lnTo>
                    <a:pt x="941" y="1117"/>
                  </a:lnTo>
                  <a:lnTo>
                    <a:pt x="927" y="1087"/>
                  </a:lnTo>
                  <a:lnTo>
                    <a:pt x="576" y="30"/>
                  </a:lnTo>
                  <a:close/>
                  <a:moveTo>
                    <a:pt x="491" y="223"/>
                  </a:moveTo>
                  <a:lnTo>
                    <a:pt x="674" y="774"/>
                  </a:lnTo>
                  <a:lnTo>
                    <a:pt x="323" y="774"/>
                  </a:lnTo>
                  <a:lnTo>
                    <a:pt x="491" y="223"/>
                  </a:lnTo>
                  <a:close/>
                </a:path>
              </a:pathLst>
            </a:custGeom>
            <a:solidFill>
              <a:srgbClr val="000000"/>
            </a:solidFill>
            <a:ln w="0">
              <a:solidFill>
                <a:srgbClr val="000000"/>
              </a:solidFill>
              <a:prstDash val="solid"/>
              <a:round/>
              <a:headEnd/>
              <a:tailEnd/>
            </a:ln>
          </p:spPr>
          <p:txBody>
            <a:bodyPr/>
            <a:lstStyle/>
            <a:p>
              <a:endParaRPr lang="en-US"/>
            </a:p>
          </p:txBody>
        </p:sp>
        <p:sp>
          <p:nvSpPr>
            <p:cNvPr id="18477" name="Freeform 617"/>
            <p:cNvSpPr>
              <a:spLocks/>
            </p:cNvSpPr>
            <p:nvPr/>
          </p:nvSpPr>
          <p:spPr bwMode="auto">
            <a:xfrm>
              <a:off x="18175" y="2429"/>
              <a:ext cx="801" cy="759"/>
            </a:xfrm>
            <a:custGeom>
              <a:avLst/>
              <a:gdLst>
                <a:gd name="T0" fmla="*/ 576 w 801"/>
                <a:gd name="T1" fmla="*/ 610 h 759"/>
                <a:gd name="T2" fmla="*/ 576 w 801"/>
                <a:gd name="T3" fmla="*/ 759 h 759"/>
                <a:gd name="T4" fmla="*/ 801 w 801"/>
                <a:gd name="T5" fmla="*/ 744 h 759"/>
                <a:gd name="T6" fmla="*/ 801 w 801"/>
                <a:gd name="T7" fmla="*/ 685 h 759"/>
                <a:gd name="T8" fmla="*/ 716 w 801"/>
                <a:gd name="T9" fmla="*/ 685 h 759"/>
                <a:gd name="T10" fmla="*/ 688 w 801"/>
                <a:gd name="T11" fmla="*/ 670 h 759"/>
                <a:gd name="T12" fmla="*/ 674 w 801"/>
                <a:gd name="T13" fmla="*/ 640 h 759"/>
                <a:gd name="T14" fmla="*/ 674 w 801"/>
                <a:gd name="T15" fmla="*/ 0 h 759"/>
                <a:gd name="T16" fmla="*/ 449 w 801"/>
                <a:gd name="T17" fmla="*/ 14 h 759"/>
                <a:gd name="T18" fmla="*/ 449 w 801"/>
                <a:gd name="T19" fmla="*/ 59 h 759"/>
                <a:gd name="T20" fmla="*/ 506 w 801"/>
                <a:gd name="T21" fmla="*/ 59 h 759"/>
                <a:gd name="T22" fmla="*/ 562 w 801"/>
                <a:gd name="T23" fmla="*/ 89 h 759"/>
                <a:gd name="T24" fmla="*/ 562 w 801"/>
                <a:gd name="T25" fmla="*/ 461 h 759"/>
                <a:gd name="T26" fmla="*/ 548 w 801"/>
                <a:gd name="T27" fmla="*/ 595 h 759"/>
                <a:gd name="T28" fmla="*/ 478 w 801"/>
                <a:gd name="T29" fmla="*/ 685 h 759"/>
                <a:gd name="T30" fmla="*/ 379 w 801"/>
                <a:gd name="T31" fmla="*/ 729 h 759"/>
                <a:gd name="T32" fmla="*/ 323 w 801"/>
                <a:gd name="T33" fmla="*/ 729 h 759"/>
                <a:gd name="T34" fmla="*/ 295 w 801"/>
                <a:gd name="T35" fmla="*/ 714 h 759"/>
                <a:gd name="T36" fmla="*/ 267 w 801"/>
                <a:gd name="T37" fmla="*/ 685 h 759"/>
                <a:gd name="T38" fmla="*/ 239 w 801"/>
                <a:gd name="T39" fmla="*/ 625 h 759"/>
                <a:gd name="T40" fmla="*/ 239 w 801"/>
                <a:gd name="T41" fmla="*/ 0 h 759"/>
                <a:gd name="T42" fmla="*/ 0 w 801"/>
                <a:gd name="T43" fmla="*/ 14 h 759"/>
                <a:gd name="T44" fmla="*/ 0 w 801"/>
                <a:gd name="T45" fmla="*/ 59 h 759"/>
                <a:gd name="T46" fmla="*/ 56 w 801"/>
                <a:gd name="T47" fmla="*/ 59 h 759"/>
                <a:gd name="T48" fmla="*/ 112 w 801"/>
                <a:gd name="T49" fmla="*/ 89 h 759"/>
                <a:gd name="T50" fmla="*/ 126 w 801"/>
                <a:gd name="T51" fmla="*/ 119 h 759"/>
                <a:gd name="T52" fmla="*/ 126 w 801"/>
                <a:gd name="T53" fmla="*/ 551 h 759"/>
                <a:gd name="T54" fmla="*/ 140 w 801"/>
                <a:gd name="T55" fmla="*/ 640 h 759"/>
                <a:gd name="T56" fmla="*/ 182 w 801"/>
                <a:gd name="T57" fmla="*/ 699 h 759"/>
                <a:gd name="T58" fmla="*/ 253 w 801"/>
                <a:gd name="T59" fmla="*/ 744 h 759"/>
                <a:gd name="T60" fmla="*/ 365 w 801"/>
                <a:gd name="T61" fmla="*/ 759 h 759"/>
                <a:gd name="T62" fmla="*/ 421 w 801"/>
                <a:gd name="T63" fmla="*/ 759 h 759"/>
                <a:gd name="T64" fmla="*/ 463 w 801"/>
                <a:gd name="T65" fmla="*/ 744 h 759"/>
                <a:gd name="T66" fmla="*/ 506 w 801"/>
                <a:gd name="T67" fmla="*/ 714 h 759"/>
                <a:gd name="T68" fmla="*/ 548 w 801"/>
                <a:gd name="T69" fmla="*/ 670 h 759"/>
                <a:gd name="T70" fmla="*/ 576 w 801"/>
                <a:gd name="T71" fmla="*/ 610 h 75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01"/>
                <a:gd name="T109" fmla="*/ 0 h 759"/>
                <a:gd name="T110" fmla="*/ 801 w 801"/>
                <a:gd name="T111" fmla="*/ 759 h 75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01" h="759">
                  <a:moveTo>
                    <a:pt x="576" y="610"/>
                  </a:moveTo>
                  <a:lnTo>
                    <a:pt x="576" y="759"/>
                  </a:lnTo>
                  <a:lnTo>
                    <a:pt x="801" y="744"/>
                  </a:lnTo>
                  <a:lnTo>
                    <a:pt x="801" y="685"/>
                  </a:lnTo>
                  <a:lnTo>
                    <a:pt x="716" y="685"/>
                  </a:lnTo>
                  <a:lnTo>
                    <a:pt x="688" y="670"/>
                  </a:lnTo>
                  <a:lnTo>
                    <a:pt x="674" y="640"/>
                  </a:lnTo>
                  <a:lnTo>
                    <a:pt x="674" y="0"/>
                  </a:lnTo>
                  <a:lnTo>
                    <a:pt x="449" y="14"/>
                  </a:lnTo>
                  <a:lnTo>
                    <a:pt x="449" y="59"/>
                  </a:lnTo>
                  <a:lnTo>
                    <a:pt x="506" y="59"/>
                  </a:lnTo>
                  <a:lnTo>
                    <a:pt x="562" y="89"/>
                  </a:lnTo>
                  <a:lnTo>
                    <a:pt x="562" y="461"/>
                  </a:lnTo>
                  <a:lnTo>
                    <a:pt x="548" y="595"/>
                  </a:lnTo>
                  <a:lnTo>
                    <a:pt x="478" y="685"/>
                  </a:lnTo>
                  <a:lnTo>
                    <a:pt x="379" y="729"/>
                  </a:lnTo>
                  <a:lnTo>
                    <a:pt x="323" y="729"/>
                  </a:lnTo>
                  <a:lnTo>
                    <a:pt x="295" y="714"/>
                  </a:lnTo>
                  <a:lnTo>
                    <a:pt x="267" y="685"/>
                  </a:lnTo>
                  <a:lnTo>
                    <a:pt x="239" y="625"/>
                  </a:lnTo>
                  <a:lnTo>
                    <a:pt x="239" y="0"/>
                  </a:lnTo>
                  <a:lnTo>
                    <a:pt x="0" y="14"/>
                  </a:lnTo>
                  <a:lnTo>
                    <a:pt x="0" y="59"/>
                  </a:lnTo>
                  <a:lnTo>
                    <a:pt x="56" y="59"/>
                  </a:lnTo>
                  <a:lnTo>
                    <a:pt x="112" y="89"/>
                  </a:lnTo>
                  <a:lnTo>
                    <a:pt x="126" y="119"/>
                  </a:lnTo>
                  <a:lnTo>
                    <a:pt x="126" y="551"/>
                  </a:lnTo>
                  <a:lnTo>
                    <a:pt x="140" y="640"/>
                  </a:lnTo>
                  <a:lnTo>
                    <a:pt x="182" y="699"/>
                  </a:lnTo>
                  <a:lnTo>
                    <a:pt x="253" y="744"/>
                  </a:lnTo>
                  <a:lnTo>
                    <a:pt x="365" y="759"/>
                  </a:lnTo>
                  <a:lnTo>
                    <a:pt x="421" y="759"/>
                  </a:lnTo>
                  <a:lnTo>
                    <a:pt x="463" y="744"/>
                  </a:lnTo>
                  <a:lnTo>
                    <a:pt x="506" y="714"/>
                  </a:lnTo>
                  <a:lnTo>
                    <a:pt x="548" y="670"/>
                  </a:lnTo>
                  <a:lnTo>
                    <a:pt x="576" y="610"/>
                  </a:lnTo>
                  <a:close/>
                </a:path>
              </a:pathLst>
            </a:custGeom>
            <a:solidFill>
              <a:srgbClr val="000000"/>
            </a:solidFill>
            <a:ln w="0">
              <a:solidFill>
                <a:srgbClr val="000000"/>
              </a:solidFill>
              <a:prstDash val="solid"/>
              <a:round/>
              <a:headEnd/>
              <a:tailEnd/>
            </a:ln>
          </p:spPr>
          <p:txBody>
            <a:bodyPr/>
            <a:lstStyle/>
            <a:p>
              <a:endParaRPr lang="en-US"/>
            </a:p>
          </p:txBody>
        </p:sp>
        <p:sp>
          <p:nvSpPr>
            <p:cNvPr id="18478" name="Freeform 618"/>
            <p:cNvSpPr>
              <a:spLocks/>
            </p:cNvSpPr>
            <p:nvPr/>
          </p:nvSpPr>
          <p:spPr bwMode="auto">
            <a:xfrm>
              <a:off x="19046" y="2131"/>
              <a:ext cx="492" cy="1057"/>
            </a:xfrm>
            <a:custGeom>
              <a:avLst/>
              <a:gdLst>
                <a:gd name="T0" fmla="*/ 239 w 492"/>
                <a:gd name="T1" fmla="*/ 357 h 1057"/>
                <a:gd name="T2" fmla="*/ 464 w 492"/>
                <a:gd name="T3" fmla="*/ 357 h 1057"/>
                <a:gd name="T4" fmla="*/ 464 w 492"/>
                <a:gd name="T5" fmla="*/ 312 h 1057"/>
                <a:gd name="T6" fmla="*/ 239 w 492"/>
                <a:gd name="T7" fmla="*/ 312 h 1057"/>
                <a:gd name="T8" fmla="*/ 239 w 492"/>
                <a:gd name="T9" fmla="*/ 0 h 1057"/>
                <a:gd name="T10" fmla="*/ 197 w 492"/>
                <a:gd name="T11" fmla="*/ 0 h 1057"/>
                <a:gd name="T12" fmla="*/ 183 w 492"/>
                <a:gd name="T13" fmla="*/ 104 h 1057"/>
                <a:gd name="T14" fmla="*/ 154 w 492"/>
                <a:gd name="T15" fmla="*/ 208 h 1057"/>
                <a:gd name="T16" fmla="*/ 98 w 492"/>
                <a:gd name="T17" fmla="*/ 298 h 1057"/>
                <a:gd name="T18" fmla="*/ 0 w 492"/>
                <a:gd name="T19" fmla="*/ 327 h 1057"/>
                <a:gd name="T20" fmla="*/ 0 w 492"/>
                <a:gd name="T21" fmla="*/ 357 h 1057"/>
                <a:gd name="T22" fmla="*/ 126 w 492"/>
                <a:gd name="T23" fmla="*/ 357 h 1057"/>
                <a:gd name="T24" fmla="*/ 126 w 492"/>
                <a:gd name="T25" fmla="*/ 893 h 1057"/>
                <a:gd name="T26" fmla="*/ 168 w 492"/>
                <a:gd name="T27" fmla="*/ 983 h 1057"/>
                <a:gd name="T28" fmla="*/ 197 w 492"/>
                <a:gd name="T29" fmla="*/ 1012 h 1057"/>
                <a:gd name="T30" fmla="*/ 253 w 492"/>
                <a:gd name="T31" fmla="*/ 1042 h 1057"/>
                <a:gd name="T32" fmla="*/ 295 w 492"/>
                <a:gd name="T33" fmla="*/ 1057 h 1057"/>
                <a:gd name="T34" fmla="*/ 379 w 492"/>
                <a:gd name="T35" fmla="*/ 1057 h 1057"/>
                <a:gd name="T36" fmla="*/ 421 w 492"/>
                <a:gd name="T37" fmla="*/ 1027 h 1057"/>
                <a:gd name="T38" fmla="*/ 449 w 492"/>
                <a:gd name="T39" fmla="*/ 997 h 1057"/>
                <a:gd name="T40" fmla="*/ 464 w 492"/>
                <a:gd name="T41" fmla="*/ 968 h 1057"/>
                <a:gd name="T42" fmla="*/ 492 w 492"/>
                <a:gd name="T43" fmla="*/ 878 h 1057"/>
                <a:gd name="T44" fmla="*/ 492 w 492"/>
                <a:gd name="T45" fmla="*/ 729 h 1057"/>
                <a:gd name="T46" fmla="*/ 449 w 492"/>
                <a:gd name="T47" fmla="*/ 729 h 1057"/>
                <a:gd name="T48" fmla="*/ 449 w 492"/>
                <a:gd name="T49" fmla="*/ 893 h 1057"/>
                <a:gd name="T50" fmla="*/ 435 w 492"/>
                <a:gd name="T51" fmla="*/ 953 h 1057"/>
                <a:gd name="T52" fmla="*/ 379 w 492"/>
                <a:gd name="T53" fmla="*/ 1012 h 1057"/>
                <a:gd name="T54" fmla="*/ 309 w 492"/>
                <a:gd name="T55" fmla="*/ 1012 h 1057"/>
                <a:gd name="T56" fmla="*/ 281 w 492"/>
                <a:gd name="T57" fmla="*/ 997 h 1057"/>
                <a:gd name="T58" fmla="*/ 253 w 492"/>
                <a:gd name="T59" fmla="*/ 938 h 1057"/>
                <a:gd name="T60" fmla="*/ 253 w 492"/>
                <a:gd name="T61" fmla="*/ 908 h 1057"/>
                <a:gd name="T62" fmla="*/ 239 w 492"/>
                <a:gd name="T63" fmla="*/ 878 h 1057"/>
                <a:gd name="T64" fmla="*/ 239 w 492"/>
                <a:gd name="T65" fmla="*/ 834 h 1057"/>
                <a:gd name="T66" fmla="*/ 239 w 492"/>
                <a:gd name="T67" fmla="*/ 357 h 105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92"/>
                <a:gd name="T103" fmla="*/ 0 h 1057"/>
                <a:gd name="T104" fmla="*/ 492 w 492"/>
                <a:gd name="T105" fmla="*/ 1057 h 105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92" h="1057">
                  <a:moveTo>
                    <a:pt x="239" y="357"/>
                  </a:moveTo>
                  <a:lnTo>
                    <a:pt x="464" y="357"/>
                  </a:lnTo>
                  <a:lnTo>
                    <a:pt x="464" y="312"/>
                  </a:lnTo>
                  <a:lnTo>
                    <a:pt x="239" y="312"/>
                  </a:lnTo>
                  <a:lnTo>
                    <a:pt x="239" y="0"/>
                  </a:lnTo>
                  <a:lnTo>
                    <a:pt x="197" y="0"/>
                  </a:lnTo>
                  <a:lnTo>
                    <a:pt x="183" y="104"/>
                  </a:lnTo>
                  <a:lnTo>
                    <a:pt x="154" y="208"/>
                  </a:lnTo>
                  <a:lnTo>
                    <a:pt x="98" y="298"/>
                  </a:lnTo>
                  <a:lnTo>
                    <a:pt x="0" y="327"/>
                  </a:lnTo>
                  <a:lnTo>
                    <a:pt x="0" y="357"/>
                  </a:lnTo>
                  <a:lnTo>
                    <a:pt x="126" y="357"/>
                  </a:lnTo>
                  <a:lnTo>
                    <a:pt x="126" y="893"/>
                  </a:lnTo>
                  <a:lnTo>
                    <a:pt x="168" y="983"/>
                  </a:lnTo>
                  <a:lnTo>
                    <a:pt x="197" y="1012"/>
                  </a:lnTo>
                  <a:lnTo>
                    <a:pt x="253" y="1042"/>
                  </a:lnTo>
                  <a:lnTo>
                    <a:pt x="295" y="1057"/>
                  </a:lnTo>
                  <a:lnTo>
                    <a:pt x="379" y="1057"/>
                  </a:lnTo>
                  <a:lnTo>
                    <a:pt x="421" y="1027"/>
                  </a:lnTo>
                  <a:lnTo>
                    <a:pt x="449" y="997"/>
                  </a:lnTo>
                  <a:lnTo>
                    <a:pt x="464" y="968"/>
                  </a:lnTo>
                  <a:lnTo>
                    <a:pt x="492" y="878"/>
                  </a:lnTo>
                  <a:lnTo>
                    <a:pt x="492" y="729"/>
                  </a:lnTo>
                  <a:lnTo>
                    <a:pt x="449" y="729"/>
                  </a:lnTo>
                  <a:lnTo>
                    <a:pt x="449" y="893"/>
                  </a:lnTo>
                  <a:lnTo>
                    <a:pt x="435" y="953"/>
                  </a:lnTo>
                  <a:lnTo>
                    <a:pt x="379" y="1012"/>
                  </a:lnTo>
                  <a:lnTo>
                    <a:pt x="309" y="1012"/>
                  </a:lnTo>
                  <a:lnTo>
                    <a:pt x="281" y="997"/>
                  </a:lnTo>
                  <a:lnTo>
                    <a:pt x="253" y="938"/>
                  </a:lnTo>
                  <a:lnTo>
                    <a:pt x="253" y="908"/>
                  </a:lnTo>
                  <a:lnTo>
                    <a:pt x="239" y="878"/>
                  </a:lnTo>
                  <a:lnTo>
                    <a:pt x="239" y="834"/>
                  </a:lnTo>
                  <a:lnTo>
                    <a:pt x="239" y="357"/>
                  </a:lnTo>
                  <a:close/>
                </a:path>
              </a:pathLst>
            </a:custGeom>
            <a:solidFill>
              <a:srgbClr val="000000"/>
            </a:solidFill>
            <a:ln w="0">
              <a:solidFill>
                <a:srgbClr val="000000"/>
              </a:solidFill>
              <a:prstDash val="solid"/>
              <a:round/>
              <a:headEnd/>
              <a:tailEnd/>
            </a:ln>
          </p:spPr>
          <p:txBody>
            <a:bodyPr/>
            <a:lstStyle/>
            <a:p>
              <a:endParaRPr lang="en-US"/>
            </a:p>
          </p:txBody>
        </p:sp>
        <p:sp>
          <p:nvSpPr>
            <p:cNvPr id="18479" name="Freeform 619"/>
            <p:cNvSpPr>
              <a:spLocks/>
            </p:cNvSpPr>
            <p:nvPr/>
          </p:nvSpPr>
          <p:spPr bwMode="auto">
            <a:xfrm>
              <a:off x="19678" y="1997"/>
              <a:ext cx="815" cy="1176"/>
            </a:xfrm>
            <a:custGeom>
              <a:avLst/>
              <a:gdLst>
                <a:gd name="T0" fmla="*/ 689 w 815"/>
                <a:gd name="T1" fmla="*/ 744 h 1176"/>
                <a:gd name="T2" fmla="*/ 689 w 815"/>
                <a:gd name="T3" fmla="*/ 625 h 1176"/>
                <a:gd name="T4" fmla="*/ 674 w 815"/>
                <a:gd name="T5" fmla="*/ 551 h 1176"/>
                <a:gd name="T6" fmla="*/ 632 w 815"/>
                <a:gd name="T7" fmla="*/ 491 h 1176"/>
                <a:gd name="T8" fmla="*/ 618 w 815"/>
                <a:gd name="T9" fmla="*/ 461 h 1176"/>
                <a:gd name="T10" fmla="*/ 534 w 815"/>
                <a:gd name="T11" fmla="*/ 432 h 1176"/>
                <a:gd name="T12" fmla="*/ 464 w 815"/>
                <a:gd name="T13" fmla="*/ 432 h 1176"/>
                <a:gd name="T14" fmla="*/ 351 w 815"/>
                <a:gd name="T15" fmla="*/ 461 h 1176"/>
                <a:gd name="T16" fmla="*/ 281 w 815"/>
                <a:gd name="T17" fmla="*/ 521 h 1176"/>
                <a:gd name="T18" fmla="*/ 239 w 815"/>
                <a:gd name="T19" fmla="*/ 595 h 1176"/>
                <a:gd name="T20" fmla="*/ 239 w 815"/>
                <a:gd name="T21" fmla="*/ 0 h 1176"/>
                <a:gd name="T22" fmla="*/ 0 w 815"/>
                <a:gd name="T23" fmla="*/ 15 h 1176"/>
                <a:gd name="T24" fmla="*/ 0 w 815"/>
                <a:gd name="T25" fmla="*/ 74 h 1176"/>
                <a:gd name="T26" fmla="*/ 84 w 815"/>
                <a:gd name="T27" fmla="*/ 74 h 1176"/>
                <a:gd name="T28" fmla="*/ 113 w 815"/>
                <a:gd name="T29" fmla="*/ 89 h 1176"/>
                <a:gd name="T30" fmla="*/ 127 w 815"/>
                <a:gd name="T31" fmla="*/ 104 h 1176"/>
                <a:gd name="T32" fmla="*/ 127 w 815"/>
                <a:gd name="T33" fmla="*/ 1087 h 1176"/>
                <a:gd name="T34" fmla="*/ 98 w 815"/>
                <a:gd name="T35" fmla="*/ 1117 h 1176"/>
                <a:gd name="T36" fmla="*/ 0 w 815"/>
                <a:gd name="T37" fmla="*/ 1117 h 1176"/>
                <a:gd name="T38" fmla="*/ 0 w 815"/>
                <a:gd name="T39" fmla="*/ 1176 h 1176"/>
                <a:gd name="T40" fmla="*/ 365 w 815"/>
                <a:gd name="T41" fmla="*/ 1176 h 1176"/>
                <a:gd name="T42" fmla="*/ 365 w 815"/>
                <a:gd name="T43" fmla="*/ 1117 h 1176"/>
                <a:gd name="T44" fmla="*/ 281 w 815"/>
                <a:gd name="T45" fmla="*/ 1117 h 1176"/>
                <a:gd name="T46" fmla="*/ 253 w 815"/>
                <a:gd name="T47" fmla="*/ 1102 h 1176"/>
                <a:gd name="T48" fmla="*/ 239 w 815"/>
                <a:gd name="T49" fmla="*/ 1087 h 1176"/>
                <a:gd name="T50" fmla="*/ 239 w 815"/>
                <a:gd name="T51" fmla="*/ 729 h 1176"/>
                <a:gd name="T52" fmla="*/ 253 w 815"/>
                <a:gd name="T53" fmla="*/ 610 h 1176"/>
                <a:gd name="T54" fmla="*/ 309 w 815"/>
                <a:gd name="T55" fmla="*/ 536 h 1176"/>
                <a:gd name="T56" fmla="*/ 379 w 815"/>
                <a:gd name="T57" fmla="*/ 476 h 1176"/>
                <a:gd name="T58" fmla="*/ 450 w 815"/>
                <a:gd name="T59" fmla="*/ 461 h 1176"/>
                <a:gd name="T60" fmla="*/ 492 w 815"/>
                <a:gd name="T61" fmla="*/ 461 h 1176"/>
                <a:gd name="T62" fmla="*/ 520 w 815"/>
                <a:gd name="T63" fmla="*/ 491 h 1176"/>
                <a:gd name="T64" fmla="*/ 548 w 815"/>
                <a:gd name="T65" fmla="*/ 506 h 1176"/>
                <a:gd name="T66" fmla="*/ 562 w 815"/>
                <a:gd name="T67" fmla="*/ 536 h 1176"/>
                <a:gd name="T68" fmla="*/ 562 w 815"/>
                <a:gd name="T69" fmla="*/ 580 h 1176"/>
                <a:gd name="T70" fmla="*/ 576 w 815"/>
                <a:gd name="T71" fmla="*/ 610 h 1176"/>
                <a:gd name="T72" fmla="*/ 576 w 815"/>
                <a:gd name="T73" fmla="*/ 1087 h 1176"/>
                <a:gd name="T74" fmla="*/ 562 w 815"/>
                <a:gd name="T75" fmla="*/ 1102 h 1176"/>
                <a:gd name="T76" fmla="*/ 534 w 815"/>
                <a:gd name="T77" fmla="*/ 1117 h 1176"/>
                <a:gd name="T78" fmla="*/ 450 w 815"/>
                <a:gd name="T79" fmla="*/ 1117 h 1176"/>
                <a:gd name="T80" fmla="*/ 450 w 815"/>
                <a:gd name="T81" fmla="*/ 1176 h 1176"/>
                <a:gd name="T82" fmla="*/ 815 w 815"/>
                <a:gd name="T83" fmla="*/ 1176 h 1176"/>
                <a:gd name="T84" fmla="*/ 815 w 815"/>
                <a:gd name="T85" fmla="*/ 1117 h 1176"/>
                <a:gd name="T86" fmla="*/ 703 w 815"/>
                <a:gd name="T87" fmla="*/ 1117 h 1176"/>
                <a:gd name="T88" fmla="*/ 689 w 815"/>
                <a:gd name="T89" fmla="*/ 1102 h 1176"/>
                <a:gd name="T90" fmla="*/ 689 w 815"/>
                <a:gd name="T91" fmla="*/ 1072 h 1176"/>
                <a:gd name="T92" fmla="*/ 689 w 815"/>
                <a:gd name="T93" fmla="*/ 744 h 11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15"/>
                <a:gd name="T142" fmla="*/ 0 h 1176"/>
                <a:gd name="T143" fmla="*/ 815 w 815"/>
                <a:gd name="T144" fmla="*/ 1176 h 117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15" h="1176">
                  <a:moveTo>
                    <a:pt x="689" y="744"/>
                  </a:moveTo>
                  <a:lnTo>
                    <a:pt x="689" y="625"/>
                  </a:lnTo>
                  <a:lnTo>
                    <a:pt x="674" y="551"/>
                  </a:lnTo>
                  <a:lnTo>
                    <a:pt x="632" y="491"/>
                  </a:lnTo>
                  <a:lnTo>
                    <a:pt x="618" y="461"/>
                  </a:lnTo>
                  <a:lnTo>
                    <a:pt x="534" y="432"/>
                  </a:lnTo>
                  <a:lnTo>
                    <a:pt x="464" y="432"/>
                  </a:lnTo>
                  <a:lnTo>
                    <a:pt x="351" y="461"/>
                  </a:lnTo>
                  <a:lnTo>
                    <a:pt x="281" y="521"/>
                  </a:lnTo>
                  <a:lnTo>
                    <a:pt x="239" y="595"/>
                  </a:lnTo>
                  <a:lnTo>
                    <a:pt x="239" y="0"/>
                  </a:lnTo>
                  <a:lnTo>
                    <a:pt x="0" y="15"/>
                  </a:lnTo>
                  <a:lnTo>
                    <a:pt x="0" y="74"/>
                  </a:lnTo>
                  <a:lnTo>
                    <a:pt x="84" y="74"/>
                  </a:lnTo>
                  <a:lnTo>
                    <a:pt x="113" y="89"/>
                  </a:lnTo>
                  <a:lnTo>
                    <a:pt x="127" y="104"/>
                  </a:lnTo>
                  <a:lnTo>
                    <a:pt x="127" y="1087"/>
                  </a:lnTo>
                  <a:lnTo>
                    <a:pt x="98" y="1117"/>
                  </a:lnTo>
                  <a:lnTo>
                    <a:pt x="0" y="1117"/>
                  </a:lnTo>
                  <a:lnTo>
                    <a:pt x="0" y="1176"/>
                  </a:lnTo>
                  <a:lnTo>
                    <a:pt x="365" y="1176"/>
                  </a:lnTo>
                  <a:lnTo>
                    <a:pt x="365" y="1117"/>
                  </a:lnTo>
                  <a:lnTo>
                    <a:pt x="281" y="1117"/>
                  </a:lnTo>
                  <a:lnTo>
                    <a:pt x="253" y="1102"/>
                  </a:lnTo>
                  <a:lnTo>
                    <a:pt x="239" y="1087"/>
                  </a:lnTo>
                  <a:lnTo>
                    <a:pt x="239" y="729"/>
                  </a:lnTo>
                  <a:lnTo>
                    <a:pt x="253" y="610"/>
                  </a:lnTo>
                  <a:lnTo>
                    <a:pt x="309" y="536"/>
                  </a:lnTo>
                  <a:lnTo>
                    <a:pt x="379" y="476"/>
                  </a:lnTo>
                  <a:lnTo>
                    <a:pt x="450" y="461"/>
                  </a:lnTo>
                  <a:lnTo>
                    <a:pt x="492" y="461"/>
                  </a:lnTo>
                  <a:lnTo>
                    <a:pt x="520" y="491"/>
                  </a:lnTo>
                  <a:lnTo>
                    <a:pt x="548" y="506"/>
                  </a:lnTo>
                  <a:lnTo>
                    <a:pt x="562" y="536"/>
                  </a:lnTo>
                  <a:lnTo>
                    <a:pt x="562" y="580"/>
                  </a:lnTo>
                  <a:lnTo>
                    <a:pt x="576" y="610"/>
                  </a:lnTo>
                  <a:lnTo>
                    <a:pt x="576" y="1087"/>
                  </a:lnTo>
                  <a:lnTo>
                    <a:pt x="562" y="1102"/>
                  </a:lnTo>
                  <a:lnTo>
                    <a:pt x="534" y="1117"/>
                  </a:lnTo>
                  <a:lnTo>
                    <a:pt x="450" y="1117"/>
                  </a:lnTo>
                  <a:lnTo>
                    <a:pt x="450" y="1176"/>
                  </a:lnTo>
                  <a:lnTo>
                    <a:pt x="815" y="1176"/>
                  </a:lnTo>
                  <a:lnTo>
                    <a:pt x="815" y="1117"/>
                  </a:lnTo>
                  <a:lnTo>
                    <a:pt x="703" y="1117"/>
                  </a:lnTo>
                  <a:lnTo>
                    <a:pt x="689" y="1102"/>
                  </a:lnTo>
                  <a:lnTo>
                    <a:pt x="689" y="1072"/>
                  </a:lnTo>
                  <a:lnTo>
                    <a:pt x="689" y="744"/>
                  </a:lnTo>
                  <a:close/>
                </a:path>
              </a:pathLst>
            </a:custGeom>
            <a:solidFill>
              <a:srgbClr val="000000"/>
            </a:solidFill>
            <a:ln w="0">
              <a:solidFill>
                <a:srgbClr val="000000"/>
              </a:solidFill>
              <a:prstDash val="solid"/>
              <a:round/>
              <a:headEnd/>
              <a:tailEnd/>
            </a:ln>
          </p:spPr>
          <p:txBody>
            <a:bodyPr/>
            <a:lstStyle/>
            <a:p>
              <a:endParaRPr lang="en-US"/>
            </a:p>
          </p:txBody>
        </p:sp>
        <p:sp>
          <p:nvSpPr>
            <p:cNvPr id="18480" name="Freeform 620"/>
            <p:cNvSpPr>
              <a:spLocks/>
            </p:cNvSpPr>
            <p:nvPr/>
          </p:nvSpPr>
          <p:spPr bwMode="auto">
            <a:xfrm>
              <a:off x="20563" y="2443"/>
              <a:ext cx="604" cy="730"/>
            </a:xfrm>
            <a:custGeom>
              <a:avLst/>
              <a:gdLst>
                <a:gd name="T0" fmla="*/ 576 w 604"/>
                <a:gd name="T1" fmla="*/ 45 h 730"/>
                <a:gd name="T2" fmla="*/ 590 w 604"/>
                <a:gd name="T3" fmla="*/ 30 h 730"/>
                <a:gd name="T4" fmla="*/ 590 w 604"/>
                <a:gd name="T5" fmla="*/ 0 h 730"/>
                <a:gd name="T6" fmla="*/ 42 w 604"/>
                <a:gd name="T7" fmla="*/ 0 h 730"/>
                <a:gd name="T8" fmla="*/ 28 w 604"/>
                <a:gd name="T9" fmla="*/ 269 h 730"/>
                <a:gd name="T10" fmla="*/ 70 w 604"/>
                <a:gd name="T11" fmla="*/ 269 h 730"/>
                <a:gd name="T12" fmla="*/ 70 w 604"/>
                <a:gd name="T13" fmla="*/ 209 h 730"/>
                <a:gd name="T14" fmla="*/ 84 w 604"/>
                <a:gd name="T15" fmla="*/ 149 h 730"/>
                <a:gd name="T16" fmla="*/ 99 w 604"/>
                <a:gd name="T17" fmla="*/ 105 h 730"/>
                <a:gd name="T18" fmla="*/ 127 w 604"/>
                <a:gd name="T19" fmla="*/ 75 h 730"/>
                <a:gd name="T20" fmla="*/ 211 w 604"/>
                <a:gd name="T21" fmla="*/ 45 h 730"/>
                <a:gd name="T22" fmla="*/ 281 w 604"/>
                <a:gd name="T23" fmla="*/ 30 h 730"/>
                <a:gd name="T24" fmla="*/ 464 w 604"/>
                <a:gd name="T25" fmla="*/ 30 h 730"/>
                <a:gd name="T26" fmla="*/ 14 w 604"/>
                <a:gd name="T27" fmla="*/ 671 h 730"/>
                <a:gd name="T28" fmla="*/ 0 w 604"/>
                <a:gd name="T29" fmla="*/ 685 h 730"/>
                <a:gd name="T30" fmla="*/ 0 w 604"/>
                <a:gd name="T31" fmla="*/ 715 h 730"/>
                <a:gd name="T32" fmla="*/ 14 w 604"/>
                <a:gd name="T33" fmla="*/ 730 h 730"/>
                <a:gd name="T34" fmla="*/ 576 w 604"/>
                <a:gd name="T35" fmla="*/ 730 h 730"/>
                <a:gd name="T36" fmla="*/ 604 w 604"/>
                <a:gd name="T37" fmla="*/ 417 h 730"/>
                <a:gd name="T38" fmla="*/ 562 w 604"/>
                <a:gd name="T39" fmla="*/ 417 h 730"/>
                <a:gd name="T40" fmla="*/ 548 w 604"/>
                <a:gd name="T41" fmla="*/ 537 h 730"/>
                <a:gd name="T42" fmla="*/ 506 w 604"/>
                <a:gd name="T43" fmla="*/ 626 h 730"/>
                <a:gd name="T44" fmla="*/ 436 w 604"/>
                <a:gd name="T45" fmla="*/ 671 h 730"/>
                <a:gd name="T46" fmla="*/ 323 w 604"/>
                <a:gd name="T47" fmla="*/ 685 h 730"/>
                <a:gd name="T48" fmla="*/ 141 w 604"/>
                <a:gd name="T49" fmla="*/ 685 h 730"/>
                <a:gd name="T50" fmla="*/ 576 w 604"/>
                <a:gd name="T51" fmla="*/ 45 h 73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04"/>
                <a:gd name="T79" fmla="*/ 0 h 730"/>
                <a:gd name="T80" fmla="*/ 604 w 604"/>
                <a:gd name="T81" fmla="*/ 730 h 73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04" h="730">
                  <a:moveTo>
                    <a:pt x="576" y="45"/>
                  </a:moveTo>
                  <a:lnTo>
                    <a:pt x="590" y="30"/>
                  </a:lnTo>
                  <a:lnTo>
                    <a:pt x="590" y="0"/>
                  </a:lnTo>
                  <a:lnTo>
                    <a:pt x="42" y="0"/>
                  </a:lnTo>
                  <a:lnTo>
                    <a:pt x="28" y="269"/>
                  </a:lnTo>
                  <a:lnTo>
                    <a:pt x="70" y="269"/>
                  </a:lnTo>
                  <a:lnTo>
                    <a:pt x="70" y="209"/>
                  </a:lnTo>
                  <a:lnTo>
                    <a:pt x="84" y="149"/>
                  </a:lnTo>
                  <a:lnTo>
                    <a:pt x="99" y="105"/>
                  </a:lnTo>
                  <a:lnTo>
                    <a:pt x="127" y="75"/>
                  </a:lnTo>
                  <a:lnTo>
                    <a:pt x="211" y="45"/>
                  </a:lnTo>
                  <a:lnTo>
                    <a:pt x="281" y="30"/>
                  </a:lnTo>
                  <a:lnTo>
                    <a:pt x="464" y="30"/>
                  </a:lnTo>
                  <a:lnTo>
                    <a:pt x="14" y="671"/>
                  </a:lnTo>
                  <a:lnTo>
                    <a:pt x="0" y="685"/>
                  </a:lnTo>
                  <a:lnTo>
                    <a:pt x="0" y="715"/>
                  </a:lnTo>
                  <a:lnTo>
                    <a:pt x="14" y="730"/>
                  </a:lnTo>
                  <a:lnTo>
                    <a:pt x="576" y="730"/>
                  </a:lnTo>
                  <a:lnTo>
                    <a:pt x="604" y="417"/>
                  </a:lnTo>
                  <a:lnTo>
                    <a:pt x="562" y="417"/>
                  </a:lnTo>
                  <a:lnTo>
                    <a:pt x="548" y="537"/>
                  </a:lnTo>
                  <a:lnTo>
                    <a:pt x="506" y="626"/>
                  </a:lnTo>
                  <a:lnTo>
                    <a:pt x="436" y="671"/>
                  </a:lnTo>
                  <a:lnTo>
                    <a:pt x="323" y="685"/>
                  </a:lnTo>
                  <a:lnTo>
                    <a:pt x="141" y="685"/>
                  </a:lnTo>
                  <a:lnTo>
                    <a:pt x="576" y="45"/>
                  </a:lnTo>
                  <a:close/>
                </a:path>
              </a:pathLst>
            </a:custGeom>
            <a:solidFill>
              <a:srgbClr val="000000"/>
            </a:solidFill>
            <a:ln w="0">
              <a:solidFill>
                <a:srgbClr val="000000"/>
              </a:solidFill>
              <a:prstDash val="solid"/>
              <a:round/>
              <a:headEnd/>
              <a:tailEnd/>
            </a:ln>
          </p:spPr>
          <p:txBody>
            <a:bodyPr/>
            <a:lstStyle/>
            <a:p>
              <a:endParaRPr lang="en-US"/>
            </a:p>
          </p:txBody>
        </p:sp>
        <p:sp>
          <p:nvSpPr>
            <p:cNvPr id="18481" name="Freeform 621"/>
            <p:cNvSpPr>
              <a:spLocks/>
            </p:cNvSpPr>
            <p:nvPr/>
          </p:nvSpPr>
          <p:spPr bwMode="auto">
            <a:xfrm>
              <a:off x="21743" y="2012"/>
              <a:ext cx="1602" cy="1236"/>
            </a:xfrm>
            <a:custGeom>
              <a:avLst/>
              <a:gdLst>
                <a:gd name="T0" fmla="*/ 829 w 1602"/>
                <a:gd name="T1" fmla="*/ 119 h 1236"/>
                <a:gd name="T2" fmla="*/ 815 w 1602"/>
                <a:gd name="T3" fmla="*/ 163 h 1236"/>
                <a:gd name="T4" fmla="*/ 759 w 1602"/>
                <a:gd name="T5" fmla="*/ 253 h 1236"/>
                <a:gd name="T6" fmla="*/ 548 w 1602"/>
                <a:gd name="T7" fmla="*/ 610 h 1236"/>
                <a:gd name="T8" fmla="*/ 380 w 1602"/>
                <a:gd name="T9" fmla="*/ 878 h 1236"/>
                <a:gd name="T10" fmla="*/ 338 w 1602"/>
                <a:gd name="T11" fmla="*/ 834 h 1236"/>
                <a:gd name="T12" fmla="*/ 366 w 1602"/>
                <a:gd name="T13" fmla="*/ 446 h 1236"/>
                <a:gd name="T14" fmla="*/ 338 w 1602"/>
                <a:gd name="T15" fmla="*/ 223 h 1236"/>
                <a:gd name="T16" fmla="*/ 211 w 1602"/>
                <a:gd name="T17" fmla="*/ 29 h 1236"/>
                <a:gd name="T18" fmla="*/ 71 w 1602"/>
                <a:gd name="T19" fmla="*/ 15 h 1236"/>
                <a:gd name="T20" fmla="*/ 0 w 1602"/>
                <a:gd name="T21" fmla="*/ 59 h 1236"/>
                <a:gd name="T22" fmla="*/ 57 w 1602"/>
                <a:gd name="T23" fmla="*/ 89 h 1236"/>
                <a:gd name="T24" fmla="*/ 155 w 1602"/>
                <a:gd name="T25" fmla="*/ 163 h 1236"/>
                <a:gd name="T26" fmla="*/ 239 w 1602"/>
                <a:gd name="T27" fmla="*/ 372 h 1236"/>
                <a:gd name="T28" fmla="*/ 239 w 1602"/>
                <a:gd name="T29" fmla="*/ 774 h 1236"/>
                <a:gd name="T30" fmla="*/ 197 w 1602"/>
                <a:gd name="T31" fmla="*/ 1087 h 1236"/>
                <a:gd name="T32" fmla="*/ 183 w 1602"/>
                <a:gd name="T33" fmla="*/ 1191 h 1236"/>
                <a:gd name="T34" fmla="*/ 169 w 1602"/>
                <a:gd name="T35" fmla="*/ 1221 h 1236"/>
                <a:gd name="T36" fmla="*/ 211 w 1602"/>
                <a:gd name="T37" fmla="*/ 1206 h 1236"/>
                <a:gd name="T38" fmla="*/ 380 w 1602"/>
                <a:gd name="T39" fmla="*/ 997 h 1236"/>
                <a:gd name="T40" fmla="*/ 604 w 1602"/>
                <a:gd name="T41" fmla="*/ 640 h 1236"/>
                <a:gd name="T42" fmla="*/ 759 w 1602"/>
                <a:gd name="T43" fmla="*/ 372 h 1236"/>
                <a:gd name="T44" fmla="*/ 928 w 1602"/>
                <a:gd name="T45" fmla="*/ 461 h 1236"/>
                <a:gd name="T46" fmla="*/ 998 w 1602"/>
                <a:gd name="T47" fmla="*/ 923 h 1236"/>
                <a:gd name="T48" fmla="*/ 1012 w 1602"/>
                <a:gd name="T49" fmla="*/ 1236 h 1236"/>
                <a:gd name="T50" fmla="*/ 1110 w 1602"/>
                <a:gd name="T51" fmla="*/ 1146 h 1236"/>
                <a:gd name="T52" fmla="*/ 1321 w 1602"/>
                <a:gd name="T53" fmla="*/ 848 h 1236"/>
                <a:gd name="T54" fmla="*/ 1433 w 1602"/>
                <a:gd name="T55" fmla="*/ 655 h 1236"/>
                <a:gd name="T56" fmla="*/ 1574 w 1602"/>
                <a:gd name="T57" fmla="*/ 342 h 1236"/>
                <a:gd name="T58" fmla="*/ 1602 w 1602"/>
                <a:gd name="T59" fmla="*/ 119 h 1236"/>
                <a:gd name="T60" fmla="*/ 1574 w 1602"/>
                <a:gd name="T61" fmla="*/ 44 h 1236"/>
                <a:gd name="T62" fmla="*/ 1532 w 1602"/>
                <a:gd name="T63" fmla="*/ 15 h 1236"/>
                <a:gd name="T64" fmla="*/ 1490 w 1602"/>
                <a:gd name="T65" fmla="*/ 0 h 1236"/>
                <a:gd name="T66" fmla="*/ 1433 w 1602"/>
                <a:gd name="T67" fmla="*/ 44 h 1236"/>
                <a:gd name="T68" fmla="*/ 1419 w 1602"/>
                <a:gd name="T69" fmla="*/ 163 h 1236"/>
                <a:gd name="T70" fmla="*/ 1475 w 1602"/>
                <a:gd name="T71" fmla="*/ 178 h 1236"/>
                <a:gd name="T72" fmla="*/ 1518 w 1602"/>
                <a:gd name="T73" fmla="*/ 208 h 1236"/>
                <a:gd name="T74" fmla="*/ 1532 w 1602"/>
                <a:gd name="T75" fmla="*/ 283 h 1236"/>
                <a:gd name="T76" fmla="*/ 1377 w 1602"/>
                <a:gd name="T77" fmla="*/ 655 h 1236"/>
                <a:gd name="T78" fmla="*/ 1152 w 1602"/>
                <a:gd name="T79" fmla="*/ 968 h 1236"/>
                <a:gd name="T80" fmla="*/ 1124 w 1602"/>
                <a:gd name="T81" fmla="*/ 893 h 1236"/>
                <a:gd name="T82" fmla="*/ 1082 w 1602"/>
                <a:gd name="T83" fmla="*/ 551 h 1236"/>
                <a:gd name="T84" fmla="*/ 956 w 1602"/>
                <a:gd name="T85" fmla="*/ 44 h 1236"/>
                <a:gd name="T86" fmla="*/ 942 w 1602"/>
                <a:gd name="T87" fmla="*/ 0 h 1236"/>
                <a:gd name="T88" fmla="*/ 871 w 1602"/>
                <a:gd name="T89" fmla="*/ 15 h 1236"/>
                <a:gd name="T90" fmla="*/ 829 w 1602"/>
                <a:gd name="T91" fmla="*/ 74 h 1236"/>
                <a:gd name="T92" fmla="*/ 843 w 1602"/>
                <a:gd name="T93" fmla="*/ 104 h 12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602"/>
                <a:gd name="T142" fmla="*/ 0 h 1236"/>
                <a:gd name="T143" fmla="*/ 1602 w 1602"/>
                <a:gd name="T144" fmla="*/ 1236 h 12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602" h="1236">
                  <a:moveTo>
                    <a:pt x="843" y="104"/>
                  </a:moveTo>
                  <a:lnTo>
                    <a:pt x="829" y="119"/>
                  </a:lnTo>
                  <a:lnTo>
                    <a:pt x="829" y="134"/>
                  </a:lnTo>
                  <a:lnTo>
                    <a:pt x="815" y="163"/>
                  </a:lnTo>
                  <a:lnTo>
                    <a:pt x="787" y="193"/>
                  </a:lnTo>
                  <a:lnTo>
                    <a:pt x="759" y="253"/>
                  </a:lnTo>
                  <a:lnTo>
                    <a:pt x="661" y="446"/>
                  </a:lnTo>
                  <a:lnTo>
                    <a:pt x="548" y="610"/>
                  </a:lnTo>
                  <a:lnTo>
                    <a:pt x="464" y="759"/>
                  </a:lnTo>
                  <a:lnTo>
                    <a:pt x="380" y="878"/>
                  </a:lnTo>
                  <a:lnTo>
                    <a:pt x="323" y="953"/>
                  </a:lnTo>
                  <a:lnTo>
                    <a:pt x="338" y="834"/>
                  </a:lnTo>
                  <a:lnTo>
                    <a:pt x="366" y="685"/>
                  </a:lnTo>
                  <a:lnTo>
                    <a:pt x="366" y="446"/>
                  </a:lnTo>
                  <a:lnTo>
                    <a:pt x="352" y="342"/>
                  </a:lnTo>
                  <a:lnTo>
                    <a:pt x="338" y="223"/>
                  </a:lnTo>
                  <a:lnTo>
                    <a:pt x="281" y="119"/>
                  </a:lnTo>
                  <a:lnTo>
                    <a:pt x="211" y="29"/>
                  </a:lnTo>
                  <a:lnTo>
                    <a:pt x="113" y="0"/>
                  </a:lnTo>
                  <a:lnTo>
                    <a:pt x="71" y="15"/>
                  </a:lnTo>
                  <a:lnTo>
                    <a:pt x="14" y="44"/>
                  </a:lnTo>
                  <a:lnTo>
                    <a:pt x="0" y="59"/>
                  </a:lnTo>
                  <a:lnTo>
                    <a:pt x="0" y="89"/>
                  </a:lnTo>
                  <a:lnTo>
                    <a:pt x="57" y="89"/>
                  </a:lnTo>
                  <a:lnTo>
                    <a:pt x="113" y="119"/>
                  </a:lnTo>
                  <a:lnTo>
                    <a:pt x="155" y="163"/>
                  </a:lnTo>
                  <a:lnTo>
                    <a:pt x="197" y="238"/>
                  </a:lnTo>
                  <a:lnTo>
                    <a:pt x="239" y="372"/>
                  </a:lnTo>
                  <a:lnTo>
                    <a:pt x="253" y="580"/>
                  </a:lnTo>
                  <a:lnTo>
                    <a:pt x="239" y="774"/>
                  </a:lnTo>
                  <a:lnTo>
                    <a:pt x="225" y="953"/>
                  </a:lnTo>
                  <a:lnTo>
                    <a:pt x="197" y="1087"/>
                  </a:lnTo>
                  <a:lnTo>
                    <a:pt x="183" y="1161"/>
                  </a:lnTo>
                  <a:lnTo>
                    <a:pt x="183" y="1191"/>
                  </a:lnTo>
                  <a:lnTo>
                    <a:pt x="169" y="1206"/>
                  </a:lnTo>
                  <a:lnTo>
                    <a:pt x="169" y="1221"/>
                  </a:lnTo>
                  <a:lnTo>
                    <a:pt x="183" y="1236"/>
                  </a:lnTo>
                  <a:lnTo>
                    <a:pt x="211" y="1206"/>
                  </a:lnTo>
                  <a:lnTo>
                    <a:pt x="281" y="1116"/>
                  </a:lnTo>
                  <a:lnTo>
                    <a:pt x="380" y="997"/>
                  </a:lnTo>
                  <a:lnTo>
                    <a:pt x="478" y="863"/>
                  </a:lnTo>
                  <a:lnTo>
                    <a:pt x="604" y="640"/>
                  </a:lnTo>
                  <a:lnTo>
                    <a:pt x="675" y="536"/>
                  </a:lnTo>
                  <a:lnTo>
                    <a:pt x="759" y="372"/>
                  </a:lnTo>
                  <a:lnTo>
                    <a:pt x="857" y="178"/>
                  </a:lnTo>
                  <a:lnTo>
                    <a:pt x="928" y="461"/>
                  </a:lnTo>
                  <a:lnTo>
                    <a:pt x="970" y="714"/>
                  </a:lnTo>
                  <a:lnTo>
                    <a:pt x="998" y="923"/>
                  </a:lnTo>
                  <a:lnTo>
                    <a:pt x="1012" y="1072"/>
                  </a:lnTo>
                  <a:lnTo>
                    <a:pt x="1012" y="1236"/>
                  </a:lnTo>
                  <a:lnTo>
                    <a:pt x="1026" y="1236"/>
                  </a:lnTo>
                  <a:lnTo>
                    <a:pt x="1110" y="1146"/>
                  </a:lnTo>
                  <a:lnTo>
                    <a:pt x="1180" y="1057"/>
                  </a:lnTo>
                  <a:lnTo>
                    <a:pt x="1321" y="848"/>
                  </a:lnTo>
                  <a:lnTo>
                    <a:pt x="1377" y="759"/>
                  </a:lnTo>
                  <a:lnTo>
                    <a:pt x="1433" y="655"/>
                  </a:lnTo>
                  <a:lnTo>
                    <a:pt x="1504" y="506"/>
                  </a:lnTo>
                  <a:lnTo>
                    <a:pt x="1574" y="342"/>
                  </a:lnTo>
                  <a:lnTo>
                    <a:pt x="1602" y="178"/>
                  </a:lnTo>
                  <a:lnTo>
                    <a:pt x="1602" y="119"/>
                  </a:lnTo>
                  <a:lnTo>
                    <a:pt x="1588" y="74"/>
                  </a:lnTo>
                  <a:lnTo>
                    <a:pt x="1574" y="44"/>
                  </a:lnTo>
                  <a:lnTo>
                    <a:pt x="1546" y="29"/>
                  </a:lnTo>
                  <a:lnTo>
                    <a:pt x="1532" y="15"/>
                  </a:lnTo>
                  <a:lnTo>
                    <a:pt x="1504" y="15"/>
                  </a:lnTo>
                  <a:lnTo>
                    <a:pt x="1490" y="0"/>
                  </a:lnTo>
                  <a:lnTo>
                    <a:pt x="1475" y="0"/>
                  </a:lnTo>
                  <a:lnTo>
                    <a:pt x="1433" y="44"/>
                  </a:lnTo>
                  <a:lnTo>
                    <a:pt x="1419" y="74"/>
                  </a:lnTo>
                  <a:lnTo>
                    <a:pt x="1419" y="163"/>
                  </a:lnTo>
                  <a:lnTo>
                    <a:pt x="1461" y="163"/>
                  </a:lnTo>
                  <a:lnTo>
                    <a:pt x="1475" y="178"/>
                  </a:lnTo>
                  <a:lnTo>
                    <a:pt x="1504" y="193"/>
                  </a:lnTo>
                  <a:lnTo>
                    <a:pt x="1518" y="208"/>
                  </a:lnTo>
                  <a:lnTo>
                    <a:pt x="1532" y="238"/>
                  </a:lnTo>
                  <a:lnTo>
                    <a:pt x="1532" y="283"/>
                  </a:lnTo>
                  <a:lnTo>
                    <a:pt x="1504" y="387"/>
                  </a:lnTo>
                  <a:lnTo>
                    <a:pt x="1377" y="655"/>
                  </a:lnTo>
                  <a:lnTo>
                    <a:pt x="1209" y="893"/>
                  </a:lnTo>
                  <a:lnTo>
                    <a:pt x="1152" y="968"/>
                  </a:lnTo>
                  <a:lnTo>
                    <a:pt x="1124" y="997"/>
                  </a:lnTo>
                  <a:lnTo>
                    <a:pt x="1124" y="893"/>
                  </a:lnTo>
                  <a:lnTo>
                    <a:pt x="1110" y="744"/>
                  </a:lnTo>
                  <a:lnTo>
                    <a:pt x="1082" y="551"/>
                  </a:lnTo>
                  <a:lnTo>
                    <a:pt x="1026" y="312"/>
                  </a:lnTo>
                  <a:lnTo>
                    <a:pt x="956" y="44"/>
                  </a:lnTo>
                  <a:lnTo>
                    <a:pt x="942" y="15"/>
                  </a:lnTo>
                  <a:lnTo>
                    <a:pt x="942" y="0"/>
                  </a:lnTo>
                  <a:lnTo>
                    <a:pt x="899" y="0"/>
                  </a:lnTo>
                  <a:lnTo>
                    <a:pt x="871" y="15"/>
                  </a:lnTo>
                  <a:lnTo>
                    <a:pt x="857" y="44"/>
                  </a:lnTo>
                  <a:lnTo>
                    <a:pt x="829" y="74"/>
                  </a:lnTo>
                  <a:lnTo>
                    <a:pt x="829" y="104"/>
                  </a:lnTo>
                  <a:lnTo>
                    <a:pt x="843" y="104"/>
                  </a:lnTo>
                  <a:close/>
                </a:path>
              </a:pathLst>
            </a:custGeom>
            <a:solidFill>
              <a:srgbClr val="000000"/>
            </a:solidFill>
            <a:ln w="0">
              <a:solidFill>
                <a:srgbClr val="000000"/>
              </a:solidFill>
              <a:prstDash val="solid"/>
              <a:round/>
              <a:headEnd/>
              <a:tailEnd/>
            </a:ln>
          </p:spPr>
          <p:txBody>
            <a:bodyPr/>
            <a:lstStyle/>
            <a:p>
              <a:endParaRPr lang="en-US"/>
            </a:p>
          </p:txBody>
        </p:sp>
        <p:sp>
          <p:nvSpPr>
            <p:cNvPr id="18482" name="Freeform 622"/>
            <p:cNvSpPr>
              <a:spLocks/>
            </p:cNvSpPr>
            <p:nvPr/>
          </p:nvSpPr>
          <p:spPr bwMode="auto">
            <a:xfrm>
              <a:off x="23991" y="1907"/>
              <a:ext cx="380" cy="1683"/>
            </a:xfrm>
            <a:custGeom>
              <a:avLst/>
              <a:gdLst>
                <a:gd name="T0" fmla="*/ 380 w 380"/>
                <a:gd name="T1" fmla="*/ 1668 h 1683"/>
                <a:gd name="T2" fmla="*/ 365 w 380"/>
                <a:gd name="T3" fmla="*/ 1668 h 1683"/>
                <a:gd name="T4" fmla="*/ 365 w 380"/>
                <a:gd name="T5" fmla="*/ 1653 h 1683"/>
                <a:gd name="T6" fmla="*/ 351 w 380"/>
                <a:gd name="T7" fmla="*/ 1638 h 1683"/>
                <a:gd name="T8" fmla="*/ 225 w 380"/>
                <a:gd name="T9" fmla="*/ 1460 h 1683"/>
                <a:gd name="T10" fmla="*/ 141 w 380"/>
                <a:gd name="T11" fmla="*/ 1251 h 1683"/>
                <a:gd name="T12" fmla="*/ 113 w 380"/>
                <a:gd name="T13" fmla="*/ 1043 h 1683"/>
                <a:gd name="T14" fmla="*/ 99 w 380"/>
                <a:gd name="T15" fmla="*/ 849 h 1683"/>
                <a:gd name="T16" fmla="*/ 113 w 380"/>
                <a:gd name="T17" fmla="*/ 626 h 1683"/>
                <a:gd name="T18" fmla="*/ 155 w 380"/>
                <a:gd name="T19" fmla="*/ 417 h 1683"/>
                <a:gd name="T20" fmla="*/ 225 w 380"/>
                <a:gd name="T21" fmla="*/ 209 h 1683"/>
                <a:gd name="T22" fmla="*/ 351 w 380"/>
                <a:gd name="T23" fmla="*/ 45 h 1683"/>
                <a:gd name="T24" fmla="*/ 365 w 380"/>
                <a:gd name="T25" fmla="*/ 30 h 1683"/>
                <a:gd name="T26" fmla="*/ 365 w 380"/>
                <a:gd name="T27" fmla="*/ 15 h 1683"/>
                <a:gd name="T28" fmla="*/ 380 w 380"/>
                <a:gd name="T29" fmla="*/ 15 h 1683"/>
                <a:gd name="T30" fmla="*/ 365 w 380"/>
                <a:gd name="T31" fmla="*/ 0 h 1683"/>
                <a:gd name="T32" fmla="*/ 323 w 380"/>
                <a:gd name="T33" fmla="*/ 15 h 1683"/>
                <a:gd name="T34" fmla="*/ 267 w 380"/>
                <a:gd name="T35" fmla="*/ 75 h 1683"/>
                <a:gd name="T36" fmla="*/ 183 w 380"/>
                <a:gd name="T37" fmla="*/ 179 h 1683"/>
                <a:gd name="T38" fmla="*/ 99 w 380"/>
                <a:gd name="T39" fmla="*/ 328 h 1683"/>
                <a:gd name="T40" fmla="*/ 28 w 380"/>
                <a:gd name="T41" fmla="*/ 596 h 1683"/>
                <a:gd name="T42" fmla="*/ 0 w 380"/>
                <a:gd name="T43" fmla="*/ 849 h 1683"/>
                <a:gd name="T44" fmla="*/ 14 w 380"/>
                <a:gd name="T45" fmla="*/ 998 h 1683"/>
                <a:gd name="T46" fmla="*/ 42 w 380"/>
                <a:gd name="T47" fmla="*/ 1177 h 1683"/>
                <a:gd name="T48" fmla="*/ 113 w 380"/>
                <a:gd name="T49" fmla="*/ 1370 h 1683"/>
                <a:gd name="T50" fmla="*/ 183 w 380"/>
                <a:gd name="T51" fmla="*/ 1504 h 1683"/>
                <a:gd name="T52" fmla="*/ 267 w 380"/>
                <a:gd name="T53" fmla="*/ 1609 h 1683"/>
                <a:gd name="T54" fmla="*/ 323 w 380"/>
                <a:gd name="T55" fmla="*/ 1668 h 1683"/>
                <a:gd name="T56" fmla="*/ 365 w 380"/>
                <a:gd name="T57" fmla="*/ 1683 h 1683"/>
                <a:gd name="T58" fmla="*/ 380 w 380"/>
                <a:gd name="T59" fmla="*/ 1668 h 168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80"/>
                <a:gd name="T91" fmla="*/ 0 h 1683"/>
                <a:gd name="T92" fmla="*/ 380 w 380"/>
                <a:gd name="T93" fmla="*/ 1683 h 168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80" h="1683">
                  <a:moveTo>
                    <a:pt x="380" y="1668"/>
                  </a:moveTo>
                  <a:lnTo>
                    <a:pt x="365" y="1668"/>
                  </a:lnTo>
                  <a:lnTo>
                    <a:pt x="365" y="1653"/>
                  </a:lnTo>
                  <a:lnTo>
                    <a:pt x="351" y="1638"/>
                  </a:lnTo>
                  <a:lnTo>
                    <a:pt x="225" y="1460"/>
                  </a:lnTo>
                  <a:lnTo>
                    <a:pt x="141" y="1251"/>
                  </a:lnTo>
                  <a:lnTo>
                    <a:pt x="113" y="1043"/>
                  </a:lnTo>
                  <a:lnTo>
                    <a:pt x="99" y="849"/>
                  </a:lnTo>
                  <a:lnTo>
                    <a:pt x="113" y="626"/>
                  </a:lnTo>
                  <a:lnTo>
                    <a:pt x="155" y="417"/>
                  </a:lnTo>
                  <a:lnTo>
                    <a:pt x="225" y="209"/>
                  </a:lnTo>
                  <a:lnTo>
                    <a:pt x="351" y="45"/>
                  </a:lnTo>
                  <a:lnTo>
                    <a:pt x="365" y="30"/>
                  </a:lnTo>
                  <a:lnTo>
                    <a:pt x="365" y="15"/>
                  </a:lnTo>
                  <a:lnTo>
                    <a:pt x="380" y="15"/>
                  </a:lnTo>
                  <a:lnTo>
                    <a:pt x="365" y="0"/>
                  </a:lnTo>
                  <a:lnTo>
                    <a:pt x="323" y="15"/>
                  </a:lnTo>
                  <a:lnTo>
                    <a:pt x="267" y="75"/>
                  </a:lnTo>
                  <a:lnTo>
                    <a:pt x="183" y="179"/>
                  </a:lnTo>
                  <a:lnTo>
                    <a:pt x="99" y="328"/>
                  </a:lnTo>
                  <a:lnTo>
                    <a:pt x="28" y="596"/>
                  </a:lnTo>
                  <a:lnTo>
                    <a:pt x="0" y="849"/>
                  </a:lnTo>
                  <a:lnTo>
                    <a:pt x="14" y="998"/>
                  </a:lnTo>
                  <a:lnTo>
                    <a:pt x="42" y="1177"/>
                  </a:lnTo>
                  <a:lnTo>
                    <a:pt x="113" y="1370"/>
                  </a:lnTo>
                  <a:lnTo>
                    <a:pt x="183" y="1504"/>
                  </a:lnTo>
                  <a:lnTo>
                    <a:pt x="267" y="1609"/>
                  </a:lnTo>
                  <a:lnTo>
                    <a:pt x="323" y="1668"/>
                  </a:lnTo>
                  <a:lnTo>
                    <a:pt x="365" y="1683"/>
                  </a:lnTo>
                  <a:lnTo>
                    <a:pt x="380" y="1668"/>
                  </a:lnTo>
                  <a:close/>
                </a:path>
              </a:pathLst>
            </a:custGeom>
            <a:solidFill>
              <a:srgbClr val="000000"/>
            </a:solidFill>
            <a:ln w="0">
              <a:solidFill>
                <a:srgbClr val="000000"/>
              </a:solidFill>
              <a:prstDash val="solid"/>
              <a:round/>
              <a:headEnd/>
              <a:tailEnd/>
            </a:ln>
          </p:spPr>
          <p:txBody>
            <a:bodyPr/>
            <a:lstStyle/>
            <a:p>
              <a:endParaRPr lang="en-US"/>
            </a:p>
          </p:txBody>
        </p:sp>
        <p:sp>
          <p:nvSpPr>
            <p:cNvPr id="18483" name="Freeform 623"/>
            <p:cNvSpPr>
              <a:spLocks/>
            </p:cNvSpPr>
            <p:nvPr/>
          </p:nvSpPr>
          <p:spPr bwMode="auto">
            <a:xfrm>
              <a:off x="24525" y="2012"/>
              <a:ext cx="674" cy="1206"/>
            </a:xfrm>
            <a:custGeom>
              <a:avLst/>
              <a:gdLst>
                <a:gd name="T0" fmla="*/ 422 w 674"/>
                <a:gd name="T1" fmla="*/ 908 h 1206"/>
                <a:gd name="T2" fmla="*/ 393 w 674"/>
                <a:gd name="T3" fmla="*/ 1042 h 1206"/>
                <a:gd name="T4" fmla="*/ 337 w 674"/>
                <a:gd name="T5" fmla="*/ 1131 h 1206"/>
                <a:gd name="T6" fmla="*/ 253 w 674"/>
                <a:gd name="T7" fmla="*/ 1161 h 1206"/>
                <a:gd name="T8" fmla="*/ 211 w 674"/>
                <a:gd name="T9" fmla="*/ 1161 h 1206"/>
                <a:gd name="T10" fmla="*/ 183 w 674"/>
                <a:gd name="T11" fmla="*/ 1146 h 1206"/>
                <a:gd name="T12" fmla="*/ 141 w 674"/>
                <a:gd name="T13" fmla="*/ 1131 h 1206"/>
                <a:gd name="T14" fmla="*/ 70 w 674"/>
                <a:gd name="T15" fmla="*/ 1057 h 1206"/>
                <a:gd name="T16" fmla="*/ 112 w 674"/>
                <a:gd name="T17" fmla="*/ 1057 h 1206"/>
                <a:gd name="T18" fmla="*/ 141 w 674"/>
                <a:gd name="T19" fmla="*/ 1042 h 1206"/>
                <a:gd name="T20" fmla="*/ 183 w 674"/>
                <a:gd name="T21" fmla="*/ 997 h 1206"/>
                <a:gd name="T22" fmla="*/ 183 w 674"/>
                <a:gd name="T23" fmla="*/ 968 h 1206"/>
                <a:gd name="T24" fmla="*/ 169 w 674"/>
                <a:gd name="T25" fmla="*/ 923 h 1206"/>
                <a:gd name="T26" fmla="*/ 155 w 674"/>
                <a:gd name="T27" fmla="*/ 893 h 1206"/>
                <a:gd name="T28" fmla="*/ 126 w 674"/>
                <a:gd name="T29" fmla="*/ 878 h 1206"/>
                <a:gd name="T30" fmla="*/ 70 w 674"/>
                <a:gd name="T31" fmla="*/ 878 h 1206"/>
                <a:gd name="T32" fmla="*/ 14 w 674"/>
                <a:gd name="T33" fmla="*/ 908 h 1206"/>
                <a:gd name="T34" fmla="*/ 0 w 674"/>
                <a:gd name="T35" fmla="*/ 938 h 1206"/>
                <a:gd name="T36" fmla="*/ 0 w 674"/>
                <a:gd name="T37" fmla="*/ 968 h 1206"/>
                <a:gd name="T38" fmla="*/ 28 w 674"/>
                <a:gd name="T39" fmla="*/ 1087 h 1206"/>
                <a:gd name="T40" fmla="*/ 126 w 674"/>
                <a:gd name="T41" fmla="*/ 1161 h 1206"/>
                <a:gd name="T42" fmla="*/ 253 w 674"/>
                <a:gd name="T43" fmla="*/ 1206 h 1206"/>
                <a:gd name="T44" fmla="*/ 393 w 674"/>
                <a:gd name="T45" fmla="*/ 1161 h 1206"/>
                <a:gd name="T46" fmla="*/ 506 w 674"/>
                <a:gd name="T47" fmla="*/ 1072 h 1206"/>
                <a:gd name="T48" fmla="*/ 548 w 674"/>
                <a:gd name="T49" fmla="*/ 953 h 1206"/>
                <a:gd name="T50" fmla="*/ 548 w 674"/>
                <a:gd name="T51" fmla="*/ 89 h 1206"/>
                <a:gd name="T52" fmla="*/ 562 w 674"/>
                <a:gd name="T53" fmla="*/ 74 h 1206"/>
                <a:gd name="T54" fmla="*/ 590 w 674"/>
                <a:gd name="T55" fmla="*/ 59 h 1206"/>
                <a:gd name="T56" fmla="*/ 674 w 674"/>
                <a:gd name="T57" fmla="*/ 59 h 1206"/>
                <a:gd name="T58" fmla="*/ 674 w 674"/>
                <a:gd name="T59" fmla="*/ 0 h 1206"/>
                <a:gd name="T60" fmla="*/ 576 w 674"/>
                <a:gd name="T61" fmla="*/ 15 h 1206"/>
                <a:gd name="T62" fmla="*/ 281 w 674"/>
                <a:gd name="T63" fmla="*/ 15 h 1206"/>
                <a:gd name="T64" fmla="*/ 197 w 674"/>
                <a:gd name="T65" fmla="*/ 0 h 1206"/>
                <a:gd name="T66" fmla="*/ 197 w 674"/>
                <a:gd name="T67" fmla="*/ 59 h 1206"/>
                <a:gd name="T68" fmla="*/ 351 w 674"/>
                <a:gd name="T69" fmla="*/ 59 h 1206"/>
                <a:gd name="T70" fmla="*/ 379 w 674"/>
                <a:gd name="T71" fmla="*/ 74 h 1206"/>
                <a:gd name="T72" fmla="*/ 407 w 674"/>
                <a:gd name="T73" fmla="*/ 74 h 1206"/>
                <a:gd name="T74" fmla="*/ 407 w 674"/>
                <a:gd name="T75" fmla="*/ 89 h 1206"/>
                <a:gd name="T76" fmla="*/ 422 w 674"/>
                <a:gd name="T77" fmla="*/ 119 h 1206"/>
                <a:gd name="T78" fmla="*/ 422 w 674"/>
                <a:gd name="T79" fmla="*/ 134 h 1206"/>
                <a:gd name="T80" fmla="*/ 422 w 674"/>
                <a:gd name="T81" fmla="*/ 908 h 120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74"/>
                <a:gd name="T124" fmla="*/ 0 h 1206"/>
                <a:gd name="T125" fmla="*/ 674 w 674"/>
                <a:gd name="T126" fmla="*/ 1206 h 120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74" h="1206">
                  <a:moveTo>
                    <a:pt x="422" y="908"/>
                  </a:moveTo>
                  <a:lnTo>
                    <a:pt x="393" y="1042"/>
                  </a:lnTo>
                  <a:lnTo>
                    <a:pt x="337" y="1131"/>
                  </a:lnTo>
                  <a:lnTo>
                    <a:pt x="253" y="1161"/>
                  </a:lnTo>
                  <a:lnTo>
                    <a:pt x="211" y="1161"/>
                  </a:lnTo>
                  <a:lnTo>
                    <a:pt x="183" y="1146"/>
                  </a:lnTo>
                  <a:lnTo>
                    <a:pt x="141" y="1131"/>
                  </a:lnTo>
                  <a:lnTo>
                    <a:pt x="70" y="1057"/>
                  </a:lnTo>
                  <a:lnTo>
                    <a:pt x="112" y="1057"/>
                  </a:lnTo>
                  <a:lnTo>
                    <a:pt x="141" y="1042"/>
                  </a:lnTo>
                  <a:lnTo>
                    <a:pt x="183" y="997"/>
                  </a:lnTo>
                  <a:lnTo>
                    <a:pt x="183" y="968"/>
                  </a:lnTo>
                  <a:lnTo>
                    <a:pt x="169" y="923"/>
                  </a:lnTo>
                  <a:lnTo>
                    <a:pt x="155" y="893"/>
                  </a:lnTo>
                  <a:lnTo>
                    <a:pt x="126" y="878"/>
                  </a:lnTo>
                  <a:lnTo>
                    <a:pt x="70" y="878"/>
                  </a:lnTo>
                  <a:lnTo>
                    <a:pt x="14" y="908"/>
                  </a:lnTo>
                  <a:lnTo>
                    <a:pt x="0" y="938"/>
                  </a:lnTo>
                  <a:lnTo>
                    <a:pt x="0" y="968"/>
                  </a:lnTo>
                  <a:lnTo>
                    <a:pt x="28" y="1087"/>
                  </a:lnTo>
                  <a:lnTo>
                    <a:pt x="126" y="1161"/>
                  </a:lnTo>
                  <a:lnTo>
                    <a:pt x="253" y="1206"/>
                  </a:lnTo>
                  <a:lnTo>
                    <a:pt x="393" y="1161"/>
                  </a:lnTo>
                  <a:lnTo>
                    <a:pt x="506" y="1072"/>
                  </a:lnTo>
                  <a:lnTo>
                    <a:pt x="548" y="953"/>
                  </a:lnTo>
                  <a:lnTo>
                    <a:pt x="548" y="89"/>
                  </a:lnTo>
                  <a:lnTo>
                    <a:pt x="562" y="74"/>
                  </a:lnTo>
                  <a:lnTo>
                    <a:pt x="590" y="59"/>
                  </a:lnTo>
                  <a:lnTo>
                    <a:pt x="674" y="59"/>
                  </a:lnTo>
                  <a:lnTo>
                    <a:pt x="674" y="0"/>
                  </a:lnTo>
                  <a:lnTo>
                    <a:pt x="576" y="15"/>
                  </a:lnTo>
                  <a:lnTo>
                    <a:pt x="281" y="15"/>
                  </a:lnTo>
                  <a:lnTo>
                    <a:pt x="197" y="0"/>
                  </a:lnTo>
                  <a:lnTo>
                    <a:pt x="197" y="59"/>
                  </a:lnTo>
                  <a:lnTo>
                    <a:pt x="351" y="59"/>
                  </a:lnTo>
                  <a:lnTo>
                    <a:pt x="379" y="74"/>
                  </a:lnTo>
                  <a:lnTo>
                    <a:pt x="407" y="74"/>
                  </a:lnTo>
                  <a:lnTo>
                    <a:pt x="407" y="89"/>
                  </a:lnTo>
                  <a:lnTo>
                    <a:pt x="422" y="119"/>
                  </a:lnTo>
                  <a:lnTo>
                    <a:pt x="422" y="134"/>
                  </a:lnTo>
                  <a:lnTo>
                    <a:pt x="422" y="908"/>
                  </a:lnTo>
                  <a:close/>
                </a:path>
              </a:pathLst>
            </a:custGeom>
            <a:solidFill>
              <a:srgbClr val="000000"/>
            </a:solidFill>
            <a:ln w="0">
              <a:solidFill>
                <a:srgbClr val="000000"/>
              </a:solidFill>
              <a:prstDash val="solid"/>
              <a:round/>
              <a:headEnd/>
              <a:tailEnd/>
            </a:ln>
          </p:spPr>
          <p:txBody>
            <a:bodyPr/>
            <a:lstStyle/>
            <a:p>
              <a:endParaRPr lang="en-US"/>
            </a:p>
          </p:txBody>
        </p:sp>
        <p:sp>
          <p:nvSpPr>
            <p:cNvPr id="18484" name="Freeform 624"/>
            <p:cNvSpPr>
              <a:spLocks noEditPoints="1"/>
            </p:cNvSpPr>
            <p:nvPr/>
          </p:nvSpPr>
          <p:spPr bwMode="auto">
            <a:xfrm>
              <a:off x="25326" y="2414"/>
              <a:ext cx="702" cy="774"/>
            </a:xfrm>
            <a:custGeom>
              <a:avLst/>
              <a:gdLst>
                <a:gd name="T0" fmla="*/ 702 w 702"/>
                <a:gd name="T1" fmla="*/ 402 h 774"/>
                <a:gd name="T2" fmla="*/ 674 w 702"/>
                <a:gd name="T3" fmla="*/ 238 h 774"/>
                <a:gd name="T4" fmla="*/ 604 w 702"/>
                <a:gd name="T5" fmla="*/ 119 h 774"/>
                <a:gd name="T6" fmla="*/ 492 w 702"/>
                <a:gd name="T7" fmla="*/ 29 h 774"/>
                <a:gd name="T8" fmla="*/ 351 w 702"/>
                <a:gd name="T9" fmla="*/ 0 h 774"/>
                <a:gd name="T10" fmla="*/ 211 w 702"/>
                <a:gd name="T11" fmla="*/ 29 h 774"/>
                <a:gd name="T12" fmla="*/ 98 w 702"/>
                <a:gd name="T13" fmla="*/ 119 h 774"/>
                <a:gd name="T14" fmla="*/ 28 w 702"/>
                <a:gd name="T15" fmla="*/ 238 h 774"/>
                <a:gd name="T16" fmla="*/ 0 w 702"/>
                <a:gd name="T17" fmla="*/ 402 h 774"/>
                <a:gd name="T18" fmla="*/ 28 w 702"/>
                <a:gd name="T19" fmla="*/ 551 h 774"/>
                <a:gd name="T20" fmla="*/ 98 w 702"/>
                <a:gd name="T21" fmla="*/ 670 h 774"/>
                <a:gd name="T22" fmla="*/ 211 w 702"/>
                <a:gd name="T23" fmla="*/ 744 h 774"/>
                <a:gd name="T24" fmla="*/ 351 w 702"/>
                <a:gd name="T25" fmla="*/ 774 h 774"/>
                <a:gd name="T26" fmla="*/ 492 w 702"/>
                <a:gd name="T27" fmla="*/ 744 h 774"/>
                <a:gd name="T28" fmla="*/ 604 w 702"/>
                <a:gd name="T29" fmla="*/ 670 h 774"/>
                <a:gd name="T30" fmla="*/ 674 w 702"/>
                <a:gd name="T31" fmla="*/ 551 h 774"/>
                <a:gd name="T32" fmla="*/ 702 w 702"/>
                <a:gd name="T33" fmla="*/ 402 h 774"/>
                <a:gd name="T34" fmla="*/ 351 w 702"/>
                <a:gd name="T35" fmla="*/ 729 h 774"/>
                <a:gd name="T36" fmla="*/ 295 w 702"/>
                <a:gd name="T37" fmla="*/ 729 h 774"/>
                <a:gd name="T38" fmla="*/ 253 w 702"/>
                <a:gd name="T39" fmla="*/ 714 h 774"/>
                <a:gd name="T40" fmla="*/ 168 w 702"/>
                <a:gd name="T41" fmla="*/ 625 h 774"/>
                <a:gd name="T42" fmla="*/ 140 w 702"/>
                <a:gd name="T43" fmla="*/ 491 h 774"/>
                <a:gd name="T44" fmla="*/ 126 w 702"/>
                <a:gd name="T45" fmla="*/ 387 h 774"/>
                <a:gd name="T46" fmla="*/ 126 w 702"/>
                <a:gd name="T47" fmla="*/ 327 h 774"/>
                <a:gd name="T48" fmla="*/ 140 w 702"/>
                <a:gd name="T49" fmla="*/ 268 h 774"/>
                <a:gd name="T50" fmla="*/ 140 w 702"/>
                <a:gd name="T51" fmla="*/ 208 h 774"/>
                <a:gd name="T52" fmla="*/ 168 w 702"/>
                <a:gd name="T53" fmla="*/ 149 h 774"/>
                <a:gd name="T54" fmla="*/ 253 w 702"/>
                <a:gd name="T55" fmla="*/ 59 h 774"/>
                <a:gd name="T56" fmla="*/ 309 w 702"/>
                <a:gd name="T57" fmla="*/ 44 h 774"/>
                <a:gd name="T58" fmla="*/ 407 w 702"/>
                <a:gd name="T59" fmla="*/ 44 h 774"/>
                <a:gd name="T60" fmla="*/ 449 w 702"/>
                <a:gd name="T61" fmla="*/ 59 h 774"/>
                <a:gd name="T62" fmla="*/ 534 w 702"/>
                <a:gd name="T63" fmla="*/ 149 h 774"/>
                <a:gd name="T64" fmla="*/ 562 w 702"/>
                <a:gd name="T65" fmla="*/ 208 h 774"/>
                <a:gd name="T66" fmla="*/ 562 w 702"/>
                <a:gd name="T67" fmla="*/ 268 h 774"/>
                <a:gd name="T68" fmla="*/ 576 w 702"/>
                <a:gd name="T69" fmla="*/ 327 h 774"/>
                <a:gd name="T70" fmla="*/ 576 w 702"/>
                <a:gd name="T71" fmla="*/ 491 h 774"/>
                <a:gd name="T72" fmla="*/ 562 w 702"/>
                <a:gd name="T73" fmla="*/ 551 h 774"/>
                <a:gd name="T74" fmla="*/ 534 w 702"/>
                <a:gd name="T75" fmla="*/ 610 h 774"/>
                <a:gd name="T76" fmla="*/ 506 w 702"/>
                <a:gd name="T77" fmla="*/ 655 h 774"/>
                <a:gd name="T78" fmla="*/ 463 w 702"/>
                <a:gd name="T79" fmla="*/ 700 h 774"/>
                <a:gd name="T80" fmla="*/ 407 w 702"/>
                <a:gd name="T81" fmla="*/ 729 h 774"/>
                <a:gd name="T82" fmla="*/ 351 w 702"/>
                <a:gd name="T83" fmla="*/ 729 h 77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02"/>
                <a:gd name="T127" fmla="*/ 0 h 774"/>
                <a:gd name="T128" fmla="*/ 702 w 702"/>
                <a:gd name="T129" fmla="*/ 774 h 77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02" h="774">
                  <a:moveTo>
                    <a:pt x="702" y="402"/>
                  </a:moveTo>
                  <a:lnTo>
                    <a:pt x="674" y="238"/>
                  </a:lnTo>
                  <a:lnTo>
                    <a:pt x="604" y="119"/>
                  </a:lnTo>
                  <a:lnTo>
                    <a:pt x="492" y="29"/>
                  </a:lnTo>
                  <a:lnTo>
                    <a:pt x="351" y="0"/>
                  </a:lnTo>
                  <a:lnTo>
                    <a:pt x="211" y="29"/>
                  </a:lnTo>
                  <a:lnTo>
                    <a:pt x="98" y="119"/>
                  </a:lnTo>
                  <a:lnTo>
                    <a:pt x="28" y="238"/>
                  </a:lnTo>
                  <a:lnTo>
                    <a:pt x="0" y="402"/>
                  </a:lnTo>
                  <a:lnTo>
                    <a:pt x="28" y="551"/>
                  </a:lnTo>
                  <a:lnTo>
                    <a:pt x="98" y="670"/>
                  </a:lnTo>
                  <a:lnTo>
                    <a:pt x="211" y="744"/>
                  </a:lnTo>
                  <a:lnTo>
                    <a:pt x="351" y="774"/>
                  </a:lnTo>
                  <a:lnTo>
                    <a:pt x="492" y="744"/>
                  </a:lnTo>
                  <a:lnTo>
                    <a:pt x="604" y="670"/>
                  </a:lnTo>
                  <a:lnTo>
                    <a:pt x="674" y="551"/>
                  </a:lnTo>
                  <a:lnTo>
                    <a:pt x="702" y="402"/>
                  </a:lnTo>
                  <a:close/>
                  <a:moveTo>
                    <a:pt x="351" y="729"/>
                  </a:moveTo>
                  <a:lnTo>
                    <a:pt x="295" y="729"/>
                  </a:lnTo>
                  <a:lnTo>
                    <a:pt x="253" y="714"/>
                  </a:lnTo>
                  <a:lnTo>
                    <a:pt x="168" y="625"/>
                  </a:lnTo>
                  <a:lnTo>
                    <a:pt x="140" y="491"/>
                  </a:lnTo>
                  <a:lnTo>
                    <a:pt x="126" y="387"/>
                  </a:lnTo>
                  <a:lnTo>
                    <a:pt x="126" y="327"/>
                  </a:lnTo>
                  <a:lnTo>
                    <a:pt x="140" y="268"/>
                  </a:lnTo>
                  <a:lnTo>
                    <a:pt x="140" y="208"/>
                  </a:lnTo>
                  <a:lnTo>
                    <a:pt x="168" y="149"/>
                  </a:lnTo>
                  <a:lnTo>
                    <a:pt x="253" y="59"/>
                  </a:lnTo>
                  <a:lnTo>
                    <a:pt x="309" y="44"/>
                  </a:lnTo>
                  <a:lnTo>
                    <a:pt x="407" y="44"/>
                  </a:lnTo>
                  <a:lnTo>
                    <a:pt x="449" y="59"/>
                  </a:lnTo>
                  <a:lnTo>
                    <a:pt x="534" y="149"/>
                  </a:lnTo>
                  <a:lnTo>
                    <a:pt x="562" y="208"/>
                  </a:lnTo>
                  <a:lnTo>
                    <a:pt x="562" y="268"/>
                  </a:lnTo>
                  <a:lnTo>
                    <a:pt x="576" y="327"/>
                  </a:lnTo>
                  <a:lnTo>
                    <a:pt x="576" y="491"/>
                  </a:lnTo>
                  <a:lnTo>
                    <a:pt x="562" y="551"/>
                  </a:lnTo>
                  <a:lnTo>
                    <a:pt x="534" y="610"/>
                  </a:lnTo>
                  <a:lnTo>
                    <a:pt x="506" y="655"/>
                  </a:lnTo>
                  <a:lnTo>
                    <a:pt x="463" y="700"/>
                  </a:lnTo>
                  <a:lnTo>
                    <a:pt x="407" y="729"/>
                  </a:lnTo>
                  <a:lnTo>
                    <a:pt x="351" y="729"/>
                  </a:lnTo>
                  <a:close/>
                </a:path>
              </a:pathLst>
            </a:custGeom>
            <a:solidFill>
              <a:srgbClr val="000000"/>
            </a:solidFill>
            <a:ln w="0">
              <a:solidFill>
                <a:srgbClr val="000000"/>
              </a:solidFill>
              <a:prstDash val="solid"/>
              <a:round/>
              <a:headEnd/>
              <a:tailEnd/>
            </a:ln>
          </p:spPr>
          <p:txBody>
            <a:bodyPr/>
            <a:lstStyle/>
            <a:p>
              <a:endParaRPr lang="en-US"/>
            </a:p>
          </p:txBody>
        </p:sp>
        <p:sp>
          <p:nvSpPr>
            <p:cNvPr id="18485" name="Freeform 625"/>
            <p:cNvSpPr>
              <a:spLocks noEditPoints="1"/>
            </p:cNvSpPr>
            <p:nvPr/>
          </p:nvSpPr>
          <p:spPr bwMode="auto">
            <a:xfrm>
              <a:off x="26127" y="2041"/>
              <a:ext cx="351" cy="1132"/>
            </a:xfrm>
            <a:custGeom>
              <a:avLst/>
              <a:gdLst>
                <a:gd name="T0" fmla="*/ 238 w 351"/>
                <a:gd name="T1" fmla="*/ 388 h 1132"/>
                <a:gd name="T2" fmla="*/ 14 w 351"/>
                <a:gd name="T3" fmla="*/ 402 h 1132"/>
                <a:gd name="T4" fmla="*/ 14 w 351"/>
                <a:gd name="T5" fmla="*/ 447 h 1132"/>
                <a:gd name="T6" fmla="*/ 70 w 351"/>
                <a:gd name="T7" fmla="*/ 447 h 1132"/>
                <a:gd name="T8" fmla="*/ 98 w 351"/>
                <a:gd name="T9" fmla="*/ 462 h 1132"/>
                <a:gd name="T10" fmla="*/ 112 w 351"/>
                <a:gd name="T11" fmla="*/ 477 h 1132"/>
                <a:gd name="T12" fmla="*/ 126 w 351"/>
                <a:gd name="T13" fmla="*/ 507 h 1132"/>
                <a:gd name="T14" fmla="*/ 126 w 351"/>
                <a:gd name="T15" fmla="*/ 1043 h 1132"/>
                <a:gd name="T16" fmla="*/ 98 w 351"/>
                <a:gd name="T17" fmla="*/ 1073 h 1132"/>
                <a:gd name="T18" fmla="*/ 0 w 351"/>
                <a:gd name="T19" fmla="*/ 1073 h 1132"/>
                <a:gd name="T20" fmla="*/ 0 w 351"/>
                <a:gd name="T21" fmla="*/ 1132 h 1132"/>
                <a:gd name="T22" fmla="*/ 351 w 351"/>
                <a:gd name="T23" fmla="*/ 1132 h 1132"/>
                <a:gd name="T24" fmla="*/ 351 w 351"/>
                <a:gd name="T25" fmla="*/ 1073 h 1132"/>
                <a:gd name="T26" fmla="*/ 253 w 351"/>
                <a:gd name="T27" fmla="*/ 1073 h 1132"/>
                <a:gd name="T28" fmla="*/ 238 w 351"/>
                <a:gd name="T29" fmla="*/ 1058 h 1132"/>
                <a:gd name="T30" fmla="*/ 238 w 351"/>
                <a:gd name="T31" fmla="*/ 998 h 1132"/>
                <a:gd name="T32" fmla="*/ 238 w 351"/>
                <a:gd name="T33" fmla="*/ 388 h 1132"/>
                <a:gd name="T34" fmla="*/ 238 w 351"/>
                <a:gd name="T35" fmla="*/ 90 h 1132"/>
                <a:gd name="T36" fmla="*/ 238 w 351"/>
                <a:gd name="T37" fmla="*/ 45 h 1132"/>
                <a:gd name="T38" fmla="*/ 210 w 351"/>
                <a:gd name="T39" fmla="*/ 30 h 1132"/>
                <a:gd name="T40" fmla="*/ 182 w 351"/>
                <a:gd name="T41" fmla="*/ 0 h 1132"/>
                <a:gd name="T42" fmla="*/ 126 w 351"/>
                <a:gd name="T43" fmla="*/ 0 h 1132"/>
                <a:gd name="T44" fmla="*/ 98 w 351"/>
                <a:gd name="T45" fmla="*/ 30 h 1132"/>
                <a:gd name="T46" fmla="*/ 70 w 351"/>
                <a:gd name="T47" fmla="*/ 90 h 1132"/>
                <a:gd name="T48" fmla="*/ 98 w 351"/>
                <a:gd name="T49" fmla="*/ 149 h 1132"/>
                <a:gd name="T50" fmla="*/ 154 w 351"/>
                <a:gd name="T51" fmla="*/ 179 h 1132"/>
                <a:gd name="T52" fmla="*/ 182 w 351"/>
                <a:gd name="T53" fmla="*/ 179 h 1132"/>
                <a:gd name="T54" fmla="*/ 238 w 351"/>
                <a:gd name="T55" fmla="*/ 120 h 1132"/>
                <a:gd name="T56" fmla="*/ 238 w 351"/>
                <a:gd name="T57" fmla="*/ 90 h 113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51"/>
                <a:gd name="T88" fmla="*/ 0 h 1132"/>
                <a:gd name="T89" fmla="*/ 351 w 351"/>
                <a:gd name="T90" fmla="*/ 1132 h 113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51" h="1132">
                  <a:moveTo>
                    <a:pt x="238" y="388"/>
                  </a:moveTo>
                  <a:lnTo>
                    <a:pt x="14" y="402"/>
                  </a:lnTo>
                  <a:lnTo>
                    <a:pt x="14" y="447"/>
                  </a:lnTo>
                  <a:lnTo>
                    <a:pt x="70" y="447"/>
                  </a:lnTo>
                  <a:lnTo>
                    <a:pt x="98" y="462"/>
                  </a:lnTo>
                  <a:lnTo>
                    <a:pt x="112" y="477"/>
                  </a:lnTo>
                  <a:lnTo>
                    <a:pt x="126" y="507"/>
                  </a:lnTo>
                  <a:lnTo>
                    <a:pt x="126" y="1043"/>
                  </a:lnTo>
                  <a:lnTo>
                    <a:pt x="98" y="1073"/>
                  </a:lnTo>
                  <a:lnTo>
                    <a:pt x="0" y="1073"/>
                  </a:lnTo>
                  <a:lnTo>
                    <a:pt x="0" y="1132"/>
                  </a:lnTo>
                  <a:lnTo>
                    <a:pt x="351" y="1132"/>
                  </a:lnTo>
                  <a:lnTo>
                    <a:pt x="351" y="1073"/>
                  </a:lnTo>
                  <a:lnTo>
                    <a:pt x="253" y="1073"/>
                  </a:lnTo>
                  <a:lnTo>
                    <a:pt x="238" y="1058"/>
                  </a:lnTo>
                  <a:lnTo>
                    <a:pt x="238" y="998"/>
                  </a:lnTo>
                  <a:lnTo>
                    <a:pt x="238" y="388"/>
                  </a:lnTo>
                  <a:close/>
                  <a:moveTo>
                    <a:pt x="238" y="90"/>
                  </a:moveTo>
                  <a:lnTo>
                    <a:pt x="238" y="45"/>
                  </a:lnTo>
                  <a:lnTo>
                    <a:pt x="210" y="30"/>
                  </a:lnTo>
                  <a:lnTo>
                    <a:pt x="182" y="0"/>
                  </a:lnTo>
                  <a:lnTo>
                    <a:pt x="126" y="0"/>
                  </a:lnTo>
                  <a:lnTo>
                    <a:pt x="98" y="30"/>
                  </a:lnTo>
                  <a:lnTo>
                    <a:pt x="70" y="90"/>
                  </a:lnTo>
                  <a:lnTo>
                    <a:pt x="98" y="149"/>
                  </a:lnTo>
                  <a:lnTo>
                    <a:pt x="154" y="179"/>
                  </a:lnTo>
                  <a:lnTo>
                    <a:pt x="182" y="179"/>
                  </a:lnTo>
                  <a:lnTo>
                    <a:pt x="238" y="120"/>
                  </a:lnTo>
                  <a:lnTo>
                    <a:pt x="238" y="90"/>
                  </a:lnTo>
                  <a:close/>
                </a:path>
              </a:pathLst>
            </a:custGeom>
            <a:solidFill>
              <a:srgbClr val="000000"/>
            </a:solidFill>
            <a:ln w="0">
              <a:solidFill>
                <a:srgbClr val="000000"/>
              </a:solidFill>
              <a:prstDash val="solid"/>
              <a:round/>
              <a:headEnd/>
              <a:tailEnd/>
            </a:ln>
          </p:spPr>
          <p:txBody>
            <a:bodyPr/>
            <a:lstStyle/>
            <a:p>
              <a:endParaRPr lang="en-US"/>
            </a:p>
          </p:txBody>
        </p:sp>
        <p:sp>
          <p:nvSpPr>
            <p:cNvPr id="18486" name="Freeform 626"/>
            <p:cNvSpPr>
              <a:spLocks/>
            </p:cNvSpPr>
            <p:nvPr/>
          </p:nvSpPr>
          <p:spPr bwMode="auto">
            <a:xfrm>
              <a:off x="26576" y="2429"/>
              <a:ext cx="801" cy="744"/>
            </a:xfrm>
            <a:custGeom>
              <a:avLst/>
              <a:gdLst>
                <a:gd name="T0" fmla="*/ 127 w 801"/>
                <a:gd name="T1" fmla="*/ 163 h 744"/>
                <a:gd name="T2" fmla="*/ 127 w 801"/>
                <a:gd name="T3" fmla="*/ 655 h 744"/>
                <a:gd name="T4" fmla="*/ 113 w 801"/>
                <a:gd name="T5" fmla="*/ 670 h 744"/>
                <a:gd name="T6" fmla="*/ 85 w 801"/>
                <a:gd name="T7" fmla="*/ 685 h 744"/>
                <a:gd name="T8" fmla="*/ 0 w 801"/>
                <a:gd name="T9" fmla="*/ 685 h 744"/>
                <a:gd name="T10" fmla="*/ 0 w 801"/>
                <a:gd name="T11" fmla="*/ 744 h 744"/>
                <a:gd name="T12" fmla="*/ 351 w 801"/>
                <a:gd name="T13" fmla="*/ 744 h 744"/>
                <a:gd name="T14" fmla="*/ 351 w 801"/>
                <a:gd name="T15" fmla="*/ 685 h 744"/>
                <a:gd name="T16" fmla="*/ 267 w 801"/>
                <a:gd name="T17" fmla="*/ 685 h 744"/>
                <a:gd name="T18" fmla="*/ 239 w 801"/>
                <a:gd name="T19" fmla="*/ 670 h 744"/>
                <a:gd name="T20" fmla="*/ 239 w 801"/>
                <a:gd name="T21" fmla="*/ 297 h 744"/>
                <a:gd name="T22" fmla="*/ 253 w 801"/>
                <a:gd name="T23" fmla="*/ 178 h 744"/>
                <a:gd name="T24" fmla="*/ 309 w 801"/>
                <a:gd name="T25" fmla="*/ 104 h 744"/>
                <a:gd name="T26" fmla="*/ 365 w 801"/>
                <a:gd name="T27" fmla="*/ 44 h 744"/>
                <a:gd name="T28" fmla="*/ 450 w 801"/>
                <a:gd name="T29" fmla="*/ 29 h 744"/>
                <a:gd name="T30" fmla="*/ 492 w 801"/>
                <a:gd name="T31" fmla="*/ 44 h 744"/>
                <a:gd name="T32" fmla="*/ 520 w 801"/>
                <a:gd name="T33" fmla="*/ 59 h 744"/>
                <a:gd name="T34" fmla="*/ 548 w 801"/>
                <a:gd name="T35" fmla="*/ 89 h 744"/>
                <a:gd name="T36" fmla="*/ 562 w 801"/>
                <a:gd name="T37" fmla="*/ 134 h 744"/>
                <a:gd name="T38" fmla="*/ 562 w 801"/>
                <a:gd name="T39" fmla="*/ 655 h 744"/>
                <a:gd name="T40" fmla="*/ 534 w 801"/>
                <a:gd name="T41" fmla="*/ 685 h 744"/>
                <a:gd name="T42" fmla="*/ 436 w 801"/>
                <a:gd name="T43" fmla="*/ 685 h 744"/>
                <a:gd name="T44" fmla="*/ 436 w 801"/>
                <a:gd name="T45" fmla="*/ 744 h 744"/>
                <a:gd name="T46" fmla="*/ 801 w 801"/>
                <a:gd name="T47" fmla="*/ 744 h 744"/>
                <a:gd name="T48" fmla="*/ 801 w 801"/>
                <a:gd name="T49" fmla="*/ 685 h 744"/>
                <a:gd name="T50" fmla="*/ 703 w 801"/>
                <a:gd name="T51" fmla="*/ 685 h 744"/>
                <a:gd name="T52" fmla="*/ 689 w 801"/>
                <a:gd name="T53" fmla="*/ 670 h 744"/>
                <a:gd name="T54" fmla="*/ 675 w 801"/>
                <a:gd name="T55" fmla="*/ 640 h 744"/>
                <a:gd name="T56" fmla="*/ 675 w 801"/>
                <a:gd name="T57" fmla="*/ 193 h 744"/>
                <a:gd name="T58" fmla="*/ 661 w 801"/>
                <a:gd name="T59" fmla="*/ 119 h 744"/>
                <a:gd name="T60" fmla="*/ 632 w 801"/>
                <a:gd name="T61" fmla="*/ 59 h 744"/>
                <a:gd name="T62" fmla="*/ 604 w 801"/>
                <a:gd name="T63" fmla="*/ 29 h 744"/>
                <a:gd name="T64" fmla="*/ 576 w 801"/>
                <a:gd name="T65" fmla="*/ 14 h 744"/>
                <a:gd name="T66" fmla="*/ 520 w 801"/>
                <a:gd name="T67" fmla="*/ 0 h 744"/>
                <a:gd name="T68" fmla="*/ 464 w 801"/>
                <a:gd name="T69" fmla="*/ 0 h 744"/>
                <a:gd name="T70" fmla="*/ 351 w 801"/>
                <a:gd name="T71" fmla="*/ 14 h 744"/>
                <a:gd name="T72" fmla="*/ 281 w 801"/>
                <a:gd name="T73" fmla="*/ 74 h 744"/>
                <a:gd name="T74" fmla="*/ 225 w 801"/>
                <a:gd name="T75" fmla="*/ 178 h 744"/>
                <a:gd name="T76" fmla="*/ 225 w 801"/>
                <a:gd name="T77" fmla="*/ 0 h 744"/>
                <a:gd name="T78" fmla="*/ 0 w 801"/>
                <a:gd name="T79" fmla="*/ 14 h 744"/>
                <a:gd name="T80" fmla="*/ 0 w 801"/>
                <a:gd name="T81" fmla="*/ 59 h 744"/>
                <a:gd name="T82" fmla="*/ 56 w 801"/>
                <a:gd name="T83" fmla="*/ 59 h 744"/>
                <a:gd name="T84" fmla="*/ 113 w 801"/>
                <a:gd name="T85" fmla="*/ 89 h 744"/>
                <a:gd name="T86" fmla="*/ 127 w 801"/>
                <a:gd name="T87" fmla="*/ 119 h 744"/>
                <a:gd name="T88" fmla="*/ 127 w 801"/>
                <a:gd name="T89" fmla="*/ 163 h 7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01"/>
                <a:gd name="T136" fmla="*/ 0 h 744"/>
                <a:gd name="T137" fmla="*/ 801 w 801"/>
                <a:gd name="T138" fmla="*/ 744 h 744"/>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01" h="744">
                  <a:moveTo>
                    <a:pt x="127" y="163"/>
                  </a:moveTo>
                  <a:lnTo>
                    <a:pt x="127" y="655"/>
                  </a:lnTo>
                  <a:lnTo>
                    <a:pt x="113" y="670"/>
                  </a:lnTo>
                  <a:lnTo>
                    <a:pt x="85" y="685"/>
                  </a:lnTo>
                  <a:lnTo>
                    <a:pt x="0" y="685"/>
                  </a:lnTo>
                  <a:lnTo>
                    <a:pt x="0" y="744"/>
                  </a:lnTo>
                  <a:lnTo>
                    <a:pt x="351" y="744"/>
                  </a:lnTo>
                  <a:lnTo>
                    <a:pt x="351" y="685"/>
                  </a:lnTo>
                  <a:lnTo>
                    <a:pt x="267" y="685"/>
                  </a:lnTo>
                  <a:lnTo>
                    <a:pt x="239" y="670"/>
                  </a:lnTo>
                  <a:lnTo>
                    <a:pt x="239" y="297"/>
                  </a:lnTo>
                  <a:lnTo>
                    <a:pt x="253" y="178"/>
                  </a:lnTo>
                  <a:lnTo>
                    <a:pt x="309" y="104"/>
                  </a:lnTo>
                  <a:lnTo>
                    <a:pt x="365" y="44"/>
                  </a:lnTo>
                  <a:lnTo>
                    <a:pt x="450" y="29"/>
                  </a:lnTo>
                  <a:lnTo>
                    <a:pt x="492" y="44"/>
                  </a:lnTo>
                  <a:lnTo>
                    <a:pt x="520" y="59"/>
                  </a:lnTo>
                  <a:lnTo>
                    <a:pt x="548" y="89"/>
                  </a:lnTo>
                  <a:lnTo>
                    <a:pt x="562" y="134"/>
                  </a:lnTo>
                  <a:lnTo>
                    <a:pt x="562" y="655"/>
                  </a:lnTo>
                  <a:lnTo>
                    <a:pt x="534" y="685"/>
                  </a:lnTo>
                  <a:lnTo>
                    <a:pt x="436" y="685"/>
                  </a:lnTo>
                  <a:lnTo>
                    <a:pt x="436" y="744"/>
                  </a:lnTo>
                  <a:lnTo>
                    <a:pt x="801" y="744"/>
                  </a:lnTo>
                  <a:lnTo>
                    <a:pt x="801" y="685"/>
                  </a:lnTo>
                  <a:lnTo>
                    <a:pt x="703" y="685"/>
                  </a:lnTo>
                  <a:lnTo>
                    <a:pt x="689" y="670"/>
                  </a:lnTo>
                  <a:lnTo>
                    <a:pt x="675" y="640"/>
                  </a:lnTo>
                  <a:lnTo>
                    <a:pt x="675" y="193"/>
                  </a:lnTo>
                  <a:lnTo>
                    <a:pt x="661" y="119"/>
                  </a:lnTo>
                  <a:lnTo>
                    <a:pt x="632" y="59"/>
                  </a:lnTo>
                  <a:lnTo>
                    <a:pt x="604" y="29"/>
                  </a:lnTo>
                  <a:lnTo>
                    <a:pt x="576" y="14"/>
                  </a:lnTo>
                  <a:lnTo>
                    <a:pt x="520" y="0"/>
                  </a:lnTo>
                  <a:lnTo>
                    <a:pt x="464" y="0"/>
                  </a:lnTo>
                  <a:lnTo>
                    <a:pt x="351" y="14"/>
                  </a:lnTo>
                  <a:lnTo>
                    <a:pt x="281" y="74"/>
                  </a:lnTo>
                  <a:lnTo>
                    <a:pt x="225" y="178"/>
                  </a:lnTo>
                  <a:lnTo>
                    <a:pt x="225" y="0"/>
                  </a:lnTo>
                  <a:lnTo>
                    <a:pt x="0" y="14"/>
                  </a:lnTo>
                  <a:lnTo>
                    <a:pt x="0" y="59"/>
                  </a:lnTo>
                  <a:lnTo>
                    <a:pt x="56" y="59"/>
                  </a:lnTo>
                  <a:lnTo>
                    <a:pt x="113" y="89"/>
                  </a:lnTo>
                  <a:lnTo>
                    <a:pt x="127" y="119"/>
                  </a:lnTo>
                  <a:lnTo>
                    <a:pt x="127" y="163"/>
                  </a:lnTo>
                  <a:close/>
                </a:path>
              </a:pathLst>
            </a:custGeom>
            <a:solidFill>
              <a:srgbClr val="000000"/>
            </a:solidFill>
            <a:ln w="0">
              <a:solidFill>
                <a:srgbClr val="000000"/>
              </a:solidFill>
              <a:prstDash val="solid"/>
              <a:round/>
              <a:headEnd/>
              <a:tailEnd/>
            </a:ln>
          </p:spPr>
          <p:txBody>
            <a:bodyPr/>
            <a:lstStyle/>
            <a:p>
              <a:endParaRPr lang="en-US"/>
            </a:p>
          </p:txBody>
        </p:sp>
        <p:sp>
          <p:nvSpPr>
            <p:cNvPr id="18487" name="Freeform 627"/>
            <p:cNvSpPr>
              <a:spLocks/>
            </p:cNvSpPr>
            <p:nvPr/>
          </p:nvSpPr>
          <p:spPr bwMode="auto">
            <a:xfrm>
              <a:off x="27841" y="2161"/>
              <a:ext cx="885" cy="1057"/>
            </a:xfrm>
            <a:custGeom>
              <a:avLst/>
              <a:gdLst>
                <a:gd name="T0" fmla="*/ 885 w 885"/>
                <a:gd name="T1" fmla="*/ 59 h 1057"/>
                <a:gd name="T2" fmla="*/ 885 w 885"/>
                <a:gd name="T3" fmla="*/ 14 h 1057"/>
                <a:gd name="T4" fmla="*/ 871 w 885"/>
                <a:gd name="T5" fmla="*/ 0 h 1057"/>
                <a:gd name="T6" fmla="*/ 843 w 885"/>
                <a:gd name="T7" fmla="*/ 0 h 1057"/>
                <a:gd name="T8" fmla="*/ 829 w 885"/>
                <a:gd name="T9" fmla="*/ 14 h 1057"/>
                <a:gd name="T10" fmla="*/ 829 w 885"/>
                <a:gd name="T11" fmla="*/ 29 h 1057"/>
                <a:gd name="T12" fmla="*/ 449 w 885"/>
                <a:gd name="T13" fmla="*/ 938 h 1057"/>
                <a:gd name="T14" fmla="*/ 70 w 885"/>
                <a:gd name="T15" fmla="*/ 29 h 1057"/>
                <a:gd name="T16" fmla="*/ 70 w 885"/>
                <a:gd name="T17" fmla="*/ 14 h 1057"/>
                <a:gd name="T18" fmla="*/ 56 w 885"/>
                <a:gd name="T19" fmla="*/ 0 h 1057"/>
                <a:gd name="T20" fmla="*/ 28 w 885"/>
                <a:gd name="T21" fmla="*/ 0 h 1057"/>
                <a:gd name="T22" fmla="*/ 0 w 885"/>
                <a:gd name="T23" fmla="*/ 29 h 1057"/>
                <a:gd name="T24" fmla="*/ 0 w 885"/>
                <a:gd name="T25" fmla="*/ 44 h 1057"/>
                <a:gd name="T26" fmla="*/ 14 w 885"/>
                <a:gd name="T27" fmla="*/ 44 h 1057"/>
                <a:gd name="T28" fmla="*/ 14 w 885"/>
                <a:gd name="T29" fmla="*/ 59 h 1057"/>
                <a:gd name="T30" fmla="*/ 407 w 885"/>
                <a:gd name="T31" fmla="*/ 1012 h 1057"/>
                <a:gd name="T32" fmla="*/ 449 w 885"/>
                <a:gd name="T33" fmla="*/ 1057 h 1057"/>
                <a:gd name="T34" fmla="*/ 463 w 885"/>
                <a:gd name="T35" fmla="*/ 1042 h 1057"/>
                <a:gd name="T36" fmla="*/ 477 w 885"/>
                <a:gd name="T37" fmla="*/ 1012 h 1057"/>
                <a:gd name="T38" fmla="*/ 885 w 885"/>
                <a:gd name="T39" fmla="*/ 59 h 105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5"/>
                <a:gd name="T61" fmla="*/ 0 h 1057"/>
                <a:gd name="T62" fmla="*/ 885 w 885"/>
                <a:gd name="T63" fmla="*/ 1057 h 105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5" h="1057">
                  <a:moveTo>
                    <a:pt x="885" y="59"/>
                  </a:moveTo>
                  <a:lnTo>
                    <a:pt x="885" y="14"/>
                  </a:lnTo>
                  <a:lnTo>
                    <a:pt x="871" y="0"/>
                  </a:lnTo>
                  <a:lnTo>
                    <a:pt x="843" y="0"/>
                  </a:lnTo>
                  <a:lnTo>
                    <a:pt x="829" y="14"/>
                  </a:lnTo>
                  <a:lnTo>
                    <a:pt x="829" y="29"/>
                  </a:lnTo>
                  <a:lnTo>
                    <a:pt x="449" y="938"/>
                  </a:lnTo>
                  <a:lnTo>
                    <a:pt x="70" y="29"/>
                  </a:lnTo>
                  <a:lnTo>
                    <a:pt x="70" y="14"/>
                  </a:lnTo>
                  <a:lnTo>
                    <a:pt x="56" y="0"/>
                  </a:lnTo>
                  <a:lnTo>
                    <a:pt x="28" y="0"/>
                  </a:lnTo>
                  <a:lnTo>
                    <a:pt x="0" y="29"/>
                  </a:lnTo>
                  <a:lnTo>
                    <a:pt x="0" y="44"/>
                  </a:lnTo>
                  <a:lnTo>
                    <a:pt x="14" y="44"/>
                  </a:lnTo>
                  <a:lnTo>
                    <a:pt x="14" y="59"/>
                  </a:lnTo>
                  <a:lnTo>
                    <a:pt x="407" y="1012"/>
                  </a:lnTo>
                  <a:lnTo>
                    <a:pt x="449" y="1057"/>
                  </a:lnTo>
                  <a:lnTo>
                    <a:pt x="463" y="1042"/>
                  </a:lnTo>
                  <a:lnTo>
                    <a:pt x="477" y="1012"/>
                  </a:lnTo>
                  <a:lnTo>
                    <a:pt x="885" y="59"/>
                  </a:lnTo>
                  <a:close/>
                </a:path>
              </a:pathLst>
            </a:custGeom>
            <a:solidFill>
              <a:srgbClr val="000000"/>
            </a:solidFill>
            <a:ln w="0">
              <a:solidFill>
                <a:srgbClr val="000000"/>
              </a:solidFill>
              <a:prstDash val="solid"/>
              <a:round/>
              <a:headEnd/>
              <a:tailEnd/>
            </a:ln>
          </p:spPr>
          <p:txBody>
            <a:bodyPr/>
            <a:lstStyle/>
            <a:p>
              <a:endParaRPr lang="en-US"/>
            </a:p>
          </p:txBody>
        </p:sp>
        <p:sp>
          <p:nvSpPr>
            <p:cNvPr id="18488" name="Freeform 628"/>
            <p:cNvSpPr>
              <a:spLocks/>
            </p:cNvSpPr>
            <p:nvPr/>
          </p:nvSpPr>
          <p:spPr bwMode="auto">
            <a:xfrm>
              <a:off x="29231" y="2012"/>
              <a:ext cx="872" cy="1161"/>
            </a:xfrm>
            <a:custGeom>
              <a:avLst/>
              <a:gdLst>
                <a:gd name="T0" fmla="*/ 872 w 872"/>
                <a:gd name="T1" fmla="*/ 729 h 1161"/>
                <a:gd name="T2" fmla="*/ 829 w 872"/>
                <a:gd name="T3" fmla="*/ 729 h 1161"/>
                <a:gd name="T4" fmla="*/ 815 w 872"/>
                <a:gd name="T5" fmla="*/ 834 h 1161"/>
                <a:gd name="T6" fmla="*/ 787 w 872"/>
                <a:gd name="T7" fmla="*/ 938 h 1161"/>
                <a:gd name="T8" fmla="*/ 745 w 872"/>
                <a:gd name="T9" fmla="*/ 1027 h 1161"/>
                <a:gd name="T10" fmla="*/ 647 w 872"/>
                <a:gd name="T11" fmla="*/ 1087 h 1161"/>
                <a:gd name="T12" fmla="*/ 506 w 872"/>
                <a:gd name="T13" fmla="*/ 1102 h 1161"/>
                <a:gd name="T14" fmla="*/ 324 w 872"/>
                <a:gd name="T15" fmla="*/ 1102 h 1161"/>
                <a:gd name="T16" fmla="*/ 310 w 872"/>
                <a:gd name="T17" fmla="*/ 1087 h 1161"/>
                <a:gd name="T18" fmla="*/ 310 w 872"/>
                <a:gd name="T19" fmla="*/ 89 h 1161"/>
                <a:gd name="T20" fmla="*/ 324 w 872"/>
                <a:gd name="T21" fmla="*/ 74 h 1161"/>
                <a:gd name="T22" fmla="*/ 338 w 872"/>
                <a:gd name="T23" fmla="*/ 74 h 1161"/>
                <a:gd name="T24" fmla="*/ 366 w 872"/>
                <a:gd name="T25" fmla="*/ 59 h 1161"/>
                <a:gd name="T26" fmla="*/ 506 w 872"/>
                <a:gd name="T27" fmla="*/ 59 h 1161"/>
                <a:gd name="T28" fmla="*/ 506 w 872"/>
                <a:gd name="T29" fmla="*/ 0 h 1161"/>
                <a:gd name="T30" fmla="*/ 422 w 872"/>
                <a:gd name="T31" fmla="*/ 0 h 1161"/>
                <a:gd name="T32" fmla="*/ 324 w 872"/>
                <a:gd name="T33" fmla="*/ 15 h 1161"/>
                <a:gd name="T34" fmla="*/ 113 w 872"/>
                <a:gd name="T35" fmla="*/ 15 h 1161"/>
                <a:gd name="T36" fmla="*/ 0 w 872"/>
                <a:gd name="T37" fmla="*/ 0 h 1161"/>
                <a:gd name="T38" fmla="*/ 0 w 872"/>
                <a:gd name="T39" fmla="*/ 59 h 1161"/>
                <a:gd name="T40" fmla="*/ 127 w 872"/>
                <a:gd name="T41" fmla="*/ 59 h 1161"/>
                <a:gd name="T42" fmla="*/ 155 w 872"/>
                <a:gd name="T43" fmla="*/ 89 h 1161"/>
                <a:gd name="T44" fmla="*/ 155 w 872"/>
                <a:gd name="T45" fmla="*/ 1072 h 1161"/>
                <a:gd name="T46" fmla="*/ 127 w 872"/>
                <a:gd name="T47" fmla="*/ 1102 h 1161"/>
                <a:gd name="T48" fmla="*/ 0 w 872"/>
                <a:gd name="T49" fmla="*/ 1102 h 1161"/>
                <a:gd name="T50" fmla="*/ 0 w 872"/>
                <a:gd name="T51" fmla="*/ 1161 h 1161"/>
                <a:gd name="T52" fmla="*/ 829 w 872"/>
                <a:gd name="T53" fmla="*/ 1161 h 1161"/>
                <a:gd name="T54" fmla="*/ 872 w 872"/>
                <a:gd name="T55" fmla="*/ 729 h 116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72"/>
                <a:gd name="T85" fmla="*/ 0 h 1161"/>
                <a:gd name="T86" fmla="*/ 872 w 872"/>
                <a:gd name="T87" fmla="*/ 1161 h 116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72" h="1161">
                  <a:moveTo>
                    <a:pt x="872" y="729"/>
                  </a:moveTo>
                  <a:lnTo>
                    <a:pt x="829" y="729"/>
                  </a:lnTo>
                  <a:lnTo>
                    <a:pt x="815" y="834"/>
                  </a:lnTo>
                  <a:lnTo>
                    <a:pt x="787" y="938"/>
                  </a:lnTo>
                  <a:lnTo>
                    <a:pt x="745" y="1027"/>
                  </a:lnTo>
                  <a:lnTo>
                    <a:pt x="647" y="1087"/>
                  </a:lnTo>
                  <a:lnTo>
                    <a:pt x="506" y="1102"/>
                  </a:lnTo>
                  <a:lnTo>
                    <a:pt x="324" y="1102"/>
                  </a:lnTo>
                  <a:lnTo>
                    <a:pt x="310" y="1087"/>
                  </a:lnTo>
                  <a:lnTo>
                    <a:pt x="310" y="89"/>
                  </a:lnTo>
                  <a:lnTo>
                    <a:pt x="324" y="74"/>
                  </a:lnTo>
                  <a:lnTo>
                    <a:pt x="338" y="74"/>
                  </a:lnTo>
                  <a:lnTo>
                    <a:pt x="366" y="59"/>
                  </a:lnTo>
                  <a:lnTo>
                    <a:pt x="506" y="59"/>
                  </a:lnTo>
                  <a:lnTo>
                    <a:pt x="506" y="0"/>
                  </a:lnTo>
                  <a:lnTo>
                    <a:pt x="422" y="0"/>
                  </a:lnTo>
                  <a:lnTo>
                    <a:pt x="324" y="15"/>
                  </a:lnTo>
                  <a:lnTo>
                    <a:pt x="113" y="15"/>
                  </a:lnTo>
                  <a:lnTo>
                    <a:pt x="0" y="0"/>
                  </a:lnTo>
                  <a:lnTo>
                    <a:pt x="0" y="59"/>
                  </a:lnTo>
                  <a:lnTo>
                    <a:pt x="127" y="59"/>
                  </a:lnTo>
                  <a:lnTo>
                    <a:pt x="155" y="89"/>
                  </a:lnTo>
                  <a:lnTo>
                    <a:pt x="155" y="1072"/>
                  </a:lnTo>
                  <a:lnTo>
                    <a:pt x="127" y="1102"/>
                  </a:lnTo>
                  <a:lnTo>
                    <a:pt x="0" y="1102"/>
                  </a:lnTo>
                  <a:lnTo>
                    <a:pt x="0" y="1161"/>
                  </a:lnTo>
                  <a:lnTo>
                    <a:pt x="829" y="1161"/>
                  </a:lnTo>
                  <a:lnTo>
                    <a:pt x="872" y="729"/>
                  </a:lnTo>
                  <a:close/>
                </a:path>
              </a:pathLst>
            </a:custGeom>
            <a:solidFill>
              <a:srgbClr val="000000"/>
            </a:solidFill>
            <a:ln w="0">
              <a:solidFill>
                <a:srgbClr val="000000"/>
              </a:solidFill>
              <a:prstDash val="solid"/>
              <a:round/>
              <a:headEnd/>
              <a:tailEnd/>
            </a:ln>
          </p:spPr>
          <p:txBody>
            <a:bodyPr/>
            <a:lstStyle/>
            <a:p>
              <a:endParaRPr lang="en-US"/>
            </a:p>
          </p:txBody>
        </p:sp>
        <p:sp>
          <p:nvSpPr>
            <p:cNvPr id="18489" name="Freeform 629"/>
            <p:cNvSpPr>
              <a:spLocks noEditPoints="1"/>
            </p:cNvSpPr>
            <p:nvPr/>
          </p:nvSpPr>
          <p:spPr bwMode="auto">
            <a:xfrm>
              <a:off x="30215" y="2414"/>
              <a:ext cx="618" cy="774"/>
            </a:xfrm>
            <a:custGeom>
              <a:avLst/>
              <a:gdLst>
                <a:gd name="T0" fmla="*/ 576 w 618"/>
                <a:gd name="T1" fmla="*/ 372 h 774"/>
                <a:gd name="T2" fmla="*/ 604 w 618"/>
                <a:gd name="T3" fmla="*/ 372 h 774"/>
                <a:gd name="T4" fmla="*/ 618 w 618"/>
                <a:gd name="T5" fmla="*/ 357 h 774"/>
                <a:gd name="T6" fmla="*/ 618 w 618"/>
                <a:gd name="T7" fmla="*/ 327 h 774"/>
                <a:gd name="T8" fmla="*/ 604 w 618"/>
                <a:gd name="T9" fmla="*/ 208 h 774"/>
                <a:gd name="T10" fmla="*/ 548 w 618"/>
                <a:gd name="T11" fmla="*/ 104 h 774"/>
                <a:gd name="T12" fmla="*/ 464 w 618"/>
                <a:gd name="T13" fmla="*/ 29 h 774"/>
                <a:gd name="T14" fmla="*/ 337 w 618"/>
                <a:gd name="T15" fmla="*/ 0 h 774"/>
                <a:gd name="T16" fmla="*/ 211 w 618"/>
                <a:gd name="T17" fmla="*/ 29 h 774"/>
                <a:gd name="T18" fmla="*/ 98 w 618"/>
                <a:gd name="T19" fmla="*/ 119 h 774"/>
                <a:gd name="T20" fmla="*/ 28 w 618"/>
                <a:gd name="T21" fmla="*/ 238 h 774"/>
                <a:gd name="T22" fmla="*/ 0 w 618"/>
                <a:gd name="T23" fmla="*/ 387 h 774"/>
                <a:gd name="T24" fmla="*/ 28 w 618"/>
                <a:gd name="T25" fmla="*/ 551 h 774"/>
                <a:gd name="T26" fmla="*/ 112 w 618"/>
                <a:gd name="T27" fmla="*/ 670 h 774"/>
                <a:gd name="T28" fmla="*/ 225 w 618"/>
                <a:gd name="T29" fmla="*/ 744 h 774"/>
                <a:gd name="T30" fmla="*/ 351 w 618"/>
                <a:gd name="T31" fmla="*/ 774 h 774"/>
                <a:gd name="T32" fmla="*/ 450 w 618"/>
                <a:gd name="T33" fmla="*/ 759 h 774"/>
                <a:gd name="T34" fmla="*/ 534 w 618"/>
                <a:gd name="T35" fmla="*/ 714 h 774"/>
                <a:gd name="T36" fmla="*/ 590 w 618"/>
                <a:gd name="T37" fmla="*/ 655 h 774"/>
                <a:gd name="T38" fmla="*/ 618 w 618"/>
                <a:gd name="T39" fmla="*/ 595 h 774"/>
                <a:gd name="T40" fmla="*/ 618 w 618"/>
                <a:gd name="T41" fmla="*/ 536 h 774"/>
                <a:gd name="T42" fmla="*/ 590 w 618"/>
                <a:gd name="T43" fmla="*/ 536 h 774"/>
                <a:gd name="T44" fmla="*/ 590 w 618"/>
                <a:gd name="T45" fmla="*/ 551 h 774"/>
                <a:gd name="T46" fmla="*/ 576 w 618"/>
                <a:gd name="T47" fmla="*/ 566 h 774"/>
                <a:gd name="T48" fmla="*/ 548 w 618"/>
                <a:gd name="T49" fmla="*/ 625 h 774"/>
                <a:gd name="T50" fmla="*/ 520 w 618"/>
                <a:gd name="T51" fmla="*/ 670 h 774"/>
                <a:gd name="T52" fmla="*/ 492 w 618"/>
                <a:gd name="T53" fmla="*/ 700 h 774"/>
                <a:gd name="T54" fmla="*/ 464 w 618"/>
                <a:gd name="T55" fmla="*/ 714 h 774"/>
                <a:gd name="T56" fmla="*/ 421 w 618"/>
                <a:gd name="T57" fmla="*/ 729 h 774"/>
                <a:gd name="T58" fmla="*/ 309 w 618"/>
                <a:gd name="T59" fmla="*/ 729 h 774"/>
                <a:gd name="T60" fmla="*/ 253 w 618"/>
                <a:gd name="T61" fmla="*/ 700 h 774"/>
                <a:gd name="T62" fmla="*/ 211 w 618"/>
                <a:gd name="T63" fmla="*/ 670 h 774"/>
                <a:gd name="T64" fmla="*/ 183 w 618"/>
                <a:gd name="T65" fmla="*/ 625 h 774"/>
                <a:gd name="T66" fmla="*/ 140 w 618"/>
                <a:gd name="T67" fmla="*/ 491 h 774"/>
                <a:gd name="T68" fmla="*/ 140 w 618"/>
                <a:gd name="T69" fmla="*/ 372 h 774"/>
                <a:gd name="T70" fmla="*/ 576 w 618"/>
                <a:gd name="T71" fmla="*/ 372 h 774"/>
                <a:gd name="T72" fmla="*/ 140 w 618"/>
                <a:gd name="T73" fmla="*/ 327 h 774"/>
                <a:gd name="T74" fmla="*/ 154 w 618"/>
                <a:gd name="T75" fmla="*/ 208 h 774"/>
                <a:gd name="T76" fmla="*/ 197 w 618"/>
                <a:gd name="T77" fmla="*/ 119 h 774"/>
                <a:gd name="T78" fmla="*/ 253 w 618"/>
                <a:gd name="T79" fmla="*/ 74 h 774"/>
                <a:gd name="T80" fmla="*/ 295 w 618"/>
                <a:gd name="T81" fmla="*/ 44 h 774"/>
                <a:gd name="T82" fmla="*/ 337 w 618"/>
                <a:gd name="T83" fmla="*/ 44 h 774"/>
                <a:gd name="T84" fmla="*/ 421 w 618"/>
                <a:gd name="T85" fmla="*/ 59 h 774"/>
                <a:gd name="T86" fmla="*/ 478 w 618"/>
                <a:gd name="T87" fmla="*/ 119 h 774"/>
                <a:gd name="T88" fmla="*/ 506 w 618"/>
                <a:gd name="T89" fmla="*/ 193 h 774"/>
                <a:gd name="T90" fmla="*/ 520 w 618"/>
                <a:gd name="T91" fmla="*/ 283 h 774"/>
                <a:gd name="T92" fmla="*/ 520 w 618"/>
                <a:gd name="T93" fmla="*/ 327 h 774"/>
                <a:gd name="T94" fmla="*/ 140 w 618"/>
                <a:gd name="T95" fmla="*/ 327 h 7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18"/>
                <a:gd name="T145" fmla="*/ 0 h 774"/>
                <a:gd name="T146" fmla="*/ 618 w 618"/>
                <a:gd name="T147" fmla="*/ 774 h 77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18" h="774">
                  <a:moveTo>
                    <a:pt x="576" y="372"/>
                  </a:moveTo>
                  <a:lnTo>
                    <a:pt x="604" y="372"/>
                  </a:lnTo>
                  <a:lnTo>
                    <a:pt x="618" y="357"/>
                  </a:lnTo>
                  <a:lnTo>
                    <a:pt x="618" y="327"/>
                  </a:lnTo>
                  <a:lnTo>
                    <a:pt x="604" y="208"/>
                  </a:lnTo>
                  <a:lnTo>
                    <a:pt x="548" y="104"/>
                  </a:lnTo>
                  <a:lnTo>
                    <a:pt x="464" y="29"/>
                  </a:lnTo>
                  <a:lnTo>
                    <a:pt x="337" y="0"/>
                  </a:lnTo>
                  <a:lnTo>
                    <a:pt x="211" y="29"/>
                  </a:lnTo>
                  <a:lnTo>
                    <a:pt x="98" y="119"/>
                  </a:lnTo>
                  <a:lnTo>
                    <a:pt x="28" y="238"/>
                  </a:lnTo>
                  <a:lnTo>
                    <a:pt x="0" y="387"/>
                  </a:lnTo>
                  <a:lnTo>
                    <a:pt x="28" y="551"/>
                  </a:lnTo>
                  <a:lnTo>
                    <a:pt x="112" y="670"/>
                  </a:lnTo>
                  <a:lnTo>
                    <a:pt x="225" y="744"/>
                  </a:lnTo>
                  <a:lnTo>
                    <a:pt x="351" y="774"/>
                  </a:lnTo>
                  <a:lnTo>
                    <a:pt x="450" y="759"/>
                  </a:lnTo>
                  <a:lnTo>
                    <a:pt x="534" y="714"/>
                  </a:lnTo>
                  <a:lnTo>
                    <a:pt x="590" y="655"/>
                  </a:lnTo>
                  <a:lnTo>
                    <a:pt x="618" y="595"/>
                  </a:lnTo>
                  <a:lnTo>
                    <a:pt x="618" y="536"/>
                  </a:lnTo>
                  <a:lnTo>
                    <a:pt x="590" y="536"/>
                  </a:lnTo>
                  <a:lnTo>
                    <a:pt x="590" y="551"/>
                  </a:lnTo>
                  <a:lnTo>
                    <a:pt x="576" y="566"/>
                  </a:lnTo>
                  <a:lnTo>
                    <a:pt x="548" y="625"/>
                  </a:lnTo>
                  <a:lnTo>
                    <a:pt x="520" y="670"/>
                  </a:lnTo>
                  <a:lnTo>
                    <a:pt x="492" y="700"/>
                  </a:lnTo>
                  <a:lnTo>
                    <a:pt x="464" y="714"/>
                  </a:lnTo>
                  <a:lnTo>
                    <a:pt x="421" y="729"/>
                  </a:lnTo>
                  <a:lnTo>
                    <a:pt x="309" y="729"/>
                  </a:lnTo>
                  <a:lnTo>
                    <a:pt x="253" y="700"/>
                  </a:lnTo>
                  <a:lnTo>
                    <a:pt x="211" y="670"/>
                  </a:lnTo>
                  <a:lnTo>
                    <a:pt x="183" y="625"/>
                  </a:lnTo>
                  <a:lnTo>
                    <a:pt x="140" y="491"/>
                  </a:lnTo>
                  <a:lnTo>
                    <a:pt x="140" y="372"/>
                  </a:lnTo>
                  <a:lnTo>
                    <a:pt x="576" y="372"/>
                  </a:lnTo>
                  <a:close/>
                  <a:moveTo>
                    <a:pt x="140" y="327"/>
                  </a:moveTo>
                  <a:lnTo>
                    <a:pt x="154" y="208"/>
                  </a:lnTo>
                  <a:lnTo>
                    <a:pt x="197" y="119"/>
                  </a:lnTo>
                  <a:lnTo>
                    <a:pt x="253" y="74"/>
                  </a:lnTo>
                  <a:lnTo>
                    <a:pt x="295" y="44"/>
                  </a:lnTo>
                  <a:lnTo>
                    <a:pt x="337" y="44"/>
                  </a:lnTo>
                  <a:lnTo>
                    <a:pt x="421" y="59"/>
                  </a:lnTo>
                  <a:lnTo>
                    <a:pt x="478" y="119"/>
                  </a:lnTo>
                  <a:lnTo>
                    <a:pt x="506" y="193"/>
                  </a:lnTo>
                  <a:lnTo>
                    <a:pt x="520" y="283"/>
                  </a:lnTo>
                  <a:lnTo>
                    <a:pt x="520" y="327"/>
                  </a:lnTo>
                  <a:lnTo>
                    <a:pt x="140" y="327"/>
                  </a:lnTo>
                  <a:close/>
                </a:path>
              </a:pathLst>
            </a:custGeom>
            <a:solidFill>
              <a:srgbClr val="000000"/>
            </a:solidFill>
            <a:ln w="0">
              <a:solidFill>
                <a:srgbClr val="000000"/>
              </a:solidFill>
              <a:prstDash val="solid"/>
              <a:round/>
              <a:headEnd/>
              <a:tailEnd/>
            </a:ln>
          </p:spPr>
          <p:txBody>
            <a:bodyPr/>
            <a:lstStyle/>
            <a:p>
              <a:endParaRPr lang="en-US"/>
            </a:p>
          </p:txBody>
        </p:sp>
        <p:sp>
          <p:nvSpPr>
            <p:cNvPr id="18490" name="Freeform 630"/>
            <p:cNvSpPr>
              <a:spLocks noEditPoints="1"/>
            </p:cNvSpPr>
            <p:nvPr/>
          </p:nvSpPr>
          <p:spPr bwMode="auto">
            <a:xfrm>
              <a:off x="30945" y="2414"/>
              <a:ext cx="731" cy="774"/>
            </a:xfrm>
            <a:custGeom>
              <a:avLst/>
              <a:gdLst>
                <a:gd name="T0" fmla="*/ 478 w 731"/>
                <a:gd name="T1" fmla="*/ 670 h 774"/>
                <a:gd name="T2" fmla="*/ 520 w 731"/>
                <a:gd name="T3" fmla="*/ 744 h 774"/>
                <a:gd name="T4" fmla="*/ 591 w 731"/>
                <a:gd name="T5" fmla="*/ 774 h 774"/>
                <a:gd name="T6" fmla="*/ 689 w 731"/>
                <a:gd name="T7" fmla="*/ 729 h 774"/>
                <a:gd name="T8" fmla="*/ 731 w 731"/>
                <a:gd name="T9" fmla="*/ 610 h 774"/>
                <a:gd name="T10" fmla="*/ 689 w 731"/>
                <a:gd name="T11" fmla="*/ 521 h 774"/>
                <a:gd name="T12" fmla="*/ 675 w 731"/>
                <a:gd name="T13" fmla="*/ 685 h 774"/>
                <a:gd name="T14" fmla="*/ 605 w 731"/>
                <a:gd name="T15" fmla="*/ 714 h 774"/>
                <a:gd name="T16" fmla="*/ 577 w 731"/>
                <a:gd name="T17" fmla="*/ 238 h 774"/>
                <a:gd name="T18" fmla="*/ 548 w 731"/>
                <a:gd name="T19" fmla="*/ 134 h 774"/>
                <a:gd name="T20" fmla="*/ 408 w 731"/>
                <a:gd name="T21" fmla="*/ 15 h 774"/>
                <a:gd name="T22" fmla="*/ 169 w 731"/>
                <a:gd name="T23" fmla="*/ 29 h 774"/>
                <a:gd name="T24" fmla="*/ 57 w 731"/>
                <a:gd name="T25" fmla="*/ 193 h 774"/>
                <a:gd name="T26" fmla="*/ 71 w 731"/>
                <a:gd name="T27" fmla="*/ 253 h 774"/>
                <a:gd name="T28" fmla="*/ 155 w 731"/>
                <a:gd name="T29" fmla="*/ 268 h 774"/>
                <a:gd name="T30" fmla="*/ 197 w 731"/>
                <a:gd name="T31" fmla="*/ 223 h 774"/>
                <a:gd name="T32" fmla="*/ 183 w 731"/>
                <a:gd name="T33" fmla="*/ 134 h 774"/>
                <a:gd name="T34" fmla="*/ 113 w 731"/>
                <a:gd name="T35" fmla="*/ 119 h 774"/>
                <a:gd name="T36" fmla="*/ 197 w 731"/>
                <a:gd name="T37" fmla="*/ 59 h 774"/>
                <a:gd name="T38" fmla="*/ 324 w 731"/>
                <a:gd name="T39" fmla="*/ 44 h 774"/>
                <a:gd name="T40" fmla="*/ 394 w 731"/>
                <a:gd name="T41" fmla="*/ 74 h 774"/>
                <a:gd name="T42" fmla="*/ 450 w 731"/>
                <a:gd name="T43" fmla="*/ 193 h 774"/>
                <a:gd name="T44" fmla="*/ 464 w 731"/>
                <a:gd name="T45" fmla="*/ 312 h 774"/>
                <a:gd name="T46" fmla="*/ 169 w 731"/>
                <a:gd name="T47" fmla="*/ 372 h 774"/>
                <a:gd name="T48" fmla="*/ 57 w 731"/>
                <a:gd name="T49" fmla="*/ 461 h 774"/>
                <a:gd name="T50" fmla="*/ 0 w 731"/>
                <a:gd name="T51" fmla="*/ 595 h 774"/>
                <a:gd name="T52" fmla="*/ 99 w 731"/>
                <a:gd name="T53" fmla="*/ 744 h 774"/>
                <a:gd name="T54" fmla="*/ 324 w 731"/>
                <a:gd name="T55" fmla="*/ 774 h 774"/>
                <a:gd name="T56" fmla="*/ 422 w 731"/>
                <a:gd name="T57" fmla="*/ 714 h 774"/>
                <a:gd name="T58" fmla="*/ 464 w 731"/>
                <a:gd name="T59" fmla="*/ 357 h 774"/>
                <a:gd name="T60" fmla="*/ 436 w 731"/>
                <a:gd name="T61" fmla="*/ 640 h 774"/>
                <a:gd name="T62" fmla="*/ 338 w 731"/>
                <a:gd name="T63" fmla="*/ 729 h 774"/>
                <a:gd name="T64" fmla="*/ 267 w 731"/>
                <a:gd name="T65" fmla="*/ 744 h 774"/>
                <a:gd name="T66" fmla="*/ 155 w 731"/>
                <a:gd name="T67" fmla="*/ 685 h 774"/>
                <a:gd name="T68" fmla="*/ 141 w 731"/>
                <a:gd name="T69" fmla="*/ 536 h 774"/>
                <a:gd name="T70" fmla="*/ 225 w 731"/>
                <a:gd name="T71" fmla="*/ 417 h 774"/>
                <a:gd name="T72" fmla="*/ 464 w 731"/>
                <a:gd name="T73" fmla="*/ 357 h 77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31"/>
                <a:gd name="T112" fmla="*/ 0 h 774"/>
                <a:gd name="T113" fmla="*/ 731 w 731"/>
                <a:gd name="T114" fmla="*/ 774 h 77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31" h="774">
                  <a:moveTo>
                    <a:pt x="478" y="625"/>
                  </a:moveTo>
                  <a:lnTo>
                    <a:pt x="478" y="670"/>
                  </a:lnTo>
                  <a:lnTo>
                    <a:pt x="492" y="714"/>
                  </a:lnTo>
                  <a:lnTo>
                    <a:pt x="520" y="744"/>
                  </a:lnTo>
                  <a:lnTo>
                    <a:pt x="548" y="759"/>
                  </a:lnTo>
                  <a:lnTo>
                    <a:pt x="591" y="774"/>
                  </a:lnTo>
                  <a:lnTo>
                    <a:pt x="605" y="774"/>
                  </a:lnTo>
                  <a:lnTo>
                    <a:pt x="689" y="729"/>
                  </a:lnTo>
                  <a:lnTo>
                    <a:pt x="703" y="700"/>
                  </a:lnTo>
                  <a:lnTo>
                    <a:pt x="731" y="610"/>
                  </a:lnTo>
                  <a:lnTo>
                    <a:pt x="731" y="521"/>
                  </a:lnTo>
                  <a:lnTo>
                    <a:pt x="689" y="521"/>
                  </a:lnTo>
                  <a:lnTo>
                    <a:pt x="689" y="655"/>
                  </a:lnTo>
                  <a:lnTo>
                    <a:pt x="675" y="685"/>
                  </a:lnTo>
                  <a:lnTo>
                    <a:pt x="647" y="714"/>
                  </a:lnTo>
                  <a:lnTo>
                    <a:pt x="605" y="714"/>
                  </a:lnTo>
                  <a:lnTo>
                    <a:pt x="577" y="685"/>
                  </a:lnTo>
                  <a:lnTo>
                    <a:pt x="577" y="238"/>
                  </a:lnTo>
                  <a:lnTo>
                    <a:pt x="562" y="193"/>
                  </a:lnTo>
                  <a:lnTo>
                    <a:pt x="548" y="134"/>
                  </a:lnTo>
                  <a:lnTo>
                    <a:pt x="520" y="89"/>
                  </a:lnTo>
                  <a:lnTo>
                    <a:pt x="408" y="15"/>
                  </a:lnTo>
                  <a:lnTo>
                    <a:pt x="296" y="0"/>
                  </a:lnTo>
                  <a:lnTo>
                    <a:pt x="169" y="29"/>
                  </a:lnTo>
                  <a:lnTo>
                    <a:pt x="85" y="89"/>
                  </a:lnTo>
                  <a:lnTo>
                    <a:pt x="57" y="193"/>
                  </a:lnTo>
                  <a:lnTo>
                    <a:pt x="57" y="223"/>
                  </a:lnTo>
                  <a:lnTo>
                    <a:pt x="71" y="253"/>
                  </a:lnTo>
                  <a:lnTo>
                    <a:pt x="99" y="268"/>
                  </a:lnTo>
                  <a:lnTo>
                    <a:pt x="155" y="268"/>
                  </a:lnTo>
                  <a:lnTo>
                    <a:pt x="183" y="253"/>
                  </a:lnTo>
                  <a:lnTo>
                    <a:pt x="197" y="223"/>
                  </a:lnTo>
                  <a:lnTo>
                    <a:pt x="197" y="163"/>
                  </a:lnTo>
                  <a:lnTo>
                    <a:pt x="183" y="134"/>
                  </a:lnTo>
                  <a:lnTo>
                    <a:pt x="155" y="119"/>
                  </a:lnTo>
                  <a:lnTo>
                    <a:pt x="113" y="119"/>
                  </a:lnTo>
                  <a:lnTo>
                    <a:pt x="155" y="74"/>
                  </a:lnTo>
                  <a:lnTo>
                    <a:pt x="197" y="59"/>
                  </a:lnTo>
                  <a:lnTo>
                    <a:pt x="253" y="44"/>
                  </a:lnTo>
                  <a:lnTo>
                    <a:pt x="324" y="44"/>
                  </a:lnTo>
                  <a:lnTo>
                    <a:pt x="366" y="59"/>
                  </a:lnTo>
                  <a:lnTo>
                    <a:pt x="394" y="74"/>
                  </a:lnTo>
                  <a:lnTo>
                    <a:pt x="422" y="104"/>
                  </a:lnTo>
                  <a:lnTo>
                    <a:pt x="450" y="193"/>
                  </a:lnTo>
                  <a:lnTo>
                    <a:pt x="464" y="253"/>
                  </a:lnTo>
                  <a:lnTo>
                    <a:pt x="464" y="312"/>
                  </a:lnTo>
                  <a:lnTo>
                    <a:pt x="324" y="327"/>
                  </a:lnTo>
                  <a:lnTo>
                    <a:pt x="169" y="372"/>
                  </a:lnTo>
                  <a:lnTo>
                    <a:pt x="99" y="417"/>
                  </a:lnTo>
                  <a:lnTo>
                    <a:pt x="57" y="461"/>
                  </a:lnTo>
                  <a:lnTo>
                    <a:pt x="29" y="506"/>
                  </a:lnTo>
                  <a:lnTo>
                    <a:pt x="0" y="595"/>
                  </a:lnTo>
                  <a:lnTo>
                    <a:pt x="29" y="685"/>
                  </a:lnTo>
                  <a:lnTo>
                    <a:pt x="99" y="744"/>
                  </a:lnTo>
                  <a:lnTo>
                    <a:pt x="183" y="774"/>
                  </a:lnTo>
                  <a:lnTo>
                    <a:pt x="324" y="774"/>
                  </a:lnTo>
                  <a:lnTo>
                    <a:pt x="380" y="744"/>
                  </a:lnTo>
                  <a:lnTo>
                    <a:pt x="422" y="714"/>
                  </a:lnTo>
                  <a:lnTo>
                    <a:pt x="478" y="625"/>
                  </a:lnTo>
                  <a:close/>
                  <a:moveTo>
                    <a:pt x="464" y="357"/>
                  </a:moveTo>
                  <a:lnTo>
                    <a:pt x="464" y="521"/>
                  </a:lnTo>
                  <a:lnTo>
                    <a:pt x="436" y="640"/>
                  </a:lnTo>
                  <a:lnTo>
                    <a:pt x="380" y="700"/>
                  </a:lnTo>
                  <a:lnTo>
                    <a:pt x="338" y="729"/>
                  </a:lnTo>
                  <a:lnTo>
                    <a:pt x="310" y="744"/>
                  </a:lnTo>
                  <a:lnTo>
                    <a:pt x="267" y="744"/>
                  </a:lnTo>
                  <a:lnTo>
                    <a:pt x="183" y="714"/>
                  </a:lnTo>
                  <a:lnTo>
                    <a:pt x="155" y="685"/>
                  </a:lnTo>
                  <a:lnTo>
                    <a:pt x="127" y="595"/>
                  </a:lnTo>
                  <a:lnTo>
                    <a:pt x="141" y="536"/>
                  </a:lnTo>
                  <a:lnTo>
                    <a:pt x="169" y="476"/>
                  </a:lnTo>
                  <a:lnTo>
                    <a:pt x="225" y="417"/>
                  </a:lnTo>
                  <a:lnTo>
                    <a:pt x="324" y="372"/>
                  </a:lnTo>
                  <a:lnTo>
                    <a:pt x="464" y="357"/>
                  </a:lnTo>
                  <a:close/>
                </a:path>
              </a:pathLst>
            </a:custGeom>
            <a:solidFill>
              <a:srgbClr val="000000"/>
            </a:solidFill>
            <a:ln w="0">
              <a:solidFill>
                <a:srgbClr val="000000"/>
              </a:solidFill>
              <a:prstDash val="solid"/>
              <a:round/>
              <a:headEnd/>
              <a:tailEnd/>
            </a:ln>
          </p:spPr>
          <p:txBody>
            <a:bodyPr/>
            <a:lstStyle/>
            <a:p>
              <a:endParaRPr lang="en-US"/>
            </a:p>
          </p:txBody>
        </p:sp>
        <p:sp>
          <p:nvSpPr>
            <p:cNvPr id="18491" name="Freeform 631"/>
            <p:cNvSpPr>
              <a:spLocks/>
            </p:cNvSpPr>
            <p:nvPr/>
          </p:nvSpPr>
          <p:spPr bwMode="auto">
            <a:xfrm>
              <a:off x="31676" y="2443"/>
              <a:ext cx="787" cy="745"/>
            </a:xfrm>
            <a:custGeom>
              <a:avLst/>
              <a:gdLst>
                <a:gd name="T0" fmla="*/ 632 w 787"/>
                <a:gd name="T1" fmla="*/ 164 h 745"/>
                <a:gd name="T2" fmla="*/ 646 w 787"/>
                <a:gd name="T3" fmla="*/ 149 h 745"/>
                <a:gd name="T4" fmla="*/ 674 w 787"/>
                <a:gd name="T5" fmla="*/ 90 h 745"/>
                <a:gd name="T6" fmla="*/ 731 w 787"/>
                <a:gd name="T7" fmla="*/ 60 h 745"/>
                <a:gd name="T8" fmla="*/ 787 w 787"/>
                <a:gd name="T9" fmla="*/ 45 h 745"/>
                <a:gd name="T10" fmla="*/ 787 w 787"/>
                <a:gd name="T11" fmla="*/ 0 h 745"/>
                <a:gd name="T12" fmla="*/ 520 w 787"/>
                <a:gd name="T13" fmla="*/ 0 h 745"/>
                <a:gd name="T14" fmla="*/ 520 w 787"/>
                <a:gd name="T15" fmla="*/ 45 h 745"/>
                <a:gd name="T16" fmla="*/ 562 w 787"/>
                <a:gd name="T17" fmla="*/ 60 h 745"/>
                <a:gd name="T18" fmla="*/ 590 w 787"/>
                <a:gd name="T19" fmla="*/ 75 h 745"/>
                <a:gd name="T20" fmla="*/ 604 w 787"/>
                <a:gd name="T21" fmla="*/ 105 h 745"/>
                <a:gd name="T22" fmla="*/ 604 w 787"/>
                <a:gd name="T23" fmla="*/ 149 h 745"/>
                <a:gd name="T24" fmla="*/ 590 w 787"/>
                <a:gd name="T25" fmla="*/ 164 h 745"/>
                <a:gd name="T26" fmla="*/ 436 w 787"/>
                <a:gd name="T27" fmla="*/ 596 h 745"/>
                <a:gd name="T28" fmla="*/ 253 w 787"/>
                <a:gd name="T29" fmla="*/ 120 h 745"/>
                <a:gd name="T30" fmla="*/ 239 w 787"/>
                <a:gd name="T31" fmla="*/ 105 h 745"/>
                <a:gd name="T32" fmla="*/ 239 w 787"/>
                <a:gd name="T33" fmla="*/ 90 h 745"/>
                <a:gd name="T34" fmla="*/ 267 w 787"/>
                <a:gd name="T35" fmla="*/ 60 h 745"/>
                <a:gd name="T36" fmla="*/ 309 w 787"/>
                <a:gd name="T37" fmla="*/ 60 h 745"/>
                <a:gd name="T38" fmla="*/ 337 w 787"/>
                <a:gd name="T39" fmla="*/ 45 h 745"/>
                <a:gd name="T40" fmla="*/ 337 w 787"/>
                <a:gd name="T41" fmla="*/ 0 h 745"/>
                <a:gd name="T42" fmla="*/ 0 w 787"/>
                <a:gd name="T43" fmla="*/ 0 h 745"/>
                <a:gd name="T44" fmla="*/ 0 w 787"/>
                <a:gd name="T45" fmla="*/ 45 h 745"/>
                <a:gd name="T46" fmla="*/ 56 w 787"/>
                <a:gd name="T47" fmla="*/ 45 h 745"/>
                <a:gd name="T48" fmla="*/ 84 w 787"/>
                <a:gd name="T49" fmla="*/ 60 h 745"/>
                <a:gd name="T50" fmla="*/ 112 w 787"/>
                <a:gd name="T51" fmla="*/ 90 h 745"/>
                <a:gd name="T52" fmla="*/ 126 w 787"/>
                <a:gd name="T53" fmla="*/ 120 h 745"/>
                <a:gd name="T54" fmla="*/ 365 w 787"/>
                <a:gd name="T55" fmla="*/ 715 h 745"/>
                <a:gd name="T56" fmla="*/ 365 w 787"/>
                <a:gd name="T57" fmla="*/ 730 h 745"/>
                <a:gd name="T58" fmla="*/ 379 w 787"/>
                <a:gd name="T59" fmla="*/ 745 h 745"/>
                <a:gd name="T60" fmla="*/ 407 w 787"/>
                <a:gd name="T61" fmla="*/ 745 h 745"/>
                <a:gd name="T62" fmla="*/ 422 w 787"/>
                <a:gd name="T63" fmla="*/ 730 h 745"/>
                <a:gd name="T64" fmla="*/ 422 w 787"/>
                <a:gd name="T65" fmla="*/ 715 h 745"/>
                <a:gd name="T66" fmla="*/ 632 w 787"/>
                <a:gd name="T67" fmla="*/ 164 h 7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7"/>
                <a:gd name="T103" fmla="*/ 0 h 745"/>
                <a:gd name="T104" fmla="*/ 787 w 787"/>
                <a:gd name="T105" fmla="*/ 745 h 74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7" h="745">
                  <a:moveTo>
                    <a:pt x="632" y="164"/>
                  </a:moveTo>
                  <a:lnTo>
                    <a:pt x="646" y="149"/>
                  </a:lnTo>
                  <a:lnTo>
                    <a:pt x="674" y="90"/>
                  </a:lnTo>
                  <a:lnTo>
                    <a:pt x="731" y="60"/>
                  </a:lnTo>
                  <a:lnTo>
                    <a:pt x="787" y="45"/>
                  </a:lnTo>
                  <a:lnTo>
                    <a:pt x="787" y="0"/>
                  </a:lnTo>
                  <a:lnTo>
                    <a:pt x="520" y="0"/>
                  </a:lnTo>
                  <a:lnTo>
                    <a:pt x="520" y="45"/>
                  </a:lnTo>
                  <a:lnTo>
                    <a:pt x="562" y="60"/>
                  </a:lnTo>
                  <a:lnTo>
                    <a:pt x="590" y="75"/>
                  </a:lnTo>
                  <a:lnTo>
                    <a:pt x="604" y="105"/>
                  </a:lnTo>
                  <a:lnTo>
                    <a:pt x="604" y="149"/>
                  </a:lnTo>
                  <a:lnTo>
                    <a:pt x="590" y="164"/>
                  </a:lnTo>
                  <a:lnTo>
                    <a:pt x="436" y="596"/>
                  </a:lnTo>
                  <a:lnTo>
                    <a:pt x="253" y="120"/>
                  </a:lnTo>
                  <a:lnTo>
                    <a:pt x="239" y="105"/>
                  </a:lnTo>
                  <a:lnTo>
                    <a:pt x="239" y="90"/>
                  </a:lnTo>
                  <a:lnTo>
                    <a:pt x="267" y="60"/>
                  </a:lnTo>
                  <a:lnTo>
                    <a:pt x="309" y="60"/>
                  </a:lnTo>
                  <a:lnTo>
                    <a:pt x="337" y="45"/>
                  </a:lnTo>
                  <a:lnTo>
                    <a:pt x="337" y="0"/>
                  </a:lnTo>
                  <a:lnTo>
                    <a:pt x="0" y="0"/>
                  </a:lnTo>
                  <a:lnTo>
                    <a:pt x="0" y="45"/>
                  </a:lnTo>
                  <a:lnTo>
                    <a:pt x="56" y="45"/>
                  </a:lnTo>
                  <a:lnTo>
                    <a:pt x="84" y="60"/>
                  </a:lnTo>
                  <a:lnTo>
                    <a:pt x="112" y="90"/>
                  </a:lnTo>
                  <a:lnTo>
                    <a:pt x="126" y="120"/>
                  </a:lnTo>
                  <a:lnTo>
                    <a:pt x="365" y="715"/>
                  </a:lnTo>
                  <a:lnTo>
                    <a:pt x="365" y="730"/>
                  </a:lnTo>
                  <a:lnTo>
                    <a:pt x="379" y="745"/>
                  </a:lnTo>
                  <a:lnTo>
                    <a:pt x="407" y="745"/>
                  </a:lnTo>
                  <a:lnTo>
                    <a:pt x="422" y="730"/>
                  </a:lnTo>
                  <a:lnTo>
                    <a:pt x="422" y="715"/>
                  </a:lnTo>
                  <a:lnTo>
                    <a:pt x="632" y="164"/>
                  </a:lnTo>
                  <a:close/>
                </a:path>
              </a:pathLst>
            </a:custGeom>
            <a:solidFill>
              <a:srgbClr val="000000"/>
            </a:solidFill>
            <a:ln w="0">
              <a:solidFill>
                <a:srgbClr val="000000"/>
              </a:solidFill>
              <a:prstDash val="solid"/>
              <a:round/>
              <a:headEnd/>
              <a:tailEnd/>
            </a:ln>
          </p:spPr>
          <p:txBody>
            <a:bodyPr/>
            <a:lstStyle/>
            <a:p>
              <a:endParaRPr lang="en-US"/>
            </a:p>
          </p:txBody>
        </p:sp>
        <p:sp>
          <p:nvSpPr>
            <p:cNvPr id="18492" name="Freeform 632"/>
            <p:cNvSpPr>
              <a:spLocks noEditPoints="1"/>
            </p:cNvSpPr>
            <p:nvPr/>
          </p:nvSpPr>
          <p:spPr bwMode="auto">
            <a:xfrm>
              <a:off x="32491" y="2414"/>
              <a:ext cx="618" cy="774"/>
            </a:xfrm>
            <a:custGeom>
              <a:avLst/>
              <a:gdLst>
                <a:gd name="T0" fmla="*/ 576 w 618"/>
                <a:gd name="T1" fmla="*/ 372 h 774"/>
                <a:gd name="T2" fmla="*/ 604 w 618"/>
                <a:gd name="T3" fmla="*/ 372 h 774"/>
                <a:gd name="T4" fmla="*/ 618 w 618"/>
                <a:gd name="T5" fmla="*/ 357 h 774"/>
                <a:gd name="T6" fmla="*/ 618 w 618"/>
                <a:gd name="T7" fmla="*/ 327 h 774"/>
                <a:gd name="T8" fmla="*/ 604 w 618"/>
                <a:gd name="T9" fmla="*/ 208 h 774"/>
                <a:gd name="T10" fmla="*/ 548 w 618"/>
                <a:gd name="T11" fmla="*/ 104 h 774"/>
                <a:gd name="T12" fmla="*/ 464 w 618"/>
                <a:gd name="T13" fmla="*/ 29 h 774"/>
                <a:gd name="T14" fmla="*/ 337 w 618"/>
                <a:gd name="T15" fmla="*/ 0 h 774"/>
                <a:gd name="T16" fmla="*/ 211 w 618"/>
                <a:gd name="T17" fmla="*/ 29 h 774"/>
                <a:gd name="T18" fmla="*/ 98 w 618"/>
                <a:gd name="T19" fmla="*/ 119 h 774"/>
                <a:gd name="T20" fmla="*/ 28 w 618"/>
                <a:gd name="T21" fmla="*/ 238 h 774"/>
                <a:gd name="T22" fmla="*/ 0 w 618"/>
                <a:gd name="T23" fmla="*/ 387 h 774"/>
                <a:gd name="T24" fmla="*/ 28 w 618"/>
                <a:gd name="T25" fmla="*/ 551 h 774"/>
                <a:gd name="T26" fmla="*/ 112 w 618"/>
                <a:gd name="T27" fmla="*/ 670 h 774"/>
                <a:gd name="T28" fmla="*/ 225 w 618"/>
                <a:gd name="T29" fmla="*/ 744 h 774"/>
                <a:gd name="T30" fmla="*/ 351 w 618"/>
                <a:gd name="T31" fmla="*/ 774 h 774"/>
                <a:gd name="T32" fmla="*/ 449 w 618"/>
                <a:gd name="T33" fmla="*/ 759 h 774"/>
                <a:gd name="T34" fmla="*/ 534 w 618"/>
                <a:gd name="T35" fmla="*/ 714 h 774"/>
                <a:gd name="T36" fmla="*/ 590 w 618"/>
                <a:gd name="T37" fmla="*/ 655 h 774"/>
                <a:gd name="T38" fmla="*/ 618 w 618"/>
                <a:gd name="T39" fmla="*/ 595 h 774"/>
                <a:gd name="T40" fmla="*/ 618 w 618"/>
                <a:gd name="T41" fmla="*/ 536 h 774"/>
                <a:gd name="T42" fmla="*/ 590 w 618"/>
                <a:gd name="T43" fmla="*/ 536 h 774"/>
                <a:gd name="T44" fmla="*/ 590 w 618"/>
                <a:gd name="T45" fmla="*/ 551 h 774"/>
                <a:gd name="T46" fmla="*/ 576 w 618"/>
                <a:gd name="T47" fmla="*/ 566 h 774"/>
                <a:gd name="T48" fmla="*/ 548 w 618"/>
                <a:gd name="T49" fmla="*/ 625 h 774"/>
                <a:gd name="T50" fmla="*/ 520 w 618"/>
                <a:gd name="T51" fmla="*/ 670 h 774"/>
                <a:gd name="T52" fmla="*/ 492 w 618"/>
                <a:gd name="T53" fmla="*/ 700 h 774"/>
                <a:gd name="T54" fmla="*/ 449 w 618"/>
                <a:gd name="T55" fmla="*/ 714 h 774"/>
                <a:gd name="T56" fmla="*/ 421 w 618"/>
                <a:gd name="T57" fmla="*/ 729 h 774"/>
                <a:gd name="T58" fmla="*/ 309 w 618"/>
                <a:gd name="T59" fmla="*/ 729 h 774"/>
                <a:gd name="T60" fmla="*/ 253 w 618"/>
                <a:gd name="T61" fmla="*/ 700 h 774"/>
                <a:gd name="T62" fmla="*/ 211 w 618"/>
                <a:gd name="T63" fmla="*/ 670 h 774"/>
                <a:gd name="T64" fmla="*/ 183 w 618"/>
                <a:gd name="T65" fmla="*/ 625 h 774"/>
                <a:gd name="T66" fmla="*/ 140 w 618"/>
                <a:gd name="T67" fmla="*/ 491 h 774"/>
                <a:gd name="T68" fmla="*/ 140 w 618"/>
                <a:gd name="T69" fmla="*/ 372 h 774"/>
                <a:gd name="T70" fmla="*/ 576 w 618"/>
                <a:gd name="T71" fmla="*/ 372 h 774"/>
                <a:gd name="T72" fmla="*/ 140 w 618"/>
                <a:gd name="T73" fmla="*/ 327 h 774"/>
                <a:gd name="T74" fmla="*/ 154 w 618"/>
                <a:gd name="T75" fmla="*/ 208 h 774"/>
                <a:gd name="T76" fmla="*/ 197 w 618"/>
                <a:gd name="T77" fmla="*/ 119 h 774"/>
                <a:gd name="T78" fmla="*/ 239 w 618"/>
                <a:gd name="T79" fmla="*/ 74 h 774"/>
                <a:gd name="T80" fmla="*/ 295 w 618"/>
                <a:gd name="T81" fmla="*/ 44 h 774"/>
                <a:gd name="T82" fmla="*/ 337 w 618"/>
                <a:gd name="T83" fmla="*/ 44 h 774"/>
                <a:gd name="T84" fmla="*/ 421 w 618"/>
                <a:gd name="T85" fmla="*/ 59 h 774"/>
                <a:gd name="T86" fmla="*/ 464 w 618"/>
                <a:gd name="T87" fmla="*/ 119 h 774"/>
                <a:gd name="T88" fmla="*/ 506 w 618"/>
                <a:gd name="T89" fmla="*/ 193 h 774"/>
                <a:gd name="T90" fmla="*/ 506 w 618"/>
                <a:gd name="T91" fmla="*/ 283 h 774"/>
                <a:gd name="T92" fmla="*/ 520 w 618"/>
                <a:gd name="T93" fmla="*/ 327 h 774"/>
                <a:gd name="T94" fmla="*/ 140 w 618"/>
                <a:gd name="T95" fmla="*/ 327 h 7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18"/>
                <a:gd name="T145" fmla="*/ 0 h 774"/>
                <a:gd name="T146" fmla="*/ 618 w 618"/>
                <a:gd name="T147" fmla="*/ 774 h 77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18" h="774">
                  <a:moveTo>
                    <a:pt x="576" y="372"/>
                  </a:moveTo>
                  <a:lnTo>
                    <a:pt x="604" y="372"/>
                  </a:lnTo>
                  <a:lnTo>
                    <a:pt x="618" y="357"/>
                  </a:lnTo>
                  <a:lnTo>
                    <a:pt x="618" y="327"/>
                  </a:lnTo>
                  <a:lnTo>
                    <a:pt x="604" y="208"/>
                  </a:lnTo>
                  <a:lnTo>
                    <a:pt x="548" y="104"/>
                  </a:lnTo>
                  <a:lnTo>
                    <a:pt x="464" y="29"/>
                  </a:lnTo>
                  <a:lnTo>
                    <a:pt x="337" y="0"/>
                  </a:lnTo>
                  <a:lnTo>
                    <a:pt x="211" y="29"/>
                  </a:lnTo>
                  <a:lnTo>
                    <a:pt x="98" y="119"/>
                  </a:lnTo>
                  <a:lnTo>
                    <a:pt x="28" y="238"/>
                  </a:lnTo>
                  <a:lnTo>
                    <a:pt x="0" y="387"/>
                  </a:lnTo>
                  <a:lnTo>
                    <a:pt x="28" y="551"/>
                  </a:lnTo>
                  <a:lnTo>
                    <a:pt x="112" y="670"/>
                  </a:lnTo>
                  <a:lnTo>
                    <a:pt x="225" y="744"/>
                  </a:lnTo>
                  <a:lnTo>
                    <a:pt x="351" y="774"/>
                  </a:lnTo>
                  <a:lnTo>
                    <a:pt x="449" y="759"/>
                  </a:lnTo>
                  <a:lnTo>
                    <a:pt x="534" y="714"/>
                  </a:lnTo>
                  <a:lnTo>
                    <a:pt x="590" y="655"/>
                  </a:lnTo>
                  <a:lnTo>
                    <a:pt x="618" y="595"/>
                  </a:lnTo>
                  <a:lnTo>
                    <a:pt x="618" y="536"/>
                  </a:lnTo>
                  <a:lnTo>
                    <a:pt x="590" y="536"/>
                  </a:lnTo>
                  <a:lnTo>
                    <a:pt x="590" y="551"/>
                  </a:lnTo>
                  <a:lnTo>
                    <a:pt x="576" y="566"/>
                  </a:lnTo>
                  <a:lnTo>
                    <a:pt x="548" y="625"/>
                  </a:lnTo>
                  <a:lnTo>
                    <a:pt x="520" y="670"/>
                  </a:lnTo>
                  <a:lnTo>
                    <a:pt x="492" y="700"/>
                  </a:lnTo>
                  <a:lnTo>
                    <a:pt x="449" y="714"/>
                  </a:lnTo>
                  <a:lnTo>
                    <a:pt x="421" y="729"/>
                  </a:lnTo>
                  <a:lnTo>
                    <a:pt x="309" y="729"/>
                  </a:lnTo>
                  <a:lnTo>
                    <a:pt x="253" y="700"/>
                  </a:lnTo>
                  <a:lnTo>
                    <a:pt x="211" y="670"/>
                  </a:lnTo>
                  <a:lnTo>
                    <a:pt x="183" y="625"/>
                  </a:lnTo>
                  <a:lnTo>
                    <a:pt x="140" y="491"/>
                  </a:lnTo>
                  <a:lnTo>
                    <a:pt x="140" y="372"/>
                  </a:lnTo>
                  <a:lnTo>
                    <a:pt x="576" y="372"/>
                  </a:lnTo>
                  <a:close/>
                  <a:moveTo>
                    <a:pt x="140" y="327"/>
                  </a:moveTo>
                  <a:lnTo>
                    <a:pt x="154" y="208"/>
                  </a:lnTo>
                  <a:lnTo>
                    <a:pt x="197" y="119"/>
                  </a:lnTo>
                  <a:lnTo>
                    <a:pt x="239" y="74"/>
                  </a:lnTo>
                  <a:lnTo>
                    <a:pt x="295" y="44"/>
                  </a:lnTo>
                  <a:lnTo>
                    <a:pt x="337" y="44"/>
                  </a:lnTo>
                  <a:lnTo>
                    <a:pt x="421" y="59"/>
                  </a:lnTo>
                  <a:lnTo>
                    <a:pt x="464" y="119"/>
                  </a:lnTo>
                  <a:lnTo>
                    <a:pt x="506" y="193"/>
                  </a:lnTo>
                  <a:lnTo>
                    <a:pt x="506" y="283"/>
                  </a:lnTo>
                  <a:lnTo>
                    <a:pt x="520" y="327"/>
                  </a:lnTo>
                  <a:lnTo>
                    <a:pt x="140" y="327"/>
                  </a:lnTo>
                  <a:close/>
                </a:path>
              </a:pathLst>
            </a:custGeom>
            <a:solidFill>
              <a:srgbClr val="000000"/>
            </a:solidFill>
            <a:ln w="0">
              <a:solidFill>
                <a:srgbClr val="000000"/>
              </a:solidFill>
              <a:prstDash val="solid"/>
              <a:round/>
              <a:headEnd/>
              <a:tailEnd/>
            </a:ln>
          </p:spPr>
          <p:txBody>
            <a:bodyPr/>
            <a:lstStyle/>
            <a:p>
              <a:endParaRPr lang="en-US"/>
            </a:p>
          </p:txBody>
        </p:sp>
        <p:sp>
          <p:nvSpPr>
            <p:cNvPr id="18493" name="Freeform 633"/>
            <p:cNvSpPr>
              <a:spLocks/>
            </p:cNvSpPr>
            <p:nvPr/>
          </p:nvSpPr>
          <p:spPr bwMode="auto">
            <a:xfrm>
              <a:off x="33601" y="2161"/>
              <a:ext cx="885" cy="1057"/>
            </a:xfrm>
            <a:custGeom>
              <a:avLst/>
              <a:gdLst>
                <a:gd name="T0" fmla="*/ 885 w 885"/>
                <a:gd name="T1" fmla="*/ 59 h 1057"/>
                <a:gd name="T2" fmla="*/ 885 w 885"/>
                <a:gd name="T3" fmla="*/ 14 h 1057"/>
                <a:gd name="T4" fmla="*/ 871 w 885"/>
                <a:gd name="T5" fmla="*/ 0 h 1057"/>
                <a:gd name="T6" fmla="*/ 843 w 885"/>
                <a:gd name="T7" fmla="*/ 0 h 1057"/>
                <a:gd name="T8" fmla="*/ 829 w 885"/>
                <a:gd name="T9" fmla="*/ 14 h 1057"/>
                <a:gd name="T10" fmla="*/ 829 w 885"/>
                <a:gd name="T11" fmla="*/ 29 h 1057"/>
                <a:gd name="T12" fmla="*/ 449 w 885"/>
                <a:gd name="T13" fmla="*/ 938 h 1057"/>
                <a:gd name="T14" fmla="*/ 70 w 885"/>
                <a:gd name="T15" fmla="*/ 29 h 1057"/>
                <a:gd name="T16" fmla="*/ 70 w 885"/>
                <a:gd name="T17" fmla="*/ 14 h 1057"/>
                <a:gd name="T18" fmla="*/ 56 w 885"/>
                <a:gd name="T19" fmla="*/ 0 h 1057"/>
                <a:gd name="T20" fmla="*/ 28 w 885"/>
                <a:gd name="T21" fmla="*/ 0 h 1057"/>
                <a:gd name="T22" fmla="*/ 0 w 885"/>
                <a:gd name="T23" fmla="*/ 29 h 1057"/>
                <a:gd name="T24" fmla="*/ 0 w 885"/>
                <a:gd name="T25" fmla="*/ 44 h 1057"/>
                <a:gd name="T26" fmla="*/ 14 w 885"/>
                <a:gd name="T27" fmla="*/ 44 h 1057"/>
                <a:gd name="T28" fmla="*/ 14 w 885"/>
                <a:gd name="T29" fmla="*/ 59 h 1057"/>
                <a:gd name="T30" fmla="*/ 407 w 885"/>
                <a:gd name="T31" fmla="*/ 1012 h 1057"/>
                <a:gd name="T32" fmla="*/ 449 w 885"/>
                <a:gd name="T33" fmla="*/ 1057 h 1057"/>
                <a:gd name="T34" fmla="*/ 463 w 885"/>
                <a:gd name="T35" fmla="*/ 1042 h 1057"/>
                <a:gd name="T36" fmla="*/ 477 w 885"/>
                <a:gd name="T37" fmla="*/ 1012 h 1057"/>
                <a:gd name="T38" fmla="*/ 885 w 885"/>
                <a:gd name="T39" fmla="*/ 59 h 105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5"/>
                <a:gd name="T61" fmla="*/ 0 h 1057"/>
                <a:gd name="T62" fmla="*/ 885 w 885"/>
                <a:gd name="T63" fmla="*/ 1057 h 105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5" h="1057">
                  <a:moveTo>
                    <a:pt x="885" y="59"/>
                  </a:moveTo>
                  <a:lnTo>
                    <a:pt x="885" y="14"/>
                  </a:lnTo>
                  <a:lnTo>
                    <a:pt x="871" y="0"/>
                  </a:lnTo>
                  <a:lnTo>
                    <a:pt x="843" y="0"/>
                  </a:lnTo>
                  <a:lnTo>
                    <a:pt x="829" y="14"/>
                  </a:lnTo>
                  <a:lnTo>
                    <a:pt x="829" y="29"/>
                  </a:lnTo>
                  <a:lnTo>
                    <a:pt x="449" y="938"/>
                  </a:lnTo>
                  <a:lnTo>
                    <a:pt x="70" y="29"/>
                  </a:lnTo>
                  <a:lnTo>
                    <a:pt x="70" y="14"/>
                  </a:lnTo>
                  <a:lnTo>
                    <a:pt x="56" y="0"/>
                  </a:lnTo>
                  <a:lnTo>
                    <a:pt x="28" y="0"/>
                  </a:lnTo>
                  <a:lnTo>
                    <a:pt x="0" y="29"/>
                  </a:lnTo>
                  <a:lnTo>
                    <a:pt x="0" y="44"/>
                  </a:lnTo>
                  <a:lnTo>
                    <a:pt x="14" y="44"/>
                  </a:lnTo>
                  <a:lnTo>
                    <a:pt x="14" y="59"/>
                  </a:lnTo>
                  <a:lnTo>
                    <a:pt x="407" y="1012"/>
                  </a:lnTo>
                  <a:lnTo>
                    <a:pt x="449" y="1057"/>
                  </a:lnTo>
                  <a:lnTo>
                    <a:pt x="463" y="1042"/>
                  </a:lnTo>
                  <a:lnTo>
                    <a:pt x="477" y="1012"/>
                  </a:lnTo>
                  <a:lnTo>
                    <a:pt x="885" y="59"/>
                  </a:lnTo>
                  <a:close/>
                </a:path>
              </a:pathLst>
            </a:custGeom>
            <a:solidFill>
              <a:srgbClr val="000000"/>
            </a:solidFill>
            <a:ln w="0">
              <a:solidFill>
                <a:srgbClr val="000000"/>
              </a:solidFill>
              <a:prstDash val="solid"/>
              <a:round/>
              <a:headEnd/>
              <a:tailEnd/>
            </a:ln>
          </p:spPr>
          <p:txBody>
            <a:bodyPr/>
            <a:lstStyle/>
            <a:p>
              <a:endParaRPr lang="en-US"/>
            </a:p>
          </p:txBody>
        </p:sp>
        <p:sp>
          <p:nvSpPr>
            <p:cNvPr id="18494" name="Freeform 634"/>
            <p:cNvSpPr>
              <a:spLocks noEditPoints="1"/>
            </p:cNvSpPr>
            <p:nvPr/>
          </p:nvSpPr>
          <p:spPr bwMode="auto">
            <a:xfrm>
              <a:off x="35441" y="1967"/>
              <a:ext cx="1096" cy="1206"/>
            </a:xfrm>
            <a:custGeom>
              <a:avLst/>
              <a:gdLst>
                <a:gd name="T0" fmla="*/ 576 w 1096"/>
                <a:gd name="T1" fmla="*/ 30 h 1206"/>
                <a:gd name="T2" fmla="*/ 576 w 1096"/>
                <a:gd name="T3" fmla="*/ 15 h 1206"/>
                <a:gd name="T4" fmla="*/ 562 w 1096"/>
                <a:gd name="T5" fmla="*/ 0 h 1206"/>
                <a:gd name="T6" fmla="*/ 520 w 1096"/>
                <a:gd name="T7" fmla="*/ 0 h 1206"/>
                <a:gd name="T8" fmla="*/ 506 w 1096"/>
                <a:gd name="T9" fmla="*/ 15 h 1206"/>
                <a:gd name="T10" fmla="*/ 506 w 1096"/>
                <a:gd name="T11" fmla="*/ 30 h 1206"/>
                <a:gd name="T12" fmla="*/ 169 w 1096"/>
                <a:gd name="T13" fmla="*/ 1042 h 1206"/>
                <a:gd name="T14" fmla="*/ 155 w 1096"/>
                <a:gd name="T15" fmla="*/ 1087 h 1206"/>
                <a:gd name="T16" fmla="*/ 127 w 1096"/>
                <a:gd name="T17" fmla="*/ 1117 h 1206"/>
                <a:gd name="T18" fmla="*/ 42 w 1096"/>
                <a:gd name="T19" fmla="*/ 1147 h 1206"/>
                <a:gd name="T20" fmla="*/ 0 w 1096"/>
                <a:gd name="T21" fmla="*/ 1147 h 1206"/>
                <a:gd name="T22" fmla="*/ 0 w 1096"/>
                <a:gd name="T23" fmla="*/ 1206 h 1206"/>
                <a:gd name="T24" fmla="*/ 337 w 1096"/>
                <a:gd name="T25" fmla="*/ 1206 h 1206"/>
                <a:gd name="T26" fmla="*/ 337 w 1096"/>
                <a:gd name="T27" fmla="*/ 1147 h 1206"/>
                <a:gd name="T28" fmla="*/ 295 w 1096"/>
                <a:gd name="T29" fmla="*/ 1147 h 1206"/>
                <a:gd name="T30" fmla="*/ 239 w 1096"/>
                <a:gd name="T31" fmla="*/ 1117 h 1206"/>
                <a:gd name="T32" fmla="*/ 225 w 1096"/>
                <a:gd name="T33" fmla="*/ 1087 h 1206"/>
                <a:gd name="T34" fmla="*/ 225 w 1096"/>
                <a:gd name="T35" fmla="*/ 1042 h 1206"/>
                <a:gd name="T36" fmla="*/ 295 w 1096"/>
                <a:gd name="T37" fmla="*/ 819 h 1206"/>
                <a:gd name="T38" fmla="*/ 689 w 1096"/>
                <a:gd name="T39" fmla="*/ 819 h 1206"/>
                <a:gd name="T40" fmla="*/ 773 w 1096"/>
                <a:gd name="T41" fmla="*/ 1072 h 1206"/>
                <a:gd name="T42" fmla="*/ 787 w 1096"/>
                <a:gd name="T43" fmla="*/ 1087 h 1206"/>
                <a:gd name="T44" fmla="*/ 787 w 1096"/>
                <a:gd name="T45" fmla="*/ 1102 h 1206"/>
                <a:gd name="T46" fmla="*/ 759 w 1096"/>
                <a:gd name="T47" fmla="*/ 1132 h 1206"/>
                <a:gd name="T48" fmla="*/ 731 w 1096"/>
                <a:gd name="T49" fmla="*/ 1147 h 1206"/>
                <a:gd name="T50" fmla="*/ 646 w 1096"/>
                <a:gd name="T51" fmla="*/ 1147 h 1206"/>
                <a:gd name="T52" fmla="*/ 646 w 1096"/>
                <a:gd name="T53" fmla="*/ 1206 h 1206"/>
                <a:gd name="T54" fmla="*/ 1096 w 1096"/>
                <a:gd name="T55" fmla="*/ 1206 h 1206"/>
                <a:gd name="T56" fmla="*/ 1096 w 1096"/>
                <a:gd name="T57" fmla="*/ 1147 h 1206"/>
                <a:gd name="T58" fmla="*/ 984 w 1096"/>
                <a:gd name="T59" fmla="*/ 1147 h 1206"/>
                <a:gd name="T60" fmla="*/ 956 w 1096"/>
                <a:gd name="T61" fmla="*/ 1132 h 1206"/>
                <a:gd name="T62" fmla="*/ 941 w 1096"/>
                <a:gd name="T63" fmla="*/ 1117 h 1206"/>
                <a:gd name="T64" fmla="*/ 927 w 1096"/>
                <a:gd name="T65" fmla="*/ 1087 h 1206"/>
                <a:gd name="T66" fmla="*/ 576 w 1096"/>
                <a:gd name="T67" fmla="*/ 30 h 1206"/>
                <a:gd name="T68" fmla="*/ 492 w 1096"/>
                <a:gd name="T69" fmla="*/ 223 h 1206"/>
                <a:gd name="T70" fmla="*/ 675 w 1096"/>
                <a:gd name="T71" fmla="*/ 774 h 1206"/>
                <a:gd name="T72" fmla="*/ 323 w 1096"/>
                <a:gd name="T73" fmla="*/ 774 h 1206"/>
                <a:gd name="T74" fmla="*/ 492 w 1096"/>
                <a:gd name="T75" fmla="*/ 223 h 12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96"/>
                <a:gd name="T115" fmla="*/ 0 h 1206"/>
                <a:gd name="T116" fmla="*/ 1096 w 1096"/>
                <a:gd name="T117" fmla="*/ 1206 h 12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96" h="1206">
                  <a:moveTo>
                    <a:pt x="576" y="30"/>
                  </a:moveTo>
                  <a:lnTo>
                    <a:pt x="576" y="15"/>
                  </a:lnTo>
                  <a:lnTo>
                    <a:pt x="562" y="0"/>
                  </a:lnTo>
                  <a:lnTo>
                    <a:pt x="520" y="0"/>
                  </a:lnTo>
                  <a:lnTo>
                    <a:pt x="506" y="15"/>
                  </a:lnTo>
                  <a:lnTo>
                    <a:pt x="506" y="30"/>
                  </a:lnTo>
                  <a:lnTo>
                    <a:pt x="169" y="1042"/>
                  </a:lnTo>
                  <a:lnTo>
                    <a:pt x="155" y="1087"/>
                  </a:lnTo>
                  <a:lnTo>
                    <a:pt x="127" y="1117"/>
                  </a:lnTo>
                  <a:lnTo>
                    <a:pt x="42" y="1147"/>
                  </a:lnTo>
                  <a:lnTo>
                    <a:pt x="0" y="1147"/>
                  </a:lnTo>
                  <a:lnTo>
                    <a:pt x="0" y="1206"/>
                  </a:lnTo>
                  <a:lnTo>
                    <a:pt x="337" y="1206"/>
                  </a:lnTo>
                  <a:lnTo>
                    <a:pt x="337" y="1147"/>
                  </a:lnTo>
                  <a:lnTo>
                    <a:pt x="295" y="1147"/>
                  </a:lnTo>
                  <a:lnTo>
                    <a:pt x="239" y="1117"/>
                  </a:lnTo>
                  <a:lnTo>
                    <a:pt x="225" y="1087"/>
                  </a:lnTo>
                  <a:lnTo>
                    <a:pt x="225" y="1042"/>
                  </a:lnTo>
                  <a:lnTo>
                    <a:pt x="295" y="819"/>
                  </a:lnTo>
                  <a:lnTo>
                    <a:pt x="689" y="819"/>
                  </a:lnTo>
                  <a:lnTo>
                    <a:pt x="773" y="1072"/>
                  </a:lnTo>
                  <a:lnTo>
                    <a:pt x="787" y="1087"/>
                  </a:lnTo>
                  <a:lnTo>
                    <a:pt x="787" y="1102"/>
                  </a:lnTo>
                  <a:lnTo>
                    <a:pt x="759" y="1132"/>
                  </a:lnTo>
                  <a:lnTo>
                    <a:pt x="731" y="1147"/>
                  </a:lnTo>
                  <a:lnTo>
                    <a:pt x="646" y="1147"/>
                  </a:lnTo>
                  <a:lnTo>
                    <a:pt x="646" y="1206"/>
                  </a:lnTo>
                  <a:lnTo>
                    <a:pt x="1096" y="1206"/>
                  </a:lnTo>
                  <a:lnTo>
                    <a:pt x="1096" y="1147"/>
                  </a:lnTo>
                  <a:lnTo>
                    <a:pt x="984" y="1147"/>
                  </a:lnTo>
                  <a:lnTo>
                    <a:pt x="956" y="1132"/>
                  </a:lnTo>
                  <a:lnTo>
                    <a:pt x="941" y="1117"/>
                  </a:lnTo>
                  <a:lnTo>
                    <a:pt x="927" y="1087"/>
                  </a:lnTo>
                  <a:lnTo>
                    <a:pt x="576" y="30"/>
                  </a:lnTo>
                  <a:close/>
                  <a:moveTo>
                    <a:pt x="492" y="223"/>
                  </a:moveTo>
                  <a:lnTo>
                    <a:pt x="675" y="774"/>
                  </a:lnTo>
                  <a:lnTo>
                    <a:pt x="323" y="774"/>
                  </a:lnTo>
                  <a:lnTo>
                    <a:pt x="492" y="223"/>
                  </a:lnTo>
                  <a:close/>
                </a:path>
              </a:pathLst>
            </a:custGeom>
            <a:solidFill>
              <a:srgbClr val="000000"/>
            </a:solidFill>
            <a:ln w="0">
              <a:solidFill>
                <a:srgbClr val="000000"/>
              </a:solidFill>
              <a:prstDash val="solid"/>
              <a:round/>
              <a:headEnd/>
              <a:tailEnd/>
            </a:ln>
          </p:spPr>
          <p:txBody>
            <a:bodyPr/>
            <a:lstStyle/>
            <a:p>
              <a:endParaRPr lang="en-US"/>
            </a:p>
          </p:txBody>
        </p:sp>
        <p:sp>
          <p:nvSpPr>
            <p:cNvPr id="18495" name="Freeform 635"/>
            <p:cNvSpPr>
              <a:spLocks noEditPoints="1"/>
            </p:cNvSpPr>
            <p:nvPr/>
          </p:nvSpPr>
          <p:spPr bwMode="auto">
            <a:xfrm>
              <a:off x="36635" y="1997"/>
              <a:ext cx="787" cy="1191"/>
            </a:xfrm>
            <a:custGeom>
              <a:avLst/>
              <a:gdLst>
                <a:gd name="T0" fmla="*/ 562 w 787"/>
                <a:gd name="T1" fmla="*/ 1087 h 1191"/>
                <a:gd name="T2" fmla="*/ 562 w 787"/>
                <a:gd name="T3" fmla="*/ 1191 h 1191"/>
                <a:gd name="T4" fmla="*/ 787 w 787"/>
                <a:gd name="T5" fmla="*/ 1176 h 1191"/>
                <a:gd name="T6" fmla="*/ 787 w 787"/>
                <a:gd name="T7" fmla="*/ 1117 h 1191"/>
                <a:gd name="T8" fmla="*/ 703 w 787"/>
                <a:gd name="T9" fmla="*/ 1117 h 1191"/>
                <a:gd name="T10" fmla="*/ 675 w 787"/>
                <a:gd name="T11" fmla="*/ 1102 h 1191"/>
                <a:gd name="T12" fmla="*/ 675 w 787"/>
                <a:gd name="T13" fmla="*/ 1072 h 1191"/>
                <a:gd name="T14" fmla="*/ 661 w 787"/>
                <a:gd name="T15" fmla="*/ 1027 h 1191"/>
                <a:gd name="T16" fmla="*/ 661 w 787"/>
                <a:gd name="T17" fmla="*/ 0 h 1191"/>
                <a:gd name="T18" fmla="*/ 436 w 787"/>
                <a:gd name="T19" fmla="*/ 15 h 1191"/>
                <a:gd name="T20" fmla="*/ 436 w 787"/>
                <a:gd name="T21" fmla="*/ 74 h 1191"/>
                <a:gd name="T22" fmla="*/ 492 w 787"/>
                <a:gd name="T23" fmla="*/ 74 h 1191"/>
                <a:gd name="T24" fmla="*/ 534 w 787"/>
                <a:gd name="T25" fmla="*/ 89 h 1191"/>
                <a:gd name="T26" fmla="*/ 562 w 787"/>
                <a:gd name="T27" fmla="*/ 119 h 1191"/>
                <a:gd name="T28" fmla="*/ 562 w 787"/>
                <a:gd name="T29" fmla="*/ 536 h 1191"/>
                <a:gd name="T30" fmla="*/ 520 w 787"/>
                <a:gd name="T31" fmla="*/ 491 h 1191"/>
                <a:gd name="T32" fmla="*/ 478 w 787"/>
                <a:gd name="T33" fmla="*/ 461 h 1191"/>
                <a:gd name="T34" fmla="*/ 422 w 787"/>
                <a:gd name="T35" fmla="*/ 432 h 1191"/>
                <a:gd name="T36" fmla="*/ 366 w 787"/>
                <a:gd name="T37" fmla="*/ 432 h 1191"/>
                <a:gd name="T38" fmla="*/ 225 w 787"/>
                <a:gd name="T39" fmla="*/ 461 h 1191"/>
                <a:gd name="T40" fmla="*/ 113 w 787"/>
                <a:gd name="T41" fmla="*/ 536 h 1191"/>
                <a:gd name="T42" fmla="*/ 28 w 787"/>
                <a:gd name="T43" fmla="*/ 655 h 1191"/>
                <a:gd name="T44" fmla="*/ 0 w 787"/>
                <a:gd name="T45" fmla="*/ 819 h 1191"/>
                <a:gd name="T46" fmla="*/ 28 w 787"/>
                <a:gd name="T47" fmla="*/ 968 h 1191"/>
                <a:gd name="T48" fmla="*/ 99 w 787"/>
                <a:gd name="T49" fmla="*/ 1087 h 1191"/>
                <a:gd name="T50" fmla="*/ 211 w 787"/>
                <a:gd name="T51" fmla="*/ 1161 h 1191"/>
                <a:gd name="T52" fmla="*/ 338 w 787"/>
                <a:gd name="T53" fmla="*/ 1191 h 1191"/>
                <a:gd name="T54" fmla="*/ 394 w 787"/>
                <a:gd name="T55" fmla="*/ 1191 h 1191"/>
                <a:gd name="T56" fmla="*/ 450 w 787"/>
                <a:gd name="T57" fmla="*/ 1176 h 1191"/>
                <a:gd name="T58" fmla="*/ 534 w 787"/>
                <a:gd name="T59" fmla="*/ 1117 h 1191"/>
                <a:gd name="T60" fmla="*/ 562 w 787"/>
                <a:gd name="T61" fmla="*/ 1087 h 1191"/>
                <a:gd name="T62" fmla="*/ 562 w 787"/>
                <a:gd name="T63" fmla="*/ 625 h 1191"/>
                <a:gd name="T64" fmla="*/ 562 w 787"/>
                <a:gd name="T65" fmla="*/ 997 h 1191"/>
                <a:gd name="T66" fmla="*/ 548 w 787"/>
                <a:gd name="T67" fmla="*/ 1012 h 1191"/>
                <a:gd name="T68" fmla="*/ 534 w 787"/>
                <a:gd name="T69" fmla="*/ 1042 h 1191"/>
                <a:gd name="T70" fmla="*/ 450 w 787"/>
                <a:gd name="T71" fmla="*/ 1131 h 1191"/>
                <a:gd name="T72" fmla="*/ 408 w 787"/>
                <a:gd name="T73" fmla="*/ 1146 h 1191"/>
                <a:gd name="T74" fmla="*/ 352 w 787"/>
                <a:gd name="T75" fmla="*/ 1161 h 1191"/>
                <a:gd name="T76" fmla="*/ 295 w 787"/>
                <a:gd name="T77" fmla="*/ 1146 h 1191"/>
                <a:gd name="T78" fmla="*/ 253 w 787"/>
                <a:gd name="T79" fmla="*/ 1131 h 1191"/>
                <a:gd name="T80" fmla="*/ 211 w 787"/>
                <a:gd name="T81" fmla="*/ 1087 h 1191"/>
                <a:gd name="T82" fmla="*/ 183 w 787"/>
                <a:gd name="T83" fmla="*/ 1042 h 1191"/>
                <a:gd name="T84" fmla="*/ 155 w 787"/>
                <a:gd name="T85" fmla="*/ 983 h 1191"/>
                <a:gd name="T86" fmla="*/ 141 w 787"/>
                <a:gd name="T87" fmla="*/ 938 h 1191"/>
                <a:gd name="T88" fmla="*/ 141 w 787"/>
                <a:gd name="T89" fmla="*/ 700 h 1191"/>
                <a:gd name="T90" fmla="*/ 183 w 787"/>
                <a:gd name="T91" fmla="*/ 580 h 1191"/>
                <a:gd name="T92" fmla="*/ 239 w 787"/>
                <a:gd name="T93" fmla="*/ 521 h 1191"/>
                <a:gd name="T94" fmla="*/ 281 w 787"/>
                <a:gd name="T95" fmla="*/ 491 h 1191"/>
                <a:gd name="T96" fmla="*/ 366 w 787"/>
                <a:gd name="T97" fmla="*/ 461 h 1191"/>
                <a:gd name="T98" fmla="*/ 408 w 787"/>
                <a:gd name="T99" fmla="*/ 461 h 1191"/>
                <a:gd name="T100" fmla="*/ 492 w 787"/>
                <a:gd name="T101" fmla="*/ 521 h 1191"/>
                <a:gd name="T102" fmla="*/ 548 w 787"/>
                <a:gd name="T103" fmla="*/ 580 h 1191"/>
                <a:gd name="T104" fmla="*/ 548 w 787"/>
                <a:gd name="T105" fmla="*/ 595 h 1191"/>
                <a:gd name="T106" fmla="*/ 562 w 787"/>
                <a:gd name="T107" fmla="*/ 610 h 1191"/>
                <a:gd name="T108" fmla="*/ 562 w 787"/>
                <a:gd name="T109" fmla="*/ 625 h 11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87"/>
                <a:gd name="T166" fmla="*/ 0 h 1191"/>
                <a:gd name="T167" fmla="*/ 787 w 787"/>
                <a:gd name="T168" fmla="*/ 1191 h 119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87" h="1191">
                  <a:moveTo>
                    <a:pt x="562" y="1087"/>
                  </a:moveTo>
                  <a:lnTo>
                    <a:pt x="562" y="1191"/>
                  </a:lnTo>
                  <a:lnTo>
                    <a:pt x="787" y="1176"/>
                  </a:lnTo>
                  <a:lnTo>
                    <a:pt x="787" y="1117"/>
                  </a:lnTo>
                  <a:lnTo>
                    <a:pt x="703" y="1117"/>
                  </a:lnTo>
                  <a:lnTo>
                    <a:pt x="675" y="1102"/>
                  </a:lnTo>
                  <a:lnTo>
                    <a:pt x="675" y="1072"/>
                  </a:lnTo>
                  <a:lnTo>
                    <a:pt x="661" y="1027"/>
                  </a:lnTo>
                  <a:lnTo>
                    <a:pt x="661" y="0"/>
                  </a:lnTo>
                  <a:lnTo>
                    <a:pt x="436" y="15"/>
                  </a:lnTo>
                  <a:lnTo>
                    <a:pt x="436" y="74"/>
                  </a:lnTo>
                  <a:lnTo>
                    <a:pt x="492" y="74"/>
                  </a:lnTo>
                  <a:lnTo>
                    <a:pt x="534" y="89"/>
                  </a:lnTo>
                  <a:lnTo>
                    <a:pt x="562" y="119"/>
                  </a:lnTo>
                  <a:lnTo>
                    <a:pt x="562" y="536"/>
                  </a:lnTo>
                  <a:lnTo>
                    <a:pt x="520" y="491"/>
                  </a:lnTo>
                  <a:lnTo>
                    <a:pt x="478" y="461"/>
                  </a:lnTo>
                  <a:lnTo>
                    <a:pt x="422" y="432"/>
                  </a:lnTo>
                  <a:lnTo>
                    <a:pt x="366" y="432"/>
                  </a:lnTo>
                  <a:lnTo>
                    <a:pt x="225" y="461"/>
                  </a:lnTo>
                  <a:lnTo>
                    <a:pt x="113" y="536"/>
                  </a:lnTo>
                  <a:lnTo>
                    <a:pt x="28" y="655"/>
                  </a:lnTo>
                  <a:lnTo>
                    <a:pt x="0" y="819"/>
                  </a:lnTo>
                  <a:lnTo>
                    <a:pt x="28" y="968"/>
                  </a:lnTo>
                  <a:lnTo>
                    <a:pt x="99" y="1087"/>
                  </a:lnTo>
                  <a:lnTo>
                    <a:pt x="211" y="1161"/>
                  </a:lnTo>
                  <a:lnTo>
                    <a:pt x="338" y="1191"/>
                  </a:lnTo>
                  <a:lnTo>
                    <a:pt x="394" y="1191"/>
                  </a:lnTo>
                  <a:lnTo>
                    <a:pt x="450" y="1176"/>
                  </a:lnTo>
                  <a:lnTo>
                    <a:pt x="534" y="1117"/>
                  </a:lnTo>
                  <a:lnTo>
                    <a:pt x="562" y="1087"/>
                  </a:lnTo>
                  <a:close/>
                  <a:moveTo>
                    <a:pt x="562" y="625"/>
                  </a:moveTo>
                  <a:lnTo>
                    <a:pt x="562" y="997"/>
                  </a:lnTo>
                  <a:lnTo>
                    <a:pt x="548" y="1012"/>
                  </a:lnTo>
                  <a:lnTo>
                    <a:pt x="534" y="1042"/>
                  </a:lnTo>
                  <a:lnTo>
                    <a:pt x="450" y="1131"/>
                  </a:lnTo>
                  <a:lnTo>
                    <a:pt x="408" y="1146"/>
                  </a:lnTo>
                  <a:lnTo>
                    <a:pt x="352" y="1161"/>
                  </a:lnTo>
                  <a:lnTo>
                    <a:pt x="295" y="1146"/>
                  </a:lnTo>
                  <a:lnTo>
                    <a:pt x="253" y="1131"/>
                  </a:lnTo>
                  <a:lnTo>
                    <a:pt x="211" y="1087"/>
                  </a:lnTo>
                  <a:lnTo>
                    <a:pt x="183" y="1042"/>
                  </a:lnTo>
                  <a:lnTo>
                    <a:pt x="155" y="983"/>
                  </a:lnTo>
                  <a:lnTo>
                    <a:pt x="141" y="938"/>
                  </a:lnTo>
                  <a:lnTo>
                    <a:pt x="141" y="700"/>
                  </a:lnTo>
                  <a:lnTo>
                    <a:pt x="183" y="580"/>
                  </a:lnTo>
                  <a:lnTo>
                    <a:pt x="239" y="521"/>
                  </a:lnTo>
                  <a:lnTo>
                    <a:pt x="281" y="491"/>
                  </a:lnTo>
                  <a:lnTo>
                    <a:pt x="366" y="461"/>
                  </a:lnTo>
                  <a:lnTo>
                    <a:pt x="408" y="461"/>
                  </a:lnTo>
                  <a:lnTo>
                    <a:pt x="492" y="521"/>
                  </a:lnTo>
                  <a:lnTo>
                    <a:pt x="548" y="580"/>
                  </a:lnTo>
                  <a:lnTo>
                    <a:pt x="548" y="595"/>
                  </a:lnTo>
                  <a:lnTo>
                    <a:pt x="562" y="610"/>
                  </a:lnTo>
                  <a:lnTo>
                    <a:pt x="562" y="625"/>
                  </a:lnTo>
                  <a:close/>
                </a:path>
              </a:pathLst>
            </a:custGeom>
            <a:solidFill>
              <a:srgbClr val="000000"/>
            </a:solidFill>
            <a:ln w="0">
              <a:solidFill>
                <a:srgbClr val="000000"/>
              </a:solidFill>
              <a:prstDash val="solid"/>
              <a:round/>
              <a:headEnd/>
              <a:tailEnd/>
            </a:ln>
          </p:spPr>
          <p:txBody>
            <a:bodyPr/>
            <a:lstStyle/>
            <a:p>
              <a:endParaRPr lang="en-US"/>
            </a:p>
          </p:txBody>
        </p:sp>
        <p:sp>
          <p:nvSpPr>
            <p:cNvPr id="18496" name="Freeform 636"/>
            <p:cNvSpPr>
              <a:spLocks noEditPoints="1"/>
            </p:cNvSpPr>
            <p:nvPr/>
          </p:nvSpPr>
          <p:spPr bwMode="auto">
            <a:xfrm>
              <a:off x="37520" y="1997"/>
              <a:ext cx="787" cy="1191"/>
            </a:xfrm>
            <a:custGeom>
              <a:avLst/>
              <a:gdLst>
                <a:gd name="T0" fmla="*/ 562 w 787"/>
                <a:gd name="T1" fmla="*/ 1087 h 1191"/>
                <a:gd name="T2" fmla="*/ 562 w 787"/>
                <a:gd name="T3" fmla="*/ 1191 h 1191"/>
                <a:gd name="T4" fmla="*/ 787 w 787"/>
                <a:gd name="T5" fmla="*/ 1176 h 1191"/>
                <a:gd name="T6" fmla="*/ 787 w 787"/>
                <a:gd name="T7" fmla="*/ 1117 h 1191"/>
                <a:gd name="T8" fmla="*/ 703 w 787"/>
                <a:gd name="T9" fmla="*/ 1117 h 1191"/>
                <a:gd name="T10" fmla="*/ 675 w 787"/>
                <a:gd name="T11" fmla="*/ 1102 h 1191"/>
                <a:gd name="T12" fmla="*/ 675 w 787"/>
                <a:gd name="T13" fmla="*/ 0 h 1191"/>
                <a:gd name="T14" fmla="*/ 436 w 787"/>
                <a:gd name="T15" fmla="*/ 15 h 1191"/>
                <a:gd name="T16" fmla="*/ 436 w 787"/>
                <a:gd name="T17" fmla="*/ 74 h 1191"/>
                <a:gd name="T18" fmla="*/ 492 w 787"/>
                <a:gd name="T19" fmla="*/ 74 h 1191"/>
                <a:gd name="T20" fmla="*/ 534 w 787"/>
                <a:gd name="T21" fmla="*/ 89 h 1191"/>
                <a:gd name="T22" fmla="*/ 562 w 787"/>
                <a:gd name="T23" fmla="*/ 119 h 1191"/>
                <a:gd name="T24" fmla="*/ 562 w 787"/>
                <a:gd name="T25" fmla="*/ 536 h 1191"/>
                <a:gd name="T26" fmla="*/ 520 w 787"/>
                <a:gd name="T27" fmla="*/ 491 h 1191"/>
                <a:gd name="T28" fmla="*/ 478 w 787"/>
                <a:gd name="T29" fmla="*/ 461 h 1191"/>
                <a:gd name="T30" fmla="*/ 422 w 787"/>
                <a:gd name="T31" fmla="*/ 432 h 1191"/>
                <a:gd name="T32" fmla="*/ 366 w 787"/>
                <a:gd name="T33" fmla="*/ 432 h 1191"/>
                <a:gd name="T34" fmla="*/ 225 w 787"/>
                <a:gd name="T35" fmla="*/ 461 h 1191"/>
                <a:gd name="T36" fmla="*/ 113 w 787"/>
                <a:gd name="T37" fmla="*/ 536 h 1191"/>
                <a:gd name="T38" fmla="*/ 29 w 787"/>
                <a:gd name="T39" fmla="*/ 655 h 1191"/>
                <a:gd name="T40" fmla="*/ 0 w 787"/>
                <a:gd name="T41" fmla="*/ 819 h 1191"/>
                <a:gd name="T42" fmla="*/ 29 w 787"/>
                <a:gd name="T43" fmla="*/ 968 h 1191"/>
                <a:gd name="T44" fmla="*/ 113 w 787"/>
                <a:gd name="T45" fmla="*/ 1087 h 1191"/>
                <a:gd name="T46" fmla="*/ 211 w 787"/>
                <a:gd name="T47" fmla="*/ 1161 h 1191"/>
                <a:gd name="T48" fmla="*/ 352 w 787"/>
                <a:gd name="T49" fmla="*/ 1191 h 1191"/>
                <a:gd name="T50" fmla="*/ 408 w 787"/>
                <a:gd name="T51" fmla="*/ 1191 h 1191"/>
                <a:gd name="T52" fmla="*/ 450 w 787"/>
                <a:gd name="T53" fmla="*/ 1176 h 1191"/>
                <a:gd name="T54" fmla="*/ 534 w 787"/>
                <a:gd name="T55" fmla="*/ 1117 h 1191"/>
                <a:gd name="T56" fmla="*/ 562 w 787"/>
                <a:gd name="T57" fmla="*/ 1087 h 1191"/>
                <a:gd name="T58" fmla="*/ 562 w 787"/>
                <a:gd name="T59" fmla="*/ 625 h 1191"/>
                <a:gd name="T60" fmla="*/ 562 w 787"/>
                <a:gd name="T61" fmla="*/ 997 h 1191"/>
                <a:gd name="T62" fmla="*/ 548 w 787"/>
                <a:gd name="T63" fmla="*/ 1012 h 1191"/>
                <a:gd name="T64" fmla="*/ 534 w 787"/>
                <a:gd name="T65" fmla="*/ 1042 h 1191"/>
                <a:gd name="T66" fmla="*/ 450 w 787"/>
                <a:gd name="T67" fmla="*/ 1131 h 1191"/>
                <a:gd name="T68" fmla="*/ 408 w 787"/>
                <a:gd name="T69" fmla="*/ 1146 h 1191"/>
                <a:gd name="T70" fmla="*/ 352 w 787"/>
                <a:gd name="T71" fmla="*/ 1161 h 1191"/>
                <a:gd name="T72" fmla="*/ 296 w 787"/>
                <a:gd name="T73" fmla="*/ 1146 h 1191"/>
                <a:gd name="T74" fmla="*/ 253 w 787"/>
                <a:gd name="T75" fmla="*/ 1131 h 1191"/>
                <a:gd name="T76" fmla="*/ 211 w 787"/>
                <a:gd name="T77" fmla="*/ 1087 h 1191"/>
                <a:gd name="T78" fmla="*/ 183 w 787"/>
                <a:gd name="T79" fmla="*/ 1042 h 1191"/>
                <a:gd name="T80" fmla="*/ 155 w 787"/>
                <a:gd name="T81" fmla="*/ 983 h 1191"/>
                <a:gd name="T82" fmla="*/ 141 w 787"/>
                <a:gd name="T83" fmla="*/ 938 h 1191"/>
                <a:gd name="T84" fmla="*/ 141 w 787"/>
                <a:gd name="T85" fmla="*/ 700 h 1191"/>
                <a:gd name="T86" fmla="*/ 183 w 787"/>
                <a:gd name="T87" fmla="*/ 580 h 1191"/>
                <a:gd name="T88" fmla="*/ 239 w 787"/>
                <a:gd name="T89" fmla="*/ 521 h 1191"/>
                <a:gd name="T90" fmla="*/ 281 w 787"/>
                <a:gd name="T91" fmla="*/ 491 h 1191"/>
                <a:gd name="T92" fmla="*/ 366 w 787"/>
                <a:gd name="T93" fmla="*/ 461 h 1191"/>
                <a:gd name="T94" fmla="*/ 408 w 787"/>
                <a:gd name="T95" fmla="*/ 461 h 1191"/>
                <a:gd name="T96" fmla="*/ 450 w 787"/>
                <a:gd name="T97" fmla="*/ 491 h 1191"/>
                <a:gd name="T98" fmla="*/ 506 w 787"/>
                <a:gd name="T99" fmla="*/ 521 h 1191"/>
                <a:gd name="T100" fmla="*/ 534 w 787"/>
                <a:gd name="T101" fmla="*/ 566 h 1191"/>
                <a:gd name="T102" fmla="*/ 562 w 787"/>
                <a:gd name="T103" fmla="*/ 595 h 1191"/>
                <a:gd name="T104" fmla="*/ 562 w 787"/>
                <a:gd name="T105" fmla="*/ 625 h 119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87"/>
                <a:gd name="T160" fmla="*/ 0 h 1191"/>
                <a:gd name="T161" fmla="*/ 787 w 787"/>
                <a:gd name="T162" fmla="*/ 1191 h 119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87" h="1191">
                  <a:moveTo>
                    <a:pt x="562" y="1087"/>
                  </a:moveTo>
                  <a:lnTo>
                    <a:pt x="562" y="1191"/>
                  </a:lnTo>
                  <a:lnTo>
                    <a:pt x="787" y="1176"/>
                  </a:lnTo>
                  <a:lnTo>
                    <a:pt x="787" y="1117"/>
                  </a:lnTo>
                  <a:lnTo>
                    <a:pt x="703" y="1117"/>
                  </a:lnTo>
                  <a:lnTo>
                    <a:pt x="675" y="1102"/>
                  </a:lnTo>
                  <a:lnTo>
                    <a:pt x="675" y="0"/>
                  </a:lnTo>
                  <a:lnTo>
                    <a:pt x="436" y="15"/>
                  </a:lnTo>
                  <a:lnTo>
                    <a:pt x="436" y="74"/>
                  </a:lnTo>
                  <a:lnTo>
                    <a:pt x="492" y="74"/>
                  </a:lnTo>
                  <a:lnTo>
                    <a:pt x="534" y="89"/>
                  </a:lnTo>
                  <a:lnTo>
                    <a:pt x="562" y="119"/>
                  </a:lnTo>
                  <a:lnTo>
                    <a:pt x="562" y="536"/>
                  </a:lnTo>
                  <a:lnTo>
                    <a:pt x="520" y="491"/>
                  </a:lnTo>
                  <a:lnTo>
                    <a:pt x="478" y="461"/>
                  </a:lnTo>
                  <a:lnTo>
                    <a:pt x="422" y="432"/>
                  </a:lnTo>
                  <a:lnTo>
                    <a:pt x="366" y="432"/>
                  </a:lnTo>
                  <a:lnTo>
                    <a:pt x="225" y="461"/>
                  </a:lnTo>
                  <a:lnTo>
                    <a:pt x="113" y="536"/>
                  </a:lnTo>
                  <a:lnTo>
                    <a:pt x="29" y="655"/>
                  </a:lnTo>
                  <a:lnTo>
                    <a:pt x="0" y="819"/>
                  </a:lnTo>
                  <a:lnTo>
                    <a:pt x="29" y="968"/>
                  </a:lnTo>
                  <a:lnTo>
                    <a:pt x="113" y="1087"/>
                  </a:lnTo>
                  <a:lnTo>
                    <a:pt x="211" y="1161"/>
                  </a:lnTo>
                  <a:lnTo>
                    <a:pt x="352" y="1191"/>
                  </a:lnTo>
                  <a:lnTo>
                    <a:pt x="408" y="1191"/>
                  </a:lnTo>
                  <a:lnTo>
                    <a:pt x="450" y="1176"/>
                  </a:lnTo>
                  <a:lnTo>
                    <a:pt x="534" y="1117"/>
                  </a:lnTo>
                  <a:lnTo>
                    <a:pt x="562" y="1087"/>
                  </a:lnTo>
                  <a:close/>
                  <a:moveTo>
                    <a:pt x="562" y="625"/>
                  </a:moveTo>
                  <a:lnTo>
                    <a:pt x="562" y="997"/>
                  </a:lnTo>
                  <a:lnTo>
                    <a:pt x="548" y="1012"/>
                  </a:lnTo>
                  <a:lnTo>
                    <a:pt x="534" y="1042"/>
                  </a:lnTo>
                  <a:lnTo>
                    <a:pt x="450" y="1131"/>
                  </a:lnTo>
                  <a:lnTo>
                    <a:pt x="408" y="1146"/>
                  </a:lnTo>
                  <a:lnTo>
                    <a:pt x="352" y="1161"/>
                  </a:lnTo>
                  <a:lnTo>
                    <a:pt x="296" y="1146"/>
                  </a:lnTo>
                  <a:lnTo>
                    <a:pt x="253" y="1131"/>
                  </a:lnTo>
                  <a:lnTo>
                    <a:pt x="211" y="1087"/>
                  </a:lnTo>
                  <a:lnTo>
                    <a:pt x="183" y="1042"/>
                  </a:lnTo>
                  <a:lnTo>
                    <a:pt x="155" y="983"/>
                  </a:lnTo>
                  <a:lnTo>
                    <a:pt x="141" y="938"/>
                  </a:lnTo>
                  <a:lnTo>
                    <a:pt x="141" y="700"/>
                  </a:lnTo>
                  <a:lnTo>
                    <a:pt x="183" y="580"/>
                  </a:lnTo>
                  <a:lnTo>
                    <a:pt x="239" y="521"/>
                  </a:lnTo>
                  <a:lnTo>
                    <a:pt x="281" y="491"/>
                  </a:lnTo>
                  <a:lnTo>
                    <a:pt x="366" y="461"/>
                  </a:lnTo>
                  <a:lnTo>
                    <a:pt x="408" y="461"/>
                  </a:lnTo>
                  <a:lnTo>
                    <a:pt x="450" y="491"/>
                  </a:lnTo>
                  <a:lnTo>
                    <a:pt x="506" y="521"/>
                  </a:lnTo>
                  <a:lnTo>
                    <a:pt x="534" y="566"/>
                  </a:lnTo>
                  <a:lnTo>
                    <a:pt x="562" y="595"/>
                  </a:lnTo>
                  <a:lnTo>
                    <a:pt x="562" y="625"/>
                  </a:lnTo>
                  <a:close/>
                </a:path>
              </a:pathLst>
            </a:custGeom>
            <a:solidFill>
              <a:srgbClr val="000000"/>
            </a:solidFill>
            <a:ln w="0">
              <a:solidFill>
                <a:srgbClr val="000000"/>
              </a:solidFill>
              <a:prstDash val="solid"/>
              <a:round/>
              <a:headEnd/>
              <a:tailEnd/>
            </a:ln>
          </p:spPr>
          <p:txBody>
            <a:bodyPr/>
            <a:lstStyle/>
            <a:p>
              <a:endParaRPr lang="en-US"/>
            </a:p>
          </p:txBody>
        </p:sp>
        <p:sp>
          <p:nvSpPr>
            <p:cNvPr id="18497" name="Freeform 637"/>
            <p:cNvSpPr>
              <a:spLocks/>
            </p:cNvSpPr>
            <p:nvPr/>
          </p:nvSpPr>
          <p:spPr bwMode="auto">
            <a:xfrm>
              <a:off x="38799" y="2161"/>
              <a:ext cx="885" cy="1057"/>
            </a:xfrm>
            <a:custGeom>
              <a:avLst/>
              <a:gdLst>
                <a:gd name="T0" fmla="*/ 885 w 885"/>
                <a:gd name="T1" fmla="*/ 59 h 1057"/>
                <a:gd name="T2" fmla="*/ 885 w 885"/>
                <a:gd name="T3" fmla="*/ 14 h 1057"/>
                <a:gd name="T4" fmla="*/ 871 w 885"/>
                <a:gd name="T5" fmla="*/ 0 h 1057"/>
                <a:gd name="T6" fmla="*/ 843 w 885"/>
                <a:gd name="T7" fmla="*/ 0 h 1057"/>
                <a:gd name="T8" fmla="*/ 829 w 885"/>
                <a:gd name="T9" fmla="*/ 14 h 1057"/>
                <a:gd name="T10" fmla="*/ 829 w 885"/>
                <a:gd name="T11" fmla="*/ 29 h 1057"/>
                <a:gd name="T12" fmla="*/ 450 w 885"/>
                <a:gd name="T13" fmla="*/ 938 h 1057"/>
                <a:gd name="T14" fmla="*/ 70 w 885"/>
                <a:gd name="T15" fmla="*/ 29 h 1057"/>
                <a:gd name="T16" fmla="*/ 70 w 885"/>
                <a:gd name="T17" fmla="*/ 14 h 1057"/>
                <a:gd name="T18" fmla="*/ 56 w 885"/>
                <a:gd name="T19" fmla="*/ 0 h 1057"/>
                <a:gd name="T20" fmla="*/ 28 w 885"/>
                <a:gd name="T21" fmla="*/ 0 h 1057"/>
                <a:gd name="T22" fmla="*/ 0 w 885"/>
                <a:gd name="T23" fmla="*/ 29 h 1057"/>
                <a:gd name="T24" fmla="*/ 0 w 885"/>
                <a:gd name="T25" fmla="*/ 44 h 1057"/>
                <a:gd name="T26" fmla="*/ 14 w 885"/>
                <a:gd name="T27" fmla="*/ 44 h 1057"/>
                <a:gd name="T28" fmla="*/ 14 w 885"/>
                <a:gd name="T29" fmla="*/ 59 h 1057"/>
                <a:gd name="T30" fmla="*/ 407 w 885"/>
                <a:gd name="T31" fmla="*/ 1012 h 1057"/>
                <a:gd name="T32" fmla="*/ 450 w 885"/>
                <a:gd name="T33" fmla="*/ 1057 h 1057"/>
                <a:gd name="T34" fmla="*/ 464 w 885"/>
                <a:gd name="T35" fmla="*/ 1042 h 1057"/>
                <a:gd name="T36" fmla="*/ 478 w 885"/>
                <a:gd name="T37" fmla="*/ 1012 h 1057"/>
                <a:gd name="T38" fmla="*/ 885 w 885"/>
                <a:gd name="T39" fmla="*/ 59 h 105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885"/>
                <a:gd name="T61" fmla="*/ 0 h 1057"/>
                <a:gd name="T62" fmla="*/ 885 w 885"/>
                <a:gd name="T63" fmla="*/ 1057 h 105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885" h="1057">
                  <a:moveTo>
                    <a:pt x="885" y="59"/>
                  </a:moveTo>
                  <a:lnTo>
                    <a:pt x="885" y="14"/>
                  </a:lnTo>
                  <a:lnTo>
                    <a:pt x="871" y="0"/>
                  </a:lnTo>
                  <a:lnTo>
                    <a:pt x="843" y="0"/>
                  </a:lnTo>
                  <a:lnTo>
                    <a:pt x="829" y="14"/>
                  </a:lnTo>
                  <a:lnTo>
                    <a:pt x="829" y="29"/>
                  </a:lnTo>
                  <a:lnTo>
                    <a:pt x="450" y="938"/>
                  </a:lnTo>
                  <a:lnTo>
                    <a:pt x="70" y="29"/>
                  </a:lnTo>
                  <a:lnTo>
                    <a:pt x="70" y="14"/>
                  </a:lnTo>
                  <a:lnTo>
                    <a:pt x="56" y="0"/>
                  </a:lnTo>
                  <a:lnTo>
                    <a:pt x="28" y="0"/>
                  </a:lnTo>
                  <a:lnTo>
                    <a:pt x="0" y="29"/>
                  </a:lnTo>
                  <a:lnTo>
                    <a:pt x="0" y="44"/>
                  </a:lnTo>
                  <a:lnTo>
                    <a:pt x="14" y="44"/>
                  </a:lnTo>
                  <a:lnTo>
                    <a:pt x="14" y="59"/>
                  </a:lnTo>
                  <a:lnTo>
                    <a:pt x="407" y="1012"/>
                  </a:lnTo>
                  <a:lnTo>
                    <a:pt x="450" y="1057"/>
                  </a:lnTo>
                  <a:lnTo>
                    <a:pt x="464" y="1042"/>
                  </a:lnTo>
                  <a:lnTo>
                    <a:pt x="478" y="1012"/>
                  </a:lnTo>
                  <a:lnTo>
                    <a:pt x="885" y="59"/>
                  </a:lnTo>
                  <a:close/>
                </a:path>
              </a:pathLst>
            </a:custGeom>
            <a:solidFill>
              <a:srgbClr val="000000"/>
            </a:solidFill>
            <a:ln w="0">
              <a:solidFill>
                <a:srgbClr val="000000"/>
              </a:solidFill>
              <a:prstDash val="solid"/>
              <a:round/>
              <a:headEnd/>
              <a:tailEnd/>
            </a:ln>
          </p:spPr>
          <p:txBody>
            <a:bodyPr/>
            <a:lstStyle/>
            <a:p>
              <a:endParaRPr lang="en-US"/>
            </a:p>
          </p:txBody>
        </p:sp>
        <p:sp>
          <p:nvSpPr>
            <p:cNvPr id="18498" name="Freeform 638"/>
            <p:cNvSpPr>
              <a:spLocks noEditPoints="1"/>
            </p:cNvSpPr>
            <p:nvPr/>
          </p:nvSpPr>
          <p:spPr bwMode="auto">
            <a:xfrm>
              <a:off x="40190" y="2012"/>
              <a:ext cx="1110" cy="1206"/>
            </a:xfrm>
            <a:custGeom>
              <a:avLst/>
              <a:gdLst>
                <a:gd name="T0" fmla="*/ 295 w 1110"/>
                <a:gd name="T1" fmla="*/ 89 h 1206"/>
                <a:gd name="T2" fmla="*/ 323 w 1110"/>
                <a:gd name="T3" fmla="*/ 74 h 1206"/>
                <a:gd name="T4" fmla="*/ 520 w 1110"/>
                <a:gd name="T5" fmla="*/ 59 h 1206"/>
                <a:gd name="T6" fmla="*/ 688 w 1110"/>
                <a:gd name="T7" fmla="*/ 119 h 1206"/>
                <a:gd name="T8" fmla="*/ 758 w 1110"/>
                <a:gd name="T9" fmla="*/ 312 h 1206"/>
                <a:gd name="T10" fmla="*/ 730 w 1110"/>
                <a:gd name="T11" fmla="*/ 446 h 1206"/>
                <a:gd name="T12" fmla="*/ 604 w 1110"/>
                <a:gd name="T13" fmla="*/ 551 h 1206"/>
                <a:gd name="T14" fmla="*/ 295 w 1110"/>
                <a:gd name="T15" fmla="*/ 565 h 1206"/>
                <a:gd name="T16" fmla="*/ 772 w 1110"/>
                <a:gd name="T17" fmla="*/ 521 h 1206"/>
                <a:gd name="T18" fmla="*/ 913 w 1110"/>
                <a:gd name="T19" fmla="*/ 312 h 1206"/>
                <a:gd name="T20" fmla="*/ 801 w 1110"/>
                <a:gd name="T21" fmla="*/ 89 h 1206"/>
                <a:gd name="T22" fmla="*/ 506 w 1110"/>
                <a:gd name="T23" fmla="*/ 0 h 1206"/>
                <a:gd name="T24" fmla="*/ 0 w 1110"/>
                <a:gd name="T25" fmla="*/ 59 h 1206"/>
                <a:gd name="T26" fmla="*/ 154 w 1110"/>
                <a:gd name="T27" fmla="*/ 74 h 1206"/>
                <a:gd name="T28" fmla="*/ 168 w 1110"/>
                <a:gd name="T29" fmla="*/ 104 h 1206"/>
                <a:gd name="T30" fmla="*/ 154 w 1110"/>
                <a:gd name="T31" fmla="*/ 1072 h 1206"/>
                <a:gd name="T32" fmla="*/ 126 w 1110"/>
                <a:gd name="T33" fmla="*/ 1102 h 1206"/>
                <a:gd name="T34" fmla="*/ 0 w 1110"/>
                <a:gd name="T35" fmla="*/ 1161 h 1206"/>
                <a:gd name="T36" fmla="*/ 463 w 1110"/>
                <a:gd name="T37" fmla="*/ 1102 h 1206"/>
                <a:gd name="T38" fmla="*/ 309 w 1110"/>
                <a:gd name="T39" fmla="*/ 1072 h 1206"/>
                <a:gd name="T40" fmla="*/ 295 w 1110"/>
                <a:gd name="T41" fmla="*/ 1027 h 1206"/>
                <a:gd name="T42" fmla="*/ 520 w 1110"/>
                <a:gd name="T43" fmla="*/ 595 h 1206"/>
                <a:gd name="T44" fmla="*/ 590 w 1110"/>
                <a:gd name="T45" fmla="*/ 625 h 1206"/>
                <a:gd name="T46" fmla="*/ 674 w 1110"/>
                <a:gd name="T47" fmla="*/ 700 h 1206"/>
                <a:gd name="T48" fmla="*/ 688 w 1110"/>
                <a:gd name="T49" fmla="*/ 878 h 1206"/>
                <a:gd name="T50" fmla="*/ 758 w 1110"/>
                <a:gd name="T51" fmla="*/ 1131 h 1206"/>
                <a:gd name="T52" fmla="*/ 913 w 1110"/>
                <a:gd name="T53" fmla="*/ 1191 h 1206"/>
                <a:gd name="T54" fmla="*/ 1011 w 1110"/>
                <a:gd name="T55" fmla="*/ 1191 h 1206"/>
                <a:gd name="T56" fmla="*/ 1068 w 1110"/>
                <a:gd name="T57" fmla="*/ 1146 h 1206"/>
                <a:gd name="T58" fmla="*/ 1110 w 1110"/>
                <a:gd name="T59" fmla="*/ 1072 h 1206"/>
                <a:gd name="T60" fmla="*/ 1082 w 1110"/>
                <a:gd name="T61" fmla="*/ 982 h 1206"/>
                <a:gd name="T62" fmla="*/ 1068 w 1110"/>
                <a:gd name="T63" fmla="*/ 1012 h 1206"/>
                <a:gd name="T64" fmla="*/ 1053 w 1110"/>
                <a:gd name="T65" fmla="*/ 1102 h 1206"/>
                <a:gd name="T66" fmla="*/ 983 w 1110"/>
                <a:gd name="T67" fmla="*/ 1161 h 1206"/>
                <a:gd name="T68" fmla="*/ 913 w 1110"/>
                <a:gd name="T69" fmla="*/ 1131 h 1206"/>
                <a:gd name="T70" fmla="*/ 857 w 1110"/>
                <a:gd name="T71" fmla="*/ 923 h 1206"/>
                <a:gd name="T72" fmla="*/ 815 w 1110"/>
                <a:gd name="T73" fmla="*/ 729 h 1206"/>
                <a:gd name="T74" fmla="*/ 688 w 1110"/>
                <a:gd name="T75" fmla="*/ 610 h 120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110"/>
                <a:gd name="T115" fmla="*/ 0 h 1206"/>
                <a:gd name="T116" fmla="*/ 1110 w 1110"/>
                <a:gd name="T117" fmla="*/ 1206 h 120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110" h="1206">
                  <a:moveTo>
                    <a:pt x="295" y="565"/>
                  </a:moveTo>
                  <a:lnTo>
                    <a:pt x="295" y="89"/>
                  </a:lnTo>
                  <a:lnTo>
                    <a:pt x="309" y="74"/>
                  </a:lnTo>
                  <a:lnTo>
                    <a:pt x="323" y="74"/>
                  </a:lnTo>
                  <a:lnTo>
                    <a:pt x="337" y="59"/>
                  </a:lnTo>
                  <a:lnTo>
                    <a:pt x="520" y="59"/>
                  </a:lnTo>
                  <a:lnTo>
                    <a:pt x="604" y="74"/>
                  </a:lnTo>
                  <a:lnTo>
                    <a:pt x="688" y="119"/>
                  </a:lnTo>
                  <a:lnTo>
                    <a:pt x="730" y="193"/>
                  </a:lnTo>
                  <a:lnTo>
                    <a:pt x="758" y="312"/>
                  </a:lnTo>
                  <a:lnTo>
                    <a:pt x="744" y="387"/>
                  </a:lnTo>
                  <a:lnTo>
                    <a:pt x="730" y="446"/>
                  </a:lnTo>
                  <a:lnTo>
                    <a:pt x="674" y="506"/>
                  </a:lnTo>
                  <a:lnTo>
                    <a:pt x="604" y="551"/>
                  </a:lnTo>
                  <a:lnTo>
                    <a:pt x="477" y="565"/>
                  </a:lnTo>
                  <a:lnTo>
                    <a:pt x="295" y="565"/>
                  </a:lnTo>
                  <a:close/>
                  <a:moveTo>
                    <a:pt x="632" y="580"/>
                  </a:moveTo>
                  <a:lnTo>
                    <a:pt x="772" y="521"/>
                  </a:lnTo>
                  <a:lnTo>
                    <a:pt x="885" y="431"/>
                  </a:lnTo>
                  <a:lnTo>
                    <a:pt x="913" y="312"/>
                  </a:lnTo>
                  <a:lnTo>
                    <a:pt x="885" y="193"/>
                  </a:lnTo>
                  <a:lnTo>
                    <a:pt x="801" y="89"/>
                  </a:lnTo>
                  <a:lnTo>
                    <a:pt x="660" y="29"/>
                  </a:lnTo>
                  <a:lnTo>
                    <a:pt x="506" y="0"/>
                  </a:lnTo>
                  <a:lnTo>
                    <a:pt x="0" y="0"/>
                  </a:lnTo>
                  <a:lnTo>
                    <a:pt x="0" y="59"/>
                  </a:lnTo>
                  <a:lnTo>
                    <a:pt x="126" y="59"/>
                  </a:lnTo>
                  <a:lnTo>
                    <a:pt x="154" y="74"/>
                  </a:lnTo>
                  <a:lnTo>
                    <a:pt x="154" y="89"/>
                  </a:lnTo>
                  <a:lnTo>
                    <a:pt x="168" y="104"/>
                  </a:lnTo>
                  <a:lnTo>
                    <a:pt x="168" y="1057"/>
                  </a:lnTo>
                  <a:lnTo>
                    <a:pt x="154" y="1072"/>
                  </a:lnTo>
                  <a:lnTo>
                    <a:pt x="154" y="1087"/>
                  </a:lnTo>
                  <a:lnTo>
                    <a:pt x="126" y="1102"/>
                  </a:lnTo>
                  <a:lnTo>
                    <a:pt x="0" y="1102"/>
                  </a:lnTo>
                  <a:lnTo>
                    <a:pt x="0" y="1161"/>
                  </a:lnTo>
                  <a:lnTo>
                    <a:pt x="463" y="1161"/>
                  </a:lnTo>
                  <a:lnTo>
                    <a:pt x="463" y="1102"/>
                  </a:lnTo>
                  <a:lnTo>
                    <a:pt x="337" y="1102"/>
                  </a:lnTo>
                  <a:lnTo>
                    <a:pt x="309" y="1072"/>
                  </a:lnTo>
                  <a:lnTo>
                    <a:pt x="309" y="1057"/>
                  </a:lnTo>
                  <a:lnTo>
                    <a:pt x="295" y="1027"/>
                  </a:lnTo>
                  <a:lnTo>
                    <a:pt x="295" y="595"/>
                  </a:lnTo>
                  <a:lnTo>
                    <a:pt x="520" y="595"/>
                  </a:lnTo>
                  <a:lnTo>
                    <a:pt x="548" y="610"/>
                  </a:lnTo>
                  <a:lnTo>
                    <a:pt x="590" y="625"/>
                  </a:lnTo>
                  <a:lnTo>
                    <a:pt x="632" y="655"/>
                  </a:lnTo>
                  <a:lnTo>
                    <a:pt x="674" y="700"/>
                  </a:lnTo>
                  <a:lnTo>
                    <a:pt x="688" y="744"/>
                  </a:lnTo>
                  <a:lnTo>
                    <a:pt x="688" y="878"/>
                  </a:lnTo>
                  <a:lnTo>
                    <a:pt x="702" y="1027"/>
                  </a:lnTo>
                  <a:lnTo>
                    <a:pt x="758" y="1131"/>
                  </a:lnTo>
                  <a:lnTo>
                    <a:pt x="871" y="1191"/>
                  </a:lnTo>
                  <a:lnTo>
                    <a:pt x="913" y="1191"/>
                  </a:lnTo>
                  <a:lnTo>
                    <a:pt x="955" y="1206"/>
                  </a:lnTo>
                  <a:lnTo>
                    <a:pt x="1011" y="1191"/>
                  </a:lnTo>
                  <a:lnTo>
                    <a:pt x="1039" y="1176"/>
                  </a:lnTo>
                  <a:lnTo>
                    <a:pt x="1068" y="1146"/>
                  </a:lnTo>
                  <a:lnTo>
                    <a:pt x="1096" y="1102"/>
                  </a:lnTo>
                  <a:lnTo>
                    <a:pt x="1110" y="1072"/>
                  </a:lnTo>
                  <a:lnTo>
                    <a:pt x="1110" y="982"/>
                  </a:lnTo>
                  <a:lnTo>
                    <a:pt x="1082" y="982"/>
                  </a:lnTo>
                  <a:lnTo>
                    <a:pt x="1082" y="997"/>
                  </a:lnTo>
                  <a:lnTo>
                    <a:pt x="1068" y="1012"/>
                  </a:lnTo>
                  <a:lnTo>
                    <a:pt x="1068" y="1072"/>
                  </a:lnTo>
                  <a:lnTo>
                    <a:pt x="1053" y="1102"/>
                  </a:lnTo>
                  <a:lnTo>
                    <a:pt x="1011" y="1146"/>
                  </a:lnTo>
                  <a:lnTo>
                    <a:pt x="983" y="1161"/>
                  </a:lnTo>
                  <a:lnTo>
                    <a:pt x="969" y="1161"/>
                  </a:lnTo>
                  <a:lnTo>
                    <a:pt x="913" y="1131"/>
                  </a:lnTo>
                  <a:lnTo>
                    <a:pt x="871" y="1057"/>
                  </a:lnTo>
                  <a:lnTo>
                    <a:pt x="857" y="923"/>
                  </a:lnTo>
                  <a:lnTo>
                    <a:pt x="829" y="789"/>
                  </a:lnTo>
                  <a:lnTo>
                    <a:pt x="815" y="729"/>
                  </a:lnTo>
                  <a:lnTo>
                    <a:pt x="772" y="670"/>
                  </a:lnTo>
                  <a:lnTo>
                    <a:pt x="688" y="610"/>
                  </a:lnTo>
                  <a:lnTo>
                    <a:pt x="632" y="580"/>
                  </a:lnTo>
                  <a:close/>
                </a:path>
              </a:pathLst>
            </a:custGeom>
            <a:solidFill>
              <a:srgbClr val="000000"/>
            </a:solidFill>
            <a:ln w="0">
              <a:solidFill>
                <a:srgbClr val="000000"/>
              </a:solidFill>
              <a:prstDash val="solid"/>
              <a:round/>
              <a:headEnd/>
              <a:tailEnd/>
            </a:ln>
          </p:spPr>
          <p:txBody>
            <a:bodyPr/>
            <a:lstStyle/>
            <a:p>
              <a:endParaRPr lang="en-US"/>
            </a:p>
          </p:txBody>
        </p:sp>
        <p:sp>
          <p:nvSpPr>
            <p:cNvPr id="18499" name="Freeform 639"/>
            <p:cNvSpPr>
              <a:spLocks noEditPoints="1"/>
            </p:cNvSpPr>
            <p:nvPr/>
          </p:nvSpPr>
          <p:spPr bwMode="auto">
            <a:xfrm>
              <a:off x="41356" y="2414"/>
              <a:ext cx="618" cy="774"/>
            </a:xfrm>
            <a:custGeom>
              <a:avLst/>
              <a:gdLst>
                <a:gd name="T0" fmla="*/ 576 w 618"/>
                <a:gd name="T1" fmla="*/ 372 h 774"/>
                <a:gd name="T2" fmla="*/ 604 w 618"/>
                <a:gd name="T3" fmla="*/ 372 h 774"/>
                <a:gd name="T4" fmla="*/ 618 w 618"/>
                <a:gd name="T5" fmla="*/ 357 h 774"/>
                <a:gd name="T6" fmla="*/ 618 w 618"/>
                <a:gd name="T7" fmla="*/ 327 h 774"/>
                <a:gd name="T8" fmla="*/ 604 w 618"/>
                <a:gd name="T9" fmla="*/ 208 h 774"/>
                <a:gd name="T10" fmla="*/ 548 w 618"/>
                <a:gd name="T11" fmla="*/ 104 h 774"/>
                <a:gd name="T12" fmla="*/ 463 w 618"/>
                <a:gd name="T13" fmla="*/ 29 h 774"/>
                <a:gd name="T14" fmla="*/ 337 w 618"/>
                <a:gd name="T15" fmla="*/ 0 h 774"/>
                <a:gd name="T16" fmla="*/ 197 w 618"/>
                <a:gd name="T17" fmla="*/ 29 h 774"/>
                <a:gd name="T18" fmla="*/ 98 w 618"/>
                <a:gd name="T19" fmla="*/ 119 h 774"/>
                <a:gd name="T20" fmla="*/ 28 w 618"/>
                <a:gd name="T21" fmla="*/ 238 h 774"/>
                <a:gd name="T22" fmla="*/ 0 w 618"/>
                <a:gd name="T23" fmla="*/ 387 h 774"/>
                <a:gd name="T24" fmla="*/ 28 w 618"/>
                <a:gd name="T25" fmla="*/ 551 h 774"/>
                <a:gd name="T26" fmla="*/ 112 w 618"/>
                <a:gd name="T27" fmla="*/ 670 h 774"/>
                <a:gd name="T28" fmla="*/ 225 w 618"/>
                <a:gd name="T29" fmla="*/ 744 h 774"/>
                <a:gd name="T30" fmla="*/ 351 w 618"/>
                <a:gd name="T31" fmla="*/ 774 h 774"/>
                <a:gd name="T32" fmla="*/ 449 w 618"/>
                <a:gd name="T33" fmla="*/ 759 h 774"/>
                <a:gd name="T34" fmla="*/ 534 w 618"/>
                <a:gd name="T35" fmla="*/ 714 h 774"/>
                <a:gd name="T36" fmla="*/ 576 w 618"/>
                <a:gd name="T37" fmla="*/ 655 h 774"/>
                <a:gd name="T38" fmla="*/ 604 w 618"/>
                <a:gd name="T39" fmla="*/ 595 h 774"/>
                <a:gd name="T40" fmla="*/ 618 w 618"/>
                <a:gd name="T41" fmla="*/ 551 h 774"/>
                <a:gd name="T42" fmla="*/ 604 w 618"/>
                <a:gd name="T43" fmla="*/ 536 h 774"/>
                <a:gd name="T44" fmla="*/ 590 w 618"/>
                <a:gd name="T45" fmla="*/ 536 h 774"/>
                <a:gd name="T46" fmla="*/ 576 w 618"/>
                <a:gd name="T47" fmla="*/ 551 h 774"/>
                <a:gd name="T48" fmla="*/ 576 w 618"/>
                <a:gd name="T49" fmla="*/ 566 h 774"/>
                <a:gd name="T50" fmla="*/ 548 w 618"/>
                <a:gd name="T51" fmla="*/ 625 h 774"/>
                <a:gd name="T52" fmla="*/ 520 w 618"/>
                <a:gd name="T53" fmla="*/ 670 h 774"/>
                <a:gd name="T54" fmla="*/ 492 w 618"/>
                <a:gd name="T55" fmla="*/ 700 h 774"/>
                <a:gd name="T56" fmla="*/ 449 w 618"/>
                <a:gd name="T57" fmla="*/ 714 h 774"/>
                <a:gd name="T58" fmla="*/ 421 w 618"/>
                <a:gd name="T59" fmla="*/ 729 h 774"/>
                <a:gd name="T60" fmla="*/ 309 w 618"/>
                <a:gd name="T61" fmla="*/ 729 h 774"/>
                <a:gd name="T62" fmla="*/ 253 w 618"/>
                <a:gd name="T63" fmla="*/ 700 h 774"/>
                <a:gd name="T64" fmla="*/ 211 w 618"/>
                <a:gd name="T65" fmla="*/ 670 h 774"/>
                <a:gd name="T66" fmla="*/ 183 w 618"/>
                <a:gd name="T67" fmla="*/ 625 h 774"/>
                <a:gd name="T68" fmla="*/ 140 w 618"/>
                <a:gd name="T69" fmla="*/ 536 h 774"/>
                <a:gd name="T70" fmla="*/ 140 w 618"/>
                <a:gd name="T71" fmla="*/ 446 h 774"/>
                <a:gd name="T72" fmla="*/ 126 w 618"/>
                <a:gd name="T73" fmla="*/ 372 h 774"/>
                <a:gd name="T74" fmla="*/ 576 w 618"/>
                <a:gd name="T75" fmla="*/ 372 h 774"/>
                <a:gd name="T76" fmla="*/ 126 w 618"/>
                <a:gd name="T77" fmla="*/ 327 h 774"/>
                <a:gd name="T78" fmla="*/ 154 w 618"/>
                <a:gd name="T79" fmla="*/ 208 h 774"/>
                <a:gd name="T80" fmla="*/ 197 w 618"/>
                <a:gd name="T81" fmla="*/ 119 h 774"/>
                <a:gd name="T82" fmla="*/ 239 w 618"/>
                <a:gd name="T83" fmla="*/ 74 h 774"/>
                <a:gd name="T84" fmla="*/ 295 w 618"/>
                <a:gd name="T85" fmla="*/ 44 h 774"/>
                <a:gd name="T86" fmla="*/ 337 w 618"/>
                <a:gd name="T87" fmla="*/ 44 h 774"/>
                <a:gd name="T88" fmla="*/ 421 w 618"/>
                <a:gd name="T89" fmla="*/ 59 h 774"/>
                <a:gd name="T90" fmla="*/ 463 w 618"/>
                <a:gd name="T91" fmla="*/ 119 h 774"/>
                <a:gd name="T92" fmla="*/ 492 w 618"/>
                <a:gd name="T93" fmla="*/ 193 h 774"/>
                <a:gd name="T94" fmla="*/ 506 w 618"/>
                <a:gd name="T95" fmla="*/ 283 h 774"/>
                <a:gd name="T96" fmla="*/ 506 w 618"/>
                <a:gd name="T97" fmla="*/ 327 h 774"/>
                <a:gd name="T98" fmla="*/ 126 w 618"/>
                <a:gd name="T99" fmla="*/ 327 h 77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18"/>
                <a:gd name="T151" fmla="*/ 0 h 774"/>
                <a:gd name="T152" fmla="*/ 618 w 618"/>
                <a:gd name="T153" fmla="*/ 774 h 77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18" h="774">
                  <a:moveTo>
                    <a:pt x="576" y="372"/>
                  </a:moveTo>
                  <a:lnTo>
                    <a:pt x="604" y="372"/>
                  </a:lnTo>
                  <a:lnTo>
                    <a:pt x="618" y="357"/>
                  </a:lnTo>
                  <a:lnTo>
                    <a:pt x="618" y="327"/>
                  </a:lnTo>
                  <a:lnTo>
                    <a:pt x="604" y="208"/>
                  </a:lnTo>
                  <a:lnTo>
                    <a:pt x="548" y="104"/>
                  </a:lnTo>
                  <a:lnTo>
                    <a:pt x="463" y="29"/>
                  </a:lnTo>
                  <a:lnTo>
                    <a:pt x="337" y="0"/>
                  </a:lnTo>
                  <a:lnTo>
                    <a:pt x="197" y="29"/>
                  </a:lnTo>
                  <a:lnTo>
                    <a:pt x="98" y="119"/>
                  </a:lnTo>
                  <a:lnTo>
                    <a:pt x="28" y="238"/>
                  </a:lnTo>
                  <a:lnTo>
                    <a:pt x="0" y="387"/>
                  </a:lnTo>
                  <a:lnTo>
                    <a:pt x="28" y="551"/>
                  </a:lnTo>
                  <a:lnTo>
                    <a:pt x="112" y="670"/>
                  </a:lnTo>
                  <a:lnTo>
                    <a:pt x="225" y="744"/>
                  </a:lnTo>
                  <a:lnTo>
                    <a:pt x="351" y="774"/>
                  </a:lnTo>
                  <a:lnTo>
                    <a:pt x="449" y="759"/>
                  </a:lnTo>
                  <a:lnTo>
                    <a:pt x="534" y="714"/>
                  </a:lnTo>
                  <a:lnTo>
                    <a:pt x="576" y="655"/>
                  </a:lnTo>
                  <a:lnTo>
                    <a:pt x="604" y="595"/>
                  </a:lnTo>
                  <a:lnTo>
                    <a:pt x="618" y="551"/>
                  </a:lnTo>
                  <a:lnTo>
                    <a:pt x="604" y="536"/>
                  </a:lnTo>
                  <a:lnTo>
                    <a:pt x="590" y="536"/>
                  </a:lnTo>
                  <a:lnTo>
                    <a:pt x="576" y="551"/>
                  </a:lnTo>
                  <a:lnTo>
                    <a:pt x="576" y="566"/>
                  </a:lnTo>
                  <a:lnTo>
                    <a:pt x="548" y="625"/>
                  </a:lnTo>
                  <a:lnTo>
                    <a:pt x="520" y="670"/>
                  </a:lnTo>
                  <a:lnTo>
                    <a:pt x="492" y="700"/>
                  </a:lnTo>
                  <a:lnTo>
                    <a:pt x="449" y="714"/>
                  </a:lnTo>
                  <a:lnTo>
                    <a:pt x="421" y="729"/>
                  </a:lnTo>
                  <a:lnTo>
                    <a:pt x="309" y="729"/>
                  </a:lnTo>
                  <a:lnTo>
                    <a:pt x="253" y="700"/>
                  </a:lnTo>
                  <a:lnTo>
                    <a:pt x="211" y="670"/>
                  </a:lnTo>
                  <a:lnTo>
                    <a:pt x="183" y="625"/>
                  </a:lnTo>
                  <a:lnTo>
                    <a:pt x="140" y="536"/>
                  </a:lnTo>
                  <a:lnTo>
                    <a:pt x="140" y="446"/>
                  </a:lnTo>
                  <a:lnTo>
                    <a:pt x="126" y="372"/>
                  </a:lnTo>
                  <a:lnTo>
                    <a:pt x="576" y="372"/>
                  </a:lnTo>
                  <a:close/>
                  <a:moveTo>
                    <a:pt x="126" y="327"/>
                  </a:moveTo>
                  <a:lnTo>
                    <a:pt x="154" y="208"/>
                  </a:lnTo>
                  <a:lnTo>
                    <a:pt x="197" y="119"/>
                  </a:lnTo>
                  <a:lnTo>
                    <a:pt x="239" y="74"/>
                  </a:lnTo>
                  <a:lnTo>
                    <a:pt x="295" y="44"/>
                  </a:lnTo>
                  <a:lnTo>
                    <a:pt x="337" y="44"/>
                  </a:lnTo>
                  <a:lnTo>
                    <a:pt x="421" y="59"/>
                  </a:lnTo>
                  <a:lnTo>
                    <a:pt x="463" y="119"/>
                  </a:lnTo>
                  <a:lnTo>
                    <a:pt x="492" y="193"/>
                  </a:lnTo>
                  <a:lnTo>
                    <a:pt x="506" y="283"/>
                  </a:lnTo>
                  <a:lnTo>
                    <a:pt x="506" y="327"/>
                  </a:lnTo>
                  <a:lnTo>
                    <a:pt x="126" y="327"/>
                  </a:lnTo>
                  <a:close/>
                </a:path>
              </a:pathLst>
            </a:custGeom>
            <a:solidFill>
              <a:srgbClr val="000000"/>
            </a:solidFill>
            <a:ln w="0">
              <a:solidFill>
                <a:srgbClr val="000000"/>
              </a:solidFill>
              <a:prstDash val="solid"/>
              <a:round/>
              <a:headEnd/>
              <a:tailEnd/>
            </a:ln>
          </p:spPr>
          <p:txBody>
            <a:bodyPr/>
            <a:lstStyle/>
            <a:p>
              <a:endParaRPr lang="en-US"/>
            </a:p>
          </p:txBody>
        </p:sp>
        <p:sp>
          <p:nvSpPr>
            <p:cNvPr id="18500" name="Freeform 640"/>
            <p:cNvSpPr>
              <a:spLocks/>
            </p:cNvSpPr>
            <p:nvPr/>
          </p:nvSpPr>
          <p:spPr bwMode="auto">
            <a:xfrm>
              <a:off x="42072" y="2429"/>
              <a:ext cx="1251" cy="744"/>
            </a:xfrm>
            <a:custGeom>
              <a:avLst/>
              <a:gdLst>
                <a:gd name="T0" fmla="*/ 127 w 1251"/>
                <a:gd name="T1" fmla="*/ 655 h 744"/>
                <a:gd name="T2" fmla="*/ 85 w 1251"/>
                <a:gd name="T3" fmla="*/ 685 h 744"/>
                <a:gd name="T4" fmla="*/ 0 w 1251"/>
                <a:gd name="T5" fmla="*/ 744 h 744"/>
                <a:gd name="T6" fmla="*/ 366 w 1251"/>
                <a:gd name="T7" fmla="*/ 685 h 744"/>
                <a:gd name="T8" fmla="*/ 239 w 1251"/>
                <a:gd name="T9" fmla="*/ 655 h 744"/>
                <a:gd name="T10" fmla="*/ 253 w 1251"/>
                <a:gd name="T11" fmla="*/ 178 h 744"/>
                <a:gd name="T12" fmla="*/ 380 w 1251"/>
                <a:gd name="T13" fmla="*/ 44 h 744"/>
                <a:gd name="T14" fmla="*/ 492 w 1251"/>
                <a:gd name="T15" fmla="*/ 44 h 744"/>
                <a:gd name="T16" fmla="*/ 548 w 1251"/>
                <a:gd name="T17" fmla="*/ 89 h 744"/>
                <a:gd name="T18" fmla="*/ 562 w 1251"/>
                <a:gd name="T19" fmla="*/ 655 h 744"/>
                <a:gd name="T20" fmla="*/ 450 w 1251"/>
                <a:gd name="T21" fmla="*/ 685 h 744"/>
                <a:gd name="T22" fmla="*/ 801 w 1251"/>
                <a:gd name="T23" fmla="*/ 744 h 744"/>
                <a:gd name="T24" fmla="*/ 717 w 1251"/>
                <a:gd name="T25" fmla="*/ 685 h 744"/>
                <a:gd name="T26" fmla="*/ 675 w 1251"/>
                <a:gd name="T27" fmla="*/ 655 h 744"/>
                <a:gd name="T28" fmla="*/ 703 w 1251"/>
                <a:gd name="T29" fmla="*/ 178 h 744"/>
                <a:gd name="T30" fmla="*/ 815 w 1251"/>
                <a:gd name="T31" fmla="*/ 44 h 744"/>
                <a:gd name="T32" fmla="*/ 942 w 1251"/>
                <a:gd name="T33" fmla="*/ 44 h 744"/>
                <a:gd name="T34" fmla="*/ 998 w 1251"/>
                <a:gd name="T35" fmla="*/ 89 h 744"/>
                <a:gd name="T36" fmla="*/ 1012 w 1251"/>
                <a:gd name="T37" fmla="*/ 178 h 744"/>
                <a:gd name="T38" fmla="*/ 984 w 1251"/>
                <a:gd name="T39" fmla="*/ 685 h 744"/>
                <a:gd name="T40" fmla="*/ 885 w 1251"/>
                <a:gd name="T41" fmla="*/ 744 h 744"/>
                <a:gd name="T42" fmla="*/ 1251 w 1251"/>
                <a:gd name="T43" fmla="*/ 685 h 744"/>
                <a:gd name="T44" fmla="*/ 1124 w 1251"/>
                <a:gd name="T45" fmla="*/ 670 h 744"/>
                <a:gd name="T46" fmla="*/ 1110 w 1251"/>
                <a:gd name="T47" fmla="*/ 119 h 744"/>
                <a:gd name="T48" fmla="*/ 1054 w 1251"/>
                <a:gd name="T49" fmla="*/ 29 h 744"/>
                <a:gd name="T50" fmla="*/ 900 w 1251"/>
                <a:gd name="T51" fmla="*/ 0 h 744"/>
                <a:gd name="T52" fmla="*/ 717 w 1251"/>
                <a:gd name="T53" fmla="*/ 89 h 744"/>
                <a:gd name="T54" fmla="*/ 661 w 1251"/>
                <a:gd name="T55" fmla="*/ 104 h 744"/>
                <a:gd name="T56" fmla="*/ 604 w 1251"/>
                <a:gd name="T57" fmla="*/ 29 h 744"/>
                <a:gd name="T58" fmla="*/ 534 w 1251"/>
                <a:gd name="T59" fmla="*/ 0 h 744"/>
                <a:gd name="T60" fmla="*/ 366 w 1251"/>
                <a:gd name="T61" fmla="*/ 14 h 744"/>
                <a:gd name="T62" fmla="*/ 225 w 1251"/>
                <a:gd name="T63" fmla="*/ 178 h 744"/>
                <a:gd name="T64" fmla="*/ 0 w 1251"/>
                <a:gd name="T65" fmla="*/ 14 h 744"/>
                <a:gd name="T66" fmla="*/ 57 w 1251"/>
                <a:gd name="T67" fmla="*/ 59 h 744"/>
                <a:gd name="T68" fmla="*/ 113 w 1251"/>
                <a:gd name="T69" fmla="*/ 89 h 744"/>
                <a:gd name="T70" fmla="*/ 127 w 1251"/>
                <a:gd name="T71" fmla="*/ 163 h 74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51"/>
                <a:gd name="T109" fmla="*/ 0 h 744"/>
                <a:gd name="T110" fmla="*/ 1251 w 1251"/>
                <a:gd name="T111" fmla="*/ 744 h 74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51" h="744">
                  <a:moveTo>
                    <a:pt x="127" y="163"/>
                  </a:moveTo>
                  <a:lnTo>
                    <a:pt x="127" y="655"/>
                  </a:lnTo>
                  <a:lnTo>
                    <a:pt x="113" y="670"/>
                  </a:lnTo>
                  <a:lnTo>
                    <a:pt x="85" y="685"/>
                  </a:lnTo>
                  <a:lnTo>
                    <a:pt x="0" y="685"/>
                  </a:lnTo>
                  <a:lnTo>
                    <a:pt x="0" y="744"/>
                  </a:lnTo>
                  <a:lnTo>
                    <a:pt x="366" y="744"/>
                  </a:lnTo>
                  <a:lnTo>
                    <a:pt x="366" y="685"/>
                  </a:lnTo>
                  <a:lnTo>
                    <a:pt x="267" y="685"/>
                  </a:lnTo>
                  <a:lnTo>
                    <a:pt x="239" y="655"/>
                  </a:lnTo>
                  <a:lnTo>
                    <a:pt x="239" y="297"/>
                  </a:lnTo>
                  <a:lnTo>
                    <a:pt x="253" y="178"/>
                  </a:lnTo>
                  <a:lnTo>
                    <a:pt x="309" y="104"/>
                  </a:lnTo>
                  <a:lnTo>
                    <a:pt x="380" y="44"/>
                  </a:lnTo>
                  <a:lnTo>
                    <a:pt x="450" y="29"/>
                  </a:lnTo>
                  <a:lnTo>
                    <a:pt x="492" y="44"/>
                  </a:lnTo>
                  <a:lnTo>
                    <a:pt x="520" y="59"/>
                  </a:lnTo>
                  <a:lnTo>
                    <a:pt x="548" y="89"/>
                  </a:lnTo>
                  <a:lnTo>
                    <a:pt x="562" y="134"/>
                  </a:lnTo>
                  <a:lnTo>
                    <a:pt x="562" y="655"/>
                  </a:lnTo>
                  <a:lnTo>
                    <a:pt x="534" y="685"/>
                  </a:lnTo>
                  <a:lnTo>
                    <a:pt x="450" y="685"/>
                  </a:lnTo>
                  <a:lnTo>
                    <a:pt x="450" y="744"/>
                  </a:lnTo>
                  <a:lnTo>
                    <a:pt x="801" y="744"/>
                  </a:lnTo>
                  <a:lnTo>
                    <a:pt x="801" y="685"/>
                  </a:lnTo>
                  <a:lnTo>
                    <a:pt x="717" y="685"/>
                  </a:lnTo>
                  <a:lnTo>
                    <a:pt x="689" y="670"/>
                  </a:lnTo>
                  <a:lnTo>
                    <a:pt x="675" y="655"/>
                  </a:lnTo>
                  <a:lnTo>
                    <a:pt x="675" y="297"/>
                  </a:lnTo>
                  <a:lnTo>
                    <a:pt x="703" y="178"/>
                  </a:lnTo>
                  <a:lnTo>
                    <a:pt x="745" y="104"/>
                  </a:lnTo>
                  <a:lnTo>
                    <a:pt x="815" y="44"/>
                  </a:lnTo>
                  <a:lnTo>
                    <a:pt x="900" y="29"/>
                  </a:lnTo>
                  <a:lnTo>
                    <a:pt x="942" y="44"/>
                  </a:lnTo>
                  <a:lnTo>
                    <a:pt x="970" y="59"/>
                  </a:lnTo>
                  <a:lnTo>
                    <a:pt x="998" y="89"/>
                  </a:lnTo>
                  <a:lnTo>
                    <a:pt x="998" y="134"/>
                  </a:lnTo>
                  <a:lnTo>
                    <a:pt x="1012" y="178"/>
                  </a:lnTo>
                  <a:lnTo>
                    <a:pt x="1012" y="655"/>
                  </a:lnTo>
                  <a:lnTo>
                    <a:pt x="984" y="685"/>
                  </a:lnTo>
                  <a:lnTo>
                    <a:pt x="885" y="685"/>
                  </a:lnTo>
                  <a:lnTo>
                    <a:pt x="885" y="744"/>
                  </a:lnTo>
                  <a:lnTo>
                    <a:pt x="1251" y="744"/>
                  </a:lnTo>
                  <a:lnTo>
                    <a:pt x="1251" y="685"/>
                  </a:lnTo>
                  <a:lnTo>
                    <a:pt x="1138" y="685"/>
                  </a:lnTo>
                  <a:lnTo>
                    <a:pt x="1124" y="670"/>
                  </a:lnTo>
                  <a:lnTo>
                    <a:pt x="1124" y="193"/>
                  </a:lnTo>
                  <a:lnTo>
                    <a:pt x="1110" y="119"/>
                  </a:lnTo>
                  <a:lnTo>
                    <a:pt x="1068" y="59"/>
                  </a:lnTo>
                  <a:lnTo>
                    <a:pt x="1054" y="29"/>
                  </a:lnTo>
                  <a:lnTo>
                    <a:pt x="970" y="0"/>
                  </a:lnTo>
                  <a:lnTo>
                    <a:pt x="900" y="0"/>
                  </a:lnTo>
                  <a:lnTo>
                    <a:pt x="787" y="29"/>
                  </a:lnTo>
                  <a:lnTo>
                    <a:pt x="717" y="89"/>
                  </a:lnTo>
                  <a:lnTo>
                    <a:pt x="675" y="163"/>
                  </a:lnTo>
                  <a:lnTo>
                    <a:pt x="661" y="104"/>
                  </a:lnTo>
                  <a:lnTo>
                    <a:pt x="633" y="59"/>
                  </a:lnTo>
                  <a:lnTo>
                    <a:pt x="604" y="29"/>
                  </a:lnTo>
                  <a:lnTo>
                    <a:pt x="562" y="14"/>
                  </a:lnTo>
                  <a:lnTo>
                    <a:pt x="534" y="0"/>
                  </a:lnTo>
                  <a:lnTo>
                    <a:pt x="464" y="0"/>
                  </a:lnTo>
                  <a:lnTo>
                    <a:pt x="366" y="14"/>
                  </a:lnTo>
                  <a:lnTo>
                    <a:pt x="281" y="74"/>
                  </a:lnTo>
                  <a:lnTo>
                    <a:pt x="225" y="178"/>
                  </a:lnTo>
                  <a:lnTo>
                    <a:pt x="225" y="0"/>
                  </a:lnTo>
                  <a:lnTo>
                    <a:pt x="0" y="14"/>
                  </a:lnTo>
                  <a:lnTo>
                    <a:pt x="0" y="59"/>
                  </a:lnTo>
                  <a:lnTo>
                    <a:pt x="57" y="59"/>
                  </a:lnTo>
                  <a:lnTo>
                    <a:pt x="99" y="74"/>
                  </a:lnTo>
                  <a:lnTo>
                    <a:pt x="113" y="89"/>
                  </a:lnTo>
                  <a:lnTo>
                    <a:pt x="127" y="119"/>
                  </a:lnTo>
                  <a:lnTo>
                    <a:pt x="127" y="163"/>
                  </a:lnTo>
                  <a:close/>
                </a:path>
              </a:pathLst>
            </a:custGeom>
            <a:solidFill>
              <a:srgbClr val="000000"/>
            </a:solidFill>
            <a:ln w="0">
              <a:solidFill>
                <a:srgbClr val="000000"/>
              </a:solidFill>
              <a:prstDash val="solid"/>
              <a:round/>
              <a:headEnd/>
              <a:tailEnd/>
            </a:ln>
          </p:spPr>
          <p:txBody>
            <a:bodyPr/>
            <a:lstStyle/>
            <a:p>
              <a:endParaRPr lang="en-US"/>
            </a:p>
          </p:txBody>
        </p:sp>
        <p:sp>
          <p:nvSpPr>
            <p:cNvPr id="18501" name="Freeform 641"/>
            <p:cNvSpPr>
              <a:spLocks noEditPoints="1"/>
            </p:cNvSpPr>
            <p:nvPr/>
          </p:nvSpPr>
          <p:spPr bwMode="auto">
            <a:xfrm>
              <a:off x="43393" y="2414"/>
              <a:ext cx="716" cy="774"/>
            </a:xfrm>
            <a:custGeom>
              <a:avLst/>
              <a:gdLst>
                <a:gd name="T0" fmla="*/ 716 w 716"/>
                <a:gd name="T1" fmla="*/ 402 h 774"/>
                <a:gd name="T2" fmla="*/ 688 w 716"/>
                <a:gd name="T3" fmla="*/ 238 h 774"/>
                <a:gd name="T4" fmla="*/ 604 w 716"/>
                <a:gd name="T5" fmla="*/ 119 h 774"/>
                <a:gd name="T6" fmla="*/ 492 w 716"/>
                <a:gd name="T7" fmla="*/ 29 h 774"/>
                <a:gd name="T8" fmla="*/ 365 w 716"/>
                <a:gd name="T9" fmla="*/ 0 h 774"/>
                <a:gd name="T10" fmla="*/ 225 w 716"/>
                <a:gd name="T11" fmla="*/ 29 h 774"/>
                <a:gd name="T12" fmla="*/ 112 w 716"/>
                <a:gd name="T13" fmla="*/ 119 h 774"/>
                <a:gd name="T14" fmla="*/ 28 w 716"/>
                <a:gd name="T15" fmla="*/ 238 h 774"/>
                <a:gd name="T16" fmla="*/ 0 w 716"/>
                <a:gd name="T17" fmla="*/ 402 h 774"/>
                <a:gd name="T18" fmla="*/ 28 w 716"/>
                <a:gd name="T19" fmla="*/ 551 h 774"/>
                <a:gd name="T20" fmla="*/ 112 w 716"/>
                <a:gd name="T21" fmla="*/ 670 h 774"/>
                <a:gd name="T22" fmla="*/ 225 w 716"/>
                <a:gd name="T23" fmla="*/ 744 h 774"/>
                <a:gd name="T24" fmla="*/ 351 w 716"/>
                <a:gd name="T25" fmla="*/ 774 h 774"/>
                <a:gd name="T26" fmla="*/ 492 w 716"/>
                <a:gd name="T27" fmla="*/ 744 h 774"/>
                <a:gd name="T28" fmla="*/ 604 w 716"/>
                <a:gd name="T29" fmla="*/ 670 h 774"/>
                <a:gd name="T30" fmla="*/ 688 w 716"/>
                <a:gd name="T31" fmla="*/ 551 h 774"/>
                <a:gd name="T32" fmla="*/ 716 w 716"/>
                <a:gd name="T33" fmla="*/ 402 h 774"/>
                <a:gd name="T34" fmla="*/ 365 w 716"/>
                <a:gd name="T35" fmla="*/ 729 h 774"/>
                <a:gd name="T36" fmla="*/ 309 w 716"/>
                <a:gd name="T37" fmla="*/ 729 h 774"/>
                <a:gd name="T38" fmla="*/ 253 w 716"/>
                <a:gd name="T39" fmla="*/ 714 h 774"/>
                <a:gd name="T40" fmla="*/ 211 w 716"/>
                <a:gd name="T41" fmla="*/ 670 h 774"/>
                <a:gd name="T42" fmla="*/ 183 w 716"/>
                <a:gd name="T43" fmla="*/ 625 h 774"/>
                <a:gd name="T44" fmla="*/ 140 w 716"/>
                <a:gd name="T45" fmla="*/ 491 h 774"/>
                <a:gd name="T46" fmla="*/ 140 w 716"/>
                <a:gd name="T47" fmla="*/ 268 h 774"/>
                <a:gd name="T48" fmla="*/ 169 w 716"/>
                <a:gd name="T49" fmla="*/ 149 h 774"/>
                <a:gd name="T50" fmla="*/ 253 w 716"/>
                <a:gd name="T51" fmla="*/ 59 h 774"/>
                <a:gd name="T52" fmla="*/ 309 w 716"/>
                <a:gd name="T53" fmla="*/ 44 h 774"/>
                <a:gd name="T54" fmla="*/ 407 w 716"/>
                <a:gd name="T55" fmla="*/ 44 h 774"/>
                <a:gd name="T56" fmla="*/ 464 w 716"/>
                <a:gd name="T57" fmla="*/ 59 h 774"/>
                <a:gd name="T58" fmla="*/ 506 w 716"/>
                <a:gd name="T59" fmla="*/ 104 h 774"/>
                <a:gd name="T60" fmla="*/ 534 w 716"/>
                <a:gd name="T61" fmla="*/ 149 h 774"/>
                <a:gd name="T62" fmla="*/ 562 w 716"/>
                <a:gd name="T63" fmla="*/ 208 h 774"/>
                <a:gd name="T64" fmla="*/ 576 w 716"/>
                <a:gd name="T65" fmla="*/ 268 h 774"/>
                <a:gd name="T66" fmla="*/ 576 w 716"/>
                <a:gd name="T67" fmla="*/ 491 h 774"/>
                <a:gd name="T68" fmla="*/ 548 w 716"/>
                <a:gd name="T69" fmla="*/ 610 h 774"/>
                <a:gd name="T70" fmla="*/ 520 w 716"/>
                <a:gd name="T71" fmla="*/ 655 h 774"/>
                <a:gd name="T72" fmla="*/ 464 w 716"/>
                <a:gd name="T73" fmla="*/ 700 h 774"/>
                <a:gd name="T74" fmla="*/ 421 w 716"/>
                <a:gd name="T75" fmla="*/ 729 h 774"/>
                <a:gd name="T76" fmla="*/ 365 w 716"/>
                <a:gd name="T77" fmla="*/ 729 h 77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16"/>
                <a:gd name="T118" fmla="*/ 0 h 774"/>
                <a:gd name="T119" fmla="*/ 716 w 716"/>
                <a:gd name="T120" fmla="*/ 774 h 77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16" h="774">
                  <a:moveTo>
                    <a:pt x="716" y="402"/>
                  </a:moveTo>
                  <a:lnTo>
                    <a:pt x="688" y="238"/>
                  </a:lnTo>
                  <a:lnTo>
                    <a:pt x="604" y="119"/>
                  </a:lnTo>
                  <a:lnTo>
                    <a:pt x="492" y="29"/>
                  </a:lnTo>
                  <a:lnTo>
                    <a:pt x="365" y="0"/>
                  </a:lnTo>
                  <a:lnTo>
                    <a:pt x="225" y="29"/>
                  </a:lnTo>
                  <a:lnTo>
                    <a:pt x="112" y="119"/>
                  </a:lnTo>
                  <a:lnTo>
                    <a:pt x="28" y="238"/>
                  </a:lnTo>
                  <a:lnTo>
                    <a:pt x="0" y="402"/>
                  </a:lnTo>
                  <a:lnTo>
                    <a:pt x="28" y="551"/>
                  </a:lnTo>
                  <a:lnTo>
                    <a:pt x="112" y="670"/>
                  </a:lnTo>
                  <a:lnTo>
                    <a:pt x="225" y="744"/>
                  </a:lnTo>
                  <a:lnTo>
                    <a:pt x="351" y="774"/>
                  </a:lnTo>
                  <a:lnTo>
                    <a:pt x="492" y="744"/>
                  </a:lnTo>
                  <a:lnTo>
                    <a:pt x="604" y="670"/>
                  </a:lnTo>
                  <a:lnTo>
                    <a:pt x="688" y="551"/>
                  </a:lnTo>
                  <a:lnTo>
                    <a:pt x="716" y="402"/>
                  </a:lnTo>
                  <a:close/>
                  <a:moveTo>
                    <a:pt x="365" y="729"/>
                  </a:moveTo>
                  <a:lnTo>
                    <a:pt x="309" y="729"/>
                  </a:lnTo>
                  <a:lnTo>
                    <a:pt x="253" y="714"/>
                  </a:lnTo>
                  <a:lnTo>
                    <a:pt x="211" y="670"/>
                  </a:lnTo>
                  <a:lnTo>
                    <a:pt x="183" y="625"/>
                  </a:lnTo>
                  <a:lnTo>
                    <a:pt x="140" y="491"/>
                  </a:lnTo>
                  <a:lnTo>
                    <a:pt x="140" y="268"/>
                  </a:lnTo>
                  <a:lnTo>
                    <a:pt x="169" y="149"/>
                  </a:lnTo>
                  <a:lnTo>
                    <a:pt x="253" y="59"/>
                  </a:lnTo>
                  <a:lnTo>
                    <a:pt x="309" y="44"/>
                  </a:lnTo>
                  <a:lnTo>
                    <a:pt x="407" y="44"/>
                  </a:lnTo>
                  <a:lnTo>
                    <a:pt x="464" y="59"/>
                  </a:lnTo>
                  <a:lnTo>
                    <a:pt x="506" y="104"/>
                  </a:lnTo>
                  <a:lnTo>
                    <a:pt x="534" y="149"/>
                  </a:lnTo>
                  <a:lnTo>
                    <a:pt x="562" y="208"/>
                  </a:lnTo>
                  <a:lnTo>
                    <a:pt x="576" y="268"/>
                  </a:lnTo>
                  <a:lnTo>
                    <a:pt x="576" y="491"/>
                  </a:lnTo>
                  <a:lnTo>
                    <a:pt x="548" y="610"/>
                  </a:lnTo>
                  <a:lnTo>
                    <a:pt x="520" y="655"/>
                  </a:lnTo>
                  <a:lnTo>
                    <a:pt x="464" y="700"/>
                  </a:lnTo>
                  <a:lnTo>
                    <a:pt x="421" y="729"/>
                  </a:lnTo>
                  <a:lnTo>
                    <a:pt x="365" y="729"/>
                  </a:lnTo>
                  <a:close/>
                </a:path>
              </a:pathLst>
            </a:custGeom>
            <a:solidFill>
              <a:srgbClr val="000000"/>
            </a:solidFill>
            <a:ln w="0">
              <a:solidFill>
                <a:srgbClr val="000000"/>
              </a:solidFill>
              <a:prstDash val="solid"/>
              <a:round/>
              <a:headEnd/>
              <a:tailEnd/>
            </a:ln>
          </p:spPr>
          <p:txBody>
            <a:bodyPr/>
            <a:lstStyle/>
            <a:p>
              <a:endParaRPr lang="en-US"/>
            </a:p>
          </p:txBody>
        </p:sp>
        <p:sp>
          <p:nvSpPr>
            <p:cNvPr id="18502" name="Freeform 642"/>
            <p:cNvSpPr>
              <a:spLocks/>
            </p:cNvSpPr>
            <p:nvPr/>
          </p:nvSpPr>
          <p:spPr bwMode="auto">
            <a:xfrm>
              <a:off x="44138" y="2443"/>
              <a:ext cx="786" cy="745"/>
            </a:xfrm>
            <a:custGeom>
              <a:avLst/>
              <a:gdLst>
                <a:gd name="T0" fmla="*/ 632 w 786"/>
                <a:gd name="T1" fmla="*/ 164 h 745"/>
                <a:gd name="T2" fmla="*/ 646 w 786"/>
                <a:gd name="T3" fmla="*/ 149 h 745"/>
                <a:gd name="T4" fmla="*/ 674 w 786"/>
                <a:gd name="T5" fmla="*/ 90 h 745"/>
                <a:gd name="T6" fmla="*/ 730 w 786"/>
                <a:gd name="T7" fmla="*/ 60 h 745"/>
                <a:gd name="T8" fmla="*/ 786 w 786"/>
                <a:gd name="T9" fmla="*/ 45 h 745"/>
                <a:gd name="T10" fmla="*/ 786 w 786"/>
                <a:gd name="T11" fmla="*/ 0 h 745"/>
                <a:gd name="T12" fmla="*/ 519 w 786"/>
                <a:gd name="T13" fmla="*/ 0 h 745"/>
                <a:gd name="T14" fmla="*/ 519 w 786"/>
                <a:gd name="T15" fmla="*/ 45 h 745"/>
                <a:gd name="T16" fmla="*/ 562 w 786"/>
                <a:gd name="T17" fmla="*/ 60 h 745"/>
                <a:gd name="T18" fmla="*/ 590 w 786"/>
                <a:gd name="T19" fmla="*/ 75 h 745"/>
                <a:gd name="T20" fmla="*/ 604 w 786"/>
                <a:gd name="T21" fmla="*/ 105 h 745"/>
                <a:gd name="T22" fmla="*/ 604 w 786"/>
                <a:gd name="T23" fmla="*/ 149 h 745"/>
                <a:gd name="T24" fmla="*/ 590 w 786"/>
                <a:gd name="T25" fmla="*/ 164 h 745"/>
                <a:gd name="T26" fmla="*/ 435 w 786"/>
                <a:gd name="T27" fmla="*/ 596 h 745"/>
                <a:gd name="T28" fmla="*/ 252 w 786"/>
                <a:gd name="T29" fmla="*/ 120 h 745"/>
                <a:gd name="T30" fmla="*/ 238 w 786"/>
                <a:gd name="T31" fmla="*/ 105 h 745"/>
                <a:gd name="T32" fmla="*/ 238 w 786"/>
                <a:gd name="T33" fmla="*/ 90 h 745"/>
                <a:gd name="T34" fmla="*/ 267 w 786"/>
                <a:gd name="T35" fmla="*/ 60 h 745"/>
                <a:gd name="T36" fmla="*/ 309 w 786"/>
                <a:gd name="T37" fmla="*/ 60 h 745"/>
                <a:gd name="T38" fmla="*/ 337 w 786"/>
                <a:gd name="T39" fmla="*/ 45 h 745"/>
                <a:gd name="T40" fmla="*/ 337 w 786"/>
                <a:gd name="T41" fmla="*/ 0 h 745"/>
                <a:gd name="T42" fmla="*/ 0 w 786"/>
                <a:gd name="T43" fmla="*/ 0 h 745"/>
                <a:gd name="T44" fmla="*/ 0 w 786"/>
                <a:gd name="T45" fmla="*/ 45 h 745"/>
                <a:gd name="T46" fmla="*/ 56 w 786"/>
                <a:gd name="T47" fmla="*/ 45 h 745"/>
                <a:gd name="T48" fmla="*/ 84 w 786"/>
                <a:gd name="T49" fmla="*/ 60 h 745"/>
                <a:gd name="T50" fmla="*/ 112 w 786"/>
                <a:gd name="T51" fmla="*/ 90 h 745"/>
                <a:gd name="T52" fmla="*/ 126 w 786"/>
                <a:gd name="T53" fmla="*/ 120 h 745"/>
                <a:gd name="T54" fmla="*/ 365 w 786"/>
                <a:gd name="T55" fmla="*/ 715 h 745"/>
                <a:gd name="T56" fmla="*/ 365 w 786"/>
                <a:gd name="T57" fmla="*/ 730 h 745"/>
                <a:gd name="T58" fmla="*/ 379 w 786"/>
                <a:gd name="T59" fmla="*/ 745 h 745"/>
                <a:gd name="T60" fmla="*/ 407 w 786"/>
                <a:gd name="T61" fmla="*/ 745 h 745"/>
                <a:gd name="T62" fmla="*/ 421 w 786"/>
                <a:gd name="T63" fmla="*/ 730 h 745"/>
                <a:gd name="T64" fmla="*/ 421 w 786"/>
                <a:gd name="T65" fmla="*/ 715 h 745"/>
                <a:gd name="T66" fmla="*/ 632 w 786"/>
                <a:gd name="T67" fmla="*/ 164 h 74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86"/>
                <a:gd name="T103" fmla="*/ 0 h 745"/>
                <a:gd name="T104" fmla="*/ 786 w 786"/>
                <a:gd name="T105" fmla="*/ 745 h 74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86" h="745">
                  <a:moveTo>
                    <a:pt x="632" y="164"/>
                  </a:moveTo>
                  <a:lnTo>
                    <a:pt x="646" y="149"/>
                  </a:lnTo>
                  <a:lnTo>
                    <a:pt x="674" y="90"/>
                  </a:lnTo>
                  <a:lnTo>
                    <a:pt x="730" y="60"/>
                  </a:lnTo>
                  <a:lnTo>
                    <a:pt x="786" y="45"/>
                  </a:lnTo>
                  <a:lnTo>
                    <a:pt x="786" y="0"/>
                  </a:lnTo>
                  <a:lnTo>
                    <a:pt x="519" y="0"/>
                  </a:lnTo>
                  <a:lnTo>
                    <a:pt x="519" y="45"/>
                  </a:lnTo>
                  <a:lnTo>
                    <a:pt x="562" y="60"/>
                  </a:lnTo>
                  <a:lnTo>
                    <a:pt x="590" y="75"/>
                  </a:lnTo>
                  <a:lnTo>
                    <a:pt x="604" y="105"/>
                  </a:lnTo>
                  <a:lnTo>
                    <a:pt x="604" y="149"/>
                  </a:lnTo>
                  <a:lnTo>
                    <a:pt x="590" y="164"/>
                  </a:lnTo>
                  <a:lnTo>
                    <a:pt x="435" y="596"/>
                  </a:lnTo>
                  <a:lnTo>
                    <a:pt x="252" y="120"/>
                  </a:lnTo>
                  <a:lnTo>
                    <a:pt x="238" y="105"/>
                  </a:lnTo>
                  <a:lnTo>
                    <a:pt x="238" y="90"/>
                  </a:lnTo>
                  <a:lnTo>
                    <a:pt x="267" y="60"/>
                  </a:lnTo>
                  <a:lnTo>
                    <a:pt x="309" y="60"/>
                  </a:lnTo>
                  <a:lnTo>
                    <a:pt x="337" y="45"/>
                  </a:lnTo>
                  <a:lnTo>
                    <a:pt x="337" y="0"/>
                  </a:lnTo>
                  <a:lnTo>
                    <a:pt x="0" y="0"/>
                  </a:lnTo>
                  <a:lnTo>
                    <a:pt x="0" y="45"/>
                  </a:lnTo>
                  <a:lnTo>
                    <a:pt x="56" y="45"/>
                  </a:lnTo>
                  <a:lnTo>
                    <a:pt x="84" y="60"/>
                  </a:lnTo>
                  <a:lnTo>
                    <a:pt x="112" y="90"/>
                  </a:lnTo>
                  <a:lnTo>
                    <a:pt x="126" y="120"/>
                  </a:lnTo>
                  <a:lnTo>
                    <a:pt x="365" y="715"/>
                  </a:lnTo>
                  <a:lnTo>
                    <a:pt x="365" y="730"/>
                  </a:lnTo>
                  <a:lnTo>
                    <a:pt x="379" y="745"/>
                  </a:lnTo>
                  <a:lnTo>
                    <a:pt x="407" y="745"/>
                  </a:lnTo>
                  <a:lnTo>
                    <a:pt x="421" y="730"/>
                  </a:lnTo>
                  <a:lnTo>
                    <a:pt x="421" y="715"/>
                  </a:lnTo>
                  <a:lnTo>
                    <a:pt x="632" y="164"/>
                  </a:lnTo>
                  <a:close/>
                </a:path>
              </a:pathLst>
            </a:custGeom>
            <a:solidFill>
              <a:srgbClr val="000000"/>
            </a:solidFill>
            <a:ln w="0">
              <a:solidFill>
                <a:srgbClr val="000000"/>
              </a:solidFill>
              <a:prstDash val="solid"/>
              <a:round/>
              <a:headEnd/>
              <a:tailEnd/>
            </a:ln>
          </p:spPr>
          <p:txBody>
            <a:bodyPr/>
            <a:lstStyle/>
            <a:p>
              <a:endParaRPr lang="en-US"/>
            </a:p>
          </p:txBody>
        </p:sp>
        <p:sp>
          <p:nvSpPr>
            <p:cNvPr id="18503" name="Freeform 643"/>
            <p:cNvSpPr>
              <a:spLocks noEditPoints="1"/>
            </p:cNvSpPr>
            <p:nvPr/>
          </p:nvSpPr>
          <p:spPr bwMode="auto">
            <a:xfrm>
              <a:off x="44952" y="2414"/>
              <a:ext cx="619" cy="774"/>
            </a:xfrm>
            <a:custGeom>
              <a:avLst/>
              <a:gdLst>
                <a:gd name="T0" fmla="*/ 576 w 619"/>
                <a:gd name="T1" fmla="*/ 372 h 774"/>
                <a:gd name="T2" fmla="*/ 605 w 619"/>
                <a:gd name="T3" fmla="*/ 372 h 774"/>
                <a:gd name="T4" fmla="*/ 619 w 619"/>
                <a:gd name="T5" fmla="*/ 357 h 774"/>
                <a:gd name="T6" fmla="*/ 619 w 619"/>
                <a:gd name="T7" fmla="*/ 327 h 774"/>
                <a:gd name="T8" fmla="*/ 605 w 619"/>
                <a:gd name="T9" fmla="*/ 208 h 774"/>
                <a:gd name="T10" fmla="*/ 548 w 619"/>
                <a:gd name="T11" fmla="*/ 104 h 774"/>
                <a:gd name="T12" fmla="*/ 464 w 619"/>
                <a:gd name="T13" fmla="*/ 29 h 774"/>
                <a:gd name="T14" fmla="*/ 338 w 619"/>
                <a:gd name="T15" fmla="*/ 0 h 774"/>
                <a:gd name="T16" fmla="*/ 211 w 619"/>
                <a:gd name="T17" fmla="*/ 29 h 774"/>
                <a:gd name="T18" fmla="*/ 99 w 619"/>
                <a:gd name="T19" fmla="*/ 119 h 774"/>
                <a:gd name="T20" fmla="*/ 29 w 619"/>
                <a:gd name="T21" fmla="*/ 238 h 774"/>
                <a:gd name="T22" fmla="*/ 0 w 619"/>
                <a:gd name="T23" fmla="*/ 387 h 774"/>
                <a:gd name="T24" fmla="*/ 29 w 619"/>
                <a:gd name="T25" fmla="*/ 551 h 774"/>
                <a:gd name="T26" fmla="*/ 113 w 619"/>
                <a:gd name="T27" fmla="*/ 670 h 774"/>
                <a:gd name="T28" fmla="*/ 225 w 619"/>
                <a:gd name="T29" fmla="*/ 744 h 774"/>
                <a:gd name="T30" fmla="*/ 352 w 619"/>
                <a:gd name="T31" fmla="*/ 774 h 774"/>
                <a:gd name="T32" fmla="*/ 450 w 619"/>
                <a:gd name="T33" fmla="*/ 759 h 774"/>
                <a:gd name="T34" fmla="*/ 534 w 619"/>
                <a:gd name="T35" fmla="*/ 714 h 774"/>
                <a:gd name="T36" fmla="*/ 591 w 619"/>
                <a:gd name="T37" fmla="*/ 655 h 774"/>
                <a:gd name="T38" fmla="*/ 619 w 619"/>
                <a:gd name="T39" fmla="*/ 595 h 774"/>
                <a:gd name="T40" fmla="*/ 619 w 619"/>
                <a:gd name="T41" fmla="*/ 536 h 774"/>
                <a:gd name="T42" fmla="*/ 591 w 619"/>
                <a:gd name="T43" fmla="*/ 536 h 774"/>
                <a:gd name="T44" fmla="*/ 591 w 619"/>
                <a:gd name="T45" fmla="*/ 551 h 774"/>
                <a:gd name="T46" fmla="*/ 576 w 619"/>
                <a:gd name="T47" fmla="*/ 566 h 774"/>
                <a:gd name="T48" fmla="*/ 548 w 619"/>
                <a:gd name="T49" fmla="*/ 625 h 774"/>
                <a:gd name="T50" fmla="*/ 520 w 619"/>
                <a:gd name="T51" fmla="*/ 670 h 774"/>
                <a:gd name="T52" fmla="*/ 492 w 619"/>
                <a:gd name="T53" fmla="*/ 700 h 774"/>
                <a:gd name="T54" fmla="*/ 450 w 619"/>
                <a:gd name="T55" fmla="*/ 714 h 774"/>
                <a:gd name="T56" fmla="*/ 422 w 619"/>
                <a:gd name="T57" fmla="*/ 729 h 774"/>
                <a:gd name="T58" fmla="*/ 310 w 619"/>
                <a:gd name="T59" fmla="*/ 729 h 774"/>
                <a:gd name="T60" fmla="*/ 253 w 619"/>
                <a:gd name="T61" fmla="*/ 700 h 774"/>
                <a:gd name="T62" fmla="*/ 211 w 619"/>
                <a:gd name="T63" fmla="*/ 670 h 774"/>
                <a:gd name="T64" fmla="*/ 183 w 619"/>
                <a:gd name="T65" fmla="*/ 625 h 774"/>
                <a:gd name="T66" fmla="*/ 141 w 619"/>
                <a:gd name="T67" fmla="*/ 491 h 774"/>
                <a:gd name="T68" fmla="*/ 141 w 619"/>
                <a:gd name="T69" fmla="*/ 372 h 774"/>
                <a:gd name="T70" fmla="*/ 576 w 619"/>
                <a:gd name="T71" fmla="*/ 372 h 774"/>
                <a:gd name="T72" fmla="*/ 141 w 619"/>
                <a:gd name="T73" fmla="*/ 327 h 774"/>
                <a:gd name="T74" fmla="*/ 155 w 619"/>
                <a:gd name="T75" fmla="*/ 208 h 774"/>
                <a:gd name="T76" fmla="*/ 197 w 619"/>
                <a:gd name="T77" fmla="*/ 119 h 774"/>
                <a:gd name="T78" fmla="*/ 239 w 619"/>
                <a:gd name="T79" fmla="*/ 74 h 774"/>
                <a:gd name="T80" fmla="*/ 295 w 619"/>
                <a:gd name="T81" fmla="*/ 44 h 774"/>
                <a:gd name="T82" fmla="*/ 338 w 619"/>
                <a:gd name="T83" fmla="*/ 44 h 774"/>
                <a:gd name="T84" fmla="*/ 422 w 619"/>
                <a:gd name="T85" fmla="*/ 59 h 774"/>
                <a:gd name="T86" fmla="*/ 464 w 619"/>
                <a:gd name="T87" fmla="*/ 119 h 774"/>
                <a:gd name="T88" fmla="*/ 506 w 619"/>
                <a:gd name="T89" fmla="*/ 193 h 774"/>
                <a:gd name="T90" fmla="*/ 506 w 619"/>
                <a:gd name="T91" fmla="*/ 283 h 774"/>
                <a:gd name="T92" fmla="*/ 520 w 619"/>
                <a:gd name="T93" fmla="*/ 327 h 774"/>
                <a:gd name="T94" fmla="*/ 141 w 619"/>
                <a:gd name="T95" fmla="*/ 327 h 77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19"/>
                <a:gd name="T145" fmla="*/ 0 h 774"/>
                <a:gd name="T146" fmla="*/ 619 w 619"/>
                <a:gd name="T147" fmla="*/ 774 h 77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19" h="774">
                  <a:moveTo>
                    <a:pt x="576" y="372"/>
                  </a:moveTo>
                  <a:lnTo>
                    <a:pt x="605" y="372"/>
                  </a:lnTo>
                  <a:lnTo>
                    <a:pt x="619" y="357"/>
                  </a:lnTo>
                  <a:lnTo>
                    <a:pt x="619" y="327"/>
                  </a:lnTo>
                  <a:lnTo>
                    <a:pt x="605" y="208"/>
                  </a:lnTo>
                  <a:lnTo>
                    <a:pt x="548" y="104"/>
                  </a:lnTo>
                  <a:lnTo>
                    <a:pt x="464" y="29"/>
                  </a:lnTo>
                  <a:lnTo>
                    <a:pt x="338" y="0"/>
                  </a:lnTo>
                  <a:lnTo>
                    <a:pt x="211" y="29"/>
                  </a:lnTo>
                  <a:lnTo>
                    <a:pt x="99" y="119"/>
                  </a:lnTo>
                  <a:lnTo>
                    <a:pt x="29" y="238"/>
                  </a:lnTo>
                  <a:lnTo>
                    <a:pt x="0" y="387"/>
                  </a:lnTo>
                  <a:lnTo>
                    <a:pt x="29" y="551"/>
                  </a:lnTo>
                  <a:lnTo>
                    <a:pt x="113" y="670"/>
                  </a:lnTo>
                  <a:lnTo>
                    <a:pt x="225" y="744"/>
                  </a:lnTo>
                  <a:lnTo>
                    <a:pt x="352" y="774"/>
                  </a:lnTo>
                  <a:lnTo>
                    <a:pt x="450" y="759"/>
                  </a:lnTo>
                  <a:lnTo>
                    <a:pt x="534" y="714"/>
                  </a:lnTo>
                  <a:lnTo>
                    <a:pt x="591" y="655"/>
                  </a:lnTo>
                  <a:lnTo>
                    <a:pt x="619" y="595"/>
                  </a:lnTo>
                  <a:lnTo>
                    <a:pt x="619" y="536"/>
                  </a:lnTo>
                  <a:lnTo>
                    <a:pt x="591" y="536"/>
                  </a:lnTo>
                  <a:lnTo>
                    <a:pt x="591" y="551"/>
                  </a:lnTo>
                  <a:lnTo>
                    <a:pt x="576" y="566"/>
                  </a:lnTo>
                  <a:lnTo>
                    <a:pt x="548" y="625"/>
                  </a:lnTo>
                  <a:lnTo>
                    <a:pt x="520" y="670"/>
                  </a:lnTo>
                  <a:lnTo>
                    <a:pt x="492" y="700"/>
                  </a:lnTo>
                  <a:lnTo>
                    <a:pt x="450" y="714"/>
                  </a:lnTo>
                  <a:lnTo>
                    <a:pt x="422" y="729"/>
                  </a:lnTo>
                  <a:lnTo>
                    <a:pt x="310" y="729"/>
                  </a:lnTo>
                  <a:lnTo>
                    <a:pt x="253" y="700"/>
                  </a:lnTo>
                  <a:lnTo>
                    <a:pt x="211" y="670"/>
                  </a:lnTo>
                  <a:lnTo>
                    <a:pt x="183" y="625"/>
                  </a:lnTo>
                  <a:lnTo>
                    <a:pt x="141" y="491"/>
                  </a:lnTo>
                  <a:lnTo>
                    <a:pt x="141" y="372"/>
                  </a:lnTo>
                  <a:lnTo>
                    <a:pt x="576" y="372"/>
                  </a:lnTo>
                  <a:close/>
                  <a:moveTo>
                    <a:pt x="141" y="327"/>
                  </a:moveTo>
                  <a:lnTo>
                    <a:pt x="155" y="208"/>
                  </a:lnTo>
                  <a:lnTo>
                    <a:pt x="197" y="119"/>
                  </a:lnTo>
                  <a:lnTo>
                    <a:pt x="239" y="74"/>
                  </a:lnTo>
                  <a:lnTo>
                    <a:pt x="295" y="44"/>
                  </a:lnTo>
                  <a:lnTo>
                    <a:pt x="338" y="44"/>
                  </a:lnTo>
                  <a:lnTo>
                    <a:pt x="422" y="59"/>
                  </a:lnTo>
                  <a:lnTo>
                    <a:pt x="464" y="119"/>
                  </a:lnTo>
                  <a:lnTo>
                    <a:pt x="506" y="193"/>
                  </a:lnTo>
                  <a:lnTo>
                    <a:pt x="506" y="283"/>
                  </a:lnTo>
                  <a:lnTo>
                    <a:pt x="520" y="327"/>
                  </a:lnTo>
                  <a:lnTo>
                    <a:pt x="141" y="327"/>
                  </a:lnTo>
                  <a:close/>
                </a:path>
              </a:pathLst>
            </a:custGeom>
            <a:solidFill>
              <a:srgbClr val="000000"/>
            </a:solidFill>
            <a:ln w="0">
              <a:solidFill>
                <a:srgbClr val="000000"/>
              </a:solidFill>
              <a:prstDash val="solid"/>
              <a:round/>
              <a:headEnd/>
              <a:tailEnd/>
            </a:ln>
          </p:spPr>
          <p:txBody>
            <a:bodyPr/>
            <a:lstStyle/>
            <a:p>
              <a:endParaRPr lang="en-US"/>
            </a:p>
          </p:txBody>
        </p:sp>
        <p:sp>
          <p:nvSpPr>
            <p:cNvPr id="18504" name="Freeform 644"/>
            <p:cNvSpPr>
              <a:spLocks/>
            </p:cNvSpPr>
            <p:nvPr/>
          </p:nvSpPr>
          <p:spPr bwMode="auto">
            <a:xfrm>
              <a:off x="45711" y="1907"/>
              <a:ext cx="379" cy="1683"/>
            </a:xfrm>
            <a:custGeom>
              <a:avLst/>
              <a:gdLst>
                <a:gd name="T0" fmla="*/ 379 w 379"/>
                <a:gd name="T1" fmla="*/ 849 h 1683"/>
                <a:gd name="T2" fmla="*/ 365 w 379"/>
                <a:gd name="T3" fmla="*/ 685 h 1683"/>
                <a:gd name="T4" fmla="*/ 337 w 379"/>
                <a:gd name="T5" fmla="*/ 507 h 1683"/>
                <a:gd name="T6" fmla="*/ 267 w 379"/>
                <a:gd name="T7" fmla="*/ 313 h 1683"/>
                <a:gd name="T8" fmla="*/ 197 w 379"/>
                <a:gd name="T9" fmla="*/ 179 h 1683"/>
                <a:gd name="T10" fmla="*/ 112 w 379"/>
                <a:gd name="T11" fmla="*/ 75 h 1683"/>
                <a:gd name="T12" fmla="*/ 56 w 379"/>
                <a:gd name="T13" fmla="*/ 15 h 1683"/>
                <a:gd name="T14" fmla="*/ 28 w 379"/>
                <a:gd name="T15" fmla="*/ 0 h 1683"/>
                <a:gd name="T16" fmla="*/ 14 w 379"/>
                <a:gd name="T17" fmla="*/ 0 h 1683"/>
                <a:gd name="T18" fmla="*/ 0 w 379"/>
                <a:gd name="T19" fmla="*/ 15 h 1683"/>
                <a:gd name="T20" fmla="*/ 14 w 379"/>
                <a:gd name="T21" fmla="*/ 30 h 1683"/>
                <a:gd name="T22" fmla="*/ 42 w 379"/>
                <a:gd name="T23" fmla="*/ 45 h 1683"/>
                <a:gd name="T24" fmla="*/ 141 w 379"/>
                <a:gd name="T25" fmla="*/ 194 h 1683"/>
                <a:gd name="T26" fmla="*/ 225 w 379"/>
                <a:gd name="T27" fmla="*/ 373 h 1683"/>
                <a:gd name="T28" fmla="*/ 267 w 379"/>
                <a:gd name="T29" fmla="*/ 596 h 1683"/>
                <a:gd name="T30" fmla="*/ 281 w 379"/>
                <a:gd name="T31" fmla="*/ 849 h 1683"/>
                <a:gd name="T32" fmla="*/ 267 w 379"/>
                <a:gd name="T33" fmla="*/ 1058 h 1683"/>
                <a:gd name="T34" fmla="*/ 225 w 379"/>
                <a:gd name="T35" fmla="*/ 1266 h 1683"/>
                <a:gd name="T36" fmla="*/ 155 w 379"/>
                <a:gd name="T37" fmla="*/ 1475 h 1683"/>
                <a:gd name="T38" fmla="*/ 28 w 379"/>
                <a:gd name="T39" fmla="*/ 1638 h 1683"/>
                <a:gd name="T40" fmla="*/ 14 w 379"/>
                <a:gd name="T41" fmla="*/ 1653 h 1683"/>
                <a:gd name="T42" fmla="*/ 14 w 379"/>
                <a:gd name="T43" fmla="*/ 1668 h 1683"/>
                <a:gd name="T44" fmla="*/ 0 w 379"/>
                <a:gd name="T45" fmla="*/ 1668 h 1683"/>
                <a:gd name="T46" fmla="*/ 14 w 379"/>
                <a:gd name="T47" fmla="*/ 1683 h 1683"/>
                <a:gd name="T48" fmla="*/ 28 w 379"/>
                <a:gd name="T49" fmla="*/ 1683 h 1683"/>
                <a:gd name="T50" fmla="*/ 56 w 379"/>
                <a:gd name="T51" fmla="*/ 1668 h 1683"/>
                <a:gd name="T52" fmla="*/ 127 w 379"/>
                <a:gd name="T53" fmla="*/ 1609 h 1683"/>
                <a:gd name="T54" fmla="*/ 197 w 379"/>
                <a:gd name="T55" fmla="*/ 1504 h 1683"/>
                <a:gd name="T56" fmla="*/ 281 w 379"/>
                <a:gd name="T57" fmla="*/ 1355 h 1683"/>
                <a:gd name="T58" fmla="*/ 365 w 379"/>
                <a:gd name="T59" fmla="*/ 1087 h 1683"/>
                <a:gd name="T60" fmla="*/ 379 w 379"/>
                <a:gd name="T61" fmla="*/ 849 h 168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79"/>
                <a:gd name="T94" fmla="*/ 0 h 1683"/>
                <a:gd name="T95" fmla="*/ 379 w 379"/>
                <a:gd name="T96" fmla="*/ 1683 h 168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79" h="1683">
                  <a:moveTo>
                    <a:pt x="379" y="849"/>
                  </a:moveTo>
                  <a:lnTo>
                    <a:pt x="365" y="685"/>
                  </a:lnTo>
                  <a:lnTo>
                    <a:pt x="337" y="507"/>
                  </a:lnTo>
                  <a:lnTo>
                    <a:pt x="267" y="313"/>
                  </a:lnTo>
                  <a:lnTo>
                    <a:pt x="197" y="179"/>
                  </a:lnTo>
                  <a:lnTo>
                    <a:pt x="112" y="75"/>
                  </a:lnTo>
                  <a:lnTo>
                    <a:pt x="56" y="15"/>
                  </a:lnTo>
                  <a:lnTo>
                    <a:pt x="28" y="0"/>
                  </a:lnTo>
                  <a:lnTo>
                    <a:pt x="14" y="0"/>
                  </a:lnTo>
                  <a:lnTo>
                    <a:pt x="0" y="15"/>
                  </a:lnTo>
                  <a:lnTo>
                    <a:pt x="14" y="30"/>
                  </a:lnTo>
                  <a:lnTo>
                    <a:pt x="42" y="45"/>
                  </a:lnTo>
                  <a:lnTo>
                    <a:pt x="141" y="194"/>
                  </a:lnTo>
                  <a:lnTo>
                    <a:pt x="225" y="373"/>
                  </a:lnTo>
                  <a:lnTo>
                    <a:pt x="267" y="596"/>
                  </a:lnTo>
                  <a:lnTo>
                    <a:pt x="281" y="849"/>
                  </a:lnTo>
                  <a:lnTo>
                    <a:pt x="267" y="1058"/>
                  </a:lnTo>
                  <a:lnTo>
                    <a:pt x="225" y="1266"/>
                  </a:lnTo>
                  <a:lnTo>
                    <a:pt x="155" y="1475"/>
                  </a:lnTo>
                  <a:lnTo>
                    <a:pt x="28" y="1638"/>
                  </a:lnTo>
                  <a:lnTo>
                    <a:pt x="14" y="1653"/>
                  </a:lnTo>
                  <a:lnTo>
                    <a:pt x="14" y="1668"/>
                  </a:lnTo>
                  <a:lnTo>
                    <a:pt x="0" y="1668"/>
                  </a:lnTo>
                  <a:lnTo>
                    <a:pt x="14" y="1683"/>
                  </a:lnTo>
                  <a:lnTo>
                    <a:pt x="28" y="1683"/>
                  </a:lnTo>
                  <a:lnTo>
                    <a:pt x="56" y="1668"/>
                  </a:lnTo>
                  <a:lnTo>
                    <a:pt x="127" y="1609"/>
                  </a:lnTo>
                  <a:lnTo>
                    <a:pt x="197" y="1504"/>
                  </a:lnTo>
                  <a:lnTo>
                    <a:pt x="281" y="1355"/>
                  </a:lnTo>
                  <a:lnTo>
                    <a:pt x="365" y="1087"/>
                  </a:lnTo>
                  <a:lnTo>
                    <a:pt x="379" y="849"/>
                  </a:lnTo>
                  <a:close/>
                </a:path>
              </a:pathLst>
            </a:custGeom>
            <a:solidFill>
              <a:srgbClr val="000000"/>
            </a:solidFill>
            <a:ln w="0">
              <a:solidFill>
                <a:srgbClr val="000000"/>
              </a:solidFill>
              <a:prstDash val="solid"/>
              <a:round/>
              <a:headEnd/>
              <a:tailEnd/>
            </a:ln>
          </p:spPr>
          <p:txBody>
            <a:bodyPr/>
            <a:lstStyle/>
            <a:p>
              <a:endParaRPr lang="en-US"/>
            </a:p>
          </p:txBody>
        </p:sp>
        <p:sp>
          <p:nvSpPr>
            <p:cNvPr id="18505" name="Freeform 645"/>
            <p:cNvSpPr>
              <a:spLocks/>
            </p:cNvSpPr>
            <p:nvPr/>
          </p:nvSpPr>
          <p:spPr bwMode="auto">
            <a:xfrm>
              <a:off x="46343" y="1907"/>
              <a:ext cx="366" cy="1683"/>
            </a:xfrm>
            <a:custGeom>
              <a:avLst/>
              <a:gdLst>
                <a:gd name="T0" fmla="*/ 366 w 366"/>
                <a:gd name="T1" fmla="*/ 849 h 1683"/>
                <a:gd name="T2" fmla="*/ 366 w 366"/>
                <a:gd name="T3" fmla="*/ 685 h 1683"/>
                <a:gd name="T4" fmla="*/ 323 w 366"/>
                <a:gd name="T5" fmla="*/ 507 h 1683"/>
                <a:gd name="T6" fmla="*/ 267 w 366"/>
                <a:gd name="T7" fmla="*/ 313 h 1683"/>
                <a:gd name="T8" fmla="*/ 183 w 366"/>
                <a:gd name="T9" fmla="*/ 179 h 1683"/>
                <a:gd name="T10" fmla="*/ 113 w 366"/>
                <a:gd name="T11" fmla="*/ 75 h 1683"/>
                <a:gd name="T12" fmla="*/ 42 w 366"/>
                <a:gd name="T13" fmla="*/ 15 h 1683"/>
                <a:gd name="T14" fmla="*/ 14 w 366"/>
                <a:gd name="T15" fmla="*/ 0 h 1683"/>
                <a:gd name="T16" fmla="*/ 0 w 366"/>
                <a:gd name="T17" fmla="*/ 0 h 1683"/>
                <a:gd name="T18" fmla="*/ 0 w 366"/>
                <a:gd name="T19" fmla="*/ 30 h 1683"/>
                <a:gd name="T20" fmla="*/ 14 w 366"/>
                <a:gd name="T21" fmla="*/ 30 h 1683"/>
                <a:gd name="T22" fmla="*/ 28 w 366"/>
                <a:gd name="T23" fmla="*/ 45 h 1683"/>
                <a:gd name="T24" fmla="*/ 127 w 366"/>
                <a:gd name="T25" fmla="*/ 194 h 1683"/>
                <a:gd name="T26" fmla="*/ 211 w 366"/>
                <a:gd name="T27" fmla="*/ 373 h 1683"/>
                <a:gd name="T28" fmla="*/ 253 w 366"/>
                <a:gd name="T29" fmla="*/ 596 h 1683"/>
                <a:gd name="T30" fmla="*/ 281 w 366"/>
                <a:gd name="T31" fmla="*/ 849 h 1683"/>
                <a:gd name="T32" fmla="*/ 267 w 366"/>
                <a:gd name="T33" fmla="*/ 1058 h 1683"/>
                <a:gd name="T34" fmla="*/ 225 w 366"/>
                <a:gd name="T35" fmla="*/ 1266 h 1683"/>
                <a:gd name="T36" fmla="*/ 141 w 366"/>
                <a:gd name="T37" fmla="*/ 1475 h 1683"/>
                <a:gd name="T38" fmla="*/ 14 w 366"/>
                <a:gd name="T39" fmla="*/ 1638 h 1683"/>
                <a:gd name="T40" fmla="*/ 0 w 366"/>
                <a:gd name="T41" fmla="*/ 1653 h 1683"/>
                <a:gd name="T42" fmla="*/ 0 w 366"/>
                <a:gd name="T43" fmla="*/ 1683 h 1683"/>
                <a:gd name="T44" fmla="*/ 14 w 366"/>
                <a:gd name="T45" fmla="*/ 1683 h 1683"/>
                <a:gd name="T46" fmla="*/ 42 w 366"/>
                <a:gd name="T47" fmla="*/ 1668 h 1683"/>
                <a:gd name="T48" fmla="*/ 113 w 366"/>
                <a:gd name="T49" fmla="*/ 1609 h 1683"/>
                <a:gd name="T50" fmla="*/ 183 w 366"/>
                <a:gd name="T51" fmla="*/ 1504 h 1683"/>
                <a:gd name="T52" fmla="*/ 267 w 366"/>
                <a:gd name="T53" fmla="*/ 1355 h 1683"/>
                <a:gd name="T54" fmla="*/ 352 w 366"/>
                <a:gd name="T55" fmla="*/ 1087 h 1683"/>
                <a:gd name="T56" fmla="*/ 366 w 366"/>
                <a:gd name="T57" fmla="*/ 849 h 168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6"/>
                <a:gd name="T88" fmla="*/ 0 h 1683"/>
                <a:gd name="T89" fmla="*/ 366 w 366"/>
                <a:gd name="T90" fmla="*/ 1683 h 168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6" h="1683">
                  <a:moveTo>
                    <a:pt x="366" y="849"/>
                  </a:moveTo>
                  <a:lnTo>
                    <a:pt x="366" y="685"/>
                  </a:lnTo>
                  <a:lnTo>
                    <a:pt x="323" y="507"/>
                  </a:lnTo>
                  <a:lnTo>
                    <a:pt x="267" y="313"/>
                  </a:lnTo>
                  <a:lnTo>
                    <a:pt x="183" y="179"/>
                  </a:lnTo>
                  <a:lnTo>
                    <a:pt x="113" y="75"/>
                  </a:lnTo>
                  <a:lnTo>
                    <a:pt x="42" y="15"/>
                  </a:lnTo>
                  <a:lnTo>
                    <a:pt x="14" y="0"/>
                  </a:lnTo>
                  <a:lnTo>
                    <a:pt x="0" y="0"/>
                  </a:lnTo>
                  <a:lnTo>
                    <a:pt x="0" y="30"/>
                  </a:lnTo>
                  <a:lnTo>
                    <a:pt x="14" y="30"/>
                  </a:lnTo>
                  <a:lnTo>
                    <a:pt x="28" y="45"/>
                  </a:lnTo>
                  <a:lnTo>
                    <a:pt x="127" y="194"/>
                  </a:lnTo>
                  <a:lnTo>
                    <a:pt x="211" y="373"/>
                  </a:lnTo>
                  <a:lnTo>
                    <a:pt x="253" y="596"/>
                  </a:lnTo>
                  <a:lnTo>
                    <a:pt x="281" y="849"/>
                  </a:lnTo>
                  <a:lnTo>
                    <a:pt x="267" y="1058"/>
                  </a:lnTo>
                  <a:lnTo>
                    <a:pt x="225" y="1266"/>
                  </a:lnTo>
                  <a:lnTo>
                    <a:pt x="141" y="1475"/>
                  </a:lnTo>
                  <a:lnTo>
                    <a:pt x="14" y="1638"/>
                  </a:lnTo>
                  <a:lnTo>
                    <a:pt x="0" y="1653"/>
                  </a:lnTo>
                  <a:lnTo>
                    <a:pt x="0" y="1683"/>
                  </a:lnTo>
                  <a:lnTo>
                    <a:pt x="14" y="1683"/>
                  </a:lnTo>
                  <a:lnTo>
                    <a:pt x="42" y="1668"/>
                  </a:lnTo>
                  <a:lnTo>
                    <a:pt x="113" y="1609"/>
                  </a:lnTo>
                  <a:lnTo>
                    <a:pt x="183" y="1504"/>
                  </a:lnTo>
                  <a:lnTo>
                    <a:pt x="267" y="1355"/>
                  </a:lnTo>
                  <a:lnTo>
                    <a:pt x="352" y="1087"/>
                  </a:lnTo>
                  <a:lnTo>
                    <a:pt x="366" y="849"/>
                  </a:lnTo>
                  <a:close/>
                </a:path>
              </a:pathLst>
            </a:custGeom>
            <a:solidFill>
              <a:srgbClr val="000000"/>
            </a:solidFill>
            <a:ln w="0">
              <a:solidFill>
                <a:srgbClr val="000000"/>
              </a:solidFill>
              <a:prstDash val="solid"/>
              <a:round/>
              <a:headEnd/>
              <a:tailEnd/>
            </a:ln>
          </p:spPr>
          <p:txBody>
            <a:bodyPr/>
            <a:lstStyle/>
            <a:p>
              <a:endParaRPr lang="en-US"/>
            </a:p>
          </p:txBody>
        </p:sp>
        <p:sp>
          <p:nvSpPr>
            <p:cNvPr id="18506" name="Freeform 646"/>
            <p:cNvSpPr>
              <a:spLocks/>
            </p:cNvSpPr>
            <p:nvPr/>
          </p:nvSpPr>
          <p:spPr bwMode="auto">
            <a:xfrm>
              <a:off x="46961" y="1907"/>
              <a:ext cx="366" cy="1683"/>
            </a:xfrm>
            <a:custGeom>
              <a:avLst/>
              <a:gdLst>
                <a:gd name="T0" fmla="*/ 366 w 366"/>
                <a:gd name="T1" fmla="*/ 849 h 1683"/>
                <a:gd name="T2" fmla="*/ 366 w 366"/>
                <a:gd name="T3" fmla="*/ 685 h 1683"/>
                <a:gd name="T4" fmla="*/ 338 w 366"/>
                <a:gd name="T5" fmla="*/ 507 h 1683"/>
                <a:gd name="T6" fmla="*/ 267 w 366"/>
                <a:gd name="T7" fmla="*/ 313 h 1683"/>
                <a:gd name="T8" fmla="*/ 183 w 366"/>
                <a:gd name="T9" fmla="*/ 179 h 1683"/>
                <a:gd name="T10" fmla="*/ 113 w 366"/>
                <a:gd name="T11" fmla="*/ 75 h 1683"/>
                <a:gd name="T12" fmla="*/ 43 w 366"/>
                <a:gd name="T13" fmla="*/ 15 h 1683"/>
                <a:gd name="T14" fmla="*/ 15 w 366"/>
                <a:gd name="T15" fmla="*/ 0 h 1683"/>
                <a:gd name="T16" fmla="*/ 0 w 366"/>
                <a:gd name="T17" fmla="*/ 0 h 1683"/>
                <a:gd name="T18" fmla="*/ 0 w 366"/>
                <a:gd name="T19" fmla="*/ 30 h 1683"/>
                <a:gd name="T20" fmla="*/ 15 w 366"/>
                <a:gd name="T21" fmla="*/ 30 h 1683"/>
                <a:gd name="T22" fmla="*/ 29 w 366"/>
                <a:gd name="T23" fmla="*/ 45 h 1683"/>
                <a:gd name="T24" fmla="*/ 141 w 366"/>
                <a:gd name="T25" fmla="*/ 194 h 1683"/>
                <a:gd name="T26" fmla="*/ 211 w 366"/>
                <a:gd name="T27" fmla="*/ 373 h 1683"/>
                <a:gd name="T28" fmla="*/ 267 w 366"/>
                <a:gd name="T29" fmla="*/ 596 h 1683"/>
                <a:gd name="T30" fmla="*/ 281 w 366"/>
                <a:gd name="T31" fmla="*/ 849 h 1683"/>
                <a:gd name="T32" fmla="*/ 267 w 366"/>
                <a:gd name="T33" fmla="*/ 1058 h 1683"/>
                <a:gd name="T34" fmla="*/ 225 w 366"/>
                <a:gd name="T35" fmla="*/ 1266 h 1683"/>
                <a:gd name="T36" fmla="*/ 141 w 366"/>
                <a:gd name="T37" fmla="*/ 1475 h 1683"/>
                <a:gd name="T38" fmla="*/ 15 w 366"/>
                <a:gd name="T39" fmla="*/ 1638 h 1683"/>
                <a:gd name="T40" fmla="*/ 0 w 366"/>
                <a:gd name="T41" fmla="*/ 1653 h 1683"/>
                <a:gd name="T42" fmla="*/ 0 w 366"/>
                <a:gd name="T43" fmla="*/ 1683 h 1683"/>
                <a:gd name="T44" fmla="*/ 15 w 366"/>
                <a:gd name="T45" fmla="*/ 1683 h 1683"/>
                <a:gd name="T46" fmla="*/ 43 w 366"/>
                <a:gd name="T47" fmla="*/ 1668 h 1683"/>
                <a:gd name="T48" fmla="*/ 113 w 366"/>
                <a:gd name="T49" fmla="*/ 1609 h 1683"/>
                <a:gd name="T50" fmla="*/ 197 w 366"/>
                <a:gd name="T51" fmla="*/ 1504 h 1683"/>
                <a:gd name="T52" fmla="*/ 267 w 366"/>
                <a:gd name="T53" fmla="*/ 1355 h 1683"/>
                <a:gd name="T54" fmla="*/ 352 w 366"/>
                <a:gd name="T55" fmla="*/ 1087 h 1683"/>
                <a:gd name="T56" fmla="*/ 366 w 366"/>
                <a:gd name="T57" fmla="*/ 849 h 168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6"/>
                <a:gd name="T88" fmla="*/ 0 h 1683"/>
                <a:gd name="T89" fmla="*/ 366 w 366"/>
                <a:gd name="T90" fmla="*/ 1683 h 168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6" h="1683">
                  <a:moveTo>
                    <a:pt x="366" y="849"/>
                  </a:moveTo>
                  <a:lnTo>
                    <a:pt x="366" y="685"/>
                  </a:lnTo>
                  <a:lnTo>
                    <a:pt x="338" y="507"/>
                  </a:lnTo>
                  <a:lnTo>
                    <a:pt x="267" y="313"/>
                  </a:lnTo>
                  <a:lnTo>
                    <a:pt x="183" y="179"/>
                  </a:lnTo>
                  <a:lnTo>
                    <a:pt x="113" y="75"/>
                  </a:lnTo>
                  <a:lnTo>
                    <a:pt x="43" y="15"/>
                  </a:lnTo>
                  <a:lnTo>
                    <a:pt x="15" y="0"/>
                  </a:lnTo>
                  <a:lnTo>
                    <a:pt x="0" y="0"/>
                  </a:lnTo>
                  <a:lnTo>
                    <a:pt x="0" y="30"/>
                  </a:lnTo>
                  <a:lnTo>
                    <a:pt x="15" y="30"/>
                  </a:lnTo>
                  <a:lnTo>
                    <a:pt x="29" y="45"/>
                  </a:lnTo>
                  <a:lnTo>
                    <a:pt x="141" y="194"/>
                  </a:lnTo>
                  <a:lnTo>
                    <a:pt x="211" y="373"/>
                  </a:lnTo>
                  <a:lnTo>
                    <a:pt x="267" y="596"/>
                  </a:lnTo>
                  <a:lnTo>
                    <a:pt x="281" y="849"/>
                  </a:lnTo>
                  <a:lnTo>
                    <a:pt x="267" y="1058"/>
                  </a:lnTo>
                  <a:lnTo>
                    <a:pt x="225" y="1266"/>
                  </a:lnTo>
                  <a:lnTo>
                    <a:pt x="141" y="1475"/>
                  </a:lnTo>
                  <a:lnTo>
                    <a:pt x="15" y="1638"/>
                  </a:lnTo>
                  <a:lnTo>
                    <a:pt x="0" y="1653"/>
                  </a:lnTo>
                  <a:lnTo>
                    <a:pt x="0" y="1683"/>
                  </a:lnTo>
                  <a:lnTo>
                    <a:pt x="15" y="1683"/>
                  </a:lnTo>
                  <a:lnTo>
                    <a:pt x="43" y="1668"/>
                  </a:lnTo>
                  <a:lnTo>
                    <a:pt x="113" y="1609"/>
                  </a:lnTo>
                  <a:lnTo>
                    <a:pt x="197" y="1504"/>
                  </a:lnTo>
                  <a:lnTo>
                    <a:pt x="267" y="1355"/>
                  </a:lnTo>
                  <a:lnTo>
                    <a:pt x="352" y="1087"/>
                  </a:lnTo>
                  <a:lnTo>
                    <a:pt x="366" y="849"/>
                  </a:lnTo>
                  <a:close/>
                </a:path>
              </a:pathLst>
            </a:custGeom>
            <a:solidFill>
              <a:srgbClr val="000000"/>
            </a:solidFill>
            <a:ln w="0">
              <a:solidFill>
                <a:srgbClr val="000000"/>
              </a:solidFill>
              <a:prstDash val="solid"/>
              <a:round/>
              <a:headEnd/>
              <a:tailEnd/>
            </a:ln>
          </p:spPr>
          <p:txBody>
            <a:bodyPr/>
            <a:lstStyle/>
            <a:p>
              <a:endParaRPr lang="en-US"/>
            </a:p>
          </p:txBody>
        </p:sp>
      </p:gr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FIRSTRAM@OFKFEGNFUVWYY577" val="3433"/>
  <p:tag name="PREAMBLE" val="\documentclass{article}&#10;\pagestyle{empty}&#10;\usepackage{xspace,amssymb,amsfonts,amsmath}&#10;\usepackage{color}&#10;\usepackage{TeX4PPT}&#10;"/>
  <p:tag name="MAGPC" val="200"/>
  <p:tag name="FONTSIZE" val="10"/>
  <p:tag name="FIRSTKKX358@EUFKKCNFUVWXY5MJ" val="3590"/>
  <p:tag name="DEFAULTDISPLAYSOURCE" val="\documentclass{article}\pagestyle{empty}&#10;\begin{document}&#10;&#10;\end{document}&#10;"/>
  <p:tag name="EMBEDFONTS" val="1"/>
  <p:tag name="TEXPOINTINIT" val=""/>
  <p:tag name="ACCESSLIST" val=""/>
</p:tagLst>
</file>

<file path=ppt/tags/tag10.xml><?xml version="1.0" encoding="utf-8"?>
<p:tagLst xmlns:a="http://schemas.openxmlformats.org/drawingml/2006/main" xmlns:r="http://schemas.openxmlformats.org/officeDocument/2006/relationships" xmlns:p="http://schemas.openxmlformats.org/presentationml/2006/main">
  <p:tag name="SRC" val="$\vee$"/>
</p:tagLst>
</file>

<file path=ppt/tags/tag11.xml><?xml version="1.0" encoding="utf-8"?>
<p:tagLst xmlns:a="http://schemas.openxmlformats.org/drawingml/2006/main" xmlns:r="http://schemas.openxmlformats.org/officeDocument/2006/relationships" xmlns:p="http://schemas.openxmlformats.org/presentationml/2006/main">
  <p:tag name="SRC" val="\begin{align*} \varphi_2 = &amp; (\neg \authz \unles (\authz \wedge (\neg \LeaveS \since \JoinS) \wedge (\neg \RemoveO \since \AddO)))\end{align*}"/>
</p:tagLst>
</file>

<file path=ppt/tags/tag12.xml><?xml version="1.0" encoding="utf-8"?>
<p:tagLst xmlns:a="http://schemas.openxmlformats.org/drawingml/2006/main" xmlns:r="http://schemas.openxmlformats.org/officeDocument/2006/relationships" xmlns:p="http://schemas.openxmlformats.org/presentationml/2006/main">
  <p:tag name="SRC" val="\begin{align*}&#10;\varphi_0 = \Box (\authz \rightarrow &amp; \; (\authz \unles (\JoinS \vee \LeaveS \vee&#10;\; \AddO \vee \RemoveO)))&#10;\end{align*}"/>
</p:tagLst>
</file>

<file path=ppt/tags/tag13.xml><?xml version="1.0" encoding="utf-8"?>
<p:tagLst xmlns:a="http://schemas.openxmlformats.org/drawingml/2006/main" xmlns:r="http://schemas.openxmlformats.org/officeDocument/2006/relationships" xmlns:p="http://schemas.openxmlformats.org/presentationml/2006/main">
  <p:tag name="SRC" val="\begin{align*}&#10;\varphi_1 = \Box (\neg \authz \rightarrow &amp; \; (\neg \authz \unles (\JoinS \vee \LeaveS \vee &#10;\; \AddO \vee \RemoveO)))&#10;\end{align*}"/>
</p:tagLst>
</file>

<file path=ppt/tags/tag14.xml><?xml version="1.0" encoding="utf-8"?>
<p:tagLst xmlns:a="http://schemas.openxmlformats.org/drawingml/2006/main" xmlns:r="http://schemas.openxmlformats.org/officeDocument/2006/relationships" xmlns:p="http://schemas.openxmlformats.org/presentationml/2006/main">
  <p:tag name="SRC" val="\begin{align*}\varphi_3 =    \Box ( (\LeaveS \wedge \neg \authz) \rightarrow (\neg \authz \unles \JoinS))\end{align*}"/>
</p:tagLst>
</file>

<file path=ppt/tags/tag15.xml><?xml version="1.0" encoding="utf-8"?>
<p:tagLst xmlns:a="http://schemas.openxmlformats.org/drawingml/2006/main" xmlns:r="http://schemas.openxmlformats.org/officeDocument/2006/relationships" xmlns:p="http://schemas.openxmlformats.org/presentationml/2006/main">
  <p:tag name="SRC" val="\begin{align*}\varphi_4 =    \Box ((\RemoveO \wedge \neg \authz) \rightarrow (\neg \authz \unles \AddO))\end{align*}"/>
</p:tagLst>
</file>

<file path=ppt/tags/tag16.xml><?xml version="1.0" encoding="utf-8"?>
<p:tagLst xmlns:a="http://schemas.openxmlformats.org/drawingml/2006/main" xmlns:r="http://schemas.openxmlformats.org/officeDocument/2006/relationships" xmlns:p="http://schemas.openxmlformats.org/presentationml/2006/main">
  <p:tag name="SRC" val="$\JoinS$"/>
</p:tagLst>
</file>

<file path=ppt/tags/tag17.xml><?xml version="1.0" encoding="utf-8"?>
<p:tagLst xmlns:a="http://schemas.openxmlformats.org/drawingml/2006/main" xmlns:r="http://schemas.openxmlformats.org/officeDocument/2006/relationships" xmlns:p="http://schemas.openxmlformats.org/presentationml/2006/main">
  <p:tag name="SRC" val="$\LeaveS \wedge \neg \authz$"/>
</p:tagLst>
</file>

<file path=ppt/tags/tag18.xml><?xml version="1.0" encoding="utf-8"?>
<p:tagLst xmlns:a="http://schemas.openxmlformats.org/drawingml/2006/main" xmlns:r="http://schemas.openxmlformats.org/officeDocument/2006/relationships" xmlns:p="http://schemas.openxmlformats.org/presentationml/2006/main">
  <p:tag name="SRC" val="$\neg \authz$"/>
</p:tagLst>
</file>

<file path=ppt/tags/tag19.xml><?xml version="1.0" encoding="utf-8"?>
<p:tagLst xmlns:a="http://schemas.openxmlformats.org/drawingml/2006/main" xmlns:r="http://schemas.openxmlformats.org/officeDocument/2006/relationships" xmlns:p="http://schemas.openxmlformats.org/presentationml/2006/main">
  <p:tag name="SRC" val="$\neg \authz$"/>
</p:tagLst>
</file>

<file path=ppt/tags/tag2.xml><?xml version="1.0" encoding="utf-8"?>
<p:tagLst xmlns:a="http://schemas.openxmlformats.org/drawingml/2006/main" xmlns:r="http://schemas.openxmlformats.org/officeDocument/2006/relationships" xmlns:p="http://schemas.openxmlformats.org/presentationml/2006/main">
  <p:tag name="SRC" val="$\authz$"/>
</p:tagLst>
</file>

<file path=ppt/tags/tag20.xml><?xml version="1.0" encoding="utf-8"?>
<p:tagLst xmlns:a="http://schemas.openxmlformats.org/drawingml/2006/main" xmlns:r="http://schemas.openxmlformats.org/officeDocument/2006/relationships" xmlns:p="http://schemas.openxmlformats.org/presentationml/2006/main">
  <p:tag name="SRC" val="$\RemoveO \wedge \neg \authz$"/>
</p:tagLst>
</file>

<file path=ppt/tags/tag21.xml><?xml version="1.0" encoding="utf-8"?>
<p:tagLst xmlns:a="http://schemas.openxmlformats.org/drawingml/2006/main" xmlns:r="http://schemas.openxmlformats.org/officeDocument/2006/relationships" xmlns:p="http://schemas.openxmlformats.org/presentationml/2006/main">
  <p:tag name="SRC" val="$\AddO$"/>
</p:tagLst>
</file>

<file path=ppt/tags/tag22.xml><?xml version="1.0" encoding="utf-8"?>
<p:tagLst xmlns:a="http://schemas.openxmlformats.org/drawingml/2006/main" xmlns:r="http://schemas.openxmlformats.org/officeDocument/2006/relationships" xmlns:p="http://schemas.openxmlformats.org/presentationml/2006/main">
  <p:tag name="SRC" val="$\JoinS$"/>
</p:tagLst>
</file>

<file path=ppt/tags/tag23.xml><?xml version="1.0" encoding="utf-8"?>
<p:tagLst xmlns:a="http://schemas.openxmlformats.org/drawingml/2006/main" xmlns:r="http://schemas.openxmlformats.org/officeDocument/2006/relationships" xmlns:p="http://schemas.openxmlformats.org/presentationml/2006/main">
  <p:tag name="SRC" val="$\neg \LeaveS$"/>
</p:tagLst>
</file>

<file path=ppt/tags/tag24.xml><?xml version="1.0" encoding="utf-8"?>
<p:tagLst xmlns:a="http://schemas.openxmlformats.org/drawingml/2006/main" xmlns:r="http://schemas.openxmlformats.org/officeDocument/2006/relationships" xmlns:p="http://schemas.openxmlformats.org/presentationml/2006/main">
  <p:tag name="SRC" val="$\AddO \wedge \authz$"/>
</p:tagLst>
</file>

<file path=ppt/tags/tag25.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thispagestyle{empty}&#10;%&#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varphi_5 = \Box (\JoinS \rightarrow (\AddO \rightarrow ((\authz \unles \LeaveS) \unles \LeaveS)))$&#10;\end{document}"/>
  <p:tag name="IGUANATEXSIZE" val="20"/>
</p:tagLst>
</file>

<file path=ppt/tags/tag26.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thispagestyle{empty}&#10;%&#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igwedge_{i \neq j, j \in [0..5]} \varphi_j \rightarrow \varphi_i$&#10;\[\bigwedge_{i \neq j, j \in [0..5]} \varphi_j \rightarrow \varphi_i\]&#10;\end{document}"/>
  <p:tag name="IGUANATEXSIZE" val="20"/>
</p:tagLst>
</file>

<file path=ppt/tags/tag27.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thispagestyle{empty}&#10;%&#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igwedge_{i \neq j, j \in [0..5]} \varphi_j \rightarrow \varphi_i$&#10;\[\bigwedge_{i \neq j, j \in [0..5]} \varphi_j \rightarrow \neg \varphi_i\]&#10;\end{document}"/>
  <p:tag name="IGUANATEXSIZE" val="20"/>
</p:tagLst>
</file>

<file path=ppt/tags/tag28.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thispagestyle{empty}&#10;%&#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igwedge_{i \neq j, j \in [0..5]} \varphi_j \rightarrow \varphi_i$&#10;$\forall i \in [0..5]$&#10;\end{document}"/>
  <p:tag name="IGUANATEXSIZE" val="20"/>
</p:tagLst>
</file>

<file path=ppt/tags/tag29.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thispagestyle{empty}&#10;%&#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igwedge_{i \neq j, j \in [0..5]} \varphi_j \rightarrow \varphi_i$&#10;$\forall i \in [0..5]$&#10;\end{document}"/>
  <p:tag name="IGUANATEXSIZE" val="20"/>
</p:tagLst>
</file>

<file path=ppt/tags/tag3.xml><?xml version="1.0" encoding="utf-8"?>
<p:tagLst xmlns:a="http://schemas.openxmlformats.org/drawingml/2006/main" xmlns:r="http://schemas.openxmlformats.org/officeDocument/2006/relationships" xmlns:p="http://schemas.openxmlformats.org/presentationml/2006/main">
  <p:tag name="SRC" val="$\authz$"/>
</p:tagLst>
</file>

<file path=ppt/tags/tag30.xml><?xml version="1.0" encoding="utf-8"?>
<p:tagLst xmlns:a="http://schemas.openxmlformats.org/drawingml/2006/main" xmlns:r="http://schemas.openxmlformats.org/officeDocument/2006/relationships" xmlns:p="http://schemas.openxmlformats.org/presentationml/2006/main">
  <p:tag name="SRC" val="\begin{align*}    \forall i. \type (\joini{i}) \in &amp; \; \{\SJ, \LJ\} \X \{\lossless\} \X \{\nonrestorative\}\\    \forall i. \type (\leavei{i}) \in &amp; \; \{\SL, \LL\} \X \{\gainless\}  \X \{\nonrestorative\} \\    \forall i. \type (\addi{i}) \in &amp; \; \{\SA, \LA\} \\    \forall i. \type (\removei{i}) \in &amp; \; \{\SR, \LR\}\end{align*}"/>
</p:tagLst>
</file>

<file path=ppt/tags/tag31.xml><?xml version="1.0" encoding="utf-8"?>
<p:tagLst xmlns:a="http://schemas.openxmlformats.org/drawingml/2006/main" xmlns:r="http://schemas.openxmlformats.org/officeDocument/2006/relationships" xmlns:p="http://schemas.openxmlformats.org/presentationml/2006/main">
  <p:tag name="SRC" val="\[ \pi = \, \Box(\authz \leftrightarrow \; \lambda_1 \vee \lambda_2) \wedge \bigwedge_{0 \leq j \leq 3} \tau_j\]"/>
</p:tagLst>
</file>

<file path=ppt/tags/tag32.xml><?xml version="1.0" encoding="utf-8"?>
<p:tagLst xmlns:a="http://schemas.openxmlformats.org/drawingml/2006/main" xmlns:r="http://schemas.openxmlformats.org/officeDocument/2006/relationships" xmlns:p="http://schemas.openxmlformats.org/presentationml/2006/main">
  <p:tag name="SRC" val="\begin{align*} \lambda_1 = &amp; ((\neg \SL \wedge \neg \SR) \since ((\SA \vee \LA) \wedge ((\neg \LL \wedge \neg \SL) \\   &amp; \since (\SJ \vee \LJ))))\end{align*}"/>
</p:tagLst>
</file>

<file path=ppt/tags/tag33.xml><?xml version="1.0" encoding="utf-8"?>
<p:tagLst xmlns:a="http://schemas.openxmlformats.org/drawingml/2006/main" xmlns:r="http://schemas.openxmlformats.org/officeDocument/2006/relationships" xmlns:p="http://schemas.openxmlformats.org/presentationml/2006/main">
  <p:tag name="SRC" val="\begin{align*} \lambda_2 = &amp; ((\neg \SL \wedge \neg \SR) \since (\LJ \wedge ((\neg \SR \wedge \neg \LR) \since \LA)))\end{align*}"/>
</p:tagLst>
</file>

<file path=ppt/tags/tag34.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cup$&#10;\end{document}"/>
  <p:tag name="IGUANATEXSIZE" val="20"/>
</p:tagLst>
</file>

<file path=ppt/tags/tag35.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newcommand{\id}{\ensuremath{\mathrm{id}}\xspace}&#10;\newcommand{\JoinTS}{\ensuremath{\mathrm{Join\_TS}}\xspace}&#10;\newcommand{\LeaveTS}{\ensuremath{\mathrm{Leave\_TS}}\xspace}&#10;\newcommand{\ORL}{\ensuremath{\mathrm{ORL}}\xspace}&#10;\newcommand{\gKey}{\ensuremath{\mathrm{gKey}}\xspace}&#10;\newcommand{\AddTS}{\ensuremath{\mathrm{Add\_TS}}\xspace}&#10;\newcommand{\RemoveTS}{\ensuremath{\mathrm{Remove\_TS}}\xspace}&#10;\newcommand{\RW}{\ensuremath{\mathrm{RW}}\xspace}&#10;\newcommand{\N}{\ensuremath{\mathrm{N}}\xspace}&#10;\newcommand{\NULL}{\ensuremath{\mathrm{NULL}}\xspace}&#10;%&#10;\thispagestyle{empty}&#10;\begin{document}&#10;&#10;\[\authz (u,o,r) \leftrightarrow \AddTS(o) \geq \JoinTS(u) \wedge \LeaveTS(u) = \NULL \wedge o \notin \ORL\]&#10;\end{document}"/>
  <p:tag name="IGUANATEXSIZE" val="20"/>
</p:tagLst>
</file>

<file path=ppt/tags/tag36.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newcommand{\id}{\ensuremath{\mathrm{id}}\xspace}&#10;\newcommand{\JoinTS}{\ensuremath{\mathrm{Join\_TS}}\xspace}&#10;\newcommand{\LeaveTS}{\ensuremath{\mathrm{Leave\_TS}}\xspace}&#10;\newcommand{\ORL}{\ensuremath{\mathrm{ORL}}\xspace}&#10;\newcommand{\gKey}{\ensuremath{\mathrm{gKey}}\xspace}&#10;\newcommand{\AddTS}{\ensuremath{\mathrm{Add\_TS}}\xspace}&#10;\newcommand{\RemoveTS}{\ensuremath{\mathrm{Remove\_TS}}\xspace}&#10;\newcommand{\RW}{\ensuremath{\mathrm{RW}}\xspace}&#10;\newcommand{\N}{\ensuremath{\mathrm{N}}\xspace}&#10;\newcommand{\NULL}{\ensuremath{\mathrm{NULL}}\xspace}&#10;%&#10;\thispagestyle{empty}&#10;\begin{document}&#10;&#10;\[\authz (u,o,r) \leftrightarrow \AddTS(o) \geq \JoinTS(u) \wedge \LeaveTS(u) = \NULL \wedge o \notin \ORL\]&#10;\end{document}"/>
  <p:tag name="IGUANATEXSIZE" val="20"/>
</p:tagLst>
</file>

<file path=ppt/tags/tag37.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newcommand{\id}{\ensuremath{\mathrm{id}}\xspace}&#10;\newcommand{\JoinTS}{\ensuremath{\mathrm{Join\_TS}}\xspace}&#10;\newcommand{\LeaveTS}{\ensuremath{\mathrm{Leave\_TS}}\xspace}&#10;\newcommand{\ORL}{\ensuremath{\mathrm{ORL}}\xspace}&#10;\newcommand{\gKey}{\ensuremath{\mathrm{gKey}}\xspace}&#10;\newcommand{\AddTS}{\ensuremath{\mathrm{Add\_TS}}\xspace}&#10;\newcommand{\RemoveTS}{\ensuremath{\mathrm{Remove\_TS}}\xspace}&#10;\newcommand{\RW}{\ensuremath{\mathrm{RW}}\xspace}&#10;\newcommand{\N}{\ensuremath{\mathrm{N}}\xspace}&#10;\newcommand{\NULL}{\ensuremath{\mathrm{NULL}}\xspace}&#10;%&#10;\newcommand{\perf}{\ensuremath{\mathrm{perform}}\xspace}&#10;%&#10;\thispagestyle{empty}&#10;\begin{document}&#10;&#10;%\[\authz (u,o,r) \leftrightarrow \AddTS(o) \geq \JoinTS(u) \wedge \LeaveTS(u) = \NULL \wedge o \notin \ORL\]&#10;$\Delta_1 \nvDash \Box (\perf \rightarrow (\varphi_1 \vee \varphi_2))$&#10;\end{document}"/>
  <p:tag name="IGUANATEXSIZE" val="20"/>
</p:tagLst>
</file>

<file path=ppt/tags/tag38.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newcommand{\id}{\ensuremath{\mathrm{id}}\xspace}&#10;\newcommand{\JoinTS}{\ensuremath{\mathrm{Join\_TS}}\xspace}&#10;\newcommand{\LeaveTS}{\ensuremath{\mathrm{Leave\_TS}}\xspace}&#10;\newcommand{\ORL}{\ensuremath{\mathrm{ORL}}\xspace}&#10;\newcommand{\gKey}{\ensuremath{\mathrm{gKey}}\xspace}&#10;\newcommand{\AddTS}{\ensuremath{\mathrm{Add\_TS}}\xspace}&#10;\newcommand{\RemoveTS}{\ensuremath{\mathrm{Remove\_TS}}\xspace}&#10;\newcommand{\RW}{\ensuremath{\mathrm{RW}}\xspace}&#10;\newcommand{\N}{\ensuremath{\mathrm{N}}\xspace}&#10;\newcommand{\NULL}{\ensuremath{\mathrm{NULL}}\xspace}&#10;%&#10;\newcommand{\perf}{\ensuremath{\mathrm{perform}}\xspace}&#10;%&#10;\thispagestyle{empty}&#10;\begin{document}&#10;&#10;%\[\authz (u,o,r) \leftrightarrow \AddTS(o) \geq \JoinTS(u) \wedge \LeaveTS(u) = \NULL \wedge o \notin \ORL\]&#10;$\Delta_2 \vDash \Box (\perf \rightarrow (\varphi_1 \vee \varphi_2))$&#10;\end{document}"/>
  <p:tag name="IGUANATEXSIZE" val="20"/>
</p:tagLst>
</file>

<file path=ppt/tags/tag39.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newcommand{\id}{\ensuremath{\mathrm{id}}\xspace}&#10;\newcommand{\JoinTS}{\ensuremath{\mathrm{Join\_TS}}\xspace}&#10;\newcommand{\LeaveTS}{\ensuremath{\mathrm{Leave\_TS}}\xspace}&#10;\newcommand{\ORL}{\ensuremath{\mathrm{ORL}}\xspace}&#10;\newcommand{\gKey}{\ensuremath{\mathrm{gKey}}\xspace}&#10;\newcommand{\AddTS}{\ensuremath{\mathrm{Add\_TS}}\xspace}&#10;\newcommand{\RemoveTS}{\ensuremath{\mathrm{Remove\_TS}}\xspace}&#10;\newcommand{\RW}{\ensuremath{\mathrm{RW}}\xspace}&#10;\newcommand{\N}{\ensuremath{\mathrm{N}}\xspace}&#10;\newcommand{\NULL}{\ensuremath{\mathrm{NULL}}\xspace}&#10;%&#10;\newcommand{\perf}{\ensuremath{\mathrm{perform}}\xspace}&#10;%&#10;\thispagestyle{empty}&#10;\begin{document}&#10;&#10;%\[\authz (u,o,r) \leftrightarrow \AddTS(o) \geq \JoinTS(u) \wedge \LeaveTS(u) = \NULL \wedge o \notin \ORL\]&#10;%$\Delta_1 \nvDash \Box (\perf \rightarrow (\varphi_1 \vee \varphi_2))$&#10;$\pi$&#10;\end{document}"/>
  <p:tag name="IGUANATEXSIZE" val="20"/>
</p:tagLst>
</file>

<file path=ppt/tags/tag4.xml><?xml version="1.0" encoding="utf-8"?>
<p:tagLst xmlns:a="http://schemas.openxmlformats.org/drawingml/2006/main" xmlns:r="http://schemas.openxmlformats.org/officeDocument/2006/relationships" xmlns:p="http://schemas.openxmlformats.org/presentationml/2006/main">
  <p:tag name="SRC" val="$\JoinS$"/>
</p:tagLst>
</file>

<file path=ppt/tags/tag40.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newcommand{\id}{\ensuremath{\mathrm{id}}\xspace}&#10;\newcommand{\JoinTS}{\ensuremath{\mathrm{Join\_TS}}\xspace}&#10;\newcommand{\LeaveTS}{\ensuremath{\mathrm{Leave\_TS}}\xspace}&#10;\newcommand{\ORL}{\ensuremath{\mathrm{ORL}}\xspace}&#10;\newcommand{\gKey}{\ensuremath{\mathrm{gKey}}\xspace}&#10;\newcommand{\AddTS}{\ensuremath{\mathrm{Add\_TS}}\xspace}&#10;\newcommand{\RemoveTS}{\ensuremath{\mathrm{Remove\_TS}}\xspace}&#10;\newcommand{\RW}{\ensuremath{\mathrm{RW}}\xspace}&#10;\newcommand{\N}{\ensuremath{\mathrm{N}}\xspace}&#10;\newcommand{\NULL}{\ensuremath{\mathrm{NULL}}\xspace}&#10;%&#10;\newcommand{\perf}{\ensuremath{\mathrm{perform}}\xspace}&#10;%&#10;\thispagestyle{empty}&#10;\begin{document}&#10;&#10;%\[\authz (u,o,r) \leftrightarrow \AddTS(o) \geq \JoinTS(u) \wedge \LeaveTS(u) = \NULL \wedge o \notin \ORL\]&#10;%$\Delta_1 \nvDash \Box (\perf \rightarrow (\varphi_1 \vee \varphi_2))$&#10;$\pi$&#10;\end{document}"/>
  <p:tag name="IGUANATEXSIZE" val="20"/>
</p:tagLst>
</file>

<file path=ppt/tags/tag41.xml><?xml version="1.0" encoding="utf-8"?>
<p:tagLst xmlns:a="http://schemas.openxmlformats.org/drawingml/2006/main" xmlns:r="http://schemas.openxmlformats.org/officeDocument/2006/relationships" xmlns:p="http://schemas.openxmlformats.org/presentationml/2006/main">
  <p:tag name="SRC" val="($\next p$)"/>
</p:tagLst>
</file>

<file path=ppt/tags/tag42.xml><?xml version="1.0" encoding="utf-8"?>
<p:tagLst xmlns:a="http://schemas.openxmlformats.org/drawingml/2006/main" xmlns:r="http://schemas.openxmlformats.org/officeDocument/2006/relationships" xmlns:p="http://schemas.openxmlformats.org/presentationml/2006/main">
  <p:tag name="SRC" val="($\Box p$)"/>
</p:tagLst>
</file>

<file path=ppt/tags/tag43.xml><?xml version="1.0" encoding="utf-8"?>
<p:tagLst xmlns:a="http://schemas.openxmlformats.org/drawingml/2006/main" xmlns:r="http://schemas.openxmlformats.org/officeDocument/2006/relationships" xmlns:p="http://schemas.openxmlformats.org/presentationml/2006/main">
  <p:tag name="SRC" val="($p \until q$)"/>
</p:tagLst>
</file>

<file path=ppt/tags/tag44.xml><?xml version="1.0" encoding="utf-8"?>
<p:tagLst xmlns:a="http://schemas.openxmlformats.org/drawingml/2006/main" xmlns:r="http://schemas.openxmlformats.org/officeDocument/2006/relationships" xmlns:p="http://schemas.openxmlformats.org/presentationml/2006/main">
  <p:tag name="SRC" val="($p \unles q$)"/>
</p:tagLst>
</file>

<file path=ppt/tags/tag45.xml><?xml version="1.0" encoding="utf-8"?>
<p:tagLst xmlns:a="http://schemas.openxmlformats.org/drawingml/2006/main" xmlns:r="http://schemas.openxmlformats.org/officeDocument/2006/relationships" xmlns:p="http://schemas.openxmlformats.org/presentationml/2006/main">
  <p:tag name="SRC" val="($\previous p$)"/>
</p:tagLst>
</file>

<file path=ppt/tags/tag46.xml><?xml version="1.0" encoding="utf-8"?>
<p:tagLst xmlns:a="http://schemas.openxmlformats.org/drawingml/2006/main" xmlns:r="http://schemas.openxmlformats.org/officeDocument/2006/relationships" xmlns:p="http://schemas.openxmlformats.org/presentationml/2006/main">
  <p:tag name="SRC" val="($\blacklozenge p$)"/>
</p:tagLst>
</file>

<file path=ppt/tags/tag47.xml><?xml version="1.0" encoding="utf-8"?>
<p:tagLst xmlns:a="http://schemas.openxmlformats.org/drawingml/2006/main" xmlns:r="http://schemas.openxmlformats.org/officeDocument/2006/relationships" xmlns:p="http://schemas.openxmlformats.org/presentationml/2006/main">
  <p:tag name="SRC" val="($p \since q$)"/>
</p:tagLst>
</file>

<file path=ppt/tags/tag48.xml><?xml version="1.0" encoding="utf-8"?>
<p:tagLst xmlns:a="http://schemas.openxmlformats.org/drawingml/2006/main" xmlns:r="http://schemas.openxmlformats.org/officeDocument/2006/relationships" xmlns:p="http://schemas.openxmlformats.org/presentationml/2006/main">
  <p:tag name="SRC" val="\begin{align*}    \JoinS(u) = &amp; \; (\joini{1}(u) \vee \joini{2}(u) \vee ... \vee \joini{m}(u))\\    \LeaveS(u) = &amp; \; (\leavei{1}(u) \vee \leavei{2}(u) \vee ... \vee \leavei{n}(u))\\    \AddO(o) = &amp; \; (\addi{1}(o) \vee \addi{2}(o) \vee ... \vee \addi{p}(o))\\    \RemoveO(o) = &amp; \; (\removei{1}(o) \vee ... \vee \removei{q}(o))\end{align*}"/>
</p:tagLst>
</file>

<file path=ppt/tags/tag49.xml><?xml version="1.0" encoding="utf-8"?>
<p:tagLst xmlns:a="http://schemas.openxmlformats.org/drawingml/2006/main" xmlns:r="http://schemas.openxmlformats.org/officeDocument/2006/relationships" xmlns:p="http://schemas.openxmlformats.org/presentationml/2006/main">
  <p:tag name="SRC" val="$\equiv$"/>
</p:tagLst>
</file>

<file path=ppt/tags/tag5.xml><?xml version="1.0" encoding="utf-8"?>
<p:tagLst xmlns:a="http://schemas.openxmlformats.org/drawingml/2006/main" xmlns:r="http://schemas.openxmlformats.org/officeDocument/2006/relationships" xmlns:p="http://schemas.openxmlformats.org/presentationml/2006/main">
  <p:tag name="SRC" val="$\AddO$"/>
</p:tagLst>
</file>

<file path=ppt/tags/tag50.xml><?xml version="1.0" encoding="utf-8"?>
<p:tagLst xmlns:a="http://schemas.openxmlformats.org/drawingml/2006/main" xmlns:r="http://schemas.openxmlformats.org/officeDocument/2006/relationships" xmlns:p="http://schemas.openxmlformats.org/presentationml/2006/main">
  <p:tag name="SRC" val="$\authz \rightarrow (\JoinS \wedge (\neg(\LeaveS \vee \RemoveO)))$"/>
</p:tagLst>
</file>

<file path=ppt/tags/tag51.xml><?xml version="1.0" encoding="utf-8"?>
<p:tagLst xmlns:a="http://schemas.openxmlformats.org/drawingml/2006/main" xmlns:r="http://schemas.openxmlformats.org/officeDocument/2006/relationships" xmlns:p="http://schemas.openxmlformats.org/presentationml/2006/main">
  <p:tag name="SRC" val="$\forall u\in U. \forall o \in O. \authz (u, o, r) \rightarrow (\JoinS (u)\wedge (\neg (\LeaveS (u) \vee \RemoveO (o))))$"/>
</p:tagLst>
</file>

<file path=ppt/tags/tag52.xml><?xml version="1.0" encoding="utf-8"?>
<p:tagLst xmlns:a="http://schemas.openxmlformats.org/drawingml/2006/main" xmlns:r="http://schemas.openxmlformats.org/officeDocument/2006/relationships" xmlns:p="http://schemas.openxmlformats.org/presentationml/2006/main">
  <p:tag name="SRC" val="$\left\{&#10;\begin{array}{cc}&#10;\addi{1}(o_1)\\&#10;\removei{6}(o_1)&#10;\end{array}&#10;\right\}$"/>
</p:tagLst>
</file>

<file path=ppt/tags/tag53.xml><?xml version="1.0" encoding="utf-8"?>
<p:tagLst xmlns:a="http://schemas.openxmlformats.org/drawingml/2006/main" xmlns:r="http://schemas.openxmlformats.org/officeDocument/2006/relationships" xmlns:p="http://schemas.openxmlformats.org/presentationml/2006/main">
  <p:tag name="SRC" val="$\left\{&#10;\begin{array}{cc}&#10;\joini{3}(u_1)\\&#10;\leavei{4}(u_1)&#10;\end{array}&#10;\right\}$"/>
</p:tagLst>
</file>

<file path=ppt/tags/tag54.xml><?xml version="1.0" encoding="utf-8"?>
<p:tagLst xmlns:a="http://schemas.openxmlformats.org/drawingml/2006/main" xmlns:r="http://schemas.openxmlformats.org/officeDocument/2006/relationships" xmlns:p="http://schemas.openxmlformats.org/presentationml/2006/main">
  <p:tag name="SRC" val="$\left\{&#10;\begin{array}{cc}&#10;\joini{1}(u_2)\\&#10;\joini{6}(u_2)&#10;\end{array}&#10;\right\}$"/>
</p:tagLst>
</file>

<file path=ppt/tags/tag55.xml><?xml version="1.0" encoding="utf-8"?>
<p:tagLst xmlns:a="http://schemas.openxmlformats.org/drawingml/2006/main" xmlns:r="http://schemas.openxmlformats.org/officeDocument/2006/relationships" xmlns:p="http://schemas.openxmlformats.org/presentationml/2006/main">
  <p:tag name="SRC" val="$\left\{&#10;\begin{array}{cc}&#10;\removei{3}(o_2)\\&#10;\removei{4}(o_2)&#10;\end{array}&#10;\right\}$"/>
</p:tagLst>
</file>

<file path=ppt/tags/tag56.xml><?xml version="1.0" encoding="utf-8"?>
<p:tagLst xmlns:a="http://schemas.openxmlformats.org/drawingml/2006/main" xmlns:r="http://schemas.openxmlformats.org/officeDocument/2006/relationships" xmlns:p="http://schemas.openxmlformats.org/presentationml/2006/main">
  <p:tag name="SRC" val="$\left\{\joini{1}(u_1)\}\right$"/>
</p:tagLst>
</file>

<file path=ppt/tags/tag57.xml><?xml version="1.0" encoding="utf-8"?>
<p:tagLst xmlns:a="http://schemas.openxmlformats.org/drawingml/2006/main" xmlns:r="http://schemas.openxmlformats.org/officeDocument/2006/relationships" xmlns:p="http://schemas.openxmlformats.org/presentationml/2006/main">
  <p:tag name="SRC" val="$\left\lbrace\leavei{1}(u_1)\rbrace\right$"/>
</p:tagLst>
</file>

<file path=ppt/tags/tag58.xml><?xml version="1.0" encoding="utf-8"?>
<p:tagLst xmlns:a="http://schemas.openxmlformats.org/drawingml/2006/main" xmlns:r="http://schemas.openxmlformats.org/officeDocument/2006/relationships" xmlns:p="http://schemas.openxmlformats.org/presentationml/2006/main">
  <p:tag name="SRC" val="$\left\{\joini{1} (u_2)\}\right$"/>
</p:tagLst>
</file>

<file path=ppt/tags/tag59.xml><?xml version="1.0" encoding="utf-8"?>
<p:tagLst xmlns:a="http://schemas.openxmlformats.org/drawingml/2006/main" xmlns:r="http://schemas.openxmlformats.org/officeDocument/2006/relationships" xmlns:p="http://schemas.openxmlformats.org/presentationml/2006/main">
  <p:tag name="SRC" val="$\left\lbrace\joini{2}(u_2)\rbrace\right$"/>
</p:tagLst>
</file>

<file path=ppt/tags/tag6.xml><?xml version="1.0" encoding="utf-8"?>
<p:tagLst xmlns:a="http://schemas.openxmlformats.org/drawingml/2006/main" xmlns:r="http://schemas.openxmlformats.org/officeDocument/2006/relationships" xmlns:p="http://schemas.openxmlformats.org/presentationml/2006/main">
  <p:tag name="SRC" val="$\neg \RemoveO$"/>
</p:tagLst>
</file>

<file path=ppt/tags/tag60.xml><?xml version="1.0" encoding="utf-8"?>
<p:tagLst xmlns:a="http://schemas.openxmlformats.org/drawingml/2006/main" xmlns:r="http://schemas.openxmlformats.org/officeDocument/2006/relationships" xmlns:p="http://schemas.openxmlformats.org/presentationml/2006/main">
  <p:tag name="SRC" val="\begin{align*}    \tau_0 = \Box (\neg (\AddO \wedge \RemoveO) \wedge    \neg (\JoinS \wedge \LeaveS))\end{align*}"/>
</p:tagLst>
</file>

<file path=ppt/tags/tag61.xml><?xml version="1.0" encoding="utf-8"?>
<p:tagLst xmlns:a="http://schemas.openxmlformats.org/drawingml/2006/main" xmlns:r="http://schemas.openxmlformats.org/officeDocument/2006/relationships" xmlns:p="http://schemas.openxmlformats.org/presentationml/2006/main">
  <p:tag name="SRC" val="\begin{align*}\tau_1 = \, &amp; \forall i,j \; \Box ((i \ne j) \rightarrow \neg(\joini{i} \wedge \joini{j})) \wedge \\ &amp;  \forall i,j \; \Box ((i \ne j) \rightarrow \neg(\leavei{i} \wedge \leavei{j})) \; \wedge \\ &amp; \forall i,j \; \Box ((i \ne j) \rightarrow \neg(\addi{i} \wedge \addi{j})) \wedge \\ &amp;  \forall i,j \; \Box ((i \ne j) \rightarrow \neg(\removei{i} \wedge \removei{j}))\end{align*}"/>
</p:tagLst>
</file>

<file path=ppt/tags/tag62.xml><?xml version="1.0" encoding="utf-8"?>
<p:tagLst xmlns:a="http://schemas.openxmlformats.org/drawingml/2006/main" xmlns:r="http://schemas.openxmlformats.org/officeDocument/2006/relationships" xmlns:p="http://schemas.openxmlformats.org/presentationml/2006/main">
  <p:tag name="SRC" val="\begin{align*}\tau_2 = \, &amp; \Box (\JoinS \rightarrow  \next (\neg \JoinS \unles \LeaveS))\;\;\;\wedge \;\\ &amp;  \Box (\LeaveS \rightarrow \next (\neg \LeaveS \unles \JoinS)) \; \wedge \\ &amp; \Box (\AddO \rightarrow  \next (\neg \AddO \unles \RemoveO)) \wedge \;\\ &amp;  \Box (\RemoveO \rightarrow \next (\neg \RemoveO \unles \AddO))\end{align*}"/>
</p:tagLst>
</file>

<file path=ppt/tags/tag63.xml><?xml version="1.0" encoding="utf-8"?>
<p:tagLst xmlns:a="http://schemas.openxmlformats.org/drawingml/2006/main" xmlns:r="http://schemas.openxmlformats.org/officeDocument/2006/relationships" xmlns:p="http://schemas.openxmlformats.org/presentationml/2006/main">
  <p:tag name="SRC" val="\begin{align*} \tau_3 = \, \Box (\LeaveS \rightarrow \blacklozenge \JoinS) \wedge \Box (\RemoveO \rightarrow \blacklozenge \AddO)\end{align*}"/>
</p:tagLst>
</file>

<file path=ppt/tags/tag64.xml><?xml version="1.0" encoding="utf-8"?>
<p:tagLst xmlns:a="http://schemas.openxmlformats.org/drawingml/2006/main" xmlns:r="http://schemas.openxmlformats.org/officeDocument/2006/relationships" xmlns:p="http://schemas.openxmlformats.org/presentationml/2006/main">
  <p:tag name="SRC" val="\begin{align*}    \gamma = \; \forall u \in U. \forall    o \in O.  \Box (\authz(u, o, r)    \leftrightarrow \psi (u, o)) \wedge \bigwedge_{0 \leq i \leq 3} \tau_i\end{align*}"/>
</p:tagLst>
</file>

<file path=ppt/tags/tag65.xml><?xml version="1.0" encoding="utf-8"?>
<p:tagLst xmlns:a="http://schemas.openxmlformats.org/drawingml/2006/main" xmlns:r="http://schemas.openxmlformats.org/officeDocument/2006/relationships" xmlns:p="http://schemas.openxmlformats.org/presentationml/2006/main">
  <p:tag name="SRC" val="\[\gamma \vDash \bigwedge_{0 \leq i\leq 5} \varphi_i\]"/>
</p:tagLst>
</file>

<file path=ppt/tags/tag66.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ox (\update \wedge (\neg \JoinS \since \LeaveS) \rightarrow (\neg \authz (u,o,r) \unles \JoinS))$&#10;\end{document}"/>
  <p:tag name="IGUANATEXSIZE" val="20"/>
</p:tagLst>
</file>

<file path=ppt/tags/tag67.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ox(\authz(u,o,w) \rightarrow (\authz(u,o,r) \wedge (\neg \LeaveS \since \JoinS) \wedge (\neg \RemoveO \since \AddO)))$&#10;\end{document}"/>
  <p:tag name="IGUANATEXSIZE" val="20"/>
</p:tagLst>
</file>

<file path=ppt/tags/tag68.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ox(\LeaveS \rightarrow \forall o. \neg \authz (u,o,w) \unles \JoinS)$&#10;\end{document}"/>
  <p:tag name="IGUANATEXSIZE" val="20"/>
</p:tagLst>
</file>

<file path=ppt/tags/tag69.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neg$&#10;\end{document}"/>
  <p:tag name="IGUANATEXSIZE" val="20"/>
</p:tagLst>
</file>

<file path=ppt/tags/tag7.xml><?xml version="1.0" encoding="utf-8"?>
<p:tagLst xmlns:a="http://schemas.openxmlformats.org/drawingml/2006/main" xmlns:r="http://schemas.openxmlformats.org/officeDocument/2006/relationships" xmlns:p="http://schemas.openxmlformats.org/presentationml/2006/main">
  <p:tag name="SRC" val="$\AddO$"/>
</p:tagLst>
</file>

<file path=ppt/tags/tag70.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neg$&#10;\end{document}"/>
  <p:tag name="IGUANATEXSIZE" val="20"/>
</p:tagLst>
</file>

<file path=ppt/tags/tag71.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ox(\RemoveO \rightarrow \forall u. \neg \authz (u,o,w) \unles \AddO)$&#10;\end{document}"/>
  <p:tag name="IGUANATEXSIZE" val="20"/>
</p:tagLst>
</file>

<file path=ppt/tags/tag72.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egin{align*}&#10;\Box (\authz (u,o.v_i,w) \rightarrow &amp; (\authz (u,o.v_i,r) \wedge (\neg \LeaveS \since \AddO) \wedge \\&#10;&amp; (\neg \RemoveO \since (\AddO \vee \exists v_j. \update(o.v_j,o.v_i)))))&#10;\end{align*}&#10;\end{document}"/>
  <p:tag name="IGUANATEXSIZE" val="20"/>
</p:tagLst>
</file>

<file path=ppt/tags/tag73.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neg$&#10;\end{document}"/>
  <p:tag name="IGUANATEXSIZE" val="20"/>
</p:tagLst>
</file>

<file path=ppt/tags/tag74.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ox (\LeaveS (u) \rightarrow (\forall o. \forall v_i. \neg \authz (u,o.v_i,w) \unles \JoinS))$&#10;\end{document}"/>
  <p:tag name="IGUANATEXSIZE" val="20"/>
</p:tagLst>
</file>

<file path=ppt/tags/tag75.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ox (\RemoveO (o.v_i) \rightarrow (\forall u. \neg \authz (u,o.v_i,w) \unles \JoinS))$&#10;\end{document}"/>
  <p:tag name="IGUANATEXSIZE" val="20"/>
</p:tagLst>
</file>

<file path=ppt/tags/tag76.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ox(\authz \rightarrow (\authz \unles (\JoinS \vee \LeaveS \vee \AddO \vee \RemoveO \vee \update)))$&#10;\end{document}"/>
  <p:tag name="IGUANATEXSIZE" val="20"/>
</p:tagLst>
</file>

<file path=ppt/tags/tag77.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ox(\neg \authz \rightarrow (\neg \authz \unles (\JoinS \vee \LeaveS \vee \AddO \vee \RemoveO \vee \update)))$&#10;\end{document}"/>
  <p:tag name="IGUANATEXSIZE" val="20"/>
</p:tagLst>
</file>

<file path=ppt/tags/tag78.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egin{align*}&#10;\Box (\authz (u,o.v_i,w) \rightarrow &amp; (\authz (u,o.v_i,r) \wedge (\neg \LeaveS \since \AddO) \wedge \\&#10;&amp; (\neg \RemoveO \since (\AddO \vee \exists v_j. \update(o.v_j,o.v_i)))))&#10;\end{align*}&#10;\end{document}"/>
  <p:tag name="IGUANATEXSIZE" val="20"/>
</p:tagLst>
</file>

<file path=ppt/tags/tag79.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neg$&#10;\end{document}"/>
  <p:tag name="IGUANATEXSIZE" val="20"/>
</p:tagLst>
</file>

<file path=ppt/tags/tag8.xml><?xml version="1.0" encoding="utf-8"?>
<p:tagLst xmlns:a="http://schemas.openxmlformats.org/drawingml/2006/main" xmlns:r="http://schemas.openxmlformats.org/officeDocument/2006/relationships" xmlns:p="http://schemas.openxmlformats.org/presentationml/2006/main">
  <p:tag name="SRC" val="$\JoinS$"/>
</p:tagLst>
</file>

<file path=ppt/tags/tag80.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ox (\LeaveS (u) \rightarrow (\forall o. \forall v_i. \neg \authz (u,o.v_i,w) \unles \JoinS))$&#10;\end{document}"/>
  <p:tag name="IGUANATEXSIZE" val="20"/>
</p:tagLst>
</file>

<file path=ppt/tags/tag81.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ox (\RemoveO (o.v_i) \rightarrow (\forall u. \neg \authz (u,o.v_i,w) \unles \JoinS))$&#10;\end{document}"/>
  <p:tag name="IGUANATEXSIZE" val="20"/>
</p:tagLst>
</file>

<file path=ppt/tags/tag82.xml><?xml version="1.0" encoding="utf-8"?>
<p:tagLst xmlns:a="http://schemas.openxmlformats.org/drawingml/2006/main" xmlns:r="http://schemas.openxmlformats.org/officeDocument/2006/relationships" xmlns:p="http://schemas.openxmlformats.org/presentationml/2006/main">
  <p:tag name="LATEXADDIN" val="\documentclass{article}&#10;\usepackage{times,graphicx,epsfig}&#10;%\usepackage{url}&#10;\usepackage{latexsym}  % defines 11 math symbols&#10;%\usepackage{amsmath, amsthm, amssymb}&#10;\usepackage{xspace}&#10;\usepackage{bm}&#10;\usepackage{amsmath}&#10;\usepackage{amssymb}&#10;%&#10;\thispagestyle{empty}&#10;\newtheorem{theorem}{Theorem}[section]&#10;\newtheorem{lemma}[theorem]{Lemma}&#10;\newtheorem{example}[theorem]{Example}&#10;\newtheorem{definition}[theorem]{Definition}&#10;\newtheorem{proposition}[theorem]{Proposition}&#10;\newtheorem{corollary}[theorem]{Corollary}&#10;\newtheorem{remark}[theorem]{Remark}&#10;\newtheorem{claim}{Claim}&#10;\newtheorem{fact}{Fact}&#10;%&#10;% define some shorthands&#10;\def\ni{\noindent}&#10;\def\ea{{\em et al.}}&#10;\newcommand{\eg}{\emph{e.g.}}&#10;\newcommand{\ie}{\emph{i.e.}}&#10;\newcommand{\header}[1]{\noindent \bf{#1}\rm \\ \ni }&#10;\newcommand{\compact}{\setlength{\itemsep}{-.1cm}}&#10;%&#10;% comment ignores its argument, inserting nothing.&#10;\newcommand{\comment}[1]{}&#10;% Put remarks in the paper easily located by ``bigodot'' in margin&#10;% Usage: \todo{twf: we need a better example here.}&#10;\newcommand{\todo}[1]{&#10;\mbox{}\marginpar[\hfill$\bigodot$]{$\bigodot$\hfill}&#10;{\bf \sc #1}}&#10;%&#10;\newcommand{\discuss}[1]{\textbf{Discuss: #1}}&#10;%&#10;\newcommand{\authz}{\ensuremath{\mathrm{Authz}}\xspace}&#10;%temporal operators&#10;\newcommand{\since}{\ensuremath{\;\mathrm{\cal S}\;}\xspace}&#10;\newcommand{\unles}{\ensuremath{\;\mathrm{\cal W}\;}\xspace}&#10;\newcommand{\backto}{\ensuremath{\;\mathrm{\cal B}\;}\xspace}&#10;\newcommand{\until}{\ensuremath{\;\mathrm{\cal U}\;}\xspace}&#10;\newcommand{\previous}{\mbox{\textcircled{-}\;}\xspace}&#10;\newcommand{\next}{\ensuremath{\bigcirc\;}\xspace}&#10;%basic group ops&#10;\newcommand{\JoinS}{\ensuremath{\mathrm{Join}}\xspace}&#10;\newcommand{\joini}[1]{\ensuremath{\mathrm{join}_#1}\xspace}&#10;\newcommand{\LeaveS}{\ensuremath{\mathrm{Leave}}\xspace}&#10;\newcommand{\leavei}[1]{\ensuremath{\mathrm{leave}_#1}\xspace}&#10;\newcommand{\AddO}{\ensuremath{\mathrm{Add}}\xspace}&#10;\newcommand{\addi}[1]{\ensuremath{\mathrm{add}_#1}\xspace}&#10;\newcommand{\RemoveO}{\ensuremath{\mathrm{Remove}}\xspace}&#10;\newcommand{\removei}[1]{\ensuremath{\mathrm{remove}_#1}\xspace}&#10;\newcommand{\Read}{\ensuremath{\mathrm{read}}\xspace}&#10;\newcommand{\update}{\ensuremath{\mathrm{Update}}\xspace}&#10;% space management&#10;\newcommand{\tbskip}{\vspace*{-0.03in}}&#10;\newcommand{\sbskip}{\vspace*{-0.06in}}&#10;\newcommand{\mbskip}{\vspace*{-0.09in}}&#10;\newcommand{\gbskip}{\vspace*{-0.2in}}&#10;%group operations&#10;\newcommand{\SJ}{\ensuremath{\mathrm{SJ}}\xspace}&#10;\newcommand{\SJPrime}{\ensuremath{\mathrm{SJ^\prime}}\xspace}&#10;\newcommand{\LJ}{\ensuremath{\mathrm{LJ}}\xspace}&#10;\newcommand{\LJPrime}{\ensuremath{\mathrm{LJ^\prime}}\xspace}&#10;\newcommand{\SA}{\ensuremath{\mathrm{SA}}\xspace}&#10;\newcommand{\LA}{\ensuremath{\mathrm{LA}}\xspace}&#10;\newcommand{\SL}{\ensuremath{\mathrm{SL}}\xspace}&#10;\newcommand{\LL}{\ensuremath{\mathrm{LL}}\xspace}&#10;\newcommand{\SR}{\ensuremath{\mathrm{SR}}\xspace}&#10;\newcommand{\LR}{\ensuremath{\mathrm{LR}}\xspace}&#10;\newcommand{\type}{\ensuremath{\mathrm{Type}}\xspace}&#10;\newcommand{\core}{\ensuremath{\mathrm{Core \; gSIS \; Properties}}\xspace}&#10;\newcommand{\legal}{\ensuremath{\mathrm{Legal \; gSIS \; Traces}}\xspace}&#10;%&#10;\newcommand{\mydef}{\ensuremath{\mathrm{Definition}}\xspace}&#10;%&#10;\newcommand{\true}{\ensuremath{\mathrm{True}}\xspace}&#10;\newcommand{\false}{\ensuremath{\mathrm{False}}\xspace}&#10;%&#10;\newcommand{\A}{\ensuremath{A}\xspace}&#10;\newcommand{\B}{\ensuremath{B}\xspace}&#10;\newcommand{\F}{\ensuremath{\mathrm{\cal{F}}}\xspace}&#10;%&#10;\newcommand{\restorative}{\ensuremath{\mathrm{Restorative}}\xspace}&#10;\newcommand{\nonrestorative}{\ensuremath{\mathrm{Non\mbox{-}Restorative}}\xspace}&#10;\newcommand{\lossy}{\ensuremath{{\mathrm{Lossy}}\xspace}}&#10;\newcommand{\lossless}{\ensuremath{\mathrm{Lossless}}\xspace}&#10;\newcommand{\gainless}{\ensuremath{\mathrm{Gainless}}\xspace}&#10;\newcommand{\gainful}{\ensuremath{\mathrm{Gainful}}\xspace}&#10;\newcommand{\X}{\ensuremath{\mathrm{\times}}\xspace}&#10;%&#10;\newcommand{\pilarge}{\bf \LARGE{$\pi$}\xspace}&#10;&#10;\begin{document}&#10;$\Box (\JoinS \rightarrow (\AddO \vee \update(o.v_i,o.v_j) \rightarrow \authz (u,o.v_j,w) \unles \LeaveS) \unles \LeaveS)$&#10;\end{document}"/>
  <p:tag name="IGUANATEXSIZE" val="20"/>
</p:tagLst>
</file>

<file path=ppt/tags/tag9.xml><?xml version="1.0" encoding="utf-8"?>
<p:tagLst xmlns:a="http://schemas.openxmlformats.org/drawingml/2006/main" xmlns:r="http://schemas.openxmlformats.org/officeDocument/2006/relationships" xmlns:p="http://schemas.openxmlformats.org/presentationml/2006/main">
  <p:tag name="SRC" val="$\neg \LeaveS$"/>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4356</TotalTime>
  <Words>4223</Words>
  <Application>Microsoft Office PowerPoint</Application>
  <PresentationFormat>On-screen Show (4:3)</PresentationFormat>
  <Paragraphs>829</Paragraphs>
  <Slides>63</Slides>
  <Notes>9</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63</vt:i4>
      </vt:variant>
    </vt:vector>
  </HeadingPairs>
  <TitlesOfParts>
    <vt:vector size="76" baseType="lpstr">
      <vt:lpstr>Arial</vt:lpstr>
      <vt:lpstr>Calibri</vt:lpstr>
      <vt:lpstr>MS Gothic</vt:lpstr>
      <vt:lpstr>Wingdings 2</vt:lpstr>
      <vt:lpstr>Franklin Gothic Book</vt:lpstr>
      <vt:lpstr>Perpetua</vt:lpstr>
      <vt:lpstr>Garamond</vt:lpstr>
      <vt:lpstr>Cambria</vt:lpstr>
      <vt:lpstr>Times New Roman</vt:lpstr>
      <vt:lpstr>Bell MT</vt:lpstr>
      <vt:lpstr>cmmi10</vt:lpstr>
      <vt:lpstr>Equity</vt:lpstr>
      <vt:lpstr>Visio</vt:lpstr>
      <vt:lpstr>Group-Centric Secure Information Sharing Models</vt:lpstr>
      <vt:lpstr>Presentation Outline</vt:lpstr>
      <vt:lpstr>Introduction and Motivation</vt:lpstr>
      <vt:lpstr>Introduction and Motivation (contd)</vt:lpstr>
      <vt:lpstr>Problem Statement</vt:lpstr>
      <vt:lpstr>Thesis Statement</vt:lpstr>
      <vt:lpstr>Group-Centric Sharing (g-SIS)</vt:lpstr>
      <vt:lpstr>g-SIS Operations</vt:lpstr>
      <vt:lpstr>Core g-SIS Properties</vt:lpstr>
      <vt:lpstr>Core g-SIS Properties (contd)</vt:lpstr>
      <vt:lpstr>Satisfaction and Independence</vt:lpstr>
      <vt:lpstr>Membership Semantics</vt:lpstr>
      <vt:lpstr>Membership Renewal Semantics</vt:lpstr>
      <vt:lpstr>The π-System Specification</vt:lpstr>
      <vt:lpstr>Slide 15</vt:lpstr>
      <vt:lpstr>Fixed Operation Models</vt:lpstr>
      <vt:lpstr>Enforcement Models for g-SIS</vt:lpstr>
      <vt:lpstr>g-SIS Enforcement Model</vt:lpstr>
      <vt:lpstr>Interaction b/w Various Components</vt:lpstr>
      <vt:lpstr>Concept of Stale-Safety</vt:lpstr>
      <vt:lpstr>Staleness in g-SIS</vt:lpstr>
      <vt:lpstr>Stale-Safe Security Properties</vt:lpstr>
      <vt:lpstr>Weak and Strong Stale-Safe Properties</vt:lpstr>
      <vt:lpstr>Verification using Model Checking</vt:lpstr>
      <vt:lpstr>Implementation Model and PoC</vt:lpstr>
      <vt:lpstr>Implementation Model </vt:lpstr>
      <vt:lpstr>Contribution</vt:lpstr>
      <vt:lpstr>A few things that I did not talk about…</vt:lpstr>
      <vt:lpstr>Future Work</vt:lpstr>
      <vt:lpstr>Related Publications</vt:lpstr>
      <vt:lpstr>Questions and Comments</vt:lpstr>
      <vt:lpstr>Slide 32</vt:lpstr>
      <vt:lpstr>Introduction &amp; Motivation</vt:lpstr>
      <vt:lpstr>Thesis Statement</vt:lpstr>
      <vt:lpstr>Technical Approach</vt:lpstr>
      <vt:lpstr>Related Publications</vt:lpstr>
      <vt:lpstr>Information Protection Models</vt:lpstr>
      <vt:lpstr>Secure Information Sharing (SIS)</vt:lpstr>
      <vt:lpstr>Dissemination-Centric Sharing</vt:lpstr>
      <vt:lpstr>Roles Vs Groups in SIS</vt:lpstr>
      <vt:lpstr>Group-Centric Sharing (g-SIS)</vt:lpstr>
      <vt:lpstr>Group-Centric Sharing (g-SIS)</vt:lpstr>
      <vt:lpstr>Linear Temporal Logic (summary)</vt:lpstr>
      <vt:lpstr>Notations</vt:lpstr>
      <vt:lpstr>Well-Formed Traces</vt:lpstr>
      <vt:lpstr>LTL Specification of Well-Formed Traces</vt:lpstr>
      <vt:lpstr>g-SIS Specification (Syntactic Correctness)</vt:lpstr>
      <vt:lpstr>g-SIS Specification (Semantic Correctness)</vt:lpstr>
      <vt:lpstr>Group Operation Semantics</vt:lpstr>
      <vt:lpstr>Slide 50</vt:lpstr>
      <vt:lpstr>Verification Using Model Checker</vt:lpstr>
      <vt:lpstr>Read-Write Object Model</vt:lpstr>
      <vt:lpstr>Core Properties (no versioning)</vt:lpstr>
      <vt:lpstr>Core Properties (versioning)</vt:lpstr>
      <vt:lpstr>Read-Write (versioning)</vt:lpstr>
      <vt:lpstr>Core Properties (Continued)</vt:lpstr>
      <vt:lpstr>Core Properties (versioning)</vt:lpstr>
      <vt:lpstr>Core Properties (continued)</vt:lpstr>
      <vt:lpstr>Super-distribution</vt:lpstr>
      <vt:lpstr>Micro-Distribution and Hybrid Approach</vt:lpstr>
      <vt:lpstr>Properties</vt:lpstr>
      <vt:lpstr>Verification (continued)</vt:lpstr>
      <vt:lpstr>Strong Stale-Safe Machine</vt:lpstr>
    </vt:vector>
  </TitlesOfParts>
  <Company>University of TX @ San Antonio</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TSA</dc:creator>
  <cp:lastModifiedBy>UTSA</cp:lastModifiedBy>
  <cp:revision>703</cp:revision>
  <dcterms:created xsi:type="dcterms:W3CDTF">2009-05-14T03:12:35Z</dcterms:created>
  <dcterms:modified xsi:type="dcterms:W3CDTF">2009-11-24T23:27:41Z</dcterms:modified>
</cp:coreProperties>
</file>